
<file path=[Content_Types].xml><?xml version="1.0" encoding="utf-8"?>
<Types xmlns="http://schemas.openxmlformats.org/package/2006/content-types">
  <Default Extension="bin" ContentType="application/vnd.openxmlformats-officedocument.spreadsheetml.printerSetting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worksheets/sheet3.xml" ContentType="application/vnd.openxmlformats-officedocument.spreadsheetml.worksheet+xml"/>
  <Override PartName="/xl/worksheets/sheet4.xml" ContentType="application/vnd.openxmlformats-officedocument.spreadsheetml.worksheet+xml"/>
  <Override PartName="/xl/worksheets/sheet5.xml" ContentType="application/vnd.openxmlformats-officedocument.spreadsheetml.worksheet+xml"/>
  <Override PartName="/xl/worksheets/sheet6.xml" ContentType="application/vnd.openxmlformats-officedocument.spreadsheetml.worksheet+xml"/>
  <Override PartName="/xl/worksheets/sheet7.xml" ContentType="application/vnd.openxmlformats-officedocument.spreadsheetml.worksheet+xml"/>
  <Override PartName="/xl/worksheets/sheet8.xml" ContentType="application/vnd.openxmlformats-officedocument.spreadsheetml.worksheet+xml"/>
  <Override PartName="/xl/worksheets/sheet9.xml" ContentType="application/vnd.openxmlformats-officedocument.spreadsheetml.worksheet+xml"/>
  <Override PartName="/xl/worksheets/sheet10.xml" ContentType="application/vnd.openxmlformats-officedocument.spreadsheetml.worksheet+xml"/>
  <Override PartName="/xl/worksheets/sheet11.xml" ContentType="application/vnd.openxmlformats-officedocument.spreadsheetml.worksheet+xml"/>
  <Override PartName="/xl/worksheets/sheet12.xml" ContentType="application/vnd.openxmlformats-officedocument.spreadsheetml.worksheet+xml"/>
  <Override PartName="/xl/worksheets/sheet13.xml" ContentType="application/vnd.openxmlformats-officedocument.spreadsheetml.worksheet+xml"/>
  <Override PartName="/xl/worksheets/sheet14.xml" ContentType="application/vnd.openxmlformats-officedocument.spreadsheetml.worksheet+xml"/>
  <Override PartName="/xl/worksheets/sheet15.xml" ContentType="application/vnd.openxmlformats-officedocument.spreadsheetml.worksheet+xml"/>
  <Override PartName="/xl/worksheets/sheet16.xml" ContentType="application/vnd.openxmlformats-officedocument.spreadsheetml.worksheet+xml"/>
  <Override PartName="/xl/worksheets/sheet17.xml" ContentType="application/vnd.openxmlformats-officedocument.spreadsheetml.worksheet+xml"/>
  <Override PartName="/xl/worksheets/sheet18.xml" ContentType="application/vnd.openxmlformats-officedocument.spreadsheetml.worksheet+xml"/>
  <Override PartName="/xl/worksheets/sheet19.xml" ContentType="application/vnd.openxmlformats-officedocument.spreadsheetml.worksheet+xml"/>
  <Override PartName="/xl/worksheets/sheet20.xml" ContentType="application/vnd.openxmlformats-officedocument.spreadsheetml.worksheet+xml"/>
  <Override PartName="/xl/worksheets/sheet21.xml" ContentType="application/vnd.openxmlformats-officedocument.spreadsheetml.worksheet+xml"/>
  <Override PartName="/xl/worksheets/sheet22.xml" ContentType="application/vnd.openxmlformats-officedocument.spreadsheetml.worksheet+xml"/>
  <Override PartName="/xl/worksheets/sheet23.xml" ContentType="application/vnd.openxmlformats-officedocument.spreadsheetml.worksheet+xml"/>
  <Override PartName="/xl/worksheets/sheet24.xml" ContentType="application/vnd.openxmlformats-officedocument.spreadsheetml.worksheet+xml"/>
  <Override PartName="/xl/worksheets/sheet25.xml" ContentType="application/vnd.openxmlformats-officedocument.spreadsheetml.worksheet+xml"/>
  <Override PartName="/xl/worksheets/sheet26.xml" ContentType="application/vnd.openxmlformats-officedocument.spreadsheetml.worksheet+xml"/>
  <Override PartName="/xl/worksheets/sheet27.xml" ContentType="application/vnd.openxmlformats-officedocument.spreadsheetml.worksheet+xml"/>
  <Override PartName="/xl/worksheets/sheet28.xml" ContentType="application/vnd.openxmlformats-officedocument.spreadsheetml.worksheet+xml"/>
  <Override PartName="/xl/worksheets/sheet29.xml" ContentType="application/vnd.openxmlformats-officedocument.spreadsheetml.worksheet+xml"/>
  <Override PartName="/xl/worksheets/sheet30.xml" ContentType="application/vnd.openxmlformats-officedocument.spreadsheetml.worksheet+xml"/>
  <Override PartName="/xl/worksheets/sheet31.xml" ContentType="application/vnd.openxmlformats-officedocument.spreadsheetml.worksheet+xml"/>
  <Override PartName="/xl/worksheets/sheet32.xml" ContentType="application/vnd.openxmlformats-officedocument.spreadsheetml.worksheet+xml"/>
  <Override PartName="/xl/worksheets/sheet33.xml" ContentType="application/vnd.openxmlformats-officedocument.spreadsheetml.worksheet+xml"/>
  <Override PartName="/xl/worksheets/sheet34.xml" ContentType="application/vnd.openxmlformats-officedocument.spreadsheetml.worksheet+xml"/>
  <Override PartName="/xl/worksheets/sheet35.xml" ContentType="application/vnd.openxmlformats-officedocument.spreadsheetml.worksheet+xml"/>
  <Override PartName="/xl/worksheets/sheet36.xml" ContentType="application/vnd.openxmlformats-officedocument.spreadsheetml.worksheet+xml"/>
  <Override PartName="/xl/worksheets/sheet37.xml" ContentType="application/vnd.openxmlformats-officedocument.spreadsheetml.worksheet+xml"/>
  <Override PartName="/xl/worksheets/sheet38.xml" ContentType="application/vnd.openxmlformats-officedocument.spreadsheetml.worksheet+xml"/>
  <Override PartName="/xl/worksheets/sheet39.xml" ContentType="application/vnd.openxmlformats-officedocument.spreadsheetml.worksheet+xml"/>
  <Override PartName="/xl/worksheets/sheet40.xml" ContentType="application/vnd.openxmlformats-officedocument.spreadsheetml.worksheet+xml"/>
  <Override PartName="/xl/worksheets/sheet41.xml" ContentType="application/vnd.openxmlformats-officedocument.spreadsheetml.worksheet+xml"/>
  <Override PartName="/xl/worksheets/sheet42.xml" ContentType="application/vnd.openxmlformats-officedocument.spreadsheetml.worksheet+xml"/>
  <Override PartName="/xl/worksheets/sheet43.xml" ContentType="application/vnd.openxmlformats-officedocument.spreadsheetml.worksheet+xml"/>
  <Override PartName="/xl/worksheets/sheet44.xml" ContentType="application/vnd.openxmlformats-officedocument.spreadsheetml.worksheet+xml"/>
  <Override PartName="/xl/worksheets/sheet45.xml" ContentType="application/vnd.openxmlformats-officedocument.spreadsheetml.worksheet+xml"/>
  <Override PartName="/xl/worksheets/sheet46.xml" ContentType="application/vnd.openxmlformats-officedocument.spreadsheetml.worksheet+xml"/>
  <Override PartName="/xl/worksheets/sheet47.xml" ContentType="application/vnd.openxmlformats-officedocument.spreadsheetml.worksheet+xml"/>
  <Override PartName="/xl/worksheets/sheet48.xml" ContentType="application/vnd.openxmlformats-officedocument.spreadsheetml.worksheet+xml"/>
  <Override PartName="/xl/worksheets/sheet49.xml" ContentType="application/vnd.openxmlformats-officedocument.spreadsheetml.worksheet+xml"/>
  <Override PartName="/xl/worksheets/sheet50.xml" ContentType="application/vnd.openxmlformats-officedocument.spreadsheetml.worksheet+xml"/>
  <Override PartName="/xl/worksheets/sheet5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mc:Ignorable="x15">
  <fileVersion appName="xl" lastEdited="6" lowestEdited="6" rupBuild="14420"/>
  <workbookPr defaultThemeVersion="164011"/>
  <mc:AlternateContent xmlns:mc="http://schemas.openxmlformats.org/markup-compatibility/2006">
    <mc:Choice Requires="x15">
      <x15ac:absPath xmlns:x15ac="http://schemas.microsoft.com/office/spreadsheetml/2010/11/ac" url="C:\Users\Dell\Downloads\"/>
    </mc:Choice>
  </mc:AlternateContent>
  <bookViews>
    <workbookView xWindow="0" yWindow="0" windowWidth="23040" windowHeight="9192"/>
  </bookViews>
  <sheets>
    <sheet name="All Categories" sheetId="45" r:id="rId1"/>
    <sheet name="martechmap.com" sheetId="1" r:id="rId2"/>
    <sheet name="Data" sheetId="2" r:id="rId3"/>
    <sheet name="Commerce &amp; Sales" sheetId="4" r:id="rId4"/>
    <sheet name="Data 1" sheetId="5" r:id="rId5"/>
    <sheet name="Advertising &amp; Promotion" sheetId="6" r:id="rId6"/>
    <sheet name="Content &amp; Experience" sheetId="7" r:id="rId7"/>
    <sheet name="Social &amp; Relationships" sheetId="8" r:id="rId8"/>
    <sheet name="Data 2" sheetId="9" r:id="rId9"/>
    <sheet name="Advertising &amp; Promotion 1" sheetId="10" r:id="rId10"/>
    <sheet name="Management" sheetId="11" r:id="rId11"/>
    <sheet name="Advertising &amp; Promotion 2" sheetId="12" r:id="rId12"/>
    <sheet name="Advertising &amp; Promotion 3" sheetId="13" r:id="rId13"/>
    <sheet name="Advertising &amp; Promotion 4" sheetId="14" r:id="rId14"/>
    <sheet name="Advertising &amp; Promotion 5" sheetId="15" r:id="rId15"/>
    <sheet name="Advertising &amp; Promotion 6" sheetId="16" r:id="rId16"/>
    <sheet name="Content &amp; Experience 1" sheetId="17" r:id="rId17"/>
    <sheet name="Content &amp; Experience 2" sheetId="18" r:id="rId18"/>
    <sheet name="Content &amp; Experience 3" sheetId="19" r:id="rId19"/>
    <sheet name="Content &amp; Experience 4" sheetId="20" r:id="rId20"/>
    <sheet name="Content &amp; Experience 5" sheetId="21" r:id="rId21"/>
    <sheet name="Content &amp; Experience 6" sheetId="22" r:id="rId22"/>
    <sheet name="Content &amp; Experience 7" sheetId="23" r:id="rId23"/>
    <sheet name="Content &amp; Experience 8" sheetId="24" r:id="rId24"/>
    <sheet name="Content &amp; Experience 9" sheetId="25" r:id="rId25"/>
    <sheet name="Social &amp; Relationships 1" sheetId="26" r:id="rId26"/>
    <sheet name="Social &amp; Relationships 2" sheetId="27" r:id="rId27"/>
    <sheet name="Social &amp; Relationships 3" sheetId="28" r:id="rId28"/>
    <sheet name="Social &amp; Relationships 4" sheetId="29" r:id="rId29"/>
    <sheet name="Social &amp; Relationships 5" sheetId="30" r:id="rId30"/>
    <sheet name="Social &amp; Relationships 6" sheetId="31" r:id="rId31"/>
    <sheet name="Social &amp; Relationships 7" sheetId="32" r:id="rId32"/>
    <sheet name="Social &amp; Relationships 8" sheetId="33" r:id="rId33"/>
    <sheet name="Social &amp; Relationships 9" sheetId="34" r:id="rId34"/>
    <sheet name="Commerce &amp; Sales 1" sheetId="35" r:id="rId35"/>
    <sheet name="Commerce &amp; Sales 2" sheetId="36" r:id="rId36"/>
    <sheet name="Commerce &amp; Sales 3" sheetId="37" r:id="rId37"/>
    <sheet name="Commerce &amp; Sales 4" sheetId="38" r:id="rId38"/>
    <sheet name="Commerce &amp; Sales 5" sheetId="39" r:id="rId39"/>
    <sheet name="Data 3" sheetId="40" r:id="rId40"/>
    <sheet name="Data 4" sheetId="41" r:id="rId41"/>
    <sheet name="Data 5" sheetId="42" r:id="rId42"/>
    <sheet name="Data 6" sheetId="43" r:id="rId43"/>
    <sheet name="Data 7" sheetId="44" r:id="rId44"/>
    <sheet name="Data 8" sheetId="46" r:id="rId45"/>
    <sheet name="Management 1" sheetId="47" r:id="rId46"/>
    <sheet name="Management 2" sheetId="48" r:id="rId47"/>
    <sheet name="Management 3" sheetId="49" r:id="rId48"/>
    <sheet name="Management 4" sheetId="50" r:id="rId49"/>
    <sheet name="Management 5" sheetId="51" r:id="rId50"/>
    <sheet name="Management 6" sheetId="52" r:id="rId51"/>
  </sheets>
  <definedNames>
    <definedName name="_xlnm._FilterDatabase" localSheetId="5" hidden="1">'Advertising &amp; Promotion'!$A$1:$F$294</definedName>
    <definedName name="_xlnm._FilterDatabase" localSheetId="9" hidden="1">'Advertising &amp; Promotion 1'!$C$1:$F$92</definedName>
    <definedName name="_xlnm._FilterDatabase" localSheetId="11" hidden="1">'Advertising &amp; Promotion 2'!$C$1:$F$328</definedName>
    <definedName name="_xlnm._FilterDatabase" localSheetId="12" hidden="1">'Advertising &amp; Promotion 3'!$C$1:$F$80</definedName>
    <definedName name="_xlnm._FilterDatabase" localSheetId="13" hidden="1">'Advertising &amp; Promotion 4'!$C$1:$F$83</definedName>
    <definedName name="_xlnm._FilterDatabase" localSheetId="3" hidden="1">'Commerce &amp; Sales'!$C$1:$F$516</definedName>
    <definedName name="_xlnm._FilterDatabase" localSheetId="6" hidden="1">'Content &amp; Experience'!$C$1:$F$354</definedName>
    <definedName name="_xlnm._FilterDatabase" localSheetId="2" hidden="1">Data!$C$1:$F$235</definedName>
    <definedName name="_xlnm._FilterDatabase" localSheetId="4" hidden="1">'Data 1'!$C$1:$F$338</definedName>
    <definedName name="_xlnm._FilterDatabase" localSheetId="8" hidden="1">'Data 2'!$C$1:$F$129</definedName>
    <definedName name="_xlnm._FilterDatabase" localSheetId="10" hidden="1">Management!$A$1:$F$202</definedName>
    <definedName name="_xlnm._FilterDatabase" localSheetId="7" hidden="1">'Social &amp; Relationships'!$C$1:$F$28</definedName>
  </definedNames>
  <calcPr calcId="162913"/>
  <extLst>
    <ext xmlns:xcalcf="http://schemas.microsoft.com/office/spreadsheetml/2018/calcfeatures" uri="{B58B0392-4F1F-4190-BB64-5DF3571DCE5F}">
      <xcalcf:calcFeatures>
        <xcalcf:feature name="microsoft.com:RD"/>
        <xcalcf:feature name="microsoft.com:FV"/>
        <xcalcf:feature name="microsoft.com:LET_WF"/>
        <xcalcf:feature name="microsoft.com:LAMBDA_WF"/>
      </xcalcf:calcFeatures>
    </ext>
  </extLst>
</workbook>
</file>

<file path=xl/sharedStrings.xml><?xml version="1.0" encoding="utf-8"?>
<sst xmlns="http://schemas.openxmlformats.org/spreadsheetml/2006/main" count="119593" uniqueCount="27577">
  <si>
    <t>Priority</t>
  </si>
  <si>
    <t>Count</t>
  </si>
  <si>
    <t>Category</t>
  </si>
  <si>
    <t>Sub-Category</t>
  </si>
  <si>
    <t>Website</t>
  </si>
  <si>
    <t>Name</t>
  </si>
  <si>
    <t>Description</t>
  </si>
  <si>
    <t>County</t>
  </si>
  <si>
    <t>Data</t>
  </si>
  <si>
    <t>Audience/Marketing Data &amp; Data Enhancement</t>
  </si>
  <si>
    <t>Commerce &amp; Sales</t>
  </si>
  <si>
    <t>Sales Automation Enablement &amp; Intelligence</t>
  </si>
  <si>
    <t>Business/Customer Intelligence &amp; Data Science</t>
  </si>
  <si>
    <t>Advertising &amp; Promotion</t>
  </si>
  <si>
    <t>Display &amp; Programmatic Advertising</t>
  </si>
  <si>
    <t>https://www.hunchads.com/</t>
  </si>
  <si>
    <t>Content &amp; Experience</t>
  </si>
  <si>
    <t>Marketing Automation &amp; Campaign/Lead Management</t>
  </si>
  <si>
    <t>Social &amp; Relationships</t>
  </si>
  <si>
    <t>ABM</t>
  </si>
  <si>
    <t>Marketing Analytics Performance &amp; Attribution</t>
  </si>
  <si>
    <t>Search &amp; Social Advertising</t>
  </si>
  <si>
    <t>Management</t>
  </si>
  <si>
    <t>Talent Management</t>
  </si>
  <si>
    <t>Mobile Marketing</t>
  </si>
  <si>
    <t>Native/Content Advertising</t>
  </si>
  <si>
    <t>PR</t>
  </si>
  <si>
    <t>Print</t>
  </si>
  <si>
    <t>Video Advertising</t>
  </si>
  <si>
    <t>Content Marketing</t>
  </si>
  <si>
    <t>CMS &amp; Web Experience Management</t>
  </si>
  <si>
    <t>DAM &amp; MRM &amp; PIM</t>
  </si>
  <si>
    <t>Email Marketing</t>
  </si>
  <si>
    <t>Interactive Content</t>
  </si>
  <si>
    <t>Mobile Apps</t>
  </si>
  <si>
    <t>Optimization Personalization &amp; Testing</t>
  </si>
  <si>
    <t>SEO</t>
  </si>
  <si>
    <t>Video Marketing</t>
  </si>
  <si>
    <t>Call Analytics &amp; Management</t>
  </si>
  <si>
    <t>Customer Experience Service &amp; Success</t>
  </si>
  <si>
    <t>Influencers</t>
  </si>
  <si>
    <t>CRM</t>
  </si>
  <si>
    <t>Advocacy Loyalty &amp; Referrals</t>
  </si>
  <si>
    <t>Community &amp; Reviews</t>
  </si>
  <si>
    <t>Events, Meetings &amp; Webinars</t>
  </si>
  <si>
    <t>Social Media Marketing &amp; Monitoring</t>
  </si>
  <si>
    <t>Live Chat &amp; Chatbots</t>
  </si>
  <si>
    <t>Retail, Proximity &amp; IOT</t>
  </si>
  <si>
    <t>Affiliate Marketing &amp; Management</t>
  </si>
  <si>
    <t>eCommerce Platforms &amp; Carts</t>
  </si>
  <si>
    <t>eCommerce Marketing</t>
  </si>
  <si>
    <t>Channel Partner &amp; Local Marketing</t>
  </si>
  <si>
    <t>Ipaas Cloud/Data Integration &amp; Tag Management</t>
  </si>
  <si>
    <t>DMP</t>
  </si>
  <si>
    <t>Dashboards &amp; Data Visualization</t>
  </si>
  <si>
    <t>Governance Compliance And Privacy</t>
  </si>
  <si>
    <t>Mobile &amp; Web Analytics</t>
  </si>
  <si>
    <t>Customer Data Platform</t>
  </si>
  <si>
    <t>Agile &amp; Lean Management</t>
  </si>
  <si>
    <t>Collaboration</t>
  </si>
  <si>
    <t>Budgeting &amp; Finance</t>
  </si>
  <si>
    <t>Projects &amp; Workflow</t>
  </si>
  <si>
    <t>Product Management</t>
  </si>
  <si>
    <t>Vendor Analysis &amp; Management</t>
  </si>
  <si>
    <t>www.yesdata.com</t>
  </si>
  <si>
    <t>YesData connects your CRM to the best business database available. You connect to your next customer. It's that simple.</t>
  </si>
  <si>
    <t>United States</t>
  </si>
  <si>
    <t>Yesdata</t>
  </si>
  <si>
    <t>www.vinculumgroup.com</t>
  </si>
  <si>
    <t>Global retail #SaaS solution Sell Anywhere, Faster! Featured in #Gartner and #forrester Trusted by 1000+ brands Sell online|D2C|Omnichannel|Cross Border</t>
  </si>
  <si>
    <t>India</t>
  </si>
  <si>
    <t>Vinculum</t>
  </si>
  <si>
    <t>Tami</t>
  </si>
  <si>
    <t>Sales/Marketing professionals love our Market Intelligence &amp; B2B Sales Lead Platform with 120M+ B2B companies and 400M+ contacts. Join Today!</t>
  </si>
  <si>
    <t>United Kingdom</t>
  </si>
  <si>
    <t>www.tami.co.uk</t>
  </si>
  <si>
    <t>Syniti</t>
  </si>
  <si>
    <t>Silo-free enterprise data management platform supports all of your data needs. Learn how we can help with data migration, data quality, data replication &amp; more!</t>
  </si>
  <si>
    <t>www.syniti.com</t>
  </si>
  <si>
    <t>Easyleadz</t>
  </si>
  <si>
    <t>Easyleadz builds Sales intelligence for your business by tracking sales signals. Identify right prospects, reach out to decision makers at right time.</t>
  </si>
  <si>
    <t>www.easyleadz.com</t>
  </si>
  <si>
    <t>Management-Ware</t>
  </si>
  <si>
    <t>Canada</t>
  </si>
  <si>
    <t>www.management-ware.com</t>
  </si>
  <si>
    <t>Quidtree</t>
  </si>
  <si>
    <t>Germany</t>
  </si>
  <si>
    <t>Wufoo</t>
  </si>
  <si>
    <t>We're an online form builder that helps you create and design online forms and process simple payments.</t>
  </si>
  <si>
    <t>DemandExchange</t>
  </si>
  <si>
    <t>www.quidtree.com</t>
  </si>
  <si>
    <t>www.wufoo.com</t>
  </si>
  <si>
    <t>www.demandexchange.com</t>
  </si>
  <si>
    <t>Getprospect</t>
  </si>
  <si>
    <t>Lead generation tool with email finder</t>
  </si>
  <si>
    <t>Ukraine</t>
  </si>
  <si>
    <t>www.getprospect.com</t>
  </si>
  <si>
    <t>www.serviceobjects.com</t>
  </si>
  <si>
    <t>Serviceobjects</t>
  </si>
  <si>
    <t>Semalytix</t>
  </si>
  <si>
    <t>www.semalytix.com</t>
  </si>
  <si>
    <t>Use real-world evidence to support your research. A patient-centric approach to demonstrate the value of your treatments with Semalytix</t>
  </si>
  <si>
    <t>Ydata</t>
  </si>
  <si>
    <t>Improved and synthetic data for AI #Hiring at https://t.co/fohPprsSzE</t>
  </si>
  <si>
    <t>Portugal</t>
  </si>
  <si>
    <t>www.ydata.ai</t>
  </si>
  <si>
    <t>Streetbees</t>
  </si>
  <si>
    <t>www.streetbees.com</t>
  </si>
  <si>
    <t>Streetbees is a global intelligence platform that reveals how people behave, and why, by analysing real-life moments collected from its worldwide users.</t>
  </si>
  <si>
    <t>www.sqad.com</t>
  </si>
  <si>
    <t>SQAD</t>
  </si>
  <si>
    <t>SQADÂ® is the industry source of real advertising cost data for Broadcast/Internet. Tweeting about all things #advertising #mobile #digitaladvertising Say hello!</t>
  </si>
  <si>
    <t>Linkedintohubspot</t>
  </si>
  <si>
    <t>www.linkedintohubspot.com</t>
  </si>
  <si>
    <t>180Bytwo</t>
  </si>
  <si>
    <t>180byTwo | Data Driven Audience Solutions</t>
  </si>
  <si>
    <t>www.180bytwo.com</t>
  </si>
  <si>
    <t>Bypath</t>
  </si>
  <si>
    <t>France</t>
  </si>
  <si>
    <t>Solution d'intelligence commerciale basÃ©e sur l'exploitation du Big Data - ByPath</t>
  </si>
  <si>
    <t>www.bypath.com</t>
  </si>
  <si>
    <t>Truemail</t>
  </si>
  <si>
    <t>www.truemail.io</t>
  </si>
  <si>
    <t>The most accurate bulk email checker. Complete email address verification in seconds. Clear lists with online mail checker for free.</t>
  </si>
  <si>
    <t>Digital Marketing Audiences</t>
  </si>
  <si>
    <t>www.wiland.com</t>
  </si>
  <si>
    <t>Brand-Unique Audiences for Advertisers, Agencies, and Non-Profits - Wiland</t>
  </si>
  <si>
    <t>Measureprotocol</t>
  </si>
  <si>
    <t>www.measureprotocol.com</t>
  </si>
  <si>
    <t>Corporate360</t>
  </si>
  <si>
    <t>Singapore</t>
  </si>
  <si>
    <t>www.dataforcesales.com</t>
  </si>
  <si>
    <t>WebLegit</t>
  </si>
  <si>
    <t>www.weblegit.com</t>
  </si>
  <si>
    <t>Making life easy with custom solutions #Legit #Email #Domain #phone #link #Validation #marketing #Customer #Startup #Ecommerce #CRM #helpdesk #faqs</t>
  </si>
  <si>
    <t>Packeddata</t>
  </si>
  <si>
    <t>www.packeddata.com</t>
  </si>
  <si>
    <t>Intelligentpositioning</t>
  </si>
  <si>
    <t>Be the most informed person in the room with Pi's search intelligence software! Follow us for industry insights and actionable SEO takeawaysâœŒï¸</t>
  </si>
  <si>
    <t>www.pi-datametrics.com</t>
  </si>
  <si>
    <t>www.adquery.io</t>
  </si>
  <si>
    <t>www.echobot.com</t>
  </si>
  <si>
    <t>adQuery</t>
  </si>
  <si>
    <t>Poland</t>
  </si>
  <si>
    <t>Echobot</t>
  </si>
  <si>
    <t>#1 Truly Compliant Sales Intelligence Platform for Europe: Identify and Land Your Dream Customers with Ease. Imprint: https://t.co/c6YF895GYZ</t>
  </si>
  <si>
    <t>www.exelate.com</t>
  </si>
  <si>
    <t>www.address-validator.net</t>
  </si>
  <si>
    <t>www.acceleon.com.au</t>
  </si>
  <si>
    <t>Exelate Data Marketplace</t>
  </si>
  <si>
    <t>Address-Validator</t>
  </si>
  <si>
    <t>Acceleon</t>
  </si>
  <si>
    <t>Australia</t>
  </si>
  <si>
    <t>Bulk Email Checker</t>
  </si>
  <si>
    <t>Zeotap</t>
  </si>
  <si>
    <t>Email Validation Service</t>
  </si>
  <si>
    <t>The next-generation Customer Data Platform (CDP)</t>
  </si>
  <si>
    <t>Numberly</t>
  </si>
  <si>
    <t>www.bulkemailchecker.com</t>
  </si>
  <si>
    <t>www.zeotap.com</t>
  </si>
  <si>
    <t>www.numberly.com</t>
  </si>
  <si>
    <t>Sparkers</t>
  </si>
  <si>
    <t>Belgium</t>
  </si>
  <si>
    <t>Worldwatch</t>
  </si>
  <si>
    <t>WordWatch manages keyword bidding and PLAs automatically. DataFeedWatch is a data feed optimization tool for merchants that advertise Google Shopping.</t>
  </si>
  <si>
    <t>Netherlands</t>
  </si>
  <si>
    <t>Gathercapture</t>
  </si>
  <si>
    <t>www.sparkers.com</t>
  </si>
  <si>
    <t>www.worldwatch.ai</t>
  </si>
  <si>
    <t>www.gathercapture.com</t>
  </si>
  <si>
    <t>getsmart</t>
  </si>
  <si>
    <t>New Zealand</t>
  </si>
  <si>
    <t>www.getsmartglobal.com</t>
  </si>
  <si>
    <t>ZoomInfo</t>
  </si>
  <si>
    <t>Intelligent sales and marketing technology backed by the world's most comprehensive business database | Privacy Policy and Profile Removals: https://t.co/YhL5LjvcPZ</t>
  </si>
  <si>
    <t>www.zoominfo.com</t>
  </si>
  <si>
    <t>Node</t>
  </si>
  <si>
    <t>This profile is inactive as of October 1, 2020. Stay informed by following: https://t.co/e4TBL5q3C7</t>
  </si>
  <si>
    <t>www.hello.node.io</t>
  </si>
  <si>
    <t>Mobsta</t>
  </si>
  <si>
    <t>Mobstaâ€™s platform harnesses operator data to build high quality data sets based on real world and digital behaviours.</t>
  </si>
  <si>
    <t>www.mobsta.com</t>
  </si>
  <si>
    <t>Visto</t>
  </si>
  <si>
    <t>Russia</t>
  </si>
  <si>
    <t>Visto is the leading social intelligence tool. Discover top money-making marketing campaigns, track your competitors, and skyrocket your ROI. Join now and enjoy 100% free ads spy tool!</t>
  </si>
  <si>
    <t>www.visto.li</t>
  </si>
  <si>
    <t>www.etic-data.com</t>
  </si>
  <si>
    <t>www.maxmind.com</t>
  </si>
  <si>
    <t>etic data</t>
  </si>
  <si>
    <t>MaxMind is a leading provider of IP intelligence and online fraud prevention tools. Learn about GeoIP databases and services and minFraud services.</t>
  </si>
  <si>
    <t>Maxmind</t>
  </si>
  <si>
    <t>Infosum</t>
  </si>
  <si>
    <t>www.infosum.com</t>
  </si>
  <si>
    <t>Reclaim your data destiny. Build better customer experiences.</t>
  </si>
  <si>
    <t>Audienceprime</t>
  </si>
  <si>
    <t>www.audienceprime.com</t>
  </si>
  <si>
    <t>Futusome Oy</t>
  </si>
  <si>
    <t>We believe in the power of #data to drive AI, analytics and decision making. We acquire, clean and enrich web data so you donâ€™t have to. - Keep on #crawling.</t>
  </si>
  <si>
    <t>Finland</t>
  </si>
  <si>
    <t>www.futusome.com</t>
  </si>
  <si>
    <t>Xverify</t>
  </si>
  <si>
    <t>Real Time Email and Data Verification Platform | Helping marketers convert more leads and increase their email deliverability since 2011</t>
  </si>
  <si>
    <t>www.xverify.com</t>
  </si>
  <si>
    <t>www.visualdna.com</t>
  </si>
  <si>
    <t>Visualdna</t>
  </si>
  <si>
    <t>Audiences With Personality.\nOptimizing audience targeting for media agencies, publishers and brands alike. Creator of #WHYanalytics</t>
  </si>
  <si>
    <t>Mydatamodels</t>
  </si>
  <si>
    <t>Denmark</t>
  </si>
  <si>
    <t>Digiseg</t>
  </si>
  <si>
    <t>www.quaartzinsights.io</t>
  </si>
  <si>
    <t>www.digiseg.io</t>
  </si>
  <si>
    <t>Datasift</t>
  </si>
  <si>
    <t>Our data platform powers an ecosystem of businesses building privacy-safe insights from social, news, &amp; communities. Part of @meltwater.</t>
  </si>
  <si>
    <t>Deluxe</t>
  </si>
  <si>
    <t>www.deluxe.com</t>
  </si>
  <si>
    <t>www.datasift.com</t>
  </si>
  <si>
    <t>Sparktoro</t>
  </si>
  <si>
    <t>www.sparktoro.com</t>
  </si>
  <si>
    <t>Narrative</t>
  </si>
  <si>
    <t>www.narrative.io</t>
  </si>
  <si>
    <t>www.jornaya.com</t>
  </si>
  <si>
    <t>We help marketers with compliance and insights about their consumers' shopping behavior.</t>
  </si>
  <si>
    <t>Jornaya</t>
  </si>
  <si>
    <t>Oddity Software</t>
  </si>
  <si>
    <t>www.odditysoftware.com</t>
  </si>
  <si>
    <t>www.prospectpath.com</t>
  </si>
  <si>
    <t>Prospectpath</t>
  </si>
  <si>
    <t>We're helping hundreds of #software vendors find best-fit customers. Prospect Path is a platform for leads, intent data and buyer intelligence.</t>
  </si>
  <si>
    <t>MeritDirect</t>
  </si>
  <si>
    <t>www.meritb2b.com</t>
  </si>
  <si>
    <t>Data driven B2B Marketing solutions &amp; services leading in new customer acquisition, ABM and demand generation, data management and customer data platforms.</t>
  </si>
  <si>
    <t>ipiphany</t>
  </si>
  <si>
    <t>WhatRunsWhere</t>
  </si>
  <si>
    <t>Premier competitive intelligence platform for online media buying.</t>
  </si>
  <si>
    <t>www.touchpointgroup.com</t>
  </si>
  <si>
    <t>www.whatrunswhere.com</t>
  </si>
  <si>
    <t>DNB Hoovers</t>
  </si>
  <si>
    <t>Companysearchesmadesimple</t>
  </si>
  <si>
    <t>Leiki</t>
  </si>
  <si>
    <t>DV is powering the new standard of marketing performance, giving advertisers clarity and confidence in their digital investment.</t>
  </si>
  <si>
    <t>www.app.dnbhoovers.com</t>
  </si>
  <si>
    <t>www.companysearchesmadesimple.com</t>
  </si>
  <si>
    <t>www.doubleverify.com</t>
  </si>
  <si>
    <t>FetchMore: Webscrapers on Demand</t>
  </si>
  <si>
    <t>Fetchmore</t>
  </si>
  <si>
    <t>www.fetchmore.nl</t>
  </si>
  <si>
    <t>Buffl</t>
  </si>
  <si>
    <t>Oracle DataFox</t>
  </si>
  <si>
    <t>www.landing.buffl.be</t>
  </si>
  <si>
    <t>www.oracle.com</t>
  </si>
  <si>
    <t>GetQuanty</t>
  </si>
  <si>
    <t>Phone-Validator</t>
  </si>
  <si>
    <t>DupeCatcher</t>
  </si>
  <si>
    <t>Block duplicate leads, contacts, &amp; accounts in real-time before they enter #Salesforce. By @symphonicsource the maker of @cloudingo.</t>
  </si>
  <si>
    <t>www.getquanty.com</t>
  </si>
  <si>
    <t>www.phone-validator.net</t>
  </si>
  <si>
    <t>www.dupecatcher.com</t>
  </si>
  <si>
    <t>Sniffie Software</t>
  </si>
  <si>
    <t>AI-based #priceopimization &amp; pricing automation for #ecommerce &amp; #retail. Never have to rely on your gut feeling again ðŸ’°</t>
  </si>
  <si>
    <t>Statlistics</t>
  </si>
  <si>
    <t>Statlistics is a list management and list brokerage firm that helps fortune 1000 to fortune 100 organizations acquire new customers and maximize profitability</t>
  </si>
  <si>
    <t>OceanOs</t>
  </si>
  <si>
    <t>Oceanos wraps advisory with technology to create demand generation strategies and help you optimize your data. Please follow @brianhession for all Oceanos news.</t>
  </si>
  <si>
    <t>www.sniffie.io</t>
  </si>
  <si>
    <t>www.statlistics.com</t>
  </si>
  <si>
    <t>www.techtarget.com</t>
  </si>
  <si>
    <t>Delidatax</t>
  </si>
  <si>
    <t>Spain</t>
  </si>
  <si>
    <t>Ask Locala</t>
  </si>
  <si>
    <t>Infogroup</t>
  </si>
  <si>
    <t>Codec</t>
  </si>
  <si>
    <t>We help brands to discover and tap in to the pockets of culture that drive growth. Powered by award-winning AI with cultural strategist expertise.</t>
  </si>
  <si>
    <t>www.delidatax.net</t>
  </si>
  <si>
    <t>www.asklocala.com</t>
  </si>
  <si>
    <t>www.data-axle.com</t>
  </si>
  <si>
    <t>www.codec.ai</t>
  </si>
  <si>
    <t>FreeSight</t>
  </si>
  <si>
    <t>Lead Wrench</t>
  </si>
  <si>
    <t>#Data #integration, cleaning, #analysis and #reporting. In a fraction of the time. #Dataprep</t>
  </si>
  <si>
    <t>We are a Lead Distribution Platform for Pingtree and Host &amp; Post offers in verticals like auto, dating, education, financial, insurance and more.</t>
  </si>
  <si>
    <t>Locomizer</t>
  </si>
  <si>
    <t>Matching Audiences to Locations</t>
  </si>
  <si>
    <t>www.freesightweb.com</t>
  </si>
  <si>
    <t>www.leadwrench.com</t>
  </si>
  <si>
    <t>www.locomizer.com</t>
  </si>
  <si>
    <t>Snitcher</t>
  </si>
  <si>
    <t>Adun</t>
  </si>
  <si>
    <t>www.snitcher.com</t>
  </si>
  <si>
    <t>SalesRipe</t>
  </si>
  <si>
    <t>Heptasense</t>
  </si>
  <si>
    <t>First AI-powered behavior analysis platform for surveillance cameras.</t>
  </si>
  <si>
    <t>Powrofyou</t>
  </si>
  <si>
    <t>Unlock the value of your #personal #data. PoY is a consumer data hub to monetize what you do online, while protecting your #privacy @credizian @shrutimkrishnan</t>
  </si>
  <si>
    <t>www.adun.io</t>
  </si>
  <si>
    <t>www.salesripe.com</t>
  </si>
  <si>
    <t>www.heptasense.com</t>
  </si>
  <si>
    <t>www.powrofyou.com</t>
  </si>
  <si>
    <t>Inspirient</t>
  </si>
  <si>
    <t>At Inspirient, we help companies to unlock the value hidden in their data by intelligently surfacing relevant insights with our AI-driven analytics platform.</t>
  </si>
  <si>
    <t>BuiltWith</t>
  </si>
  <si>
    <t>Follow BuiltWithÂ® for updates, new feature notifications and general news about us!</t>
  </si>
  <si>
    <t>Emailchecker</t>
  </si>
  <si>
    <t>Email verification service for maintaining exceptional email list hygiene. Remove bounces before they happen!</t>
  </si>
  <si>
    <t>Email List Validation</t>
  </si>
  <si>
    <t>Email verification tool to remove hard bounces and email traps from your email lists! #emailmarketing #emailtips #emailgeeks #digitalmarketing #growyourtraffic</t>
  </si>
  <si>
    <t>www.inspirient.com</t>
  </si>
  <si>
    <t>www.builtwith.com</t>
  </si>
  <si>
    <t>www.emailchecker.com</t>
  </si>
  <si>
    <t>www.emaillistvalidation.com</t>
  </si>
  <si>
    <t>Prospectify</t>
  </si>
  <si>
    <t>The only Sales Platform to diagnosis inaccurate and bogus data customer's CRMs &amp; then replace this data with new accurate fresh leads.\n #RevOps</t>
  </si>
  <si>
    <t>Tracedock</t>
  </si>
  <si>
    <t>Part of https://t.co/O7HbdQOjqF | First-party data collection &amp; server-side transaction tracking | Live at 500+ domains | Serviced through 60+ partners | https://t.co/GNjAp1zx42</t>
  </si>
  <si>
    <t>Mediani</t>
  </si>
  <si>
    <t>Advertising made simple - Digital collaboration platform to plan, execute and manage advertising activities.</t>
  </si>
  <si>
    <t>NeverBounce</t>
  </si>
  <si>
    <t>NeverBounce email verification. Real Emails, Real People, Real Time. #emailmarketing #deliverability</t>
  </si>
  <si>
    <t>www.twitchviral.com</t>
  </si>
  <si>
    <t>www.tracedock.com</t>
  </si>
  <si>
    <t>www.mediani.fi</t>
  </si>
  <si>
    <t>www.neverbounce.com</t>
  </si>
  <si>
    <t>42Reports</t>
  </si>
  <si>
    <t>Geoctrl</t>
  </si>
  <si>
    <t>Switzerland</t>
  </si>
  <si>
    <t>GeoCTRL - Connected to the Future</t>
  </si>
  <si>
    <t>ClearBrain</t>
  </si>
  <si>
    <t>Helping Growth teams separate causal behaviors from noisy correlations.</t>
  </si>
  <si>
    <t>Miraget</t>
  </si>
  <si>
    <t>Technology solutions company based in London, UK. Products include: MiragetLeads (B2B #LeadGeneration) - MiragetConnector (#Cloud Data Synchronization).</t>
  </si>
  <si>
    <t>www.42reports.com</t>
  </si>
  <si>
    <t>www.geoctrl.com</t>
  </si>
  <si>
    <t>www.clearbrain.com</t>
  </si>
  <si>
    <t>www.miraget.com</t>
  </si>
  <si>
    <t>Intentdata</t>
  </si>
  <si>
    <t>https://t.co/adIvcFuxd6, Inc. is a #WomanInTech owned #Martech firm that provides #IntentData for #ABM, #DemandGen &amp; #B2BSales. @Yvonne_Haendel CCO &amp; President</t>
  </si>
  <si>
    <t>Nearest</t>
  </si>
  <si>
    <t>Providing a seamless experience connecting visitors to their nearest locations, events or realtime dynamic objects.</t>
  </si>
  <si>
    <t>Altreva</t>
  </si>
  <si>
    <t>Altreva Adaptive Modeler is a software application for forecasting stocks, forex pairs, Bitcoin, cryptocurrencies, ETFs, commodities or other markets. It creates market simulation models that coevolve in parallel with real markets to give one-step-ahead forecasts and trading signals, without overfitting to historical data. This results in better adaptation to changing market conditions and more consistent performance.</t>
  </si>
  <si>
    <t>DigitalAudience</t>
  </si>
  <si>
    <t>Start-Up | Ad-tech | Verbeter je campagnes met digitalÃ…udience data!</t>
  </si>
  <si>
    <t>www.intentdata.io</t>
  </si>
  <si>
    <t>www.nearest.place</t>
  </si>
  <si>
    <t>www.altreva.com</t>
  </si>
  <si>
    <t>www.digitalaudience.io</t>
  </si>
  <si>
    <t>Screen6</t>
  </si>
  <si>
    <t>VeriAS</t>
  </si>
  <si>
    <t>#CrossDevice ID Solutions | A Samba TV Company</t>
  </si>
  <si>
    <t>Most Accurate Email Verification &amp; Data Hygiene. Contact us to start your free trial. devin@verias.com</t>
  </si>
  <si>
    <t>Mattermark</t>
  </si>
  <si>
    <t>Crawling the Internet to profile 4 million companies and 20 million employees. News, firmographic, financial, and growth data. 100K+ daily newsletter readers</t>
  </si>
  <si>
    <t>Nordicdataresources</t>
  </si>
  <si>
    <t>Norway</t>
  </si>
  <si>
    <t>www.s6.io</t>
  </si>
  <si>
    <t>www.verias.com</t>
  </si>
  <si>
    <t>www.mattermark.com</t>
  </si>
  <si>
    <t>www.nordicdataresources.com</t>
  </si>
  <si>
    <t>MightySignal</t>
  </si>
  <si>
    <t>Corus</t>
  </si>
  <si>
    <t>Need to fill your mobile funnel? We have SDK data on every mobile app. Check out the @MightyTimeline to see real time updates on mobile tech stacks!</t>
  </si>
  <si>
    <t>Chatterbox</t>
  </si>
  <si>
    <t>Enterprise AI software company that focuses on explaining, tracing, actioning, scoring bias, testing and detecting weaknesses in AI models pre &amp; post deployment</t>
  </si>
  <si>
    <t>NeuroMedia</t>
  </si>
  <si>
    <t>www.mightysignal.com</t>
  </si>
  <si>
    <t>www.cor.us</t>
  </si>
  <si>
    <t>www.chatterbox.co</t>
  </si>
  <si>
    <t>www.neuromedia.io</t>
  </si>
  <si>
    <t>Bounceless.io</t>
  </si>
  <si>
    <t>Because a message only matters if it's delivered.</t>
  </si>
  <si>
    <t>Datafinder</t>
  </si>
  <si>
    <t>Self-Serve Tools For Automated Predictive Marketing and Data Appending That Will Grow Your Business.</t>
  </si>
  <si>
    <t>Textgain</t>
  </si>
  <si>
    <t>We are a spin-off company of the University of Antwerp, providing real-time text analytics.</t>
  </si>
  <si>
    <t>TowerData</t>
  </si>
  <si>
    <t>The data you need to engage the person behind the email.</t>
  </si>
  <si>
    <t>www.bounceless.io</t>
  </si>
  <si>
    <t>www.datafinder.com</t>
  </si>
  <si>
    <t>www.textgain.com</t>
  </si>
  <si>
    <t>www.atdata.com</t>
  </si>
  <si>
    <t>Ataccama</t>
  </si>
  <si>
    <t>We specialize in smart, collaborative solutions for #DataQuality, #MDM, #DataGovernance, and #BigData. Try our free data profiling tool: https://t.co/8B6dOJERvG.</t>
  </si>
  <si>
    <t>Autoretouch</t>
  </si>
  <si>
    <t>autoRetouch is expanding the possibilities within digital image editing. We offer an AI-powered platform for bulk-editing product images online.</t>
  </si>
  <si>
    <t>Elastic</t>
  </si>
  <si>
    <t>Cross Pixel</t>
  </si>
  <si>
    <t>www.ataccama.com</t>
  </si>
  <si>
    <t>www.autoretouch.com</t>
  </si>
  <si>
    <t>www.elasticsuite.com</t>
  </si>
  <si>
    <t>www.crosspixel.net</t>
  </si>
  <si>
    <t>Hyscore</t>
  </si>
  <si>
    <t>Precise Contextual Targeting - We ensure that advertisers and publishers can deliver engaging and effective brand-safe campaigns to most relevant audiences.</t>
  </si>
  <si>
    <t>Komiko</t>
  </si>
  <si>
    <t>Komiko provides AI-powered workspaces for Sales and Customer Success. We uncover insights into prospect and client engagement with advanced email capture and ML</t>
  </si>
  <si>
    <t>Peachtree Data</t>
  </si>
  <si>
    <t>Peachtree Data specializes in data processing services for the Direct Mail and Direct Marketing industry. Services include NCOALink, DSF2, Merge/Purge and more!</t>
  </si>
  <si>
    <t>Databroker</t>
  </si>
  <si>
    <t>We are an impartial marketing list broker that offers expert advice, consultation and a wide range of data services.</t>
  </si>
  <si>
    <t>www.hyscore.io</t>
  </si>
  <si>
    <t>www.komiko.com</t>
  </si>
  <si>
    <t>www.peachtreedata.com</t>
  </si>
  <si>
    <t>www.databroker.global</t>
  </si>
  <si>
    <t>Custocentrix</t>
  </si>
  <si>
    <t>Loqate</t>
  </si>
  <si>
    <t>Strengthen your digital experiences with accurate, high-quality location data to power your eCommerce checkouts, digital forms, ePOS or CRM systems.</t>
  </si>
  <si>
    <t>Oribi</t>
  </si>
  <si>
    <t>Met de id-solutions van ORIBI zijn organisaties in staat om burgers, klanten, medewerkers of bezoekers op een efficiÃ«nte manier te verwerken en te controleren.</t>
  </si>
  <si>
    <t>AeroLeads</t>
  </si>
  <si>
    <t>www.custocentrix.com</t>
  </si>
  <si>
    <t>www.loqate.com</t>
  </si>
  <si>
    <t>www.aeroleads.com</t>
  </si>
  <si>
    <t>www.oribi.nl</t>
  </si>
  <si>
    <t>Implisense</t>
  </si>
  <si>
    <t>Suchmaschine und Informationsdienst fÃ¼r Firmen. Mehr als 1 Mio. Hersteller, Distributoren und Dienstleister. Impressum: https://t.co/Ei5dB0LYOn</t>
  </si>
  <si>
    <t>Cikisi</t>
  </si>
  <si>
    <t>Delivers Real-time tailored market insight to leading B2B companies - https://t.co/udWhifc63g</t>
  </si>
  <si>
    <t>LexisNexis</t>
  </si>
  <si>
    <t>LexisNexis is a leading global provider of legal, regulatory &amp; business info &amp; analytics. Get 24/7 help at https://t.co/sZKH9Dpwqc or 800-543-6862</t>
  </si>
  <si>
    <t>Singlespot</t>
  </si>
  <si>
    <t>Singlespot est une startup spÃ©cialisÃ©e dans la collecte, le traitement et lâ€™analyse de donnÃ©es gÃ©olocalisÃ©es anonymes pour les retailers.</t>
  </si>
  <si>
    <t>www.implisense.com</t>
  </si>
  <si>
    <t>www.cikisi.com</t>
  </si>
  <si>
    <t>www.lexisnexis.com</t>
  </si>
  <si>
    <t>www.singlespot.com</t>
  </si>
  <si>
    <t>Ezyinsights</t>
  </si>
  <si>
    <t>The fastest news gathering tool for publishers and journalists. We help media around the world save time, grow traffic and increase engagement.</t>
  </si>
  <si>
    <t>AccuZIP</t>
  </si>
  <si>
    <t>AccuZIP, Inc., an award-winning national postal software company based in League City, TX. \nJoin us on the Journey to Excellence..</t>
  </si>
  <si>
    <t>Exchangeleads</t>
  </si>
  <si>
    <t>ActivePrime</t>
  </si>
  <si>
    <t>Enhancing the CRM experience with deduping tools for cleaner data and fuzzy algorithms for smarter searching. Boost your CRM capabilities with our tools!</t>
  </si>
  <si>
    <t>www.ezyinsights.com</t>
  </si>
  <si>
    <t>www.accuzip.com</t>
  </si>
  <si>
    <t>www.exchangeleads.io</t>
  </si>
  <si>
    <t>www.activeprime.com</t>
  </si>
  <si>
    <t>Plagscan</t>
  </si>
  <si>
    <t>Plagiarism and Ghostwriting Detection Solution, safeguarding Academic Integrity.</t>
  </si>
  <si>
    <t>Cloudingo</t>
  </si>
  <si>
    <t>Clean up your #Salesforce data and eliminate duplicates. Simple, robust, and loved by thousands. From the makers of @DupeCatcher. Now offering data migration!</t>
  </si>
  <si>
    <t>Rival IQ</t>
  </si>
  <si>
    <t>Social media analytics &amp; competitive benchmarking. Improve social media results with data-driven decisions. A proud @netbasequid company. ðŸ¤“</t>
  </si>
  <si>
    <t>Leadiro</t>
  </si>
  <si>
    <t>Sign Up. Search. Select.</t>
  </si>
  <si>
    <t>www.plagscan.com</t>
  </si>
  <si>
    <t>www.cloudingo.com</t>
  </si>
  <si>
    <t>www.rivaliq.com</t>
  </si>
  <si>
    <t>www.leadiro.com</t>
  </si>
  <si>
    <t>Emailmovers</t>
  </si>
  <si>
    <t>Emailmovers is a full service email marketing agency offering a wide range of B2B &amp; B2C email data, design and delivery solutions. 0845 226 7181 #emailgeeks</t>
  </si>
  <si>
    <t>React &amp; Share</t>
  </si>
  <si>
    <t>We're now askem! Follow us at @theaskem to stay in touch</t>
  </si>
  <si>
    <t>Mindproberlabs</t>
  </si>
  <si>
    <t>MindProber is an automated consumer neuroscience company. We bring speed, scale, and agility to biometric media testing.</t>
  </si>
  <si>
    <t>Datonics</t>
  </si>
  <si>
    <t>www.emailmovers.com</t>
  </si>
  <si>
    <t>www.reactandshare.com</t>
  </si>
  <si>
    <t>www.mindproberlabs.com</t>
  </si>
  <si>
    <t>www.datonics.com</t>
  </si>
  <si>
    <t>People Data Labs</t>
  </si>
  <si>
    <t>We empower developers, engineers, and data scientists to build and scale innovative, data-driven products using high-quality, always-accurate B2B data.</t>
  </si>
  <si>
    <t>Admiral</t>
  </si>
  <si>
    <t>The Visitor Relationships Company. Pioneer of Visitor Relationship Management (VRM), growing revenue for digital publishers by growing visitor relationships.</t>
  </si>
  <si>
    <t>eDataSource</t>
  </si>
  <si>
    <t>Monitoring the world of email marketing, competitive intelligence, inbox delivery, and more. Check your email deliverability for free @ https://t.co/wFJ7O7wTWZ</t>
  </si>
  <si>
    <t>Oneninefivedemand</t>
  </si>
  <si>
    <t>Parent company of MarTech Tracker and TechOctopus. \n\nConnecting B2B companies with B2B buyers, in any country, in any language in the world. All 1 9 5 of them.</t>
  </si>
  <si>
    <t>www.peopledatalabs.com</t>
  </si>
  <si>
    <t>www.getadmiral.com</t>
  </si>
  <si>
    <t>www.edatasource.com</t>
  </si>
  <si>
    <t>www.oneninefivedemand.com</t>
  </si>
  <si>
    <t>ClearPredictions</t>
  </si>
  <si>
    <t>Hivewyre</t>
  </si>
  <si>
    <t>Hivewyre is a forward-thinking programmatic advertising company, which has an exclusive second-party data co-op for our partners.</t>
  </si>
  <si>
    <t>Reach Marketing</t>
  </si>
  <si>
    <t>Reach Marketing is an integrated marketing solutions company that helps businesses reach their target audiences more effectively and quickly grow their sales</t>
  </si>
  <si>
    <t>AccuMail Frameworks</t>
  </si>
  <si>
    <t>www.clearpredictions.com</t>
  </si>
  <si>
    <t>www.hivewyre.com</t>
  </si>
  <si>
    <t>www.reachmarketing.com</t>
  </si>
  <si>
    <t>www.smartsoftusa.com</t>
  </si>
  <si>
    <t>Neura</t>
  </si>
  <si>
    <t>Acquired by Otonomo: Mobility Intelligence Platform transforming vast amounts of anonymized data into actionable and revenue generating insights</t>
  </si>
  <si>
    <t>Readycontacts</t>
  </si>
  <si>
    <t>ReadyContacts delivers sales &amp; marketing data that powers growth for companies of all sizes.</t>
  </si>
  <si>
    <t>Sirdata</t>
  </si>
  <si>
    <t>Sirdata offers a suite of multi-lever data solutions combining operational, technological and consulting expertise</t>
  </si>
  <si>
    <t>RingLead</t>
  </si>
  <si>
    <t>SaaS cloud-based data management platform that offers a complete end-to-end suite of solutions to clean, protect, &amp; enhance your CRM &amp; marketing automation data</t>
  </si>
  <si>
    <t>www.theneura.com</t>
  </si>
  <si>
    <t>www.readycontacts.com</t>
  </si>
  <si>
    <t>www.sirdata.com</t>
  </si>
  <si>
    <t>www.ringlead.com</t>
  </si>
  <si>
    <t>Alexa.com</t>
  </si>
  <si>
    <t>SEO and competitive analysis tools to help you find, reach, and convert your audience. Insights at https://t.co/UfuglcoCvl. For help, contact @Alexa_Support.</t>
  </si>
  <si>
    <t>Pathmatics</t>
  </si>
  <si>
    <t>Serving up magical digital advertising intelligence for the world's leading brands, agencies, and publishers. Don't transform digital advertising. Crush it.</t>
  </si>
  <si>
    <t>Egon</t>
  </si>
  <si>
    <t>Italy</t>
  </si>
  <si>
    <t>Egon is a software suite that provides all-round operations for data quality and international data management, #geocoding and #geolocalisation (#dataquality).</t>
  </si>
  <si>
    <t>Freshaddress Inc</t>
  </si>
  <si>
    <t>We are the email address experts. We help companies clean, protect, and grow their email lists for maximum return on their investments and relationships.</t>
  </si>
  <si>
    <t>www.alexa.com</t>
  </si>
  <si>
    <t>www.pathmatics.com</t>
  </si>
  <si>
    <t>www.egon.com</t>
  </si>
  <si>
    <t>Smi-Online</t>
  </si>
  <si>
    <t>www.smgconferences.com</t>
  </si>
  <si>
    <t>SMi Group is a Professional, Independent &amp; Global event producing company specialising in B2B Conferences, Workshops &amp; Masterclasses.</t>
  </si>
  <si>
    <t>AnalyticsIQ</t>
  </si>
  <si>
    <t>The first data company to blend cognitive psychology with #datascience in the creation of #B2C &amp; #B2B data.\n\n#WeSpeakGeek | #B2B2C</t>
  </si>
  <si>
    <t>LeadCloud</t>
  </si>
  <si>
    <t>LeadCloud helps insurance carriers and other large advertisers connect instantly to their current and new digital vendors at scale, and more quickly and cheaply</t>
  </si>
  <si>
    <t>Data Ladder</t>
  </si>
  <si>
    <t>Data Ladder's Data Cleansing software helps you to Get the Most Out of Your Data through Data Quality, Cleansing, Matching and Deduplication in one suite.</t>
  </si>
  <si>
    <t>www.analytics-iq.com</t>
  </si>
  <si>
    <t>www.dataladder.com</t>
  </si>
  <si>
    <t>www.leadcloud.us</t>
  </si>
  <si>
    <t>Synthio</t>
  </si>
  <si>
    <t>Synthio updates and enriches existing B2B contact data while identifying additional lookalike contacts that match your ideal buyer personas.</t>
  </si>
  <si>
    <t>N.Rich</t>
  </si>
  <si>
    <t>Drive intent within your target market, generate demand with scalable advertising and attribute your marketing efforts to sales opportunities</t>
  </si>
  <si>
    <t>Lead411</t>
  </si>
  <si>
    <t>Lead411 The Most Accurate Comprehensive Data Solution to Fuel the Growth of Your Business. Verified Emails, Mobile Direct Dials, Built-in Outreach, Sales Intel</t>
  </si>
  <si>
    <t>Connotate</t>
  </si>
  <si>
    <t>Official Twitter account of Connotate. Leader in #Webdata extraction. Global provider of automated data collection technology for enterprise-level companies.</t>
  </si>
  <si>
    <t>www.synthio.com</t>
  </si>
  <si>
    <t>www.n.rich</t>
  </si>
  <si>
    <t>www.lead411.com</t>
  </si>
  <si>
    <t>www.connotate.com</t>
  </si>
  <si>
    <t>Versium</t>
  </si>
  <si>
    <t>Data technology company operating a powerful B2B2C identity graph which fuels tools and services that delight marketers.</t>
  </si>
  <si>
    <t>Meplato</t>
  </si>
  <si>
    <t>Als Technologie- und Procurement Service Provider bringt Meplato EinkÃ¤ufer und Lieferanten auf die bestmÃ¶gliche technische und kaufmÃ¤nnische Art zusammen.</t>
  </si>
  <si>
    <t>MountainTop Data</t>
  </si>
  <si>
    <t>A #B2B #marketing intelligence company providing marketing lists. data cleaning &amp; appending &amp; data maintenance services. Download your sample list today!</t>
  </si>
  <si>
    <t>Passage Technology</t>
  </si>
  <si>
    <t>Passage Technology creates and publishes #AppExchange apps and provides development services to over 20,000 #Salesforce customers.</t>
  </si>
  <si>
    <t>www.versium.com</t>
  </si>
  <si>
    <t>www.meplato.com</t>
  </si>
  <si>
    <t>www.mountaintopdata.com</t>
  </si>
  <si>
    <t>www.passagetechnology.com</t>
  </si>
  <si>
    <t>Metacommerce</t>
  </si>
  <si>
    <t>ÐœÐ¾Ð½Ð¸Ñ‚Ð¾Ñ€Ð¸Ð½Ð³ Ñ†ÐµÐ½ Ð¸ Ð°ÑÑÐ¾Ñ€Ñ‚Ð¸Ð¼ÐµÐ½Ñ‚Ð° ÐºÐ¾Ð½ÐºÑƒÑ€ÐµÐ½Ñ‚Ð¾Ð². \nMetacommerce helps etailers and brands match its prices &amp; assortment with competitors offering and perform better.</t>
  </si>
  <si>
    <t>1Plusx</t>
  </si>
  <si>
    <t>Our technology empowers marketers and media companies to give the right message to the right person at the right time, driving their digital revenues.</t>
  </si>
  <si>
    <t>MIOvantage</t>
  </si>
  <si>
    <t>Our expert team builds real, effective solutions for your data problems.</t>
  </si>
  <si>
    <t>Ocean</t>
  </si>
  <si>
    <t>https://t.co/J8Anu0TFqA is the Revenue Intelligence Platform that helps companies find their best opportunities to increase revenue faster a grow more efficiently.</t>
  </si>
  <si>
    <t>www.metacommerce.ru</t>
  </si>
  <si>
    <t>www.1plusx.com</t>
  </si>
  <si>
    <t>www.miosoft.com</t>
  </si>
  <si>
    <t>www.ocean.io</t>
  </si>
  <si>
    <t>Unacast</t>
  </si>
  <si>
    <t>The Real World GraphÂ® by Unacast combines location &amp; map data with strategic intelligence to empower companies in retail, real estate, smart cities, and more.</t>
  </si>
  <si>
    <t>Ace Metrix</t>
  </si>
  <si>
    <t>Now a part of https://t.co/ZcQGW6QGeu, Ace Metrix is paving the way as the new standard for video creative assessment.</t>
  </si>
  <si>
    <t>Alliant</t>
  </si>
  <si>
    <t>Alliant | The Audience CompanyAudiences that optimize marketing profitability in any channel.</t>
  </si>
  <si>
    <t>Datactics</t>
  </si>
  <si>
    <t>âž¡ï¸ Self-Service Data Quality</t>
  </si>
  <si>
    <t>www.unacast.com</t>
  </si>
  <si>
    <t>www.acemetrix.com</t>
  </si>
  <si>
    <t>www.alliantinsight.com</t>
  </si>
  <si>
    <t>www.datactics.com</t>
  </si>
  <si>
    <t>Vertoanalytics</t>
  </si>
  <si>
    <t>Mblast</t>
  </si>
  <si>
    <t>On a mission to bring digital advertising back to the age of personal service. We increase digital ROI with highly personalized and contextual campaigns.</t>
  </si>
  <si>
    <t>Geopointe</t>
  </si>
  <si>
    <t>The premier @Salesforce #geolocation application. Search, analyze, route, track and so much more. Unlock the where in your data with @Geopointe!</t>
  </si>
  <si>
    <t>Alesco Data</t>
  </si>
  <si>
    <t>Your Compiled Data Resource.800-701-6531</t>
  </si>
  <si>
    <t>www.vertoanalytics.com</t>
  </si>
  <si>
    <t>www.mblast.com</t>
  </si>
  <si>
    <t>www.geopointe.com</t>
  </si>
  <si>
    <t>www.alescodata.com</t>
  </si>
  <si>
    <t>Bluesheep</t>
  </si>
  <si>
    <t>Blue Sheep provide B2B and B2C data services, Single Customer View database builds &amp; multi-channel marketing solutions.</t>
  </si>
  <si>
    <t>TransUnion</t>
  </si>
  <si>
    <t>We make trust possible between businesses and consumers. We call this Information for GoodÂ®.\n\nFor answers to your credit questions go to our support page @AskTU</t>
  </si>
  <si>
    <t>Similarweb</t>
  </si>
  <si>
    <t>Similarweb is the official measure of the digital world. \n\nListed on @NYSE: $SMWB</t>
  </si>
  <si>
    <t>Amillionads</t>
  </si>
  <si>
    <t>The personalization experts\n\nWe use data to create personalized advertising with more context and more relevance to better connect with people.</t>
  </si>
  <si>
    <t>www.bluesheep.com</t>
  </si>
  <si>
    <t>www.transunion.com</t>
  </si>
  <si>
    <t>www.similarweb.com</t>
  </si>
  <si>
    <t>www.amillionads.com</t>
  </si>
  <si>
    <t>Convertgroup</t>
  </si>
  <si>
    <t>Greece</t>
  </si>
  <si>
    <t>Convert Group is leading the Data &amp; Analytics Market Intelligence space in the Consumer Healthcare &amp; FMCG global eCommerce segments.</t>
  </si>
  <si>
    <t>Emodo</t>
  </si>
  <si>
    <t>Emodo provides carrier-verified advertising and data monetization solutions.</t>
  </si>
  <si>
    <t>Gravy Analytics</t>
  </si>
  <si>
    <t>Gravy Analytics is the enterprise location technology company providing actionable intelligence to businesses.</t>
  </si>
  <si>
    <t>Openprise</t>
  </si>
  <si>
    <t>The single, no-code Openprise RevOps Performance Platformâ„¢ enables RevOps teams to automate any process, transform any data, and simplify any RevTech stack.</t>
  </si>
  <si>
    <t>www.convertgroup.com</t>
  </si>
  <si>
    <t>www.emodoinc.com</t>
  </si>
  <si>
    <t>www.gravyanalytics.com</t>
  </si>
  <si>
    <t>www.openprisetech.com</t>
  </si>
  <si>
    <t>Eyeota</t>
  </si>
  <si>
    <t>Eyeota is an audience technology platform that enables the intelligent use of data. We help marketers and data owners #makedatamakesense.</t>
  </si>
  <si>
    <t>Segmentify</t>
  </si>
  <si>
    <t>The most intelligent personalisation solution to increase sales, boost customer engagement and provide better insights into your customers.</t>
  </si>
  <si>
    <t>Trendminer</t>
  </si>
  <si>
    <t>TrendMiner delivers Discovery, Diagnostic and Predictive analytics with real-time monitoring tools for the process industry. Instagram: TrendMiner</t>
  </si>
  <si>
    <t>AAAData</t>
  </si>
  <si>
    <t>AAA DATA, expert en #data marketing : traitement, enrichissement, valorisation pour l'acquisition client, le prÃ©dictif, la fidÃ©lisation, les insights marchÃ©</t>
  </si>
  <si>
    <t>www.eyeota.com</t>
  </si>
  <si>
    <t>www.segmentify.com</t>
  </si>
  <si>
    <t>www.trendminer.com</t>
  </si>
  <si>
    <t>www.aaa-data.fr</t>
  </si>
  <si>
    <t>Lifesight</t>
  </si>
  <si>
    <t>Trusted Leader in Customer Intelligence for Brands &amp; Enterprises.</t>
  </si>
  <si>
    <t>Clever-Touch</t>
  </si>
  <si>
    <t>Official Twitter account for the multi-award winning classroom and meeting room technology. Part of the Boxlight Corporation #ProAV #Clevertouch #myClevertouch</t>
  </si>
  <si>
    <t>Realitymine</t>
  </si>
  <si>
    <t>We are the global leader in single-source, cross-media measurement of consumersâ€™ daily lives. Connect with us on LinkedIn: https://t.co/2dDP4RlXkN</t>
  </si>
  <si>
    <t>TTEC</t>
  </si>
  <si>
    <t>Our purpose drives us. Our values guide us. Our humanity connects us. Experience it for yourself! #ExperienceTTEC#WeAreTTEC</t>
  </si>
  <si>
    <t>www.lifesight.io</t>
  </si>
  <si>
    <t>www.clever-touch.com</t>
  </si>
  <si>
    <t>www.realitymine.com</t>
  </si>
  <si>
    <t>www.ttec.com</t>
  </si>
  <si>
    <t>Claritas</t>
  </si>
  <si>
    <t>Claritas helps marketers Identify their best customers, Deliver campaigns to those customers across channels and Optimize and measure marketing performance.</t>
  </si>
  <si>
    <t>Pitney Bowes</t>
  </si>
  <si>
    <t>Pitney Bowes is a global shipping and mailing company that provides technology, logistics, and financial services. Visit @PBCares for customer service.</t>
  </si>
  <si>
    <t>ClearBit</t>
  </si>
  <si>
    <t>Clearbit helps companies grow faster and smarter with real-time marketing intelligence. Need help? Send questions to support@clearbit.com.</t>
  </si>
  <si>
    <t>Smarte</t>
  </si>
  <si>
    <t>SMARTe is a leader in providing GDPR-compliant sales and marketing data. Send your inquiries to contactus@smarteinc.com.</t>
  </si>
  <si>
    <t>www.claritas.com</t>
  </si>
  <si>
    <t>www.clearbit.com</t>
  </si>
  <si>
    <t>www.pitneybowes.com</t>
  </si>
  <si>
    <t>www.smarteinc.com</t>
  </si>
  <si>
    <t>TechTarget</t>
  </si>
  <si>
    <t>We help #B2Bmarketing and #B2Bsales teams find and engage active buyers with real insights about real people. ðŸŽ¯ #ActivityMatters</t>
  </si>
  <si>
    <t>Dun &amp; Bradstreet</t>
  </si>
  <si>
    <t>Official Dun &amp; Bradstreet Twitter. Our #DNBDataCloud delivers #data &amp; insights to help our clients grow and thrive.</t>
  </si>
  <si>
    <t>Acxiom</t>
  </si>
  <si>
    <t>Helping brands understand people is our business. We use data + tech, and we do it responsibly. Thatâ€™s why brands who love people, love Acxiom.</t>
  </si>
  <si>
    <t>Asiakastieto</t>
  </si>
  <si>
    <t>Finlandâ€™s leading provider of digital business and consumer information services. Part of the Nordic knowledge company Enento Group. #GreatPlaceToWork!</t>
  </si>
  <si>
    <t>www.dnb.com</t>
  </si>
  <si>
    <t>www.acxiom.com</t>
  </si>
  <si>
    <t>www.asiakastieto.fi</t>
  </si>
  <si>
    <t>Leadspace</t>
  </si>
  <si>
    <t>The leading Customer Data Platform for B2B Sales &amp; Marketing. We drive customer-obsession and personalized engagement using Data + AI + Intent.</t>
  </si>
  <si>
    <t>Hiveminds</t>
  </si>
  <si>
    <t>HiveMinds, a unit of Madison World is a leading full-service Digital Marketing &amp; Creative Agency. Write to us here: contact@hiveminds.in</t>
  </si>
  <si>
    <t>Sensor Tower</t>
  </si>
  <si>
    <t>Sensor Tower equips you with the data and insights needed to master the mobile app ecosystem.</t>
  </si>
  <si>
    <t>Info Checkpoint Data Quality</t>
  </si>
  <si>
    <t>Info CheckPoint is a global B2B Database leader, providing most updated, accurate &amp; actionable business information &amp; database.#profiles #contacts #mailinglist</t>
  </si>
  <si>
    <t>www.leadspace.com</t>
  </si>
  <si>
    <t>www.hiveminds.in</t>
  </si>
  <si>
    <t>www.sensortower.com</t>
  </si>
  <si>
    <t>www.infocheckpoint.com</t>
  </si>
  <si>
    <t>Infutor</t>
  </si>
  <si>
    <t>Infutor is the expert in customer identity management, enabling brands to identify their customers and make informed marketing and risk mitigation decisions.</t>
  </si>
  <si>
    <t>Inboxinsight</t>
  </si>
  <si>
    <t>Inbox Insight are B2B Content Amplification specialists and the gateway to a global community of 3.5M+ Business Professionals.</t>
  </si>
  <si>
    <t>Accudata</t>
  </si>
  <si>
    <t>Reach new customers with unrivaled access to the nation's best consumer &amp; business #data. We drive #DirectMarketing success for agencies &amp; brands across the US.</t>
  </si>
  <si>
    <t>Onfido</t>
  </si>
  <si>
    <t>Identity verification for a more open world, where identity is the key to access.</t>
  </si>
  <si>
    <t>www.infutor.com</t>
  </si>
  <si>
    <t>www.inboxinsight.com</t>
  </si>
  <si>
    <t>www.accudata.com</t>
  </si>
  <si>
    <t>www.onfido.com</t>
  </si>
  <si>
    <t>Melissa</t>
  </si>
  <si>
    <t>Melissa specializes in global contact data quality and mailing preparation solutions for both small businesses and large enterprises.</t>
  </si>
  <si>
    <t>M-Brain</t>
  </si>
  <si>
    <t>M-Brain is a leading global provider of competitive and market intelligence software and service solutions.</t>
  </si>
  <si>
    <t>Dataloader Io</t>
  </si>
  <si>
    <t>IDG</t>
  </si>
  <si>
    <t>Formerly IDG Communications, Foundry is at the intersection of media and martech.</t>
  </si>
  <si>
    <t>www.melissa.com</t>
  </si>
  <si>
    <t>www.m-brain.com</t>
  </si>
  <si>
    <t>www.dataloader.io</t>
  </si>
  <si>
    <t>www.foundryco.com</t>
  </si>
  <si>
    <t>Informatica</t>
  </si>
  <si>
    <t>In the cloud, your data can do the extraordinary. With our Intelligent Data Management Cloudâ„¢, connect, integrate and govern it all on one AI-powered platform.</t>
  </si>
  <si>
    <t>Comscore</t>
  </si>
  <si>
    <t>Bringing trust and transparency to media</t>
  </si>
  <si>
    <t>Aberdeen</t>
  </si>
  <si>
    <t>ðŸ‘‰ We've moved to @AberdeenSR</t>
  </si>
  <si>
    <t>Cuebiq</t>
  </si>
  <si>
    <t>Cuebiq is a leading mobility intelligence &amp; consumer insights company. #Cuebiq</t>
  </si>
  <si>
    <t>www.informatica.com</t>
  </si>
  <si>
    <t>www.comscore.com</t>
  </si>
  <si>
    <t>www.aberdeen.com</t>
  </si>
  <si>
    <t>www.cuebiq.com</t>
  </si>
  <si>
    <t>Active Measure</t>
  </si>
  <si>
    <t>An audience insights platform connecting brands and people to improve the human experience</t>
  </si>
  <si>
    <t>Equifax</t>
  </si>
  <si>
    <t>Equifax is a global information solutions company that uses unique data, analytics, tech &amp; expertise to power organizations around the world. #InsightsThatDrive</t>
  </si>
  <si>
    <t>DiscoverOrg</t>
  </si>
  <si>
    <t>Leading marketing &amp; sales intelligence tool used by the world's fastest #growthbound companies to accelerate growth: https://t.co/gIhR0C1LK4</t>
  </si>
  <si>
    <t>Netline Corporation</t>
  </si>
  <si>
    <t>Generate leads with your B2B content. Run targeted CPL campaigns, starting at $4 per lead // Content Syndication // Lead Generation // Account-Based Marketing.</t>
  </si>
  <si>
    <t>www.disqo.com</t>
  </si>
  <si>
    <t>www.equifax.com</t>
  </si>
  <si>
    <t>www.discoverorg.com</t>
  </si>
  <si>
    <t>www.netline.com</t>
  </si>
  <si>
    <t>Synerise</t>
  </si>
  <si>
    <t>#17 Europeâ€™s Fastest Growing Technology Sector Company according to Financial Times #bigdata #ai #automation</t>
  </si>
  <si>
    <t>Exact Data</t>
  </si>
  <si>
    <t>Mailing Lists - email, phone, postal. Social media marketing - Facebook display ads. Visit us at: http://t.co/vHQjKxlR6M - Or call: 877.440.3282</t>
  </si>
  <si>
    <t>ownerIQ</t>
  </si>
  <si>
    <t>The first &amp; only single-platform solution that supports the full suite of 1st &amp; 2nd party data programs.</t>
  </si>
  <si>
    <t>iSpot.tv</t>
  </si>
  <si>
    <t>The New Standard for TV Ad Measurement.</t>
  </si>
  <si>
    <t>www.synerise.com</t>
  </si>
  <si>
    <t>www.exactdata.com</t>
  </si>
  <si>
    <t>www.owneriq.com</t>
  </si>
  <si>
    <t>www.ispot.tv</t>
  </si>
  <si>
    <t>LeadGenius</t>
  </si>
  <si>
    <t>LeadGenius provides a combination of technology &amp; human intelligence at scale to help global revenue teams by producing rich, actionable, and continual data.</t>
  </si>
  <si>
    <t>Genius Sports</t>
  </si>
  <si>
    <t>Championing a more sustainable data ecosystem for sports, betting and media. \nWant to be a Genius? Check out our careers page: https://t.co/wpePquodUe</t>
  </si>
  <si>
    <t>PitchBook</t>
  </si>
  <si>
    <t>PitchBook is aÂ financial software and data providerÂ helping investment professionals capitalize on opportunities within theÂ private and public markets.</t>
  </si>
  <si>
    <t>Mvfglobal</t>
  </si>
  <si>
    <t>Our platform helps ambitious businesses grow by delivering high volumes of new customers. Sunday Times Best Place to Work in UK 2020 We're hiring: https://t.co/WlycZHiKgC</t>
  </si>
  <si>
    <t>www.leadgenius.com</t>
  </si>
  <si>
    <t>www.geniussports.com</t>
  </si>
  <si>
    <t>www.pitchbook.com</t>
  </si>
  <si>
    <t>www.mvfglobal.com</t>
  </si>
  <si>
    <t>Elastic makes data usable in real time and at scale for enterprise search, observability, and security.</t>
  </si>
  <si>
    <t>Truconnect</t>
  </si>
  <si>
    <t>Even in times like these, we are committed to providing affordable phone &amp; broadband services to all those who qualify. #GetConnected at https://t.co/gwDJtFlbfX ðŸ’™ðŸš</t>
  </si>
  <si>
    <t>www.elastic.co</t>
  </si>
  <si>
    <t>www.truconnect.com</t>
  </si>
  <si>
    <t>Trackfieldsales</t>
  </si>
  <si>
    <t>Numverify</t>
  </si>
  <si>
    <t>Austria</t>
  </si>
  <si>
    <t>Hivery</t>
  </si>
  <si>
    <t>HIVERY: Assortment Strategy Simulation, Forecasting &amp; Optimization | HIVERY</t>
  </si>
  <si>
    <t>Postwire</t>
  </si>
  <si>
    <t>Help your sales teams sell smarter, faster. Get going today for free at http://t.co/Lb7NqGEqy5</t>
  </si>
  <si>
    <t>www.trackfieldsales.com</t>
  </si>
  <si>
    <t>www.numverify.com</t>
  </si>
  <si>
    <t>www.hivery.com</t>
  </si>
  <si>
    <t>www.postwire.com</t>
  </si>
  <si>
    <t>WorkRamp</t>
  </si>
  <si>
    <t>The all-in-one learning platform that your employees, customers, and partners will love.</t>
  </si>
  <si>
    <t>Woodpeckerweb</t>
  </si>
  <si>
    <t>Callonthego</t>
  </si>
  <si>
    <t>Learnupon</t>
  </si>
  <si>
    <t>Ireland</t>
  </si>
  <si>
    <t>www.workramp.com</t>
  </si>
  <si>
    <t>www.woodpeckerweb.com</t>
  </si>
  <si>
    <t>www.callonthego.com</t>
  </si>
  <si>
    <t>www.learnupon.com</t>
  </si>
  <si>
    <t>SignRequest</t>
  </si>
  <si>
    <t>Boost efficiency with reliable e-signing.</t>
  </si>
  <si>
    <t>Powerrouter</t>
  </si>
  <si>
    <t>sales app</t>
  </si>
  <si>
    <t>Rev</t>
  </si>
  <si>
    <t>Seamless</t>
  </si>
  <si>
    <t>The #1 rated sales tool for B2B direct dials, mobile numbers, and emails. Over 200,000+ Sales Execs Use Seamless.AI To Generate Their Sales Leads. Try it free today!</t>
  </si>
  <si>
    <t>www.signrequest.com</t>
  </si>
  <si>
    <t>www.powerrouter.io</t>
  </si>
  <si>
    <t>www.salesapps.io</t>
  </si>
  <si>
    <t>www.getrev.ai</t>
  </si>
  <si>
    <t>www.seamless.ai</t>
  </si>
  <si>
    <t>Slintel</t>
  </si>
  <si>
    <t>Go-to-market intelligence that helps businesses discover and connect with high-intent buyers.</t>
  </si>
  <si>
    <t>Skrapp</t>
  </si>
  <si>
    <t>Skrapp.io is the easiest solution to extract leads from Linkedin. In few seconds, you can find email addresses and launch your email prospecting project.</t>
  </si>
  <si>
    <t>United Arab Emirates</t>
  </si>
  <si>
    <t>Secured Signing</t>
  </si>
  <si>
    <t>Reachforce</t>
  </si>
  <si>
    <t>Vyopta</t>
  </si>
  <si>
    <t>Vyopta offers UC analytics and room insights to help enterprises optimize their collaboration environments, grow usage, and reduce travel and real estate costs.</t>
  </si>
  <si>
    <t>www.slintel.com</t>
  </si>
  <si>
    <t>www.skrapp.io</t>
  </si>
  <si>
    <t>www.securedsigning.com</t>
  </si>
  <si>
    <t>www.vyopta.com</t>
  </si>
  <si>
    <t>VipeCloud</t>
  </si>
  <si>
    <t>The Sales CRM With Marketing Suite That Builds Rapport With You. https://t.co/IkwuKzkA64. Top rated CRM on Capterra, GetApp, and Software Advice.</t>
  </si>
  <si>
    <t>Triptych</t>
  </si>
  <si>
    <t>Happsales</t>
  </si>
  <si>
    <t>Nusii</t>
  </si>
  <si>
    <t>Create, track and manage proposals for your creative business. Try our online proposal software free for 14 days and close more deals in less time</t>
  </si>
  <si>
    <t>Bidhive</t>
  </si>
  <si>
    <t>www.vipecloud.com</t>
  </si>
  <si>
    <t>www.triptych.com</t>
  </si>
  <si>
    <t>www.happsales.com</t>
  </si>
  <si>
    <t>www.nusii.com</t>
  </si>
  <si>
    <t>www.bidhive.com</t>
  </si>
  <si>
    <t>VisitBasis</t>
  </si>
  <si>
    <t>#OnDemand comprehensive mobile solution for effective #RetailExecution. #FieldTeamManagement #RetailAudits #MarketIntelligence #DataCollection #Merchandising</t>
  </si>
  <si>
    <t>Emagia</t>
  </si>
  <si>
    <t>Emagia is a leading AI-powered Digital receivables automation software provider for global enterprises with credit, collections, deductions, cash application, and cash flow forecasting modules.</t>
  </si>
  <si>
    <t>Touch &amp; Sell</t>
  </si>
  <si>
    <t>Getshaman</t>
  </si>
  <si>
    <t>Shaman makes it easy to consistently deliver engaging meetings with your existing sales content.</t>
  </si>
  <si>
    <t>www.visitbasis.com</t>
  </si>
  <si>
    <t>www.emagia.com</t>
  </si>
  <si>
    <t>www.touch-sell.com</t>
  </si>
  <si>
    <t>www.getshaman.com</t>
  </si>
  <si>
    <t>Atlatl software</t>
  </si>
  <si>
    <t>ATLATL's 3D product configuration and visualization technology, including augmented reality, enables your ecommerce brand to engage more customers online.</t>
  </si>
  <si>
    <t>VoiceOps</t>
  </si>
  <si>
    <t>VoiceOps is the first and only coaching enablement solution for call centers that helps companies achieve higher ROI by making coaches more effective.</t>
  </si>
  <si>
    <t>Wiredminds</t>
  </si>
  <si>
    <t>Wollen Sie wissen, welche Firma Ihre WebÂ­site besucht &amp; fÃ¼r welche Ihrer Produkte sie sich interessiert - auch ohne ein Formular auszufÃ¼llen?Wir sagen es Ihnen!</t>
  </si>
  <si>
    <t>FindEmails</t>
  </si>
  <si>
    <t>close.com</t>
  </si>
  <si>
    <t>Close is the inside sales CRM of choice for startups and SMBs. Make more calls, send more emails and close more deals starting today.</t>
  </si>
  <si>
    <t>Appcino</t>
  </si>
  <si>
    <t>Appcino â€“ Enterprise Apps on Appian &amp; Salesforce</t>
  </si>
  <si>
    <t>www.atlatl.com</t>
  </si>
  <si>
    <t>www.voiceops.com</t>
  </si>
  <si>
    <t>www.wiredminds.de</t>
  </si>
  <si>
    <t>www.findemails.com</t>
  </si>
  <si>
    <t>www.close.com</t>
  </si>
  <si>
    <t>www.appcino.com</t>
  </si>
  <si>
    <t>EasyMovie</t>
  </si>
  <si>
    <t>EasyMovie is the video solution to accelerate sales efficiency by maximizing sales engagement and boosting CRM adoption with automated video.</t>
  </si>
  <si>
    <t>Prospectin</t>
  </si>
  <si>
    <t>80% of BtoB leads generated on social media came from LinkedIn. Automate your prospecting ! #growthhacking #leadgeneration#BtoB#marketingautoma</t>
  </si>
  <si>
    <t>DialSource</t>
  </si>
  <si>
    <t>Webspotter</t>
  </si>
  <si>
    <t>P0P</t>
  </si>
  <si>
    <t>Welcome to P0P.co.uk - Home of Field Dumper &amp; Field Dump Pro! - | Salesforce App Development &amp; Services</t>
  </si>
  <si>
    <t>Scrive</t>
  </si>
  <si>
    <t>Electronic signature and manage your documents from anywhere, on any device. Discover e signature solutions for any company and organisation.</t>
  </si>
  <si>
    <t>Sweden</t>
  </si>
  <si>
    <t>www.easy.movie</t>
  </si>
  <si>
    <t>www.prospectin.fr</t>
  </si>
  <si>
    <t>www.conquer.io</t>
  </si>
  <si>
    <t>www.webspotter.io</t>
  </si>
  <si>
    <t>www.p0p.co.uk</t>
  </si>
  <si>
    <t>www.scrive.com</t>
  </si>
  <si>
    <t>Gsmtasks</t>
  </si>
  <si>
    <t>#GSMtasks app allows for easy communication between you and your employees while providing them with all the benefits of our #fieldservice management software.</t>
  </si>
  <si>
    <t>Estonia</t>
  </si>
  <si>
    <t>Zencontract</t>
  </si>
  <si>
    <t>Kinetizine</t>
  </si>
  <si>
    <t>Helping Clients gain insight on who their best prospects are and what they are interested in.</t>
  </si>
  <si>
    <t>Zoomforth</t>
  </si>
  <si>
    <t>Content experiences for the tech savvy enterprise. Stand out from your competitors with branded, trackable and secure microsites. No coding skill required.</t>
  </si>
  <si>
    <t>SMSZap (by LyntonWeb)</t>
  </si>
  <si>
    <t>SMSZap is an SMS marketing automation solution built for HubSpot users, by HubSpot pros.</t>
  </si>
  <si>
    <t>4Dsales</t>
  </si>
  <si>
    <t>A proven, revolutionary tablet-based mobile sales application company built by successful sales execs. #visualselling #salestools</t>
  </si>
  <si>
    <t>www.gsmtasks.com</t>
  </si>
  <si>
    <t>www.zencontract.com</t>
  </si>
  <si>
    <t>www.kinetizine.com</t>
  </si>
  <si>
    <t>www.zoomforth.com</t>
  </si>
  <si>
    <t>www.4dsales.com</t>
  </si>
  <si>
    <t>www.smszap.com</t>
  </si>
  <si>
    <t>Conver</t>
  </si>
  <si>
    <t>Descubre la tecnologÃ­a inteligente que estÃ¡ revolucionando la venta online. Â¿Inteligencia artificial al alcance de todos? Â¡Ahora SÃ!</t>
  </si>
  <si>
    <t>Visione Scan</t>
  </si>
  <si>
    <t>Vision-e for Salesforce. Scan business cards and tradeshow and event badges in Salesforce. Visione is a leading Salesforce scanning solution, including scan to Slack.</t>
  </si>
  <si>
    <t>Prolifiq</t>
  </si>
  <si>
    <t>Prolifiq helps Salesforce users increase win rates with its account-based selling, relationship mapping, and digital content tools.</t>
  </si>
  <si>
    <t>Parserr</t>
  </si>
  <si>
    <t>Want to automate incoming lead data to your CRM? Parserr allows you to capture &amp; send email lead data straight to Excel, Salesforce, &amp; more! Try FREE Today!</t>
  </si>
  <si>
    <t>Configuratorsolutions</t>
  </si>
  <si>
    <t>Kiite</t>
  </si>
  <si>
    <t>Remix your favorite resources and hacks with your best company content in a personalized hub that moves as fast as your team does</t>
  </si>
  <si>
    <t>www.conver.fit</t>
  </si>
  <si>
    <t>www.visione.com</t>
  </si>
  <si>
    <t>www.parserr.com</t>
  </si>
  <si>
    <t>www.configuratorsolutions.com</t>
  </si>
  <si>
    <t>www.prolifiq.ai</t>
  </si>
  <si>
    <t>www.kiite.ai</t>
  </si>
  <si>
    <t>Instabot</t>
  </si>
  <si>
    <t>Instabot is a conversion chatbot that understands your users' needs, provides information, &amp; converts them into action quickly &amp; effectively. Book a demo today!</t>
  </si>
  <si>
    <t>Lix-It</t>
  </si>
  <si>
    <t>Export search results from LinkedIn directly to Excel or CSV files without needing to install any software. LIX - the easy LinkedIn search exporter.</t>
  </si>
  <si>
    <t>Stirista</t>
  </si>
  <si>
    <t>Stirista helps businesses grow via multi-channel #Marketing. Our data, digital &amp; email give you the power to reach anyone, anywhere.</t>
  </si>
  <si>
    <t>TopOPPS</t>
  </si>
  <si>
    <t>Unify Revenue Operations teams, drive top-line revenue, and create predicable, profitable and resilient revenue with Xactly's Intelligent Revenue Platform.</t>
  </si>
  <si>
    <t>Sellizer</t>
  </si>
  <si>
    <t>ðŸ“ˆ Sellizer is a comprehensive sales supporting tool that will notify you when a customer opens your proposal, provide key reports for sales teams. Free trial !</t>
  </si>
  <si>
    <t>Xinn</t>
  </si>
  <si>
    <t>www.instabot.io</t>
  </si>
  <si>
    <t>www.sellizer.io</t>
  </si>
  <si>
    <t>www.lix-it.com</t>
  </si>
  <si>
    <t>www.stirista.com</t>
  </si>
  <si>
    <t>www.xactlycorp.com</t>
  </si>
  <si>
    <t>www.xinn.com</t>
  </si>
  <si>
    <t>SigningHub</t>
  </si>
  <si>
    <t>Welcome to the official SigningHub Twitter page. Learn about the #MostSecureWaytoSign #documents using an EU #eIDAS compliant solution.</t>
  </si>
  <si>
    <t>Clicksign</t>
  </si>
  <si>
    <t>Brazil</t>
  </si>
  <si>
    <t>Assinatura de documentos de forma simples e descomplicada!</t>
  </si>
  <si>
    <t>magileads</t>
  </si>
  <si>
    <t>Platformax</t>
  </si>
  <si>
    <t>Slovenia</t>
  </si>
  <si>
    <t>Bam!</t>
  </si>
  <si>
    <t>We help manufacturers make dealers their partners with mobile sales tools and apps.</t>
  </si>
  <si>
    <t>Salestrip</t>
  </si>
  <si>
    <t>www.signinghub.com</t>
  </si>
  <si>
    <t>www.clicksign.com</t>
  </si>
  <si>
    <t>www.magileads.eu</t>
  </si>
  <si>
    <t>www.platformax.com</t>
  </si>
  <si>
    <t>www.bamsales.io</t>
  </si>
  <si>
    <t>www.salestrip.in</t>
  </si>
  <si>
    <t>Ecos</t>
  </si>
  <si>
    <t>Easyterritory</t>
  </si>
  <si>
    <t>Xactly</t>
  </si>
  <si>
    <t>Xactly is leading the way in Sales Performance Management, with everything businesses need to unleash their true Sales Power. @XactlyEMEA #IncentiveComp #SPM</t>
  </si>
  <si>
    <t>Thebdx</t>
  </si>
  <si>
    <t>BDX is the leading digital marketing company for home builders. We specialize in home builder marketing, customized websites, renderings, and more.</t>
  </si>
  <si>
    <t>Oppex</t>
  </si>
  <si>
    <t>Salesforce Data.com</t>
  </si>
  <si>
    <t>www.snapshotinteractive.com</t>
  </si>
  <si>
    <t>www.easyterritory.com</t>
  </si>
  <si>
    <t>www.thebdx.com</t>
  </si>
  <si>
    <t>www.oppex.com</t>
  </si>
  <si>
    <t>www.data.com</t>
  </si>
  <si>
    <t>Vartopia</t>
  </si>
  <si>
    <t>Meddicc</t>
  </si>
  <si>
    <t>The world's most elite sales teams use the #MEDDICC framework to create efficient and predictable revenue #MEDDIC #MEDDPICC.</t>
  </si>
  <si>
    <t>alphalyr</t>
  </si>
  <si>
    <t>Kryonsystems</t>
  </si>
  <si>
    <t>Israel</t>
  </si>
  <si>
    <t>Saleshub</t>
  </si>
  <si>
    <t>Use Saleshub to find your ideal prospects with signals and build 1-1 relations with our personalization engine</t>
  </si>
  <si>
    <t>Crescendoapp</t>
  </si>
  <si>
    <t>www.vartopia.com</t>
  </si>
  <si>
    <t>www.meddicc.com</t>
  </si>
  <si>
    <t>www.kryonsystems.com</t>
  </si>
  <si>
    <t>www.crescendoapp.com</t>
  </si>
  <si>
    <t>www.alphalyr.fr</t>
  </si>
  <si>
    <t>www.saleshub.ai</t>
  </si>
  <si>
    <t>Timeular</t>
  </si>
  <si>
    <t>Zero Keyboard</t>
  </si>
  <si>
    <t>Supercharge Salesforce for the fastest data capture on mobile. Check it out at https://t.co/7o26uKmQqQ</t>
  </si>
  <si>
    <t>Litmos</t>
  </si>
  <si>
    <t>Onlinesignature</t>
  </si>
  <si>
    <t>CrazyCall</t>
  </si>
  <si>
    <t>Audience Advantage</t>
  </si>
  <si>
    <t>Audience AdvantageTM is a premium sales presentation software, which lets you control your content and helps you create a premium sales experience.</t>
  </si>
  <si>
    <t>Vistex</t>
  </si>
  <si>
    <t>Looking for Vistex? Find us at our new handle @Vistex or on http://t.co/YaDNRV9WmU.</t>
  </si>
  <si>
    <t>Challengerinc</t>
  </si>
  <si>
    <t>Ironcladapp</t>
  </si>
  <si>
    <t>www.timeular.com</t>
  </si>
  <si>
    <t>www.onlinesignature.com</t>
  </si>
  <si>
    <t>www.crazycall.com</t>
  </si>
  <si>
    <t>www.vistex.com</t>
  </si>
  <si>
    <t>www.challengerinc.com</t>
  </si>
  <si>
    <t>www.ironcladapp.com</t>
  </si>
  <si>
    <t>www.zerokeyboard.com</t>
  </si>
  <si>
    <t>www.litmos.com.au</t>
  </si>
  <si>
    <t>www.audience-advantage.com</t>
  </si>
  <si>
    <t>Mo-Data</t>
  </si>
  <si>
    <t>Congratulations on your promotion! Find out how to manage your first 90 days as a VP of Sales and do an excellent job.</t>
  </si>
  <si>
    <t>Rightsignature</t>
  </si>
  <si>
    <t>Iquotexpress</t>
  </si>
  <si>
    <t>find customer</t>
  </si>
  <si>
    <t>Woodpecker</t>
  </si>
  <si>
    <t>Legal document automation thoughtfully designed for solo &amp; small firms. Simple to use, works in #Word, connects to everything. #legaltech #documentautomation</t>
  </si>
  <si>
    <t>Taskdrive</t>
  </si>
  <si>
    <t>TaskDrive supports sales and marketing teams by providing personalized #leadresearch, #dataenrichment and account-based insights.</t>
  </si>
  <si>
    <t>Revvsales</t>
  </si>
  <si>
    <t>FunnelCake</t>
  </si>
  <si>
    <t>Visitor Queue</t>
  </si>
  <si>
    <t>With 98% of website visitors disappearing from your website without a trace, isnâ€™t it time you found out who they were?</t>
  </si>
  <si>
    <t>Closr</t>
  </si>
  <si>
    <t>Web site created using create-react-app</t>
  </si>
  <si>
    <t>MapAnything</t>
  </si>
  <si>
    <t>Expediencesoftware</t>
  </si>
  <si>
    <t>www.mo-data.com</t>
  </si>
  <si>
    <t>www.rightsignature.com</t>
  </si>
  <si>
    <t>www.iquotexpress.com</t>
  </si>
  <si>
    <t>www.taskdrive.com</t>
  </si>
  <si>
    <t>www.expediencesoftware.com</t>
  </si>
  <si>
    <t>www.findcustomer.io</t>
  </si>
  <si>
    <t>www.woodpecker.co</t>
  </si>
  <si>
    <t>www.revv.so</t>
  </si>
  <si>
    <t>www.varicent.com</t>
  </si>
  <si>
    <t>www.visitorqueue.com</t>
  </si>
  <si>
    <t>Thesaleshunter</t>
  </si>
  <si>
    <t>Salesbook-App</t>
  </si>
  <si>
    <t>Combinum</t>
  </si>
  <si>
    <t>COMBINUM is a configurator and a CPQ software designed for companies selling complex products. The sales configurator guides the configuration of the product.</t>
  </si>
  <si>
    <t>Bureau van Dijk</t>
  </si>
  <si>
    <t>Welcome to the business of certainty. We capture and treat private company information for better decision making and increased efficiency. Learn more about our solutions for your role or organization.</t>
  </si>
  <si>
    <t>Skysales</t>
  </si>
  <si>
    <t>Avnio</t>
  </si>
  <si>
    <t>Avnio automates your RFP responses, reducing the overall effort by 75% and helps you win more of the right business. Built natively on Salesforce.</t>
  </si>
  <si>
    <t>SalesIn</t>
  </si>
  <si>
    <t>Invoicing, Sales Orders and B2B.\nThe all-in-one solution for your Sales Reps, Showroom and B2B e-commerce needs! Call us 1300 785 755</t>
  </si>
  <si>
    <t>Slideshare</t>
  </si>
  <si>
    <t>Nazca-Services</t>
  </si>
  <si>
    <t>Dcubeanalytics</t>
  </si>
  <si>
    <t>Konnecto</t>
  </si>
  <si>
    <t>Data Axle Genie</t>
  </si>
  <si>
    <t>Xiqinc</t>
  </si>
  <si>
    <t>xiQ's personality-driven sales and marketing platform enables sellers to understand buyersâ€™ mindset and the factors influencing their decisions through AI-powered personality insights.</t>
  </si>
  <si>
    <t>B2Brain</t>
  </si>
  <si>
    <t>Your unfair advantage â€“ B2Brain</t>
  </si>
  <si>
    <t>Rfpmonkey</t>
  </si>
  <si>
    <t>www.closr.io</t>
  </si>
  <si>
    <t>www.salesforce.com</t>
  </si>
  <si>
    <t>www.thesaleshunter.com</t>
  </si>
  <si>
    <t>www.combinum.com</t>
  </si>
  <si>
    <t>www.avnio.com</t>
  </si>
  <si>
    <t>www.dcubeanalytics.com</t>
  </si>
  <si>
    <t>www.konnecto.com</t>
  </si>
  <si>
    <t>www.salesbook.com</t>
  </si>
  <si>
    <t>www.bvdinfo.com</t>
  </si>
  <si>
    <t>www.skysales.pt</t>
  </si>
  <si>
    <t>www.salesin.com</t>
  </si>
  <si>
    <t>www.slideshare.net</t>
  </si>
  <si>
    <t>www.nazca-services.com</t>
  </si>
  <si>
    <t>www.dataaxlegenie.com</t>
  </si>
  <si>
    <t>www.xiqinc.com</t>
  </si>
  <si>
    <t>www.rfpmonkey.com</t>
  </si>
  <si>
    <t>www.b2brain.com</t>
  </si>
  <si>
    <t>Godlan</t>
  </si>
  <si>
    <t>Godlan is a leading manufacturing performance specialist that has been consulting and implementing integrated technology solutions since 1984. As an approved Infor Gold Channel Partner with a focus on Infor SyteLine ERP, Godlan supports the implementation of world-class processes and best practices throughout discrete manufacturing organizations</t>
  </si>
  <si>
    <t>Entitysport</t>
  </si>
  <si>
    <t>Spiroox</t>
  </si>
  <si>
    <t>Advertising Technology Company tailored to your needs. Oriented to optimize any advertising goal, either Branding or Performance.</t>
  </si>
  <si>
    <t>Salesiqglobal</t>
  </si>
  <si>
    <t>Aithena</t>
  </si>
  <si>
    <t>Winmo</t>
  </si>
  <si>
    <t>Winmo, an evolution of The List Online and Ad Data Express.</t>
  </si>
  <si>
    <t>Realgeeks</t>
  </si>
  <si>
    <t>Leadangel</t>
  </si>
  <si>
    <t>Xeerpa</t>
  </si>
  <si>
    <t>Xeerpa analyzes the data that your customers share on social networks to create unique user profiles - #SocialCRM #CRM #BigData #SocialNetworkProfiling</t>
  </si>
  <si>
    <t>VisibleThread</t>
  </si>
  <si>
    <t>Language analysis platform. Improve the efficiency, clarity and compliance of RFPs, contracts and mission-critical business writing with quantifiable metrics.</t>
  </si>
  <si>
    <t>Televerde</t>
  </si>
  <si>
    <t>Datoin</t>
  </si>
  <si>
    <t>Datoin is an enterprise automation platform which helps enterprises to automate their processes by leveraging enterprise's data, artificial intelligence, and component-based engineering</t>
  </si>
  <si>
    <t>Vsnap</t>
  </si>
  <si>
    <t>Coming Soon…</t>
  </si>
  <si>
    <t>VisualVisitor</t>
  </si>
  <si>
    <t>Apollo</t>
  </si>
  <si>
    <t>Sales Intelligence and Engagement Platform | Apollo.io</t>
  </si>
  <si>
    <t>Emissary</t>
  </si>
  <si>
    <t>Emissary is the human intelligence network for enterprise sellers and marketers. Game-changing sales intelligence to win more deals, faster.</t>
  </si>
  <si>
    <t>Rostrvm</t>
  </si>
  <si>
    <t>Smarter interactions. Richer Experiences. A technology company creating richer connections between global businesses and their customers. We provide cloud communications software and services that manage business-critical customer interactions at scale.</t>
  </si>
  <si>
    <t>Saleswhale</t>
  </si>
  <si>
    <t>Please tweet us at @saleswhale</t>
  </si>
  <si>
    <t>WideAngle</t>
  </si>
  <si>
    <t>Simple. Easy. Mobile. Proven. Software for your 1:1 Meetings and Performance Reviews | Agile Performance Management Platform.</t>
  </si>
  <si>
    <t>Messagepoint</t>
  </si>
  <si>
    <t>Full control of your content = full control of your customer experience. \n\nThink smarter. Build smarter. Manage smarter. Communicate smarter.</t>
  </si>
  <si>
    <t>Talloo</t>
  </si>
  <si>
    <t>leadfwd</t>
  </si>
  <si>
    <t>Leadfwd combines B2B Prospecting, Sales Outreach and Account-Based Marketing together with the power of Artificial Intelligence and Machine Learning. All in one unstoppable growth platform.</t>
  </si>
  <si>
    <t>Octasales</t>
  </si>
  <si>
    <t>Indiabusinessinsight</t>
  </si>
  <si>
    <t>Allego</t>
  </si>
  <si>
    <t>Transform your organization with award-winning sales enablement technology built for todayâ€™s distributed teams.</t>
  </si>
  <si>
    <t>Orbitly</t>
  </si>
  <si>
    <t>Append email and social data to incomplete contact lists. Upload a list of names, emails, or social profiles and Orbitly will fill in any missing lead data, so you can get in touch with the people that matter most for your business.</t>
  </si>
  <si>
    <t>Storyslab</t>
  </si>
  <si>
    <t>Sourcescrub</t>
  </si>
  <si>
    <t>Spiff</t>
  </si>
  <si>
    <t>Spiff is a leading sales commission platform that automates commission calculations and motivates teams to drive top-line growth.</t>
  </si>
  <si>
    <t>Qvidian</t>
  </si>
  <si>
    <t>Software for the doers, the deliverers, and the day-to-day heroes of real-life business.</t>
  </si>
  <si>
    <t>Salesdrip</t>
  </si>
  <si>
    <t>VoucherCart</t>
  </si>
  <si>
    <t>Sell your products and services as gift cards, vouchers, memberships and tickets with powerful automation... Everywhere! Tag us #VoucherCart âœŒï¸</t>
  </si>
  <si>
    <t>Wavo</t>
  </si>
  <si>
    <t>Wavo â€“ Get a consistent flow of new leads every week without gambling on agencies, ads or gimmicks</t>
  </si>
  <si>
    <t>Simulationx</t>
  </si>
  <si>
    <t>Sentrana</t>
  </si>
  <si>
    <t>The Science to Lead Markets. Follow our journey at http://t.co/DP89oPZ7I5</t>
  </si>
  <si>
    <t>Outplayhq</t>
  </si>
  <si>
    <t>Gnowbe</t>
  </si>
  <si>
    <t>Gnowbe is an award-winning performance enablement platform with rapid authoring and a full suite of enterprise-ready features.</t>
  </si>
  <si>
    <t>Nifty Quoter</t>
  </si>
  <si>
    <t>Czech Republic</t>
  </si>
  <si>
    <t>Fieldforceconnect</t>
  </si>
  <si>
    <t>Zensed</t>
  </si>
  <si>
    <t>LeadSpark</t>
  </si>
  <si>
    <t>LeadSpark â€“ Asiakashankinnan ammattilainen</t>
  </si>
  <si>
    <t>Spyglaz</t>
  </si>
  <si>
    <t>Spyglaz is a business intelligence platform for customer retention. We use machine learning algorithms to identify which customers youâ€™re likely to lose before you actually lose them. Our proprietary algorithms analyse your historical customer data and identify macro trends that have historically led to customer loss.</t>
  </si>
  <si>
    <t>Zoomifier</t>
  </si>
  <si>
    <t>Zoomifier helps businesses close more sales deals, faster.</t>
  </si>
  <si>
    <t>Visiblee</t>
  </si>
  <si>
    <t>#B2B lead gen automation solution boosting your website conversion\n#bigdata #leadgeneration #500startups family contact@visiblee.biz</t>
  </si>
  <si>
    <t>zilliant</t>
  </si>
  <si>
    <t>Zilliant powers intelligent commerce for #B2B companies with #CloudNative #pricing and #sales software.</t>
  </si>
  <si>
    <t>Oneinsight</t>
  </si>
  <si>
    <t>Thalox</t>
  </si>
  <si>
    <t>The Next Generation of Marketing Automation &amp; Sales Enablement</t>
  </si>
  <si>
    <t>Insite Software</t>
  </si>
  <si>
    <t>Illumineto</t>
  </si>
  <si>
    <t>Sigparser</t>
  </si>
  <si>
    <t>SigParser is a tool for extracting contact data from signatures automatically so contact data can be sent to other systems like SalesForce or MailChimp.</t>
  </si>
  <si>
    <t>Anyleads</t>
  </si>
  <si>
    <t>Lead generation software for small &amp; larger companies. Find emails, send cold emails, increase your virality, generate leads, and sell more!</t>
  </si>
  <si>
    <t>Whoisvisiting</t>
  </si>
  <si>
    <t>Identify Businesses Visiting Your Website - Turn Website Visitors Into Leads - 14 Day Free Trial - Book A Demo - Get Started https://t.co/9Tf3B33fOo ðŸ‘ˆ</t>
  </si>
  <si>
    <t>Salesforce-Devops</t>
  </si>
  <si>
    <t>Magileads</t>
  </si>
  <si>
    <t>Overpass</t>
  </si>
  <si>
    <t>Letsoutsell</t>
  </si>
  <si>
    <t>Proovstation</t>
  </si>
  <si>
    <t>Apropo</t>
  </si>
  <si>
    <t>Eversign</t>
  </si>
  <si>
    <t>eSignatures made secure, simple and affordable. Send, manage and sign documents from anywhere, on any device, or automate electronic signatures using our API.</t>
  </si>
  <si>
    <t>Scopeleads</t>
  </si>
  <si>
    <t>Croatia</t>
  </si>
  <si>
    <t>Dartspeed</t>
  </si>
  <si>
    <t>Colombia</t>
  </si>
  <si>
    <t>Vingle</t>
  </si>
  <si>
    <t>Vingle is a playground for your passions, curiosities, and thoughts. Come and see!</t>
  </si>
  <si>
    <t>South Korea</t>
  </si>
  <si>
    <t>Mixmax</t>
  </si>
  <si>
    <t>We eliminate busywork and enable real engagement. Make your AEs and CSMs more productive, directly from Gmail. Request a demo!</t>
  </si>
  <si>
    <t>Jbarrows</t>
  </si>
  <si>
    <t>Discover sales techniques, resources, and selling tips through on-site, remote, and online training programs with John Barrows</t>
  </si>
  <si>
    <t>Leadabode</t>
  </si>
  <si>
    <t>InsideSales</t>
  </si>
  <si>
    <t>Buildout</t>
  </si>
  <si>
    <t>Elevate your entire brokerage with Buildout's commercial real estate (CRE) software. Enhance your marketing and brokerage operations all in one platform.</t>
  </si>
  <si>
    <t>Spiro</t>
  </si>
  <si>
    <t>Spiro is on a mission to kill CRM. The Spiro proactive relationship management platform helps companies close more deals, faster.</t>
  </si>
  <si>
    <t>Competeiq</t>
  </si>
  <si>
    <t>CompeteIQ is a competitive intelligence platform built for marketing teams giving them competitive Intelligence at your fingertips.</t>
  </si>
  <si>
    <t>Lusha</t>
  </si>
  <si>
    <t>Lusha provides high quality, unique premium data where you need it most: On social networks &amp; the web, in Salesforce or directly to your product.</t>
  </si>
  <si>
    <t>Quoter</t>
  </si>
  <si>
    <t>â˜ï¸Cloud-based quoting platform that helps IT service providers save time, eliminate mistakes, and get paid faster. For support, visit: https://t.co/qAPcs2aOTz</t>
  </si>
  <si>
    <t>Onlinetermine</t>
  </si>
  <si>
    <t>Die umfassendste TerminlÃ¶sung fÃ¼r Ihren Erfolg und zufriedene Kunden.Impressum: http://t.co/zjwd3bOjim</t>
  </si>
  <si>
    <t>Salesbooster</t>
  </si>
  <si>
    <t>We search the depths of the internet to identify cutting edge solutions yet undiscovered. ðŸš€</t>
  </si>
  <si>
    <t>ZaapIT</t>
  </si>
  <si>
    <t>ZaapIT is a one-stop shop which offers handy CRM tools!</t>
  </si>
  <si>
    <t>Oneflow</t>
  </si>
  <si>
    <t>Experience truly digital contract magic by automating the entire contract process â€” from creating to signing and managing. Flow #likemagic</t>
  </si>
  <si>
    <t>Sofon</t>
  </si>
  <si>
    <t>Sofon is a leading supplier of innovative standard software for Guided Selling.</t>
  </si>
  <si>
    <t>Quoteroller</t>
  </si>
  <si>
    <t>Oneupsales</t>
  </si>
  <si>
    <t>Meetalfred</t>
  </si>
  <si>
    <t>Mailparser</t>
  </si>
  <si>
    <t>Extract data from incoming emails. Automate your business.</t>
  </si>
  <si>
    <t>Showcase</t>
  </si>
  <si>
    <t>Crankwheel</t>
  </si>
  <si>
    <t>Iceland</t>
  </si>
  <si>
    <t>Screen sharing for telesales teams. Enables unique new use cases for sales over telephone plus screen share.</t>
  </si>
  <si>
    <t>Akordis</t>
  </si>
  <si>
    <t>A free trial at https://t.co/13Ar5oW00R will show you how to convince your clients of your expertise while you improve your selling skills.</t>
  </si>
  <si>
    <t>Namu</t>
  </si>
  <si>
    <t>Future Ready</t>
  </si>
  <si>
    <t>MagneticOne (by MagneticOne â€¦</t>
  </si>
  <si>
    <t>The best mobile software for YOUR #CRM. Works well for any SMB #business and Sales.ðŸ“ˆðŸ’°ðŸ¢iOS https://t.co/cMvx6iK6GKAndr. https://t.co/oI5RVnzdqI</t>
  </si>
  <si>
    <t>Snoobi</t>
  </si>
  <si>
    <t>Haal meer uit Online! Smart Website, multi-site &amp; Campaign Analyses en unieke mogelijkheden tot online leadsgeneratie</t>
  </si>
  <si>
    <t>Myphoner</t>
  </si>
  <si>
    <t>The easy cloud solution for lead management and lead tracking. Tailored to freelancers and teams doing B2B cold calling.</t>
  </si>
  <si>
    <t>ReIntent</t>
  </si>
  <si>
    <t>The permanent solution to contact database management for Salesforce.\n\nhttp://t.co/wc3L2DkiW5</t>
  </si>
  <si>
    <t>Lagrowthmachine</t>
  </si>
  <si>
    <t>Dealcoachpro</t>
  </si>
  <si>
    <t>Fueling the future of Enterprise sales with deal coaching software ðŸ†</t>
  </si>
  <si>
    <t>Sweetshow</t>
  </si>
  <si>
    <t>Tolve</t>
  </si>
  <si>
    <t>Marknadens mest tidseffektiva prospekteringsverktyg. Ingen magi, bara enkel proaktiv prospektering. TÃ¶lve Ã¤r allt en sÃ¤ljare behÃ¶ver!</t>
  </si>
  <si>
    <t>Dialer360</t>
  </si>
  <si>
    <t>A smarter dialer for contact centers. Reduce your costs and increase your conversion rates. Predictive Dialer, CRM, TPS Filter. Â£35 per agent. Â£0 setup.</t>
  </si>
  <si>
    <t>Click2Contract</t>
  </si>
  <si>
    <t>Sendyourmedia</t>
  </si>
  <si>
    <t>Sales and marketing success by taking out the guesswork.</t>
  </si>
  <si>
    <t>Klozers</t>
  </si>
  <si>
    <t>Sales Speaker | Author | Coach | Trainer | Sales Strategist #leadership #sales #b2b #entrepreneur Still happy to answer my own phone!</t>
  </si>
  <si>
    <t>Switchit</t>
  </si>
  <si>
    <t>Helping entrepreneurs and professionals visually connect the world to their brand. #BlackOwnedBusiness</t>
  </si>
  <si>
    <t>Boxxstep</t>
  </si>
  <si>
    <t>The B2B sales platform that aligns selling with buying. Putting the buyer committee at the heart of your activities.</t>
  </si>
  <si>
    <t>Koll</t>
  </si>
  <si>
    <t>Koll.xyz - Il centralino con il Call Tracking</t>
  </si>
  <si>
    <t>Attach</t>
  </si>
  <si>
    <t>Attach | Identify your most engaged leads, close more deals.</t>
  </si>
  <si>
    <t>Tagplay</t>
  </si>
  <si>
    <t>Tagplay lets you update your website using your own social media profiles like Facebook, Instagram and Twitter.</t>
  </si>
  <si>
    <t>Proposable</t>
  </si>
  <si>
    <t>#1 Sales Proposal app. Free sample proposals: http://t.co/YXJOiAAVj9 Tracking, Analytics &amp; Business Intelligence. Integrate with @Salesforce, @Insightlyapp</t>
  </si>
  <si>
    <t>DATAlovers</t>
  </si>
  <si>
    <t>DATAlovers is a #predictivemarketing #b2b enterprise, that helps your company to acquire new customers, enrich the leads and discover new markets with #bigdata</t>
  </si>
  <si>
    <t>Point N Time</t>
  </si>
  <si>
    <t>BounceHelp</t>
  </si>
  <si>
    <t>https://t.co/xP0RRdQdrJ $1.99 #Business #Leads - Increase incoming calls from #leads by adding a simple code to your website Ask Us How #calltracking #ppcall</t>
  </si>
  <si>
    <t>Render</t>
  </si>
  <si>
    <t>Seu negÃ³cio mais lucrativo. Em qualquer lugar.</t>
  </si>
  <si>
    <t>RealZips</t>
  </si>
  <si>
    <t>/ https://t.co/VHYLiOMqcC / https://t.co/aQKffKZ92m / https://t.co/yWLMcqyq6R / https://t.co/N9MXwEvKap#Salesforce #AppExchange #CRM #Sales</t>
  </si>
  <si>
    <t>SmartReach</t>
  </si>
  <si>
    <t>Supercharge your email outreach! Send cold emails &amp; follow-ups automatically from your email account. Check our site &amp; get our insights at https://t.co/yXVYYHHYww</t>
  </si>
  <si>
    <t>AnalysisPlace</t>
  </si>
  <si>
    <t>AnalysisPlace develops the innovative Excel-to-Word Document Automation Add-in. Update Word and PowerPoint based on Excel data. #exceltoword #documentautomation</t>
  </si>
  <si>
    <t>Populr</t>
  </si>
  <si>
    <t>Create a page for anything in 5 minutes.</t>
  </si>
  <si>
    <t>Tubular</t>
  </si>
  <si>
    <t>Sales CRM and pipeline management software for modern collaborative sales teams. Visualise your sales forecast and enjoy the most advanced smart sales reports.</t>
  </si>
  <si>
    <t>Azurepath</t>
  </si>
  <si>
    <t>Swipe</t>
  </si>
  <si>
    <t>Turn your presentations into conversations</t>
  </si>
  <si>
    <t>OrgChartHub (by CabinetM)</t>
  </si>
  <si>
    <t>Easily build and store customer organization charts on each of your accounts without leaving the Hubspot CRM. Certified @hubspot App Partner.</t>
  </si>
  <si>
    <t>Prospecting.io</t>
  </si>
  <si>
    <t>Powerful lead generation software that finds prospect's contact details (including email and phone number). Sign-up for FREE to see it in action</t>
  </si>
  <si>
    <t>Gitlean</t>
  </si>
  <si>
    <t>Loading…</t>
  </si>
  <si>
    <t>LeadWorx</t>
  </si>
  <si>
    <t>Convert your website visitors to hot #sales leads. #LeadWorx comes loaded with all the rich tools you need to curate qualified #sales #leads.</t>
  </si>
  <si>
    <t>Minelead</t>
  </si>
  <si>
    <t>Cutting edge email finder &amp; verifier platform #EmailFinder #EmailVerification</t>
  </si>
  <si>
    <t>Commissionly</t>
  </si>
  <si>
    <t>Commission Management Software for the Payments, Insurance and Finance Industries - book a demo to see how you can increase your profits with Commissionly</t>
  </si>
  <si>
    <t>TrepScore</t>
  </si>
  <si>
    <t>Startups...Simplified</t>
  </si>
  <si>
    <t>Salesfully</t>
  </si>
  <si>
    <t>Our customers are able to scale up their businesses by accessing a comprehensive database of leads 24-7 for consumer marketing and B2B marketing.</t>
  </si>
  <si>
    <t>Glancehq</t>
  </si>
  <si>
    <t>AI for SaaS Email</t>
  </si>
  <si>
    <t>SoAmpli</t>
  </si>
  <si>
    <t>Enables businesses to harness the power of #employeeadvocacy serving as a #content megaphone. Time to supercharge your social media? https://t.co/0f4vGLsxBJ</t>
  </si>
  <si>
    <t>Competitors</t>
  </si>
  <si>
    <t>Track your competitors' every move: website changes, trial emails, social media and much more! https://t.co/KJGhPttTnu</t>
  </si>
  <si>
    <t>Romania</t>
  </si>
  <si>
    <t>Radium CRM</t>
  </si>
  <si>
    <t>the first CRM built for Gmail</t>
  </si>
  <si>
    <t>SalesTing</t>
  </si>
  <si>
    <t>See the full, real-time buyers journey. Beautiful and empirical. Web, Marketing &amp; Sales touchpoints tied together.</t>
  </si>
  <si>
    <t>SellHack</t>
  </si>
  <si>
    <t>Sell Hack is a browser extension to save you time building prospect lists w/ Emails &amp; Phone Numbers. \nâ˜… We're Hiring! â˜…</t>
  </si>
  <si>
    <t>QuarterOne</t>
  </si>
  <si>
    <t>Unlock value from your CRM. Revenue forecasting for @HubSpot @Pipedrive @Freshsalesapp &amp; @ZohoCRM</t>
  </si>
  <si>
    <t>QuoteOnSite</t>
  </si>
  <si>
    <t>Quotes | Proposals | Contracts | Email Sales Promotions.\n\nWith QuoteOnSite, your entire workforce can produce, send and track sales documents, easily.</t>
  </si>
  <si>
    <t>Pitch.Link</t>
  </si>
  <si>
    <t>B2B Selling with 5% success rate is failing. Buyers now control the process. https://t.co/Wz2Nx5LFQ1 is a buyer first SaaS for this new era. Making Buying Easy!</t>
  </si>
  <si>
    <t>Cloze</t>
  </si>
  <si>
    <t>Smarter Relationship Management. The no-work way to see everything about your contacts in one place. Email, phone calls, meetings, notes, follow-ups and social.</t>
  </si>
  <si>
    <t>NetCommissions</t>
  </si>
  <si>
    <t>Market leading Sales Performance &amp; Incentive Management solution.Tweets by @JerryHegarty1</t>
  </si>
  <si>
    <t>Touchapp</t>
  </si>
  <si>
    <t>VeriShow</t>
  </si>
  <si>
    <t>HD Video Chat, Cobrowsing and Content Share to for real time customer service.</t>
  </si>
  <si>
    <t>EndeavorCPQ</t>
  </si>
  <si>
    <t>EndeavorCPQ is quote-to-order and proposal generation software designed to automate complex quoting processes, enabling sales to conquer the world.</t>
  </si>
  <si>
    <t>On-Time</t>
  </si>
  <si>
    <t>Teemme ihmisten elÃ¤mÃ¤stÃ¤ vaivattomampaa automaattisten puheluiden avulla.</t>
  </si>
  <si>
    <t>SalesWings</t>
  </si>
  <si>
    <t>Innovative Lead Scoring and Website Tracking as a Service | #marketingcloud #leadscoring #inboundmarketing #leadprioritization | Curated by all of us</t>
  </si>
  <si>
    <t>OpusViz</t>
  </si>
  <si>
    <t>Mobile Based Sales Force Automation Solutions</t>
  </si>
  <si>
    <t>Leadassign</t>
  </si>
  <si>
    <t>Advanced channel lead management that improves marketing operations and sales velocity across your network at scale.</t>
  </si>
  <si>
    <t>Scaura</t>
  </si>
  <si>
    <t>Home | Scaura | Sales Enablement software for Sales Teams and Resellers</t>
  </si>
  <si>
    <t>FunnelSource, Inc</t>
  </si>
  <si>
    <t>Top-rated Pipeline Management &amp; Forecasting for @salesforce</t>
  </si>
  <si>
    <t>The ROI Shop</t>
  </si>
  <si>
    <t>Sellingtozebras</t>
  </si>
  <si>
    <t>One of Library Journals Best Books of 2008. \n4.5 Stars on Amazon\nGet started on a guided selling journey focusing on your best customers</t>
  </si>
  <si>
    <t>Leadboxer</t>
  </si>
  <si>
    <t>Lead generation platform that gives you real-time info about companies and people that visit your website. Turning anonymous web traffic into actionable data.</t>
  </si>
  <si>
    <t>Astapor</t>
  </si>
  <si>
    <t>Astapor is a small Copenhagen startup building powerful Salesforce enhancements. Check out our apps. Please contact us if you need any custom functionality.</t>
  </si>
  <si>
    <t>encaptiv</t>
  </si>
  <si>
    <t>The ultimate audience engagement and conversion platform for virtual, hybrid and in person events.</t>
  </si>
  <si>
    <t>Acuity3D</t>
  </si>
  <si>
    <t>Acuity SDS helps businesses Realize the UpsideÂ® by empowering customer-facing teams with applications that are smarter, more efficient &amp; easier to use.</t>
  </si>
  <si>
    <t>Channel Rocket</t>
  </si>
  <si>
    <t>The 1st sales enablement platform for the complex sale, created for channel executives by channel executives with decades of in-depth industry expertise.</t>
  </si>
  <si>
    <t>Inzant</t>
  </si>
  <si>
    <t>Inzant is not just about developing software for computers, its about creating solutions for human beings.</t>
  </si>
  <si>
    <t>Nomalys</t>
  </si>
  <si>
    <t>Make Nomalys the remote control of your business</t>
  </si>
  <si>
    <t>Advance</t>
  </si>
  <si>
    <t>#Sales #Coaching and #Consulting. #SCOTSMANÂ® qualification and Commitment Selling are key concepts in our solutions/tools that drive excellence in #b2b #sales.</t>
  </si>
  <si>
    <t>ClinchPad</t>
  </si>
  <si>
    <t>Close leads faster. Clinch more deals. Simpler than a traditional CRM. Better than using spreadsheets. ClinchPad is built for small teams.</t>
  </si>
  <si>
    <t>Salesmsg</t>
  </si>
  <si>
    <t>Two-way business text messaging</t>
  </si>
  <si>
    <t>FoxBound</t>
  </si>
  <si>
    <t>Klenty</t>
  </si>
  <si>
    <t>Send Personalized emails at scale. #sales #emails #outbound</t>
  </si>
  <si>
    <t>netFactor</t>
  </si>
  <si>
    <t>VisitorTrack delivers real-time insights on the web activities of B2B buyers who would otherwise go unnoticed.</t>
  </si>
  <si>
    <t>Accordium</t>
  </si>
  <si>
    <t>Accordium is the leading enterprise video sales platform. We make it easy for salespeople to record, share and track personalised sales videos.</t>
  </si>
  <si>
    <t>Nsales</t>
  </si>
  <si>
    <t>Digitaliser &amp; optimer dit salg med nSales. iPad salgsvÃ¦rktÃ¸jer samt B2B &amp; B2C e-commerce lÃ¸sninger. Shopify webshop. Salgsoptimering. Sales made simple.</t>
  </si>
  <si>
    <t>RampedUp.io</t>
  </si>
  <si>
    <t>Founder and CEO of RampedUp Global Contact Data Solutions</t>
  </si>
  <si>
    <t>Email Hunter</t>
  </si>
  <si>
    <t>Crunching the web's data to connect professionals.</t>
  </si>
  <si>
    <t>Veloxy</t>
  </si>
  <si>
    <t>Sales Enablement and Predictive Forecasting for Salesforce CRM.\nImprove Salesforce engagement and keep focus on what drives the pipeline</t>
  </si>
  <si>
    <t>BuzzBuilder</t>
  </si>
  <si>
    <t>Lead Generation Software and targeted B2B Email Marketing</t>
  </si>
  <si>
    <t>Black Ink</t>
  </si>
  <si>
    <t>Smilewise</t>
  </si>
  <si>
    <t>The Smile Of Your Dreams</t>
  </si>
  <si>
    <t>Kissflow</t>
  </si>
  <si>
    <t>Global #saas company whose #nocode &amp; #lowcode platform is used by 1M across 160 countries. Make your #DigitalTransformation journey smart and simple!</t>
  </si>
  <si>
    <t>PFL</t>
  </si>
  <si>
    <t>Our Hybrid Experience delivers multi-sensory, custom brand experiences that areâ€¯orchestrated, measurable, and relevant.</t>
  </si>
  <si>
    <t>Cflowapps</t>
  </si>
  <si>
    <t>Cloud #BPM &amp; #Workflow Software caters to organizations of all sizes, that wish to automate their daily activities and improve productivity. #SMBs #Productivity</t>
  </si>
  <si>
    <t>MobileForce</t>
  </si>
  <si>
    <t>Sales productivity, Channel intimacy, Workflow genies. Creating award winning solutions for Fortune 500 and Inc. 5000 businesses. #SalesEnablement #SalesOps</t>
  </si>
  <si>
    <t>SalesChoice</t>
  </si>
  <si>
    <t>#AI for #B2B #sales teams that increases win rates, reduces cost of sales &amp; improves @salesforce adoption to end revenue uncertainty &amp; sales inefficiency.</t>
  </si>
  <si>
    <t>Hubsell</t>
  </si>
  <si>
    <t>Automated outbound opportunity generation platform</t>
  </si>
  <si>
    <t>Sales2B</t>
  </si>
  <si>
    <t>SALES2B</t>
  </si>
  <si>
    <t>Qollabi</t>
  </si>
  <si>
    <t>Qollabi Business Relationship Management Software #BRM makes partner &amp; account plans work. Its mission is to help companies collaborate digitally with their ðŸš€</t>
  </si>
  <si>
    <t>Reachable</t>
  </si>
  <si>
    <t>Reachable empowers employees in companies to work as a team to smartly leverage collective personal and corporate relationships to gain a competitive edge.</t>
  </si>
  <si>
    <t>ClickBack</t>
  </si>
  <si>
    <t>Our focus is on building software that helps B2B companies fill their marketing and sales pipeline from day one.</t>
  </si>
  <si>
    <t>Cloudapps</t>
  </si>
  <si>
    <t>Helping sales managers predict &amp; improve sales results using AI and behavioural science. #SalesInsights #SalesEffectiveness #ForecastAccuracy</t>
  </si>
  <si>
    <t>Commerce.AI</t>
  </si>
  <si>
    <t>Building next generation customer experiences by activating unstructured data.</t>
  </si>
  <si>
    <t>Evercontact</t>
  </si>
  <si>
    <t>Evercontact turns email signatures into address book contacts. Get a daily subscription or a one-time ContactRescue (https://t.co/w7QMEn0jNX).</t>
  </si>
  <si>
    <t>SalesEdge</t>
  </si>
  <si>
    <t>atEvent</t>
  </si>
  <si>
    <t>atEvent creates tailored apps designed to maximize the impact of your next event.</t>
  </si>
  <si>
    <t>Sales</t>
  </si>
  <si>
    <t>We transform every-day Sales &amp; Marketing - Full Sales Automation platform and real-time Company Data. ðŸ’»</t>
  </si>
  <si>
    <t>DealPoint.io</t>
  </si>
  <si>
    <t>DealPoint transforms a one-sided Close Plan into a two-way conversation between buyer and seller, laser-focused on achieving a mutually agreed value proposition on a mutually agreed timeline.</t>
  </si>
  <si>
    <t>Better Proposals</t>
  </si>
  <si>
    <t>Sales Proposals Made Simple.\nTry it free today.</t>
  </si>
  <si>
    <t>Autoklose</t>
  </si>
  <si>
    <t>Autoklose is an all-in-one outbound sales automation platform. It features automated lead generation, drip campaigns, calendar scheduling, and CRM integration.</t>
  </si>
  <si>
    <t>Lucep</t>
  </si>
  <si>
    <t>#CX solution for #insurance #banking #automotive #sales on your #website, social, email and other #digital channels.</t>
  </si>
  <si>
    <t>iPresent</t>
  </si>
  <si>
    <t>Award winning #SalesEnablement Platform - Empowering conversations and helping marketing and sales join forces. https://t.co/Orv0lsWShS</t>
  </si>
  <si>
    <t>Teamgram</t>
  </si>
  <si>
    <t>Salesvue</t>
  </si>
  <si>
    <t>Our solution helps automate, integrate and accelerate your company's revenue processes.</t>
  </si>
  <si>
    <t>Valkre</t>
  </si>
  <si>
    <t>https://t.co/Yy9sKhR5q3 | At #Valkre, we build #software and provide expert support to make the idea of #valuecreation as easy as possible in #B2B markets.</t>
  </si>
  <si>
    <t>Salesframe</t>
  </si>
  <si>
    <t>We're on a mission to make sales meetings better by turning monologue into dialogue with amazing software</t>
  </si>
  <si>
    <t>MixRank</t>
  </si>
  <si>
    <t>Building the world's best tech stack data across Web, iOS and Android. Backed by YC (S11), 500 Startups and Mark Cuban.</t>
  </si>
  <si>
    <t>Qymatix</t>
  </si>
  <si>
    <t>Customer Lifetime Value steigern mit der #Predictive #Sales #Analytics Software von Qymatix #KI. Impressum: https://t.co/xPEfe7egg8</t>
  </si>
  <si>
    <t>Personali</t>
  </si>
  <si>
    <t>Veelo</t>
  </si>
  <si>
    <t>VeeloÂ® has been acquired by @Bigtincan. Follow @Bigtincan for the latest on sales coaching, sales training and sales enablement.</t>
  </si>
  <si>
    <t>Teamgate</t>
  </si>
  <si>
    <t>Web-based &amp; easy-to-use Sales CRM for any size sales teams to manage every step in your sales pipeline simply and efficiently.</t>
  </si>
  <si>
    <t>LeadFuze</t>
  </si>
  <si>
    <t>Find anyoneâ€™s contact information in your target market, on auto-pilot. It's #sales #prospecting, automated! https://t.co/7MuLWLMi3r</t>
  </si>
  <si>
    <t>Sales-Push</t>
  </si>
  <si>
    <t>https://t.co/rjm6hxBJ30\nPowerful Email Marketing Automation Software.\nStart with Almost Free 2500 Subscriber Plan</t>
  </si>
  <si>
    <t>Valgen</t>
  </si>
  <si>
    <t>Prospect/lead data for sales &amp; marketing teams that sell to fleets. Then turbocharge it with analytics. @Salesforce consulting partner &amp; sales acceleration app.</t>
  </si>
  <si>
    <t>Vablet</t>
  </si>
  <si>
    <t>Sales enablement with @vablet means effective selling from start to finish. Meeting prep is smarter, content is dynamic, activity logging is a thing of the past</t>
  </si>
  <si>
    <t>ResponsePoint</t>
  </si>
  <si>
    <t>Integrated marketing and lead nurturing; telemarketing, direct mail, marketing automation all supported by a full suite of marketing &amp; sales support services.</t>
  </si>
  <si>
    <t>Cliently</t>
  </si>
  <si>
    <t>Create engaging outreach campaigns. Generate customized Real-Time AI predictions that tell Reps which contacts to engage with &amp; which action to take.</t>
  </si>
  <si>
    <t>Salesfeed</t>
  </si>
  <si>
    <t>SalesFeed herkent Nederlandse bedrijven die uw website bezoeken. Verkoopkansen liggen voor het grijpen. Haal er uit wat er in zit! Nu 4 weken gratis!</t>
  </si>
  <si>
    <t>Liid</t>
  </si>
  <si>
    <t>Mobile CRM app</t>
  </si>
  <si>
    <t>UpLead</t>
  </si>
  <si>
    <t>The #1 Ranked Lead Intelligence Software</t>
  </si>
  <si>
    <t>Seidat</t>
  </si>
  <si>
    <t>Seidat is a sales flow platform for business. Create, edit, present and share interactive presentations within the same app. Register at https://t.co/MghuJ4EpJZ</t>
  </si>
  <si>
    <t>Interseller</t>
  </si>
  <si>
    <t>Interseller combines all outbound processes into one simple tool. Find new prospects with our Chrome extension and add contacts directly into email campaigns.</t>
  </si>
  <si>
    <t>PersistIQ</t>
  </si>
  <si>
    <t>Amplemarket</t>
  </si>
  <si>
    <t>Practical tips, insights and tactics about Sales and Growth for B2B SaaS companies. You might also like this ðŸ‘‰ https://t.co/BIR7RXg4Uz</t>
  </si>
  <si>
    <t>Nc-Squared</t>
  </si>
  <si>
    <t>Authors of the Distribution Engine for @Salesforce.</t>
  </si>
  <si>
    <t>Datananas</t>
  </si>
  <si>
    <t>Lead Relationship Management software https://t.co/xLsUWRmVmP</t>
  </si>
  <si>
    <t>Growbots</t>
  </si>
  <si>
    <t>#Outbound #Sales. 5 minutes a day. In one place. Forget empty pipelines and grow faster!</t>
  </si>
  <si>
    <t>Sellfapp</t>
  </si>
  <si>
    <t>The personal #CRM that helps #sales people reach their goals with less stress! #sellmore #livebetter\nTry it free: https://t.co/PiRIi31385</t>
  </si>
  <si>
    <t>OneMob</t>
  </si>
  <si>
    <t>Personal, trackable and company branded video and voice messages tracked in Salesforce. Gartner Cool Vendor 2015. #Sales #CustomerSuccess #B2B #SellWithVideo</t>
  </si>
  <si>
    <t>LevelJump Software</t>
  </si>
  <si>
    <t>LevelJump is the only outcome-based enablement solution that ties programs to revenue outcomes, automatically and from within @Salesforce. â˜ï¸</t>
  </si>
  <si>
    <t>Closer</t>
  </si>
  <si>
    <t>Closer is an app that connects Customers &amp; Businesses thanks to rich media - real-time messaging, video and audio calls to get you more leads.</t>
  </si>
  <si>
    <t>Intelisale</t>
  </si>
  <si>
    <t>Intelisale is an omnichannel sales platform which increases field sales, telesales, and eCommerce productivity for leading B2B companies.</t>
  </si>
  <si>
    <t>Serbia</t>
  </si>
  <si>
    <t>Brella</t>
  </si>
  <si>
    <t>Brella is the world's leading event platform for virtual, physical, and hybrid events. âœ¨ Powered by #AI\n\n#eventtech #eventapp #networking #eventprofs</t>
  </si>
  <si>
    <t>RelPro</t>
  </si>
  <si>
    <t>Smart prospecting, quality leads and targeted intelligence for sales, marketing and business development professionals</t>
  </si>
  <si>
    <t>Contiq</t>
  </si>
  <si>
    <t>Contiq delivers the fastest path to revenue with unique capabilities that transform how organizations measure pipeline health and assess buyer engagement.</t>
  </si>
  <si>
    <t>Fullcast</t>
  </si>
  <si>
    <t>The only end to end Rev Ops platform that allows teams to build go-to-market plans and get them to execution in CRM in minutes https://t.co/XA42UXnFlH</t>
  </si>
  <si>
    <t>MailShake</t>
  </si>
  <si>
    <t>Outreach emails, perfected.</t>
  </si>
  <si>
    <t>Charliehr</t>
  </si>
  <si>
    <t>CharlieHR, software for small teams with big ideas. Building a company is hard - running one shouldnâ€™t be. Everything you need to build a great place to work.</t>
  </si>
  <si>
    <t>Datahug</t>
  </si>
  <si>
    <t>Datahugâ€™s suite of #forecasting and pipeline management tools allow companies to optimize their #sales activities, close more deals, and win predictably. #SaaS</t>
  </si>
  <si>
    <t>Gonnado</t>
  </si>
  <si>
    <t>Marketing-Plattform fÃ¼r den stationÃ¤ren Handel: Generieren Sie mehr Leads und steigern Sie Ihre VerkÃ¤ufe â€“ rein Erfolgs-basiert.</t>
  </si>
  <si>
    <t>Infofree</t>
  </si>
  <si>
    <t>Top of the line Business and Consumer Sales Leads Solution - Monthly &amp; Yearly Subscriptions - Give us a call today! 877.448.0101</t>
  </si>
  <si>
    <t>Bloomfire</t>
  </si>
  <si>
    <t>Transforming the way people engage with company knowledge and insights. Follow us for industry news and updates. ðŸ”¥ #KnowledgeEngagement</t>
  </si>
  <si>
    <t>Rocketreach</t>
  </si>
  <si>
    <t>Your First degree connection to any professional</t>
  </si>
  <si>
    <t>EasyPQQ</t>
  </si>
  <si>
    <t>Bid submission #software solution, designed to save time, improve quality and win more work. ideal for completing PQQs, Tenders, ITTs and #BidResponses.</t>
  </si>
  <si>
    <t>Detective</t>
  </si>
  <si>
    <t>Detective by Charlie is the Intelligence Platform for Sellers. Everyday, 1000s of sellers use our prospect research to win the trust of any executive they call.</t>
  </si>
  <si>
    <t>Lynkos</t>
  </si>
  <si>
    <t>DealSignal</t>
  </si>
  <si>
    <t>DealSignal provides fresh, accurate, verified B2B data that helps sales &amp; marketing teams maximize their efficiency, performance and results.</t>
  </si>
  <si>
    <t>Refract</t>
  </si>
  <si>
    <t>Close More Deals Remotely. With Refract every sales mistake &amp; missed opportunity is no longer behind closed doors.</t>
  </si>
  <si>
    <t>Enhatch</t>
  </si>
  <si>
    <t>Enhatch is pioneering Intelligent Surgery by harnessing artificial intelligence.</t>
  </si>
  <si>
    <t>Paperflite</t>
  </si>
  <si>
    <t>Sales Enablement | Content Management | Interactive Content Experiences</t>
  </si>
  <si>
    <t>Consensus</t>
  </si>
  <si>
    <t>Intelligent Demo Automation. Watch our demo: https://t.co/WkDvqzLwPi #b2bsales #buyerenablement</t>
  </si>
  <si>
    <t>iCapture</t>
  </si>
  <si>
    <t>iCapture is the solution of choice for companies investing in trade shows to fill their sales pipeline and drive revenue.</t>
  </si>
  <si>
    <t>Ntooitive</t>
  </si>
  <si>
    <t>Las Vegas based Digital #Marketing &amp; #Technology Company. #omnichannel solutions for you business from #CTV to #SEM Premier #GooglePartner</t>
  </si>
  <si>
    <t>Scribe</t>
  </si>
  <si>
    <t>Convert your favorite apps into customizable Slack Bots.</t>
  </si>
  <si>
    <t>Intelliquip</t>
  </si>
  <si>
    <t>Intelliquip is a global leader in providing powerful sales automation solutions for manufacturers of engineered equipment.</t>
  </si>
  <si>
    <t>Cien</t>
  </si>
  <si>
    <t>Get your teamâ€™s Sales Performance to 100%. #Zero2Cien</t>
  </si>
  <si>
    <t>Journey Sales</t>
  </si>
  <si>
    <t>Smart Rooms by JourneyDXP digitally engage customers with sales teams across the customer lifecycle, allowing them to easily collaborate - all in SalesforceÂ®</t>
  </si>
  <si>
    <t>Optifinow</t>
  </si>
  <si>
    <t>OptifiNow is an integrated cloud based Platform of Sales, Marketing &amp; Management solutions that is geared for the enterprise sales organizations.</t>
  </si>
  <si>
    <t>Costello</t>
  </si>
  <si>
    <t>A.I. powered sales co-pilot software that shows your team what questions close deals and helps them keep deals on-track.</t>
  </si>
  <si>
    <t>Prompto</t>
  </si>
  <si>
    <t>For the real estate developers | Content creation. Lead Generation. Personalised Experience. Faster sales.</t>
  </si>
  <si>
    <t>Shieldapp</t>
  </si>
  <si>
    <t>LinkedIn Analytics for content creators. Track, measure and improve. For creators, by creators.</t>
  </si>
  <si>
    <t>Toolyt</t>
  </si>
  <si>
    <t>Increase Field Force's Productivity by 40% with data and event driven workflows. Call +918015358671 for demo.</t>
  </si>
  <si>
    <t>CustomShow</t>
  </si>
  <si>
    <t>Enterprise presentation software built to supercharge your sales and marketing. http://t.co/yu0tlPFpjn</t>
  </si>
  <si>
    <t>Fieldsalespro</t>
  </si>
  <si>
    <t>A mobile app to get more #fieldsales meetings with prospects and make your first impressions count. Available for iOS ,Android and @appexchange</t>
  </si>
  <si>
    <t>Colabo</t>
  </si>
  <si>
    <t>No-code knowledge management and creation of conversational AI channels. \nCreate conversational channels by simple ingestion of FAQs, Product pages, CRM apps.</t>
  </si>
  <si>
    <t>LeadInfo</t>
  </si>
  <si>
    <t>Hushly</t>
  </si>
  <si>
    <t>B2B Marketers turn to Hushly to increase website conversions by 50%.</t>
  </si>
  <si>
    <t>servicePath</t>
  </si>
  <si>
    <t>We provide software + services to the service provider market.</t>
  </si>
  <si>
    <t>Lemlist</t>
  </si>
  <si>
    <t>The best cold email software platform to improve reply rates. A simple, yet effective tool that makes outreach automation &amp; sales engagement easy.</t>
  </si>
  <si>
    <t>Arpedio</t>
  </si>
  <si>
    <t>ARPEDIO An empowering #Sales platform to be used by #business professionals, on web and mobile devices. Intelligent Deal &amp; Sales Management</t>
  </si>
  <si>
    <t>Showell</t>
  </si>
  <si>
    <t>Showell enables your salespeople to present, share and deliver an inspiring and personal experience in every meeting, online and offline.</t>
  </si>
  <si>
    <t>Anthill</t>
  </si>
  <si>
    <t>Our mission is to help companies provide a consistent customer experience across teams, channels and locations.\nâ€¢\nFollow us on LinkedIn âž¡ https://t.co/l3qGXbahXG</t>
  </si>
  <si>
    <t>Modus</t>
  </si>
  <si>
    <t>Modus Sales Hub helps sellers simplify the way sales get done with content and tools for meaningful buyer engagement.</t>
  </si>
  <si>
    <t>Dooly</t>
  </si>
  <si>
    <t>Win more deals by improving #Salesforce hygiene, running a winning #sales process, and eliminating low-value work. Try Dooly free.</t>
  </si>
  <si>
    <t>Adversus</t>
  </si>
  <si>
    <t>Adversus is a web-based dialer and practical CRM solution for telemarketing, fundraising, and appointment scheduling businesses that basically helps businesses</t>
  </si>
  <si>
    <t>Trybugle</t>
  </si>
  <si>
    <t>Your easy to use digital training and knowledge sharing SaaS platform. #VideoTraining #OnlineTraining #TrainingSaaS #TrainingPlatform</t>
  </si>
  <si>
    <t>Datanyze</t>
  </si>
  <si>
    <t>Find &amp; connect with B2B sales prospects within minutes using affordable, accurate contact information from Datanyze. Try for free with our Chrome extension.</t>
  </si>
  <si>
    <t>Kitch</t>
  </si>
  <si>
    <t>Centralize all your delivery apps or create your own delivery channel for your restaurant with Kitch. Join for free!</t>
  </si>
  <si>
    <t>Imaweb</t>
  </si>
  <si>
    <t>Trends in Automotive Distribution Be present on all channels: Digital and in the Dealerships. Nowadays, your customers want to choose how to get in touch</t>
  </si>
  <si>
    <t>Oracle</t>
  </si>
  <si>
    <t>Leading the cloud. From intelligent business applications to infrastructure, we deliver tomorrowâ€™s emerging technologies today, like the autonomous database.</t>
  </si>
  <si>
    <t>Conversica</t>
  </si>
  <si>
    <t>Conversica is a leading provider of Intelligent Virtual Assistants for business. Our AI Assistants are helping to shape the future of work.</t>
  </si>
  <si>
    <t>RFPIO</t>
  </si>
  <si>
    <t>Response management best practices, stories about digital transformation, and insights from some of the smartest people in proposals.</t>
  </si>
  <si>
    <t>FullContact</t>
  </si>
  <si>
    <t>FullContact is a privacy-safe Identity Resolution company building trust between people and brands.\n\nPlacekey ID: 2bn@5q9-bqm-xkf</t>
  </si>
  <si>
    <t>Seismic</t>
  </si>
  <si>
    <t>The #1 global sales #enablement solution, aligning and empowering sales and marketing teams. Learn more about the next wave of enablement. ðŸŒŠ</t>
  </si>
  <si>
    <t>DealCloud</t>
  </si>
  <si>
    <t>The single-source deal, relationship, and firm management platform. An @Intapp Company.</t>
  </si>
  <si>
    <t>Introhive</t>
  </si>
  <si>
    <t>Introhive is a relationship intelligence platform for #CRM that drives user adoption and proactively delivers valuable insights about clients and prospects. #AI</t>
  </si>
  <si>
    <t>Lattice</t>
  </si>
  <si>
    <t>Lattice is a people management platform that empowers leaders to build engaged, high-performing teams that inspire winning cultures.</t>
  </si>
  <si>
    <t>Revegy</t>
  </si>
  <si>
    <t>Revegy provides the sales platform that lets you literally see what's going on inside your largest accounts - so you can see the way to win.</t>
  </si>
  <si>
    <t>Aivan</t>
  </si>
  <si>
    <t>Aivan â€“ A Progressive Design and Innovation Agency</t>
  </si>
  <si>
    <t>CircleBack</t>
  </si>
  <si>
    <t>CircleBack brings accuracy and organization to your #contactdata, helping you keep connections alive and get stuff done.</t>
  </si>
  <si>
    <t>LevelEleven</t>
  </si>
  <si>
    <t>Meet your #performancemanagement system for #sales and #customerexperience! @LevelElevenis a #Salesforce app that reinforces behaviors that lead to results.</t>
  </si>
  <si>
    <t>PipeCandy</t>
  </si>
  <si>
    <t>Ebsta</t>
  </si>
  <si>
    <t>Ebsta's Relationship Intelligence Platform helps B2B Sales teams build better relationships to drive predictable revenue growth.</t>
  </si>
  <si>
    <t>SalesScreen</t>
  </si>
  <si>
    <t>Motivate your sales force with the most comprehensive and effective gamification platform in the game.</t>
  </si>
  <si>
    <t>PhoneBurner</t>
  </si>
  <si>
    <t>Have up to 4x more live conversations, automate workflows and improve productivity with our cloud-based power dialer. Try it for free today.</t>
  </si>
  <si>
    <t>Kixie</t>
  </si>
  <si>
    <t>Kixie is the sales engagement platform that boosts sales team performance with ultra-reliable, easily-automated calling &amp; texting for leading CRMs.</t>
  </si>
  <si>
    <t>ExecVision</t>
  </si>
  <si>
    <t>Improving performance by changing human behavior and closing the Insights-to-Performance Gapâ„¢ #conversationintelligence</t>
  </si>
  <si>
    <t>KickFire</t>
  </si>
  <si>
    <t>KickFire transforms anonymous website visitors into actionable sales opportunities. \n\nIDG Communications, Inc.F393</t>
  </si>
  <si>
    <t>Intricately</t>
  </si>
  <si>
    <t>Get an inside look into the adoption, usage, and spend of cloud technologies to identify and take action on revenue opportunities.</t>
  </si>
  <si>
    <t>Badger Maps</t>
  </si>
  <si>
    <t>Sales routing app that helps Field Salespeople optimize their routes, manage customer data more efficiently, generate new leads and sell more! IG:@badgermaps</t>
  </si>
  <si>
    <t>Albacross</t>
  </si>
  <si>
    <t>Albacross is a sales intelligence software that turns your anonymous website visitors into actionable, warm leads automatically.</t>
  </si>
  <si>
    <t>Troops</t>
  </si>
  <si>
    <t>La plateforme digitale RH SaaS tout-en-un</t>
  </si>
  <si>
    <t>Bloobirds</t>
  </si>
  <si>
    <t>Assist SDRs in real-time, make your sales playbook actionable, and collect more quality insights with less adminâš¡ï¸</t>
  </si>
  <si>
    <t>QuoteWerks</t>
  </si>
  <si>
    <t>The market leading, award-winning sales quoting and proposal solution with over 28 years experience and more than 88,000 users in 101 countries. #CPQ</t>
  </si>
  <si>
    <t>Decisionlink</t>
  </si>
  <si>
    <t>Customer Value Management- the ultimate differentiation. DecisionLinkâ€™s ValueCloudÂ® is the first solution for enterprise-class customer value management.</t>
  </si>
  <si>
    <t>PerformYard</t>
  </si>
  <si>
    <t>PerformYard is powerful and simple performance management software. We we reduce the burden on HR and create a simple experience for your employees.</t>
  </si>
  <si>
    <t>Saleshandy</t>
  </si>
  <si>
    <t>Send personalized cold emails and automated follow-ups to generate qualified leads at scale.</t>
  </si>
  <si>
    <t>Contactually</t>
  </si>
  <si>
    <t>Contactually is now a part of Compass. Want to stay in the loop with what we're up to? Make sure to follow us at our new company profile @Compass!</t>
  </si>
  <si>
    <t>ClientPoint</t>
  </si>
  <si>
    <t>TrustSphere</t>
  </si>
  <si>
    <t>TrustSphere is a pioneer in #RelationshipAnalytics. Using #OrganizationalNetworkAnalysis, it helps organizations leverage their collective relationship network.</t>
  </si>
  <si>
    <t>PriceGrid</t>
  </si>
  <si>
    <t>PriceGrid provides businesses an edge with competitive price analysis and monitoring.</t>
  </si>
  <si>
    <t>SalesFuel</t>
  </si>
  <si>
    <t>Sales enablement and management strategists. Sales is the revenue engine of your company... we provide the fuel, so you can Sell Smarter!Â®</t>
  </si>
  <si>
    <t>SKURA</t>
  </si>
  <si>
    <t>KBMax</t>
  </si>
  <si>
    <t>We're transforming CPQ with our user-friendly rules engine, visualization and CAD automation</t>
  </si>
  <si>
    <t>E-Sign</t>
  </si>
  <si>
    <t>Powerful agreement automation with E-Sign. Generate documents, negotiate contracts, accept payments and create automated workflows. Try us free for 14 days.</t>
  </si>
  <si>
    <t>DocuSign</t>
  </si>
  <si>
    <t>Every day someone signs something that means everything.\n\n- Free DocuSign Trial: https://t.co/7tSk4bztth \n- Support: @AskDocuSign</t>
  </si>
  <si>
    <t>S&amp;P Global</t>
  </si>
  <si>
    <t>We accelerate progress in the world by delivering essential intelligence that's critical for decision-making.</t>
  </si>
  <si>
    <t>Qwilr</t>
  </si>
  <si>
    <t>Pitch with confidence and win more work. Quickly create beautiful and intuitive proposals, sales and marketing documents using Qwilr.</t>
  </si>
  <si>
    <t>Thoughtriver</t>
  </si>
  <si>
    <t>Market leaders in contract acceleration to speed up contract decision making &amp; provide better information to make decisions and evaluate. risk. #AI #Lawtech</t>
  </si>
  <si>
    <t>Intelliverse</t>
  </si>
  <si>
    <t>Global sales acceleration software company specializing in solutions that deliver breakthrough sales results. #LeadGen #AppointmentSetting #SalesDialer #CRM</t>
  </si>
  <si>
    <t>Riaktr</t>
  </si>
  <si>
    <t>Formerly Real Impact Analytics. We transform telecom data into action. #bigdata #analytics #telecom #startup #tech</t>
  </si>
  <si>
    <t>Snov</t>
  </si>
  <si>
    <t>https://t.co/73Jqy3od6J is a #sales toolbox with over 800,000 successful users all over the world.</t>
  </si>
  <si>
    <t>ThatsNice</t>
  </si>
  <si>
    <t>Commercial Tribe</t>
  </si>
  <si>
    <t>CommercialTribe is an enterprise SaaS platform for onboarding, developing, and coaching sales teams to improve sales effectiveness and achieve revenue goals.</t>
  </si>
  <si>
    <t>Salesforce Sales Cloud</t>
  </si>
  <si>
    <t>Brainshark</t>
  </si>
  <si>
    <t>Thousands of customers â€“ including more than half of the Fortune 100 â€“ rely on Brainshark to get better results from their #salesenablement initiatives.</t>
  </si>
  <si>
    <t>Pricefx</t>
  </si>
  <si>
    <t>Passion for Pricing. \nFast, Flexible, Friendly CPQ and Price Optimization: pay as you go, no commits. Start small, aim high, scale: customers from $20M to $30B+</t>
  </si>
  <si>
    <t>Onit</t>
  </si>
  <si>
    <t>Onit deploys Smart Process Apps that simplify business process automation and improve productivity across all departments and industries.</t>
  </si>
  <si>
    <t>Optymyze</t>
  </si>
  <si>
    <t>Optymyze provides a unified, no-code platform as a service for data, analytic, planning, and business process automation.</t>
  </si>
  <si>
    <t>Fluix</t>
  </si>
  <si>
    <t>No-code workflow automation platform that streamlines daily processes</t>
  </si>
  <si>
    <t>Heuritech</t>
  </si>
  <si>
    <t>Fashion Trend Forecasting to produce more sustainably. Powered by #ArtificialIntelligence #TrendsForecasting #FashionFor research, follow us @heuritechlab</t>
  </si>
  <si>
    <t>Found</t>
  </si>
  <si>
    <t>Weâ€™re Found, a multi award-winning, digital growth agency who move fast, work smart and deliver stand-out results.</t>
  </si>
  <si>
    <t>Kaon</t>
  </si>
  <si>
    <t>Visit us at @KaonInteractive!</t>
  </si>
  <si>
    <t>Cincom Systems</t>
  </si>
  <si>
    <t>Insight &amp; perspective on business technology from the CPQ, ERP and enterprise software innovators at Cincom.</t>
  </si>
  <si>
    <t>Nomination</t>
  </si>
  <si>
    <t>Leadfamly</t>
  </si>
  <si>
    <t>Folloze</t>
  </si>
  <si>
    <t>Folloze lets enterprises quickly and easily create, at any scale, a richly personalized journey - not just moment - for every single B2B customer.</t>
  </si>
  <si>
    <t>Connective</t>
  </si>
  <si>
    <t>Connective is the company behind the worldâ€™s leading technology platform for secure and contextualized business interactions.</t>
  </si>
  <si>
    <t>Saleshood</t>
  </si>
  <si>
    <t>Saleshood is the leading all-in-one sales enablement platform used by hyper-growth companies to boost sales performance ðŸ“ˆ\n\n#salesenablement #b2bsaas #se #sales</t>
  </si>
  <si>
    <t>Pubnative</t>
  </si>
  <si>
    <t>PubNative, now part of Verve Group, is a mobile publisher platform and programmatic ad exchange, providing advanced monetization solutions for app developers.</t>
  </si>
  <si>
    <t>Sales Rabbit</t>
  </si>
  <si>
    <t>The complete outside sales app.</t>
  </si>
  <si>
    <t>Joomag</t>
  </si>
  <si>
    <t>Joomag is the all-in-one platform empowering businesses large and small to create, distribute, track, and monetize their interactive content.</t>
  </si>
  <si>
    <t>Agent3</t>
  </si>
  <si>
    <t>Data. Technology. Content. Our end-to-end Account-Based Marketing programs are driven by insight and result in sales pipelines that are quicker to close.</t>
  </si>
  <si>
    <t>VanillaSoft</t>
  </si>
  <si>
    <t>Leading #SalesEngagement platform. Engage more. Talk more. Sell more.</t>
  </si>
  <si>
    <t>DocSend</t>
  </si>
  <si>
    <t>Share business-critical documents with confidence. Seamless and secure viewing, plus game-changing analytics. âš¡ï¸</t>
  </si>
  <si>
    <t>AppLift</t>
  </si>
  <si>
    <t>Applift empowers businesses to acquire new mobile customers and, as part of Media Elements Group, run influencer, SEA and paid media campaigns.</t>
  </si>
  <si>
    <t>Best Car Insurance provider EIGHT YEARS running. Best Home Insurance Provider AND Best Big Insurance Company 2019. Car | Home | MultiCover | Travel | Pet | Van</t>
  </si>
  <si>
    <t>Reply</t>
  </si>
  <si>
    <t>Welcome to the official Reply UK Twitter page</t>
  </si>
  <si>
    <t>Gryphon</t>
  </si>
  <si>
    <t>The Gryphon ONE platform delivers actionable insights to drive #saleseffectiveness helping clients grow revenue faster. #sales #SaaS #salestech</t>
  </si>
  <si>
    <t>Lead Forensics</t>
  </si>
  <si>
    <t>The B2B software that identifies your anonymous website visitors, providing full contact details &amp; customer journey insight in real-time. https://t.co/zwkqKniLLd</t>
  </si>
  <si>
    <t>Clari</t>
  </si>
  <si>
    <t>Clariâ€™s Revenue Operations Platform gives teams total visibility into their business to make their revenue process more connected, efficient, and predictable.</t>
  </si>
  <si>
    <t>SalesLoft</t>
  </si>
  <si>
    <t>Salesloft helps thousands of the worldâ€™s most successful selling teams drive more revenue with the Modern Revenue Workspaceâ„¢.</t>
  </si>
  <si>
    <t>Revenue Grid</t>
  </si>
  <si>
    <t>First AI Guided Selling platform that shows you where deals really stand, whatâ€™s been done &amp; best next step</t>
  </si>
  <si>
    <t>CamCard</t>
  </si>
  <si>
    <t>Read Your Card, Mind Your Business.\r\nWorking across all platforms, CamCard allows you to read and save bizcards instantly to Contacts list with any smartphone.</t>
  </si>
  <si>
    <t>Vainu</t>
  </si>
  <si>
    <t>Vainu is a company data platform that helps B2B companies achieve personalization at scale in sales and marketing through real-time company data.</t>
  </si>
  <si>
    <t>Bananatag</t>
  </si>
  <si>
    <t>Large organizations around the world trust Bananatag to help them build, target, and measure their #InternalComms. ðŸŒ</t>
  </si>
  <si>
    <t>Handshake</t>
  </si>
  <si>
    <t>Handshake (acquired by Shopify) is the B2B eCommerce platform that helps manufacturers and distributors grow by powering in-person and online ordering.</t>
  </si>
  <si>
    <t>RingDNA</t>
  </si>
  <si>
    <t>ringDNA is a sales enablement platform that helps businesses scale growth through AI.</t>
  </si>
  <si>
    <t>Proposify</t>
  </si>
  <si>
    <t>InsightSquared</t>
  </si>
  <si>
    <t>We help revenue operations professionals improve forecasting, accuracy, and decision-making by equipping them with actionable, real-time insights.</t>
  </si>
  <si>
    <t>Exclaimer</t>
  </si>
  <si>
    <t>Award-winning solutions for managing corporate #emailsignatures in #Microsoft365 (formerly #Office365), #GoogleWorkspace (formerly #GSuite), &amp; #MSExchange</t>
  </si>
  <si>
    <t>Sales-I</t>
  </si>
  <si>
    <t>sales-i is a sales enablement software specifically designed to help #manufacturers, #distributors, and #wholesalers sell smarter with data analytics.</t>
  </si>
  <si>
    <t>Pitcher</t>
  </si>
  <si>
    <t>Pitcher is an end-to-end mobile sales enablement Super App that empowers your employees to engage your customers and prospects fully.</t>
  </si>
  <si>
    <t>AVISO</t>
  </si>
  <si>
    <t>Aviso is the AI Compass that guides Sales and Go-to-Market teams to close more deals, accelerate growth, and find their revenue True North</t>
  </si>
  <si>
    <t>Mecoms</t>
  </si>
  <si>
    <t>MECOMS delivers their MECOMS 365 CE/CIS/MDM solution to energy &amp; utility companies giving customers access to the power of Microsoft Dynamics 365.</t>
  </si>
  <si>
    <t>Chili Piper</t>
  </si>
  <si>
    <t>Chili Piper is the #1 Meeting Lifecycle Automation platform, helping revenue teams connect with buyers faster across all stages of the customer lifecycle.</t>
  </si>
  <si>
    <t>Cirrus Insight</t>
  </si>
  <si>
    <t>Cirrus Insight, rated the #1 app for integrating Salesforce with your Gmail or Outlook inbox. Free 14 Day Trial! https://t.co/ForrlECdpS</t>
  </si>
  <si>
    <t>ClearSlide</t>
  </si>
  <si>
    <t>ClearSlide offers the most complete and open Sales Engagement Platform that integrates content, communications &amp; insights to improve business results.</t>
  </si>
  <si>
    <t>Simplifai</t>
  </si>
  <si>
    <t>Simplify life through Artificial Intelligence. https://t.co/ooKoUEZtig</t>
  </si>
  <si>
    <t>Tact.ai</t>
  </si>
  <si>
    <t>Led by @chuckganapathi we make enterprise software more human-friendly. Backed by @Accel @redpointvc @UpfrontVC @ComcastVentures @salesforce @Amazon @microsoft</t>
  </si>
  <si>
    <t>Pobuca</t>
  </si>
  <si>
    <t>We offer a go-to-market platform for brands and retailers. With Pobuca you can engage your customers and empower your people in sales, marketing, etc.</t>
  </si>
  <si>
    <t>Mediafly</t>
  </si>
  <si>
    <t>Collaborative tools for sellers &amp; marketers to provide interactive, value-focused buying experiences that drive revenue. #SalesEnablement #ContentManagement</t>
  </si>
  <si>
    <t>Pipeliner CRM</t>
  </si>
  <si>
    <t>Pipeliner is a fresh new look at the #sales pipeline &amp; how it drives #CRM. We provide #salesprocess that helps you close more deals. #B2Bsales #socialselling</t>
  </si>
  <si>
    <t>Qstream</t>
  </si>
  <si>
    <t>We work with enterprise organizations to make their people better at what they do through best practice mobile microlearning.</t>
  </si>
  <si>
    <t>amoCRM</t>
  </si>
  <si>
    <t>The world's #1 messenger-based CRM solution that allows you to capture leads in mere seconds, automate your workflows and use chatbots to drive them to a sale.</t>
  </si>
  <si>
    <t>Collective[i]</t>
  </si>
  <si>
    <t>The worldâ€™s first network to superpower sales.</t>
  </si>
  <si>
    <t>LeadIQ</t>
  </si>
  <si>
    <t>We build tools that get rid of all the annoying parts of #prospecting, so #sales teams can focus on thoughtful and faster prospecting.</t>
  </si>
  <si>
    <t>Tenfold</t>
  </si>
  <si>
    <t>Tenfold helps companies have better customer conversations. Put customer information into action on the phone, every time, in real-time.</t>
  </si>
  <si>
    <t>FPX</t>
  </si>
  <si>
    <t>FPX is the B2B Selling Cloud for teams selling configurable offerings in an omnichannel world.</t>
  </si>
  <si>
    <t>BuzzBoard</t>
  </si>
  <si>
    <t>The leader in B2SMB data and personalization.</t>
  </si>
  <si>
    <t>Chorus</t>
  </si>
  <si>
    <t>https://t.co/8fIZFb6LD2 helps capture and share your sales team's best talk tracks to create more quota-crushing \A\â€‹ players.</t>
  </si>
  <si>
    <t>Frontline Selling</t>
  </si>
  <si>
    <t>We make salespeople and their organizations wildly successful by providing the most effective way to engage their B2B Buyers.</t>
  </si>
  <si>
    <t>Repsly</t>
  </si>
  <si>
    <t>Repsly's #retail execution software empowers #CPG teams to make data-driven insights and achieve peak performance in the field.</t>
  </si>
  <si>
    <t>ConnectAndSell</t>
  </si>
  <si>
    <t>According to Aberdeen Group's study, 72 percent of Sales Reps who use Automated Assisted Dialing achieve quota vs 16 percent of Reps who don't!</t>
  </si>
  <si>
    <t>Signaturit</t>
  </si>
  <si>
    <t>Leading European provider of digital signature, digital transaction management and trust services formed by @Signaturit @Ivnosys @Universign âœï¸ #eIDAS</t>
  </si>
  <si>
    <t>Rock Content</t>
  </si>
  <si>
    <t>Content experiences your audience will love.</t>
  </si>
  <si>
    <t>HireVue</t>
  </si>
  <si>
    <t>HireVue is where hiring happens - transforming the way organizations discover, engage, and hire the best talent.\n#VideoInterviews #Recruiting #Hiring</t>
  </si>
  <si>
    <t>Prezi</t>
  </si>
  <si>
    <t>Prezi makes virtual presentation, design, and video tools that show your visuals on screen next to you for the most engaging way to connect with your audience.</t>
  </si>
  <si>
    <t>Hungary</t>
  </si>
  <si>
    <t>6sense</t>
  </si>
  <si>
    <t>Welcome to the 6sense Twitter! We help customers build predictable revenue with the 6sense Account Engagement Platform. Follow for news &amp; updates from the team.</t>
  </si>
  <si>
    <t>Showpad</t>
  </si>
  <si>
    <t>Showpad is a global leader in revenue enablement technology, providing teams with a modern selling solution for maximizing hybrid sales.</t>
  </si>
  <si>
    <t>PandaDoc</t>
  </si>
  <si>
    <t>PandaDoc empowers more than 30,000+ growing organizations to thrive by taking the work out of document workflow. For tech support, contact support@pandadoc.com.</t>
  </si>
  <si>
    <t>Contify</t>
  </si>
  <si>
    <t>Your Competitive Edge</t>
  </si>
  <si>
    <t>Hellosign (a Dropbox Company)</t>
  </si>
  <si>
    <t>A @dropbox company. Simplifying work for the businesses of tomorrow.</t>
  </si>
  <si>
    <t>Follow us @TubularLabs.com for everything online video - strategy, trends, insights, reports, and more!</t>
  </si>
  <si>
    <t>Accent</t>
  </si>
  <si>
    <t>We help improve sales execution &amp; win rates with a scientific, big-data approach. Stay up to date on our latest content: https://t.co/s2rpCxHCH1</t>
  </si>
  <si>
    <t>BizKonnect</t>
  </si>
  <si>
    <t>BizKonnect - Sales Intelligence Solutions provides B2B contact lists</t>
  </si>
  <si>
    <t>Loopio</t>
  </si>
  <si>
    <t>Loopio's RFP response software streamlines the way enterprises respond to RFPs, RFIs, DDQâ€™s, and Security Questionnaires.</t>
  </si>
  <si>
    <t>eGrabber</t>
  </si>
  <si>
    <t>eGrabber - The world's fastest way to create your own B2B Prospect lists. \r\nCall for a short Product Demo: 408-516-4580 / 408-516-4566</t>
  </si>
  <si>
    <t>Regalix</t>
  </si>
  <si>
    <t>Regalix is a global leader partnering with companies on #SalesEnablement, Revenue Operations, and #ThoughtLeadership.</t>
  </si>
  <si>
    <t>Brillio</t>
  </si>
  <si>
    <t>We're a technology consulting &amp; business solutions company enabling your #digitaltransformation by Accelerating What Matters. Now.</t>
  </si>
  <si>
    <t>Pros</t>
  </si>
  <si>
    <t>PROS delivers AI-based solutions that power commerce in the digital economy â€” accelerating customersâ€™ ability to embrace digital selling and eCommerce channels.</t>
  </si>
  <si>
    <t>Quark - Docurated</t>
  </si>
  <si>
    <t>Community: https://t.co/pdo2UhsxD1 â€“ Tech Support: https://t.co/OJC2AAK7Cu â€“ Online Tutorials: https://t.co/NUI3hrdSCI</t>
  </si>
  <si>
    <t>Validity</t>
  </si>
  <si>
    <t>Businesses run better and grow faster with our data quality solutions: #DemandTools, @BriteVerify, @TrustAssessment, @250ok, @ReturnPath &amp; @AppBuddy.</t>
  </si>
  <si>
    <t>Guru</t>
  </si>
  <si>
    <t>Guru is reinventing knowledge sharing, providing verified information from experts on your team: where you work and when you need it most.</t>
  </si>
  <si>
    <t>People.ai</t>
  </si>
  <si>
    <t>https://t.co/P1UqpLDwrY delivers the industryâ€™s leading Revenue Operations and\nIntelligence platform that harnesses business activity to unlock growth.</t>
  </si>
  <si>
    <t>Owler</t>
  </si>
  <si>
    <t>We do sales intelligence that actually works ðŸ˜Œ. Join us for top corporate #InstantInsight, company news, updates, and more!</t>
  </si>
  <si>
    <t>Vymo</t>
  </si>
  <si>
    <t>One Earth. One Life. One Platform For Better Sales Outcomes.ðŸš€</t>
  </si>
  <si>
    <t>Tacton Systems</t>
  </si>
  <si>
    <t>#CPQSoftware #3Dvisualizationsoftware #designautomation</t>
  </si>
  <si>
    <t>BombBomb</t>
  </si>
  <si>
    <t>Relationships Through Video | BombBomb helps you get face to face with more people more often through simple video | http://t.co/zff4QcK1r9</t>
  </si>
  <si>
    <t>ConnectWise</t>
  </si>
  <si>
    <t>ConnectWise is a platform of software &amp; services built for TSPs to run their business. Follow us for product updates, company news, business advice, and more.</t>
  </si>
  <si>
    <t>Conga</t>
  </si>
  <si>
    <t>Conga crushes complexity in an increasingly complex world. We transform your unique revenue management complexities with a single critical insights data model.</t>
  </si>
  <si>
    <t>MindTickle</t>
  </si>
  <si>
    <t>The #1 Sales Readiness Platform â­ï¸ BE READY with Mindtickle!</t>
  </si>
  <si>
    <t>Outreach</t>
  </si>
  <si>
    <t>The Outreach Sales Engagement Platform helps efficiently and effectively engage prospects to drive more pipeline and close more deals. Request a demoâ€¦</t>
  </si>
  <si>
    <t>Model N</t>
  </si>
  <si>
    <t>Model N helps customers drive revenue growth â€‹\nand market share profitability, enabling them to deliver life-changing products to the world.</t>
  </si>
  <si>
    <t>Pipedrive</t>
  </si>
  <si>
    <t>Founded in 2010, the first CRM platform developed from the salespersonâ€™s POV. Our goal at Pipedrive is to make sales success inevitable.</t>
  </si>
  <si>
    <t>Matrix Solutions</t>
  </si>
  <si>
    <t>Our mission is to exceed our clients' expectations by solving environmental and engineering challenges with innovative solutions.</t>
  </si>
  <si>
    <t>Bigtincan</t>
  </si>
  <si>
    <t>The Sales Enablement Automation CompanySales Asset Management | Sales Training &amp; Coaching | Document Automation | Internal Communications</t>
  </si>
  <si>
    <t>MediaRadar</t>
  </si>
  <si>
    <t>Leading ad sales intelligence tool for #digital &amp; traditional publishers. Enables cross-platform selling for TV, online, #native, #mobile and #print. #AdSales</t>
  </si>
  <si>
    <t>Pitch</t>
  </si>
  <si>
    <t>Pitch is the collaborative presentation software for modern teams. \nStatus: https://t.co/PT9PAWOp77 | Legal notice: https://t.co/y2ebrl8t1h</t>
  </si>
  <si>
    <t>Knowland</t>
  </si>
  <si>
    <t>Knowland offers group data analysis to power better business decisions and drive revenue in the global meeting and event industry. #knowland</t>
  </si>
  <si>
    <t>www.godlan.com</t>
  </si>
  <si>
    <t>www.entitysport.com</t>
  </si>
  <si>
    <t>www.spiroox.com</t>
  </si>
  <si>
    <t>www.salesiqglobal.com</t>
  </si>
  <si>
    <t>www.winmo.com</t>
  </si>
  <si>
    <t>www.realgeeks.com</t>
  </si>
  <si>
    <t>www.leadangel.com</t>
  </si>
  <si>
    <t>www.xeerpa.com</t>
  </si>
  <si>
    <t>www.visiblethread.com</t>
  </si>
  <si>
    <t>www.televerde.com</t>
  </si>
  <si>
    <t>www.datoin.com</t>
  </si>
  <si>
    <t>www.aithena.ai</t>
  </si>
  <si>
    <t>www.vsnap.com</t>
  </si>
  <si>
    <t>www.visualvisitor.com</t>
  </si>
  <si>
    <t>www.apollo.io</t>
  </si>
  <si>
    <t>www.emissary.io</t>
  </si>
  <si>
    <t>www.imimobile.com</t>
  </si>
  <si>
    <t>www.saleswhale.com</t>
  </si>
  <si>
    <t>www.wideangle.com</t>
  </si>
  <si>
    <t>www.messagepoint.com</t>
  </si>
  <si>
    <t>www.app.talloo.com</t>
  </si>
  <si>
    <t>www.leadfwd.com</t>
  </si>
  <si>
    <t>www.octasales.com</t>
  </si>
  <si>
    <t>www.indiabusinessinsight.com</t>
  </si>
  <si>
    <t>www.allego.com</t>
  </si>
  <si>
    <t>www.orbitly.io</t>
  </si>
  <si>
    <t>www.storyslab.com</t>
  </si>
  <si>
    <t>www.sourcescrub.com</t>
  </si>
  <si>
    <t>www.spiff.com</t>
  </si>
  <si>
    <t>www.qvidian-rfp.com</t>
  </si>
  <si>
    <t>www.salesdrip.com</t>
  </si>
  <si>
    <t>www.vouchercart.com</t>
  </si>
  <si>
    <t>www.wavo.co</t>
  </si>
  <si>
    <t>www.esi-group.com</t>
  </si>
  <si>
    <t>www.sentrana.com</t>
  </si>
  <si>
    <t>www.outplayhq.com</t>
  </si>
  <si>
    <t>www.gnowbe.com</t>
  </si>
  <si>
    <t>www.niftyquoter.com</t>
  </si>
  <si>
    <t>www.fieldforceconnect.com</t>
  </si>
  <si>
    <t>www.zensed.com</t>
  </si>
  <si>
    <t>www.leadspark.fi</t>
  </si>
  <si>
    <t>www.spyglaz.com</t>
  </si>
  <si>
    <t>www.zoomifier.com</t>
  </si>
  <si>
    <t>www.zilliant.com</t>
  </si>
  <si>
    <t>www.thalox.com</t>
  </si>
  <si>
    <t>www.illumineto.com</t>
  </si>
  <si>
    <t>www.sigparser.com</t>
  </si>
  <si>
    <t>www.anyleads.com</t>
  </si>
  <si>
    <t>www.whoisvisiting.com</t>
  </si>
  <si>
    <t>www.salesforce-devops.com</t>
  </si>
  <si>
    <t>www.visiblee.io</t>
  </si>
  <si>
    <t>www.oneinsight.io</t>
  </si>
  <si>
    <t>www.overpass.com</t>
  </si>
  <si>
    <t>www.letsoutsell.com</t>
  </si>
  <si>
    <t>www.proovstation.com</t>
  </si>
  <si>
    <t>www.apropo.io</t>
  </si>
  <si>
    <t>www.eversign.com</t>
  </si>
  <si>
    <t>www.scopeleads.io</t>
  </si>
  <si>
    <t>www.dartspeed.com</t>
  </si>
  <si>
    <t>www.vingle.net</t>
  </si>
  <si>
    <t>www.mixmax.com</t>
  </si>
  <si>
    <t>www.jbarrows.com</t>
  </si>
  <si>
    <t>www.leadabode.com</t>
  </si>
  <si>
    <t>www.insidesales.com</t>
  </si>
  <si>
    <t>www.buildout.com</t>
  </si>
  <si>
    <t>www.spiro.ai</t>
  </si>
  <si>
    <t>www.competeiq.io</t>
  </si>
  <si>
    <t>www.lusha.com</t>
  </si>
  <si>
    <t>www.quoter.com</t>
  </si>
  <si>
    <t>www.onlinetermine.com</t>
  </si>
  <si>
    <t>www.salesbooster.leadspicker.com</t>
  </si>
  <si>
    <t>www.zaapit.com</t>
  </si>
  <si>
    <t>www.oneflow.com</t>
  </si>
  <si>
    <t>www.sofon.com</t>
  </si>
  <si>
    <t>www.quoteroller.com</t>
  </si>
  <si>
    <t>www.oneupsales.co.uk</t>
  </si>
  <si>
    <t>www.meetalfred.com</t>
  </si>
  <si>
    <t>www.mailparser.io</t>
  </si>
  <si>
    <t>www.showcasecloud.com</t>
  </si>
  <si>
    <t>www.crankwheel.com</t>
  </si>
  <si>
    <t>www.akordis.com</t>
  </si>
  <si>
    <t>namu.io</t>
  </si>
  <si>
    <t>www.futureready.no</t>
  </si>
  <si>
    <t>www.magneticonemobile.com</t>
  </si>
  <si>
    <t>www.snoobi-technology.com</t>
  </si>
  <si>
    <t>www.myphoner.com</t>
  </si>
  <si>
    <t>www.reintent.com</t>
  </si>
  <si>
    <t>www.lagrowthmachine.com</t>
  </si>
  <si>
    <t>www.dealcoachpro.com</t>
  </si>
  <si>
    <t>www.sweetshow.io</t>
  </si>
  <si>
    <t>www.tolve.se</t>
  </si>
  <si>
    <t>www.dialer360.com</t>
  </si>
  <si>
    <t>www.click2contract.com</t>
  </si>
  <si>
    <t>www.sendyourmedia.com</t>
  </si>
  <si>
    <t>www.klozers.com</t>
  </si>
  <si>
    <t>www.switchitapp.com</t>
  </si>
  <si>
    <t>www.boxxstep.com</t>
  </si>
  <si>
    <t>www.koll.xyz</t>
  </si>
  <si>
    <t>www.attach.io</t>
  </si>
  <si>
    <t>www.tagplay.co</t>
  </si>
  <si>
    <t>www.rendercrm.com</t>
  </si>
  <si>
    <t>www.proposable.com</t>
  </si>
  <si>
    <t>www.datalovers.com</t>
  </si>
  <si>
    <t>www.bouncehelp.com</t>
  </si>
  <si>
    <t>www.realzips.com</t>
  </si>
  <si>
    <t>www.analysisplace.com</t>
  </si>
  <si>
    <t>www.azurepath.com</t>
  </si>
  <si>
    <t>www.gitlean.com</t>
  </si>
  <si>
    <t>www.leadworx.com</t>
  </si>
  <si>
    <t>www.pointntime.com</t>
  </si>
  <si>
    <t>www.smartreach.io</t>
  </si>
  <si>
    <t>www.populr.me</t>
  </si>
  <si>
    <t>www.tubular.io</t>
  </si>
  <si>
    <t>www.swipe.to</t>
  </si>
  <si>
    <t>www.orgcharthub.com</t>
  </si>
  <si>
    <t>www.prospecting.io</t>
  </si>
  <si>
    <t>www.trepscore.com</t>
  </si>
  <si>
    <t>www.salesfully.com</t>
  </si>
  <si>
    <t>www.soampli.com</t>
  </si>
  <si>
    <t>www.salesting.com</t>
  </si>
  <si>
    <t>www.sellhack.com</t>
  </si>
  <si>
    <t>www.quarterone.com</t>
  </si>
  <si>
    <t>www.minelead.io</t>
  </si>
  <si>
    <t>www.commissionly.io</t>
  </si>
  <si>
    <t>www.glancehq.ai</t>
  </si>
  <si>
    <t>www.competitors.app</t>
  </si>
  <si>
    <t>www.radiumcrm.com</t>
  </si>
  <si>
    <t>www.docflite.com</t>
  </si>
  <si>
    <t>www.pitch.link</t>
  </si>
  <si>
    <t>www.cloze.com</t>
  </si>
  <si>
    <t>www.netcommissions.com</t>
  </si>
  <si>
    <t>www.touchapp.co</t>
  </si>
  <si>
    <t>www.verishow.com</t>
  </si>
  <si>
    <t>www.endeavorcpq.com</t>
  </si>
  <si>
    <t>www.ontime.fi</t>
  </si>
  <si>
    <t>www.saleswingsapp.com</t>
  </si>
  <si>
    <t>www.opusviz.com</t>
  </si>
  <si>
    <t>www.leadassign.com</t>
  </si>
  <si>
    <t>www.scaura.com</t>
  </si>
  <si>
    <t>www.funnelsource.com</t>
  </si>
  <si>
    <t>www.theroishop.com</t>
  </si>
  <si>
    <t>www.zebrafi.com</t>
  </si>
  <si>
    <t>www.leadboxer.com</t>
  </si>
  <si>
    <t>www.astapor.dk</t>
  </si>
  <si>
    <t>www.encaptiv.com</t>
  </si>
  <si>
    <t>www.acuitysds.com</t>
  </si>
  <si>
    <t>www.channelrocket.com</t>
  </si>
  <si>
    <t>www.inzant.com.au</t>
  </si>
  <si>
    <t>www.nomalys.com</t>
  </si>
  <si>
    <t>www.advancescotsman.com</t>
  </si>
  <si>
    <t>www.clinchpad.com</t>
  </si>
  <si>
    <t>www.salesmessage.com</t>
  </si>
  <si>
    <t>www.foxbound.io</t>
  </si>
  <si>
    <t>www.klenty.com</t>
  </si>
  <si>
    <t>www.netfactor.com</t>
  </si>
  <si>
    <t>www.accordium.com</t>
  </si>
  <si>
    <t>www.nsales.dk</t>
  </si>
  <si>
    <t>www.rampedup.io</t>
  </si>
  <si>
    <t>www.hunter.io</t>
  </si>
  <si>
    <t>www.veloxy.io</t>
  </si>
  <si>
    <t>www.buzzbuilderpro.com</t>
  </si>
  <si>
    <t>www.blackinktech.com</t>
  </si>
  <si>
    <t>www.smilewise.co.uk</t>
  </si>
  <si>
    <t>www.kissflow.com</t>
  </si>
  <si>
    <t>www.pfl.com</t>
  </si>
  <si>
    <t>www.cflowapps.com</t>
  </si>
  <si>
    <t>www.mobileforcesoftware.com</t>
  </si>
  <si>
    <t>www.saleschoice.com</t>
  </si>
  <si>
    <t>www.hubsell.com</t>
  </si>
  <si>
    <t>www.sales2b.io</t>
  </si>
  <si>
    <t>www.qollabi.com</t>
  </si>
  <si>
    <t>www.reachable.com</t>
  </si>
  <si>
    <t>www.clickback.com</t>
  </si>
  <si>
    <t>www.cloudapps.com</t>
  </si>
  <si>
    <t>www.commerce.ai</t>
  </si>
  <si>
    <t>www.evercontact.com</t>
  </si>
  <si>
    <t>www.salesedgellc.com</t>
  </si>
  <si>
    <t>www.at-event.com</t>
  </si>
  <si>
    <t>www.sales.rocks</t>
  </si>
  <si>
    <t>www.dealpoint.io</t>
  </si>
  <si>
    <t>www.betterproposals.io</t>
  </si>
  <si>
    <t>www.autoklose.com</t>
  </si>
  <si>
    <t>www.lucep.com</t>
  </si>
  <si>
    <t>www.ipresent.com</t>
  </si>
  <si>
    <t>www.teamgram.com</t>
  </si>
  <si>
    <t>www.salesvue.com</t>
  </si>
  <si>
    <t>www.valkre.com</t>
  </si>
  <si>
    <t>www.salesframe.com</t>
  </si>
  <si>
    <t>www.teamgate.com</t>
  </si>
  <si>
    <t>www.valgen.com</t>
  </si>
  <si>
    <t>www.vablet.com</t>
  </si>
  <si>
    <t>www.responsepoint.com</t>
  </si>
  <si>
    <t>www.cliently.com</t>
  </si>
  <si>
    <t>www.salesfeed.com</t>
  </si>
  <si>
    <t>www.liid.com</t>
  </si>
  <si>
    <t>www.mixrank.com</t>
  </si>
  <si>
    <t>www.qymatix.de</t>
  </si>
  <si>
    <t>www.namogoo.com</t>
  </si>
  <si>
    <t>www.veeloinc.com</t>
  </si>
  <si>
    <t>www.leadfuze.com</t>
  </si>
  <si>
    <t>www.seidat.com</t>
  </si>
  <si>
    <t>www.sales-push.com</t>
  </si>
  <si>
    <t>www.uplead.com</t>
  </si>
  <si>
    <t>www.interseller.io</t>
  </si>
  <si>
    <t>www.persistiq.com</t>
  </si>
  <si>
    <t>www.amplemarket.com</t>
  </si>
  <si>
    <t>www.nc-squared.com</t>
  </si>
  <si>
    <t>www.datananas.com</t>
  </si>
  <si>
    <t>www.growbots.com</t>
  </si>
  <si>
    <t>www.sellfapp.com</t>
  </si>
  <si>
    <t>www.onemob.com</t>
  </si>
  <si>
    <t>www.leveljump.io</t>
  </si>
  <si>
    <t>www.closer.app</t>
  </si>
  <si>
    <t>www.intelisale.com</t>
  </si>
  <si>
    <t>www.brella.io</t>
  </si>
  <si>
    <t>www.relpro.com</t>
  </si>
  <si>
    <t>www.contiq.com</t>
  </si>
  <si>
    <t>www.fullcast.io</t>
  </si>
  <si>
    <t>www.mailshake.com</t>
  </si>
  <si>
    <t>www.charliehr.com</t>
  </si>
  <si>
    <t>www.gonnado.com</t>
  </si>
  <si>
    <t>www.infofree.com</t>
  </si>
  <si>
    <t>www.bloomfire.com</t>
  </si>
  <si>
    <t>www.lynkos.com</t>
  </si>
  <si>
    <t>www.dealsignal.com</t>
  </si>
  <si>
    <t>www.enhatch.com</t>
  </si>
  <si>
    <t>www.sap.com</t>
  </si>
  <si>
    <t>www.rocketreach.co</t>
  </si>
  <si>
    <t>www.easypqq.co.uk</t>
  </si>
  <si>
    <t>www.detective.io</t>
  </si>
  <si>
    <t>www.paperflite.com</t>
  </si>
  <si>
    <t>www.goconsensus.com</t>
  </si>
  <si>
    <t>www.icapture.com</t>
  </si>
  <si>
    <t>www.ntooitive.com</t>
  </si>
  <si>
    <t>www.tryscribe.com</t>
  </si>
  <si>
    <t>www.intelliquip.com</t>
  </si>
  <si>
    <t>www.cien.ai</t>
  </si>
  <si>
    <t>www.journeydxp.com</t>
  </si>
  <si>
    <t>www.optifinow.com</t>
  </si>
  <si>
    <t>www.andcostello.com</t>
  </si>
  <si>
    <t>www.prompto.com</t>
  </si>
  <si>
    <t>www.leadinfo.com</t>
  </si>
  <si>
    <t>www.shieldapp.ai</t>
  </si>
  <si>
    <t>www.toolyt.com</t>
  </si>
  <si>
    <t>www.customshow.com</t>
  </si>
  <si>
    <t>www.colabo.com</t>
  </si>
  <si>
    <t>www.hushly.com</t>
  </si>
  <si>
    <t>www.fieldsalespro.com</t>
  </si>
  <si>
    <t>www.servicepath.co</t>
  </si>
  <si>
    <t>www.lemlist.com</t>
  </si>
  <si>
    <t>www.arpedio.com</t>
  </si>
  <si>
    <t>www.showell.com</t>
  </si>
  <si>
    <t>www.anthill.co.uk</t>
  </si>
  <si>
    <t>www.gomodus.com</t>
  </si>
  <si>
    <t>www.dooly.ai</t>
  </si>
  <si>
    <t>www.adversus.io</t>
  </si>
  <si>
    <t>www.trybugle.com</t>
  </si>
  <si>
    <t>www.datanyze.com</t>
  </si>
  <si>
    <t>www.imaweb.com</t>
  </si>
  <si>
    <t>www.conversica.com</t>
  </si>
  <si>
    <t>www.kitch.io</t>
  </si>
  <si>
    <t>www.rfpio.com</t>
  </si>
  <si>
    <t>www.fullcontact.com</t>
  </si>
  <si>
    <t>www.seismic.com</t>
  </si>
  <si>
    <t>www.dealcloud.com</t>
  </si>
  <si>
    <t>www.introhive.com</t>
  </si>
  <si>
    <t>www.lattice.com</t>
  </si>
  <si>
    <t>www.revegy.com</t>
  </si>
  <si>
    <t>www.aivan.fi</t>
  </si>
  <si>
    <t>www.circleback.com</t>
  </si>
  <si>
    <t>www.leveleleven.com</t>
  </si>
  <si>
    <t>www.pipecandy.com</t>
  </si>
  <si>
    <t>www.ebsta.com</t>
  </si>
  <si>
    <t>www.salesscreen.com</t>
  </si>
  <si>
    <t>www.phoneburner.com</t>
  </si>
  <si>
    <t>www.kixie.com</t>
  </si>
  <si>
    <t>www.execvision.io</t>
  </si>
  <si>
    <t>www.kickfire.com</t>
  </si>
  <si>
    <t>www.intricately.com</t>
  </si>
  <si>
    <t>www.badgermapping.com</t>
  </si>
  <si>
    <t>www.albacross.com</t>
  </si>
  <si>
    <t>www.troops.ai</t>
  </si>
  <si>
    <t>www.bloobirds.com</t>
  </si>
  <si>
    <t>www.quotewerks.com</t>
  </si>
  <si>
    <t>www.decisionlink.com</t>
  </si>
  <si>
    <t>www.performyard.com</t>
  </si>
  <si>
    <t>www.saleshandy.com</t>
  </si>
  <si>
    <t>www.contactually.com</t>
  </si>
  <si>
    <t>www.clientpoint.net</t>
  </si>
  <si>
    <t>www.trustsphere.com</t>
  </si>
  <si>
    <t>www.pricegrid.com</t>
  </si>
  <si>
    <t>www.salesfuel.com</t>
  </si>
  <si>
    <t>www.skura.com</t>
  </si>
  <si>
    <t>www.epicor.com</t>
  </si>
  <si>
    <t>www.e-sign.co.uk</t>
  </si>
  <si>
    <t>www.docusign.com</t>
  </si>
  <si>
    <t>www.spglobal.com</t>
  </si>
  <si>
    <t>www.qwilr.com</t>
  </si>
  <si>
    <t>www.thoughtriver.com</t>
  </si>
  <si>
    <t>www.intelliverse.com</t>
  </si>
  <si>
    <t>www.riaktr.com</t>
  </si>
  <si>
    <t>www.snov.io</t>
  </si>
  <si>
    <t>www.thatsnice.com</t>
  </si>
  <si>
    <t>www.commercialtribe.com</t>
  </si>
  <si>
    <t>www.brainshark.com</t>
  </si>
  <si>
    <t>www.pricefx.com</t>
  </si>
  <si>
    <t>www.onit.com</t>
  </si>
  <si>
    <t>www.optymyze.com</t>
  </si>
  <si>
    <t>www.fluix.io</t>
  </si>
  <si>
    <t>www.heuritech.com</t>
  </si>
  <si>
    <t>www.found.co.uk</t>
  </si>
  <si>
    <t>www.kaon.com</t>
  </si>
  <si>
    <t>www.cincom.com</t>
  </si>
  <si>
    <t>www.nomination.fr</t>
  </si>
  <si>
    <t>www.leadfamly.com</t>
  </si>
  <si>
    <t>www.folloze.com</t>
  </si>
  <si>
    <t>www.connective.eu</t>
  </si>
  <si>
    <t>www.saleshood.com</t>
  </si>
  <si>
    <t>www.pubnative.net</t>
  </si>
  <si>
    <t>www.salesrabbit.com</t>
  </si>
  <si>
    <t>www.joomag.com</t>
  </si>
  <si>
    <t>www.agent3.com</t>
  </si>
  <si>
    <t>www.vanillasoft.com</t>
  </si>
  <si>
    <t>www.docsend.com</t>
  </si>
  <si>
    <t>www.applift.com</t>
  </si>
  <si>
    <t>www.admiral.com</t>
  </si>
  <si>
    <t>www.reply.com</t>
  </si>
  <si>
    <t>www.gryphon.ai</t>
  </si>
  <si>
    <t>www.leadforensics.com</t>
  </si>
  <si>
    <t>www.clari.com</t>
  </si>
  <si>
    <t>www.salesloft.com</t>
  </si>
  <si>
    <t>www.revenuegrid.com</t>
  </si>
  <si>
    <t>www.camcard.com</t>
  </si>
  <si>
    <t>www.vainu.com</t>
  </si>
  <si>
    <t>www.bananatag.com</t>
  </si>
  <si>
    <t>www.handshake.com</t>
  </si>
  <si>
    <t>www.revenue.io</t>
  </si>
  <si>
    <t>www.proposify.com</t>
  </si>
  <si>
    <t>www.insightsquared.com</t>
  </si>
  <si>
    <t>www.exclaimer.com</t>
  </si>
  <si>
    <t>www.sales-i.com</t>
  </si>
  <si>
    <t>www.pitcher.com</t>
  </si>
  <si>
    <t>www.aviso.com</t>
  </si>
  <si>
    <t>www.mecoms.com</t>
  </si>
  <si>
    <t>www.chilipiper.com</t>
  </si>
  <si>
    <t>www.cirrusinsight.com</t>
  </si>
  <si>
    <t>www.clearslide.com</t>
  </si>
  <si>
    <t>www.simplifai.ai</t>
  </si>
  <si>
    <t>www.tact.ai</t>
  </si>
  <si>
    <t>www.pobuca.com</t>
  </si>
  <si>
    <t>www.mediafly.com</t>
  </si>
  <si>
    <t>www.pipelinersales.com</t>
  </si>
  <si>
    <t>www.qstream.com</t>
  </si>
  <si>
    <t>www.amocrm.com</t>
  </si>
  <si>
    <t>www.collectivei.com</t>
  </si>
  <si>
    <t>www.leadiq.com</t>
  </si>
  <si>
    <t>www.tenfold.com</t>
  </si>
  <si>
    <t>fpx.revalizesoftware.com</t>
  </si>
  <si>
    <t>www.buzzboard.com</t>
  </si>
  <si>
    <t>www.chorus.ai</t>
  </si>
  <si>
    <t>www.frontlineselling.com</t>
  </si>
  <si>
    <t>www.repsly.com</t>
  </si>
  <si>
    <t>www.connectandsell.com</t>
  </si>
  <si>
    <t>www.signaturit.com</t>
  </si>
  <si>
    <t>www.hirevue.com</t>
  </si>
  <si>
    <t>www.prezi.com</t>
  </si>
  <si>
    <t>www.6sense.com</t>
  </si>
  <si>
    <t>www.showpad.com</t>
  </si>
  <si>
    <t>www.pandadoc.com</t>
  </si>
  <si>
    <t>www.contify.com</t>
  </si>
  <si>
    <t>www.loopio.com</t>
  </si>
  <si>
    <t>www.regalix.com</t>
  </si>
  <si>
    <t>www.rockcontent.com</t>
  </si>
  <si>
    <t>www.bizkonnect.com</t>
  </si>
  <si>
    <t>www.validity.com</t>
  </si>
  <si>
    <t>www.pros.com</t>
  </si>
  <si>
    <t>www.hellosign.com</t>
  </si>
  <si>
    <t>www.tubularinsights.com</t>
  </si>
  <si>
    <t>www.egrabber.com</t>
  </si>
  <si>
    <t>www.accent-technologies.com</t>
  </si>
  <si>
    <t>www.brillio.com</t>
  </si>
  <si>
    <t>www.bombbomb.com</t>
  </si>
  <si>
    <t>www.connectwise.com</t>
  </si>
  <si>
    <t>www.conga.com</t>
  </si>
  <si>
    <t>www.mindtickle.com</t>
  </si>
  <si>
    <t>www.pipedrive.com</t>
  </si>
  <si>
    <t>www.bigtincan.com</t>
  </si>
  <si>
    <t>www.mediaradar.com</t>
  </si>
  <si>
    <t>www.quark.com</t>
  </si>
  <si>
    <t>www.tacton.com</t>
  </si>
  <si>
    <t>www.getguru.com</t>
  </si>
  <si>
    <t>www.people.ai</t>
  </si>
  <si>
    <t>www.corp.owler.com</t>
  </si>
  <si>
    <t>www.getvymo.com</t>
  </si>
  <si>
    <t>www.outreach.io</t>
  </si>
  <si>
    <t>www.modeln.com</t>
  </si>
  <si>
    <t>www.matrix-solutions.com</t>
  </si>
  <si>
    <t>www.pitch.com</t>
  </si>
  <si>
    <t>www.knowland.com</t>
  </si>
  <si>
    <t>/</t>
  </si>
  <si>
    <t>SpagoBI</t>
  </si>
  <si>
    <t>Rationalbi</t>
  </si>
  <si>
    <t>Rational BI is a modern business intelligence tool with computational notebooks, analytics and scheduled reporting from your spreadsheets and databases without</t>
  </si>
  <si>
    <t>Sensika</t>
  </si>
  <si>
    <t>Bulgaria</t>
  </si>
  <si>
    <t>Halo - The Supply Chain Intelligâ€¦</t>
  </si>
  <si>
    <t>KNIME</t>
  </si>
  <si>
    <t>Free and open source with all your data analysis tools. Create data science solutions with the visual workflow builder, &amp; put them into production in the enterprise.</t>
  </si>
  <si>
    <t>Zapbi</t>
  </si>
  <si>
    <t>Data Management &amp; Analytics software, with optimized solutions for Microsoft #Dynamics, #Sage, #SAPB1, #SYSPRO, and #PowerBI</t>
  </si>
  <si>
    <t>luxurynsight</t>
  </si>
  <si>
    <t>Fast-Report</t>
  </si>
  <si>
    <t>Marutitech</t>
  </si>
  <si>
    <t>SurveyXact</t>
  </si>
  <si>
    <t>Aylien</t>
  </si>
  <si>
    <t>Understand the severity and impact of news events and stories in real-time with AYLIEN News API.</t>
  </si>
  <si>
    <t>Profitect</t>
  </si>
  <si>
    <t>Timi</t>
  </si>
  <si>
    <t>Creadores de la herramienta mÃ¡s poderosa de advanced analytics para big data, alta en eficiencia, velocidad y simplicidad. #CreativityThroughEfficiency</t>
  </si>
  <si>
    <t>Zoined</t>
  </si>
  <si>
    <t>Provides reporting and analytics SaaS for different kind of businesses incl. fashion, specialty and food retail, coffee shops and restaurants. ACT ON FACTS!</t>
  </si>
  <si>
    <t>Marketlytics</t>
  </si>
  <si>
    <t>Pakistan</t>
  </si>
  <si>
    <t>Absmartly</t>
  </si>
  <si>
    <t>Orange</t>
  </si>
  <si>
    <t>DataEQ</t>
  </si>
  <si>
    <t>DataEQ (formerly BrandsEye) structures and analyses online customer conversations to optimise customer service &amp; CX, manage risk and improve regulatory reporting.</t>
  </si>
  <si>
    <t>South Africa</t>
  </si>
  <si>
    <t>Viant</t>
  </si>
  <si>
    <t>Viant is a leading advertising software company enabling ad buyers to plan, create, execute &amp; measure their omnichannel digital advertising investments.</t>
  </si>
  <si>
    <t>Crossix Solutions</t>
  </si>
  <si>
    <t>Veeva Systems is a leader in cloud-based business solutions for the global life sciences industry.</t>
  </si>
  <si>
    <t>The R Foundation</t>
  </si>
  <si>
    <t>Cinnamon</t>
  </si>
  <si>
    <t>Japan</t>
  </si>
  <si>
    <t>Environicsanalytics</t>
  </si>
  <si>
    <t>After Data</t>
  </si>
  <si>
    <t>AfterData est la 1Ã¨re solution franÃ§aise de dÃ©tection d'abus de marchÃ©.</t>
  </si>
  <si>
    <t>Anegis</t>
  </si>
  <si>
    <t>ANEGIS is a leading Gold Cloud Microsoft Dynamics Partner specialising in digital transformation for big companies.</t>
  </si>
  <si>
    <t>Conversight</t>
  </si>
  <si>
    <t>Triometric</t>
  </si>
  <si>
    <t>Dufrain</t>
  </si>
  <si>
    <t>LANDMARKS ID</t>
  </si>
  <si>
    <t>LANDMARKS ID - accurate. location. Insights</t>
  </si>
  <si>
    <t>Decide.co</t>
  </si>
  <si>
    <t>Learn why the smartest advertisers and publishers trust Decide's ad platform.</t>
  </si>
  <si>
    <t>AB Initio</t>
  </si>
  <si>
    <t>Ab Initio</t>
  </si>
  <si>
    <t>Yellowfin</t>
  </si>
  <si>
    <t>Analytics made beautifully simple.</t>
  </si>
  <si>
    <t>Simx</t>
  </si>
  <si>
    <t>SIMX offers a number of Visual Data Discovery software tools and solutions for capturing, consolidating, integrating and mining of unstructured, semi-structured and structured data from virtually any sources.</t>
  </si>
  <si>
    <t>Lifestream</t>
  </si>
  <si>
    <t>Pikcio</t>
  </si>
  <si>
    <t>Pikcio's digital identity platform provides secure tools for personal data management and protection, from registration to consent management.</t>
  </si>
  <si>
    <t>Appen</t>
  </si>
  <si>
    <t>Appen provides data management for each stage of the AI lifecycle with our leading technology and over 1M crowd to power AI globally.</t>
  </si>
  <si>
    <t>Skynamo</t>
  </si>
  <si>
    <t>The All-in-1 Field Sales CRM and ordering app. Increase sales by creating transparency, boosting efficiency and driving innovation. Watch sales soar!</t>
  </si>
  <si>
    <t>360Logica</t>
  </si>
  <si>
    <t>Kpi6</t>
  </si>
  <si>
    <t>Get immediate consumer insights and understand your audiences via the powerful analysis of unsolicited consumer opinions, conversations, interests.</t>
  </si>
  <si>
    <t>Contour BI</t>
  </si>
  <si>
    <t>Statwizards</t>
  </si>
  <si>
    <t>Passions: predictive analysis, discrete-choice modeling, fader-hardie forecasting, New Yorker humor, &amp; our Jack Russell Terriers.</t>
  </si>
  <si>
    <t>metrics 720</t>
  </si>
  <si>
    <t>Strise</t>
  </si>
  <si>
    <t>Strise is the fastest way to find and onboard companies compliantly. Get meaningful insight into your portfolio, automate manual data tasks and perpetually monitor for changes that impact your KYC and AML processesâ€” all in one platform, from the first login.</t>
  </si>
  <si>
    <t>MacRitchie</t>
  </si>
  <si>
    <t>Solventure Life</t>
  </si>
  <si>
    <t>Stratics</t>
  </si>
  <si>
    <t>Met passie voor data. Een unieke kijk dankzij verschillende achtergronden.</t>
  </si>
  <si>
    <t>Datahive360</t>
  </si>
  <si>
    <t>Stratifyd</t>
  </si>
  <si>
    <t>The only #ExperienceAnalytics Platform powered by #SmartAI connecting dataâ€¯toâ€¯identifyâ€¯trends andâ€¯reveal insightsâ€¯24/7â€¯so you canâ€¯deliver better #CX</t>
  </si>
  <si>
    <t>Datalanguage</t>
  </si>
  <si>
    <t>BI4Cloud</t>
  </si>
  <si>
    <t>Effortless Business Intelligence - Dashboard to Detail for Business &amp; their Advisors. Report Jobs | Sales | Inventory | Budgeting from MYOB | QBO | Xero</t>
  </si>
  <si>
    <t>Datarepublic</t>
  </si>
  <si>
    <t>Dasbot</t>
  </si>
  <si>
    <t>Leady</t>
  </si>
  <si>
    <t>Leady recognizes corporate visitors to your website. It gives you new opportunities that can easily turn into new customers.</t>
  </si>
  <si>
    <t>Bazo</t>
  </si>
  <si>
    <t>Owox</t>
  </si>
  <si>
    <t>OWOX BI â€” Ð²Ð°Ñˆ Ð¿ÐµÑ€ÑÐ¾Ð½Ð°Ð»ÑŒÐ½Ñ‹Ð¹ Ð¼Ð°Ñ€ÐºÐµÑ‚Ð¸Ð½Ð³-Ð°Ð½Ð°Ð»Ð¸Ñ‚Ð¸Ðº</t>
  </si>
  <si>
    <t>Docparser</t>
  </si>
  <si>
    <t>Docparser is the most advanced cloud based document parsing and automation tool in the market today. Streamline your data extraction.</t>
  </si>
  <si>
    <t>Quid</t>
  </si>
  <si>
    <t>Follow our new Twitter page @NetBaseQuid</t>
  </si>
  <si>
    <t>Prodsight</t>
  </si>
  <si>
    <t>Customer feedback insights with zero tagging. We support Intercom, Zendesk, Freshdesk and 2,000+ sources via Zapier. #CX #VoC</t>
  </si>
  <si>
    <t>Knowsis</t>
  </si>
  <si>
    <t>Alternative, Actionable Insights for Capital Markets and Businesses.\nTweets are not investment advice.</t>
  </si>
  <si>
    <t>Plotly</t>
  </si>
  <si>
    <t>Dash apps go where traditional BI cannot: NLP, object detection, predictive analytics, and more. With 1M+ downloads/month, Dash is the new standard for AI &amp; data science apps.</t>
  </si>
  <si>
    <t>ekimetrics</t>
  </si>
  <si>
    <t>Qed</t>
  </si>
  <si>
    <t>How to extract information from raw data? How to build human-like AI? How to find order in chaos?</t>
  </si>
  <si>
    <t>Owletter</t>
  </si>
  <si>
    <t>Cokube</t>
  </si>
  <si>
    <t>CoKube Insurtech</t>
  </si>
  <si>
    <t>Revealbi</t>
  </si>
  <si>
    <t>The Reveal embedded analytics platform allows you to simplify the way you integrate, manage and pay for data analytics. Learn more!</t>
  </si>
  <si>
    <t>Smarten</t>
  </si>
  <si>
    <t>Smarten is a company in Ahmedabad, India, offering augmented analytics, advanced analytics, and modern BI tools for business users and Citizen Data Scientists.</t>
  </si>
  <si>
    <t>Instrovate</t>
  </si>
  <si>
    <t>Best Corporate Training &amp; Consulting for Tableau, Microsoft Power BI, Azure , Python, ML, DL etc. Contact info@instrovate.com</t>
  </si>
  <si>
    <t>ExactAsk</t>
  </si>
  <si>
    <t>Hiqo-Solutions</t>
  </si>
  <si>
    <t>Ibcos</t>
  </si>
  <si>
    <t>Ibcos helps agriculture, groundcare and construction machinery dealers manage their business with Gold, a dealership management system. #dealershipsoftware #DMS</t>
  </si>
  <si>
    <t>Visualr</t>
  </si>
  <si>
    <t>Data Visualization and Data Analytics Software. Convert raw data into insights. #datavisualization #dataanalytics #BI #MachineLearning #SaaS #datamining</t>
  </si>
  <si>
    <t>Toluna-Group</t>
  </si>
  <si>
    <t>Innovative technology. Human expertise. Real-time consumer intelligence. We help clients explore tomorrow, now.</t>
  </si>
  <si>
    <t>Wherescape</t>
  </si>
  <si>
    <t>Social Standards</t>
  </si>
  <si>
    <t>Macheye</t>
  </si>
  <si>
    <t>Data made consumable and actionable! Intelligent search, actionable insights, and interactive stories. Gartner Cool Vendor 2020 &amp; Forrester Augmented BI 2021</t>
  </si>
  <si>
    <t>Paristech</t>
  </si>
  <si>
    <t>Mindtitan</t>
  </si>
  <si>
    <t>O2Mc</t>
  </si>
  <si>
    <t>Low-code retrofit collaboration platform for real-time compliance services Web 3.0 #GDPR #CCPA #Finance #RegTech #Marketing #Privacy #Security</t>
  </si>
  <si>
    <t>Industryarc</t>
  </si>
  <si>
    <t>#IndustryARC a global leader in #MarketResearch, #Consulting &amp; #Analytics. We publish strategic market #Reports to transform business goals. #MarketIntelligence</t>
  </si>
  <si>
    <t>iMotions</t>
  </si>
  <si>
    <t>iMotions helps you quantify engagement and emotional responses. The iMotions Platform is an emotion recognition software that seamlessly integrates multiple biosensor hardwares all in one place.</t>
  </si>
  <si>
    <t>Pollunit</t>
  </si>
  <si>
    <t>Tgn-Solutions</t>
  </si>
  <si>
    <t>Evolved-Analytics</t>
  </si>
  <si>
    <t>Altairuniversity</t>
  </si>
  <si>
    <t>Hanzo</t>
  </si>
  <si>
    <t>Solving the biggest challenges in enterprise ediscovery and compliance today - complete control of data created by collaboration apps and dynamic websites.</t>
  </si>
  <si>
    <t>Solidatus</t>
  </si>
  <si>
    <t>Your data, by design</t>
  </si>
  <si>
    <t>Visokio</t>
  </si>
  <si>
    <t>Visokio builds Omniscope - scalable and extensible BI app for data processing, analytics, reporting and data visualisation.</t>
  </si>
  <si>
    <t>Wowzers</t>
  </si>
  <si>
    <t>Personalize Learning with Wowzers! All the content, assessments and software you need to teach K-8 Math! https://t.co/jbBHNnfNj1 https://t.co/sxZCL33KpX</t>
  </si>
  <si>
    <t>Eksit</t>
  </si>
  <si>
    <t>Birst</t>
  </si>
  <si>
    <t>A global leader in Cloud Business Intelligence (BI) &amp; Analytics for the Enterprise.</t>
  </si>
  <si>
    <t>Striim</t>
  </si>
  <si>
    <t>Striim's unified #dataintegration and #datastreaming platform provides data to decisions in real-time. #changedatacapture #streamprocessing #streaminganalytics.</t>
  </si>
  <si>
    <t>Pro-Sapien</t>
  </si>
  <si>
    <t>The Enterprise EHS Software on Office 365 | Environmental, Health &amp; Safety | Make EHS easier for everyone ðŸ‘·ðŸ‘©â€ðŸ­ðŸ‘¨â€ðŸ”§ðŸ‘©â€ðŸ’¼</t>
  </si>
  <si>
    <t>StataCorp</t>
  </si>
  <si>
    <t>Statistical Software for Data Science.\n\nFrench: @Stata_fr\nSpanish: @Stata_es\n\nSupport: tech-support@stata.com</t>
  </si>
  <si>
    <t>Coginiti</t>
  </si>
  <si>
    <t>Coginiti Collaborative Intelligence Applications - Coginiti, formerly Aginity</t>
  </si>
  <si>
    <t>OWOX BI</t>
  </si>
  <si>
    <t>OWOX BI is all-in-one #marketing #analytics platform. Try our product for FREE âž¡ï¸ https://t.co/i9Ebj6dCZo</t>
  </si>
  <si>
    <t>Watchmycompetitor</t>
  </si>
  <si>
    <t>Your ultimate companion in business and competitor intelligence. Powered by AI, refined by analysts.</t>
  </si>
  <si>
    <t>Q Research Software</t>
  </si>
  <si>
    <t>geotrend</t>
  </si>
  <si>
    <t>VÃ¤lkommen till din nya webbplats. VÃ¤lkommen till din nya webbplats! Du kan Ã¤ndra denna sida genom att klicka pÃ¥ lÃ¤nken Redigera. FÃ¶r mer information om anpassning av din webbplatse kan du kolla in http://learn.wordpress.com/ LÃ¤s mer De senaste inlÃ¤ggen FÃ¥ nytt innehÃ¥ll direkt till din inkorg.</t>
  </si>
  <si>
    <t>Business-Insight</t>
  </si>
  <si>
    <t>Ohalo</t>
  </si>
  <si>
    <t>Automating Data Compliance</t>
  </si>
  <si>
    <t>Lingarogroup</t>
  </si>
  <si>
    <t>Rightprice</t>
  </si>
  <si>
    <t>Price Edge offers a flexible all-in-one price management software for B2B and B2C enterprises. It enables you to create, manage and rearrange any pricing strategy.</t>
  </si>
  <si>
    <t>Squeezely</t>
  </si>
  <si>
    <t>Solver</t>
  </si>
  <si>
    <t>Solver provides a single, cloud-based solution that automates reporting &amp; planning processes, and supports faster &amp; better decisions based on key information.</t>
  </si>
  <si>
    <t>Izenda</t>
  </si>
  <si>
    <t>Logi Analytics, an insightsoftware Company</t>
  </si>
  <si>
    <t>Jethro</t>
  </si>
  <si>
    <t>We make Real-Time Business Intelligence work on Hadoop. Integrates with Tableau, Qlik &amp; SaaS analytics dashboards. Dedicated support team. Free evaluation.</t>
  </si>
  <si>
    <t>Thought</t>
  </si>
  <si>
    <t>Zebrabi</t>
  </si>
  <si>
    <t>The most powerful and intuitive #datavisualisation technology for Microsoft's #PowerBI and #Excel. \nRegister for our next webinar on April 21!</t>
  </si>
  <si>
    <t>Databricks</t>
  </si>
  <si>
    <t>Openbanking</t>
  </si>
  <si>
    <t>Rwdstco</t>
  </si>
  <si>
    <t>We design, manufacture and offer you quality animal anesthesia machines, accessories, stereotaxic, physiological and surgical equipments for researchers, universities programs, veterinarians, animal hospitals, clinics..</t>
  </si>
  <si>
    <t>China</t>
  </si>
  <si>
    <t>Elastic-Project</t>
  </si>
  <si>
    <t>Precisely</t>
  </si>
  <si>
    <t>FullCircl</t>
  </si>
  <si>
    <t>Inpulse</t>
  </si>
  <si>
    <t>Employee Engagement Specialists\nFREE: Discover the 3 KEY Rules for Engagement in The Ongoing War For Talent https://t.co/8dqdWuJm5S</t>
  </si>
  <si>
    <t>Coffeebeans</t>
  </si>
  <si>
    <t>Businessinsightco</t>
  </si>
  <si>
    <t>Suzy</t>
  </si>
  <si>
    <t>Suzyâ„¢ is an on-demand consumer research software platform used to deliver insights for concept testing, creative research, package testing, and UX testing.</t>
  </si>
  <si>
    <t>Serpico</t>
  </si>
  <si>
    <t>Tools for serpico apps</t>
  </si>
  <si>
    <t>Mpercept</t>
  </si>
  <si>
    <t>Deeperinsights</t>
  </si>
  <si>
    <t>VisualCue</t>
  </si>
  <si>
    <t>Real-Time Operational Intelligence Fueling Action #BigDataVisualization #OperationalIntelligence</t>
  </si>
  <si>
    <t>MVPIndex</t>
  </si>
  <si>
    <t>Mindzcloud</t>
  </si>
  <si>
    <t>Cority</t>
  </si>
  <si>
    <t>Global enterprise Environmental, Health &amp; Safety software provider creating industry-leading technology to empower those who transform the way the world works</t>
  </si>
  <si>
    <t>chaps vision</t>
  </si>
  <si>
    <t>Semknox</t>
  </si>
  <si>
    <t>Wir revolutionieren Ihr Business mit unserer Produktsuche der nÃ¤chsten Generation &amp; einer vollautomatischen Datenaufbereitung.</t>
  </si>
  <si>
    <t>Probely</t>
  </si>
  <si>
    <t>Web Application Vulnerability Scanning Suite for Agile Teams! Check us out at \n https://t.co/0EZosms3tI or https://t.co/TUHbMqbTEB</t>
  </si>
  <si>
    <t>Splunk</t>
  </si>
  <si>
    <t>Unlock innovation, enhance security and drive resilience with Splunk, the data platform for the hybrid world. #TurnDataIntoDoing</t>
  </si>
  <si>
    <t>Figure Eight</t>
  </si>
  <si>
    <t>PanBI</t>
  </si>
  <si>
    <t>STAQ</t>
  </si>
  <si>
    <t>STAQ has been acquired by Operative. Continue to follow @Operative_Media to stay up to date on News &amp; Insights!</t>
  </si>
  <si>
    <t>Gotenzo</t>
  </si>
  <si>
    <t>Tenzo is a restaurant analytics and AI forecasting platform for restaurants, pubs and cafes. Tenzo makes running restaurants easy with full data visibility.</t>
  </si>
  <si>
    <t>Blackbaud</t>
  </si>
  <si>
    <t>Dobney</t>
  </si>
  <si>
    <t>dobney.com marketing insight. In-depth market research and market intelligence analysis solutions for business growth and development. Advanced market research, conjoint analysis, pricing research, segmentation, insight technologies, survey software, CATI solutions, online surveys, market analytics and forecasting for businesses and product managers .</t>
  </si>
  <si>
    <t>Stimulsoft</t>
  </si>
  <si>
    <t>We develop #reportingtool and #dashboards for #winforms | #javascript | #aspnet | #wpf | #netcore | #mvc | #html5 | Find us at https://t.co/dtcu8s1fRL</t>
  </si>
  <si>
    <t>Belarus</t>
  </si>
  <si>
    <t>Squark</t>
  </si>
  <si>
    <t>No Code Predictive Analytics. Predict in minutes on the data you have at your fingertips, in spreadsheets and systems, without coding.</t>
  </si>
  <si>
    <t>Rhombus</t>
  </si>
  <si>
    <t>Marusyngro</t>
  </si>
  <si>
    <t>Allmysystems</t>
  </si>
  <si>
    <t>Analance</t>
  </si>
  <si>
    <t>A Sryas Company\n\nDucen is a trusted technology solutions provider that aims to empower Fortune 1000 companies through quality solutions and services.</t>
  </si>
  <si>
    <t>Pointly</t>
  </si>
  <si>
    <t>Pointly is a new and innovative tool for 3D Point cloud classification &amp; labelling. Analyzing big data in 3D point clouds has never been so easy and fast.</t>
  </si>
  <si>
    <t>Vespuccianalytics</t>
  </si>
  <si>
    <t>Aito</t>
  </si>
  <si>
    <t>#MachineLearning made for #RPA engineers and #nocode operators. Start for free at https://t.co/0PC4kiqOub\n\n#brains4bots #IntelligentAutomation</t>
  </si>
  <si>
    <t>Firstofficer</t>
  </si>
  <si>
    <t>FirstOfficer is a Financial Integration Platform for developers, accountants, lenders and acquirers.</t>
  </si>
  <si>
    <t>Bluenod</t>
  </si>
  <si>
    <t>Bluenod is a simple way to find influencers and great content with Twitter visualization.</t>
  </si>
  <si>
    <t>Vencortex</t>
  </si>
  <si>
    <t>vencortexÂ® | Decision OS ðŸš€ðŸš€ We augment strategic decision-making by combining human intuition with AI</t>
  </si>
  <si>
    <t>Panamplify</t>
  </si>
  <si>
    <t>The only marketing agency client reporting easy button. Not a tool but a full solution, for less than the cost of a tool or dashboard. No more PowerPoint!</t>
  </si>
  <si>
    <t>Insight Rocket</t>
  </si>
  <si>
    <t>A complete BI and multichannel marketing analytics solution that empowers businesses to get the most out of their data, more quickly than ever before.</t>
  </si>
  <si>
    <t>Etuma</t>
  </si>
  <si>
    <t>Our service automatically categorizes text-based feedback, providing actionable insight into the most important feedback categories and related sentiments.</t>
  </si>
  <si>
    <t>Appraisal360</t>
  </si>
  <si>
    <t>Leading provider of online 360 feedback tools, off the shelf, bespoke or branded. Training and support too. Founded by Richard Oppenheimer.</t>
  </si>
  <si>
    <t>Flex</t>
  </si>
  <si>
    <t>Business intelligence system and solutions for HansaWorld and other data. One platform to connect, monitor and motivate your team, customers and resources.</t>
  </si>
  <si>
    <t>Latvia</t>
  </si>
  <si>
    <t>Sentient</t>
  </si>
  <si>
    <t>Sentient Information Systems</t>
  </si>
  <si>
    <t>Darwin Pricing</t>
  </si>
  <si>
    <t>Dynamic #GeoPricing services for #eCommerce professionals. The world's first #DynamicPricing engine based on #ArtificialNeuralNetworks.</t>
  </si>
  <si>
    <t>NLPTown</t>
  </si>
  <si>
    <t>NLP Town</t>
  </si>
  <si>
    <t>Mode</t>
  </si>
  <si>
    <t>Answer any question, fast. Mode brings #SQL, #Python, #Rstats and custom visualizations together in one analytics platform.</t>
  </si>
  <si>
    <t>Kasko Digital</t>
  </si>
  <si>
    <t>From AI supported analysis to #Marketingautomation and marketing as a service. We call it the growth concept. \n#Mautic #markkinointi</t>
  </si>
  <si>
    <t>Kyubit</t>
  </si>
  <si>
    <t>The world's most cost-effective BI platform for fast analytics and dashboard visualizations based on your SQL/OLAP data.</t>
  </si>
  <si>
    <t>Cluvio</t>
  </si>
  <si>
    <t>With Cluvio you can run SQL queries against your database and visualize the results as beautiful interactive dashboards that can easily be shared with your team. Cluvio supports all major SQL databases like Postgres, MySQL, Redshift, Athena, BigQuery, Snowflake, Presto, Microsoft SQL Server, Oracle, Google Cloud Platform and Exasol.</t>
  </si>
  <si>
    <t>Gaia</t>
  </si>
  <si>
    <t>Quadrigram</t>
  </si>
  <si>
    <t>With Quadrigram you can create &amp; publish meaningful data stories. By @bestiario140</t>
  </si>
  <si>
    <t>Quirkos</t>
  </si>
  <si>
    <t>Qualitative analysis software made intuitive and affordable, on Windows, Mac &amp; Linux. Also blog articles on qualitative research + postgrad tips.</t>
  </si>
  <si>
    <t>Proved</t>
  </si>
  <si>
    <t>An automated platform that makes market validations easy. Best New Technology Award Winner. Tweeting about #trends #innovation #ideaoftheday #newMR</t>
  </si>
  <si>
    <t>LinkNotions</t>
  </si>
  <si>
    <t>Luxembourg</t>
  </si>
  <si>
    <t>FunnelAI</t>
  </si>
  <si>
    <t>We are driven by our mission â€“ to harness the power of digital communication and bring it to your fingertips in real-time. #AI</t>
  </si>
  <si>
    <t>Locationsmart</t>
  </si>
  <si>
    <t>LocationSmartÂ® - location services for gaming compliance &amp; IoT. Follow to learn how Location MattersÂ®. #geolocation #gaming #compliance #IoT #mobile #security</t>
  </si>
  <si>
    <t>Beast</t>
  </si>
  <si>
    <t>âœ¨ðŸ¥‡ Die Marketing Automation Software die Standardaufgaben im Facebook, Instagram und Google fÃ¼r Sie automatisiert Ã¼bernimmt. ðŸ’ªðŸ¦ #marketingbeasts</t>
  </si>
  <si>
    <t>Pixelvision</t>
  </si>
  <si>
    <t>jepto</t>
  </si>
  <si>
    <t>Bring your channels and teams together to track performance, automate tasks and generate insights.</t>
  </si>
  <si>
    <t>PeriscopeIQ</t>
  </si>
  <si>
    <t>Datascouts</t>
  </si>
  <si>
    <t>DataScouts is a Market &amp; Competitive Intelligence platform, enabling continuous market research and market monitoring. #ContextMatters</t>
  </si>
  <si>
    <t>Emcien</t>
  </si>
  <si>
    <t>#PredictiveAnalytics for the real world. Emcien makes predictive analytics easy so you can focus on your business. Official tweets from our HQ.</t>
  </si>
  <si>
    <t>Kognitio</t>
  </si>
  <si>
    <t>Invented #InMemory Analytical Platform, a required component technology for Advanced #Analytics on #BigData. Free to use on #Hadoop. More at https://t.co/q7cdqtxcch</t>
  </si>
  <si>
    <t>Drmetrix</t>
  </si>
  <si>
    <t>The DNA of Direct Response.\n\nDRMetrix is now a part of @ispottv. Learn more. ðŸ‘‡</t>
  </si>
  <si>
    <t>SnapStrat</t>
  </si>
  <si>
    <t>Venture backed startup - digitizing strategic decisions</t>
  </si>
  <si>
    <t>Doohlabs</t>
  </si>
  <si>
    <t>More revenue with the data-driven Out-Of-Home Platform</t>
  </si>
  <si>
    <t>Askr</t>
  </si>
  <si>
    <t>#chatwithyourdata // https://t.co/U4rV1Nu4TA is your data assistant, the 1st conversational interface for #database ! #BI #dataviz #chatbot #AI EN/FR #StationF</t>
  </si>
  <si>
    <t>Qoints</t>
  </si>
  <si>
    <t>We help marketers make smarter decisions! Qoints is a Freemium solution for Digital Marketing Intelligence (DMI), Competitive Benchmarking &amp; Social Discovery</t>
  </si>
  <si>
    <t>Intelecy</t>
  </si>
  <si>
    <t>Norwegian tech company using #machinelearning to prevent breakdowns, predict failures and improve production processes across industries.</t>
  </si>
  <si>
    <t>B-Reputation</t>
  </si>
  <si>
    <t>#DataEntreprise Vision Ã  360Â° sur les entreprises : dÃ©couvrez l'annuaire B-Reputation ! #veille #avis prospection enrichissement #ereputation</t>
  </si>
  <si>
    <t>Metacog</t>
  </si>
  <si>
    <t>AI-powered performance analytics. Help organizations with high-stakes missions train people better and faster. Close gaps between sims and real-world readiness.</t>
  </si>
  <si>
    <t>Market Force Information</t>
  </si>
  <si>
    <t>The leading global location-level #customerexperience measurement company for multi-location businesses. #CXM #CEM #CEX #CX</t>
  </si>
  <si>
    <t>HG Insights</t>
  </si>
  <si>
    <t>We enable B2B technology companies to perfect their Go-To-Market through self-served, fact-based &amp; unique technology insights essential for accelerating growth.</t>
  </si>
  <si>
    <t>Jigyasa Analytics</t>
  </si>
  <si>
    <t>analytics firm specializing in marketing mix modeling, customer life time value, acquisition and retention</t>
  </si>
  <si>
    <t>10Duke</t>
  </si>
  <si>
    <t>10Duke specializes in Identity Management and Software Licensing solutions that help you connect to your online customers and drive engagement and revenue.</t>
  </si>
  <si>
    <t>Competitormonitor</t>
  </si>
  <si>
    <t>Competitor Monitor is a leading provider of Intelligent Price Monitoring technologies for retailers and brands. Check us out for your pricing advantage!ðŸ¥³</t>
  </si>
  <si>
    <t>muoro</t>
  </si>
  <si>
    <t>On Demand Resource Augmentation by building Remote Engineering Teams vetted and managed to perfection.</t>
  </si>
  <si>
    <t>BellaDati</t>
  </si>
  <si>
    <t>#IoT #Analytics #Framework. #MachineLearning. Fully #API enabled. #BigData DWH. Data #cleaning and #Agile #BI in 1 tool. Build your #IoT solution faster.</t>
  </si>
  <si>
    <t>Infozoom</t>
  </si>
  <si>
    <t>Pimp your BI, CRM &amp; ERP â€“ Ad-hoc-Datenanalyse und agiles Data Quality Management</t>
  </si>
  <si>
    <t>Maroon.Ai</t>
  </si>
  <si>
    <t>Maroon is the smartest market intelligence platform. It provides your business with highly specialized and curated insights in real time.</t>
  </si>
  <si>
    <t>iKizmet</t>
  </si>
  <si>
    <t>Data Analytics for the Fitness and Wellness Industry</t>
  </si>
  <si>
    <t>vCube</t>
  </si>
  <si>
    <t>Alchemetrics-Uk</t>
  </si>
  <si>
    <t>Unlocking possibilities with smarter, faster data</t>
  </si>
  <si>
    <t>Inoopa</t>
  </si>
  <si>
    <t>Inoopa detects the actual activity of companies by using advanced AI &amp; data science technologies.</t>
  </si>
  <si>
    <t>Segmentstream</t>
  </si>
  <si>
    <t>Measure and optimise your digital marketing performance in the cookie-less world.</t>
  </si>
  <si>
    <t>Mindspeller</t>
  </si>
  <si>
    <t>Mindspeller offers you the opportunity to reveal the customersâ€™ true subconscious brand associations in a cost-efficient manner.</t>
  </si>
  <si>
    <t>Arinti</t>
  </si>
  <si>
    <t>Let's discover new possiblities! Artificial intelligence projects with https://t.co/WQCRHl0kwc</t>
  </si>
  <si>
    <t>42 Technologies</t>
  </si>
  <si>
    <t>Reporting and data analytics tool built for omnichannel brands and retailers.\n\n#retailtechnology @YCombinator Alum @NYFTL Alum</t>
  </si>
  <si>
    <t>Imatrics</t>
  </si>
  <si>
    <t>World leaders in #metadata, striving to make the media industry data-driven ðŸ’»ðŸ“š</t>
  </si>
  <si>
    <t>Luminoso Technologies</t>
  </si>
  <si>
    <t>Tryane</t>
  </si>
  <si>
    <t>Tryane analytics SaaS software monitors O365 usages to help organizations pilot their digital transformation #collaboration #adoption ðŸ“Š\n\nPartnerPack on demand ðŸ˜‰</t>
  </si>
  <si>
    <t>Comintelli</t>
  </si>
  <si>
    <t>Comintelli provides a software for Competitive Intelligence professionals that helps them collect, analyze and share their actionable insights.</t>
  </si>
  <si>
    <t>Nexla</t>
  </si>
  <si>
    <t>Converged Data Fabric, the data infrastructure for Modern Enterprises with the best of no-code, low-code, and full code.</t>
  </si>
  <si>
    <t>FindThatLead</t>
  </si>
  <si>
    <t>Helping companies grow ðŸ“ˆ Growth Marketing, Coolhunting, Sales, SkyRocket, Lead Search, Growthack, SAAS and much more.\nWe send emails with love! â¤ï¸</t>
  </si>
  <si>
    <t>Baremetrics</t>
  </si>
  <si>
    <t>Subscription Analytics &amp; Insights. Know instantly how your business is performing and where to focus next. Part of @TheOpenStartups movement.</t>
  </si>
  <si>
    <t>Huq</t>
  </si>
  <si>
    <t>High-frequency data for societal and economic trends using first-party geo-location data. #altdata #finance #investing #REITs #government</t>
  </si>
  <si>
    <t>Datumize</t>
  </si>
  <si>
    <t>We put your dark data to work. Enjoy new and actionable insights from your hidden data and fill your knowledge gap regarding business and operations efficiency.</t>
  </si>
  <si>
    <t>Knowi</t>
  </si>
  <si>
    <t>Any Data, Anywhere, Any Size for Anyone</t>
  </si>
  <si>
    <t>42Matters</t>
  </si>
  <si>
    <t>App Intelligence and Mobile Audience tools to get your business on track with the mobile market. Swiss quality accessible to all company sizes.</t>
  </si>
  <si>
    <t>Cintell</t>
  </si>
  <si>
    <t>Understand your buyers. Be customer-centric. Get your demo: https://t.co/QUaVvqTjAZ</t>
  </si>
  <si>
    <t>Monkeydata</t>
  </si>
  <si>
    <t>MonkeyData has been fighting for the top places in the eCommerce since 2014. In the product portfolio, youâ€™ll find both integrated plugins, and mobile apps.</t>
  </si>
  <si>
    <t>Sadasengine</t>
  </si>
  <si>
    <t>Sadas Engine is a columnar DBMS for Big Data able to perform 100x faster than transactional DBMSs and able to carry out searches over decades.</t>
  </si>
  <si>
    <t>Aito-Touch</t>
  </si>
  <si>
    <t>Penetrace</t>
  </si>
  <si>
    <t>The marketing departments favourite tool for making and reading dashboards that provide powerful insights</t>
  </si>
  <si>
    <t>Explosion AI</t>
  </si>
  <si>
    <t>We're a software company specializing in developer tools for AI &amp; NLP. Makers of @spacy_io, https://t.co/IqqYeSzus3 &amp; https://t.co/ny2jXQHun1. Founded by @honnibal &amp; @_inesmontani</t>
  </si>
  <si>
    <t>Metric Insights</t>
  </si>
  <si>
    <t>The leading Business Intelligence Portal solution.</t>
  </si>
  <si>
    <t>Kompyte</t>
  </si>
  <si>
    <t>Kompyte helps product, marketing &amp; sales teams collect, organize and act on competitive intelligence to differentiate, provide unique value &amp; earn market share.</t>
  </si>
  <si>
    <t>Dolmen-Tech</t>
  </si>
  <si>
    <t>Plate-forme de #marketing #local Nous accompagnons les points de vente Ã  recueillir &amp; valoriser #donnÃ©es #client pour bÃ¢tir avec eux des relations de proximitÃ©.</t>
  </si>
  <si>
    <t>LeadLake.com</t>
  </si>
  <si>
    <t>Free Business intelligenceWorlds First Business Search EngineFind New Opportunities on worlds first business search engine</t>
  </si>
  <si>
    <t>Tengu</t>
  </si>
  <si>
    <t>âš™ DataOps Orchestration platform\n\nðŸ“– Free eBook \Getting started with DataOps\: https://t.co/iigvrXGqCQ</t>
  </si>
  <si>
    <t>DataNext</t>
  </si>
  <si>
    <t>velocidi</t>
  </si>
  <si>
    <t>First-party audiences strategies for growth marketers</t>
  </si>
  <si>
    <t>Algolytics</t>
  </si>
  <si>
    <t>We let your data work for you.</t>
  </si>
  <si>
    <t>Crossbeam</t>
  </si>
  <si>
    <t>Your favorite Partner Ecosystem Platform. Follow for B2B SaaS partnership insights. Ecosystem Is Everything. (If you like us, you'll love @partnerbase)</t>
  </si>
  <si>
    <t>Databook</t>
  </si>
  <si>
    <t>Enterprise Customer Intelligence Platform Built to Increase GTM Productivity at Scale #customerintelligence #enterprisesales #salesproductivity</t>
  </si>
  <si>
    <t>Deltadna</t>
  </si>
  <si>
    <t>deltaDNA Game Analytics &amp; Marketing - deltadna.com</t>
  </si>
  <si>
    <t>Cortexica</t>
  </si>
  <si>
    <t>Cortexica is now part of @ZebraTechnology! This account is now closed. Make sure to follow Zebra to stay up-to-date on our products and solutions.</t>
  </si>
  <si>
    <t>Eazybi</t>
  </si>
  <si>
    <t>Business Intelligence made easy with a web-based self-service visualization and analysis tool - eazyBI. Jira, SQL, REST API, CSV, Excel, Basecamp, Highrise, …</t>
  </si>
  <si>
    <t>Retina AI</t>
  </si>
  <si>
    <t>Using the latest innovations in machine learning and AI, Retina delivers the predicted lifetime value of your customers.</t>
  </si>
  <si>
    <t>Clario Analytics</t>
  </si>
  <si>
    <t>Clario is an intuitive web app bringing together data about your customers, their purchases, and the marketing activities that drove their purchases.</t>
  </si>
  <si>
    <t>CI Radar</t>
  </si>
  <si>
    <t>CI Radar provides award-winning competitor and market intelligence tools that help generate opportunities for our clients.</t>
  </si>
  <si>
    <t>Parkersoftware</t>
  </si>
  <si>
    <t>Techies, geeks, and leaders in live chat and business process automation software. Check out our products:\nhttps://t.co/U4zuEM7tgD\nhttps://t.co/xgGHGKC3xz</t>
  </si>
  <si>
    <t>Kaggle</t>
  </si>
  <si>
    <t>The world's largest community of data scientists. Join us to compete, collaborate, learn, and share your work.</t>
  </si>
  <si>
    <t>Targomo</t>
  </si>
  <si>
    <t>With location analysis &amp; AI, we help organizations generate data-based insights and forecasts to boost performance #mobilityanalytics #GIS #locationintelligence</t>
  </si>
  <si>
    <t>AIMS</t>
  </si>
  <si>
    <t>The only intelligent performance monitoring solution for integrations. Proactive monitoring &amp; real-time analytics powered by #AI &amp; #machinelearning.</t>
  </si>
  <si>
    <t>Bizzy</t>
  </si>
  <si>
    <t>Getmanta</t>
  </si>
  <si>
    <t>MANTA is a unified lineage platform allowing information users to understand complex information systems, minimize risk, and get actionable intelligence.</t>
  </si>
  <si>
    <t>Gavagai</t>
  </si>
  <si>
    <t>ðŸ¤–AI-driven analysis for everyone. We analyze your customer feedback data to find out what you should fix and what you should keep doing in over 47 languages ðŸŒ</t>
  </si>
  <si>
    <t>Underlined</t>
  </si>
  <si>
    <t>Underlined stelt klanten in staat data driven insights te gebruiken om hun klantervaring te optimaliseren. We zijn marktleider ohgv Nederlandse text mining.</t>
  </si>
  <si>
    <t>Iplytics</t>
  </si>
  <si>
    <t>IPlytics: The Gold Standard Solution for Standard Essential Patents and Standards Contributions\n\nWebinars: https://t.co/1S2od3IRrg</t>
  </si>
  <si>
    <t>Datatrics</t>
  </si>
  <si>
    <t>Our technology turns data into relevant insights and allows brands to deliver personalized messages, journeys and experiences to their customers.</t>
  </si>
  <si>
    <t>Attivio</t>
  </si>
  <si>
    <t>Attivio is the leading cognitive search and insight platform company.</t>
  </si>
  <si>
    <t>Geospock</t>
  </si>
  <si>
    <t>Designer and developer of GeoSpock DB, the unique space-time analytics database that delivers rapid insights at a fraction of the cost.</t>
  </si>
  <si>
    <t>Clarisights</t>
  </si>
  <si>
    <t>Self-serve reporting platform for data-driven marketing teams. @Techstars â€˜18</t>
  </si>
  <si>
    <t>Xpert BI</t>
  </si>
  <si>
    <t>BI Builders is a Norwegian software company. Xpert BI is our software product which is made to optimize Data warehouse and BI initiatives for your business.</t>
  </si>
  <si>
    <t>B-Metrics</t>
  </si>
  <si>
    <t>Data-driven Sales and Support.Cross-channel technologies to understand and model customer journeys between the website and the call center.</t>
  </si>
  <si>
    <t>Lucy</t>
  </si>
  <si>
    <t>Unlike other knowledge management systems, Lucy learns your data from day one to leverage business insights faster and more efficiently.</t>
  </si>
  <si>
    <t>SigOpt</t>
  </si>
  <si>
    <t>SigOpt, which offers a scalable model experimentation and optimization platform, was acquired by Intel October 2020.</t>
  </si>
  <si>
    <t>Connexica</t>
  </si>
  <si>
    <t>Deliver Insight &amp; Drive Change | A single version of the truth for better business decisions</t>
  </si>
  <si>
    <t>Enlyft</t>
  </si>
  <si>
    <t>Helping B2B businesses identify and engage the companies most likely to become their customers. Get real-time, AI-driven insights on your target accounts today!</t>
  </si>
  <si>
    <t>Clarin</t>
  </si>
  <si>
    <t>CLARIN is a European Research Infrastructure for the Social Sciences and Humanities, focusing on Language Resources and Technology (data and tools)</t>
  </si>
  <si>
    <t>Invicta</t>
  </si>
  <si>
    <t>#leader EuropÃ©en et FranÃ§ais s/ le marchÃ© du #ChauffageAuBois. 3 marques : Deville, Invicta, Chasseur pour 3 univers : #culinaire #barbecue, #poÃªlesÃ bois, #deco</t>
  </si>
  <si>
    <t>Tresata</t>
  </si>
  <si>
    <t>the World's 1st Digital Business Platform\n\nin data lies the power to ENRICH LIFE.</t>
  </si>
  <si>
    <t>Clickworker</t>
  </si>
  <si>
    <t>Apesoft</t>
  </si>
  <si>
    <t>Your virtual workforce. On demand. Worldwide.</t>
  </si>
  <si>
    <t>ApeSoft offers Excel automation, reporting &amp; dashboard software. We are committed to making business intelligence available to every person in every company.</t>
  </si>
  <si>
    <t>Proton.ai</t>
  </si>
  <si>
    <t>Sherpa</t>
  </si>
  <si>
    <t>We research and build #ArtificialIntelligence technology and products.</t>
  </si>
  <si>
    <t>Transform your order takers into order makers with our award-winning #AI.</t>
  </si>
  <si>
    <t>Domo</t>
  </si>
  <si>
    <t>Domo is the Business CloudÂ®, empowering organizations of all sizes with BI leverage at cloud scale in record time.</t>
  </si>
  <si>
    <t>Jedox</t>
  </si>
  <si>
    <t>Simplifying budgeting, planning and forecasting for businesses of all sizes around the globe.</t>
  </si>
  <si>
    <t>Actian Corporation</t>
  </si>
  <si>
    <t>The Hybrid Data Management, Integration &amp; Analytics Company. In-Memory Analytics. SQL, NoSQL &amp; Embedded databases. Trusted by Developers worldwide! #HybridData</t>
  </si>
  <si>
    <t>GoodData</t>
  </si>
  <si>
    <t>The days of monolithic analytics are over. GoodData powers modern BI for the modern data stack. For developers â†’ @gooddata_dev</t>
  </si>
  <si>
    <t>Sidetrade</t>
  </si>
  <si>
    <t>Our next-generation AI self-learning technology, called #Aimie, helps businesses unlock customer value.\n\n#OrderToCash #AIForBusiness #FinTech</t>
  </si>
  <si>
    <t>Codacy</t>
  </si>
  <si>
    <t>Automate your code quality in your Git workflow.\nFor updates on status, follow @CodacyStatus\n\nJoin the community ðŸ‘‰ https://t.co/hqG3RCTIFh\nNeed help? ðŸ‘‰ https://t.co/R21L9ABos4</t>
  </si>
  <si>
    <t>Sellforte</t>
  </si>
  <si>
    <t>Improve #Marketing #ROI and Drive #Sales Growth with Sellforte #AI driven #MarketingMixModel #SaaS #UI for #B2C enterprises. Contact us: https://t.co/Kx1vwZydJt</t>
  </si>
  <si>
    <t>Jscrambler</t>
  </si>
  <si>
    <t>Leader in client-side security for #JavaScript protection and webpage real-time monitoring.\n#AppSec</t>
  </si>
  <si>
    <t>Entytle</t>
  </si>
  <si>
    <t>Entytle is the Installed Base Data Platform category leader. We help Industrial OEMs grow their business by making the complex simple.</t>
  </si>
  <si>
    <t>Entrinsik</t>
  </si>
  <si>
    <t>Producer of Informer (reporting &amp; business analytics solution) and Enrole (SaaS registration &amp; course management). Itâ€™s your data, we help you use it.</t>
  </si>
  <si>
    <t>Pointillist</t>
  </si>
  <si>
    <t>Deliver frictionless, connected and personalized experiences with Genesysâ€™s award-winning Pointillist Customer Journey Management Platform.</t>
  </si>
  <si>
    <t>Express Analytics</t>
  </si>
  <si>
    <t>Express Analytics is everything about marketing analytics and more!</t>
  </si>
  <si>
    <t>Tellius</t>
  </si>
  <si>
    <t>AI-driven Decision Intelligence platform. Ask questions in natural language and automatically discover hidden insights with embedded machine learning.</t>
  </si>
  <si>
    <t>Datalicious</t>
  </si>
  <si>
    <t>Marketing Data Specialists. Google Marketing Platform. Media Attribution. Media Mix Modelling.</t>
  </si>
  <si>
    <t>Silvon Software</t>
  </si>
  <si>
    <t>Silvon Software provides Operational Planning and Business Intelligence solutions to midsized Food, CPG, publishing &amp; other supply chain businesses.</t>
  </si>
  <si>
    <t>Data Decisions Group</t>
  </si>
  <si>
    <t>Data Decisions Group will offer a â€œsystem of insightsâ€ for marketing decisions.</t>
  </si>
  <si>
    <t>Maplarge</t>
  </si>
  <si>
    <t>Platform for Big Data Visualization, Analytics, &amp; Publishing</t>
  </si>
  <si>
    <t>Pxtech</t>
  </si>
  <si>
    <t>PXtech is a world leader in live web-based solutions that transform the operational efficiency of businesses in the charity, hospitality &amp; retail sectors.</t>
  </si>
  <si>
    <t>Twentyci</t>
  </si>
  <si>
    <t>Making your marketing spend work harder through life event contextual targeting. enquiries@twentyci.co.uk</t>
  </si>
  <si>
    <t>Biscience</t>
  </si>
  <si>
    <t>Adclarity: Display, Mobile and Video Advertising Intelligence Tool for #Advertisers, #Agencies, #AdNetworks or #Publishers and GeoSurf: #proxy network</t>
  </si>
  <si>
    <t>Glassbeam</t>
  </si>
  <si>
    <t>Glassbeam is the premier machine data analytics company bringing structure to complex data generated in the Industrial IoT and medical device industry.</t>
  </si>
  <si>
    <t>ThoughtSpot</t>
  </si>
  <si>
    <t>Delivering personalized insights and self-service #analytics with the #ModernAnalyticsCloud. Try it for yourself https://t.co/IhIZ0Zjn2e</t>
  </si>
  <si>
    <t>Marketlogicsoftware</t>
  </si>
  <si>
    <t>Powering insights-driven businesses. \n#insights #mrx #insightsplatform</t>
  </si>
  <si>
    <t>Anexinet</t>
  </si>
  <si>
    <t>Award-winning digital applications and the infrastructure to run them on. Our customer success record springs from a culture of integrity, humor, and teamwork.</t>
  </si>
  <si>
    <t>Spectos</t>
  </si>
  <si>
    <t>We provide solutions to continuously monitor and improve #servicequality #performanceManagement #CX in real-time for #Postal #Healthcare #Automotive #SmartCity</t>
  </si>
  <si>
    <t>TimeXtender</t>
  </si>
  <si>
    <t>TimeXtender empowers the world with Data, Mind and Heart. Build a Modern Data Estate 10x faster with our automated, low-code, drag &amp; drop, Data Estate Builder.</t>
  </si>
  <si>
    <t>Daisy Intelligence</t>
  </si>
  <si>
    <t>AI-Powered Solutions for Retail &amp; Insurance. \nWe help you tackle tasks beyond human capability. #AIDoneRight</t>
  </si>
  <si>
    <t>AnalyseÂ²</t>
  </si>
  <si>
    <t>Advanced retail analytics for FMCG brands and retailers. Our solutions empower companies to serve customers better while exploiting their business potential.</t>
  </si>
  <si>
    <t>Board</t>
  </si>
  <si>
    <t>Board is a global provider of unified #BusinessIntelligence #PerformanceManagement and #PredictiveAnalytics software. Follow us here: https://t.co/Csu6j5ROP4</t>
  </si>
  <si>
    <t>PredictHQ</t>
  </si>
  <si>
    <t>Smarter demand forecasting models and operational strategies at scale start here. Discover what causes your anomalies with PredictHQ's API. #demandintelligence</t>
  </si>
  <si>
    <t>Govini</t>
  </si>
  <si>
    <t>Govini is a data and analytics firm dedicated to transforming the business of national security through data science and machine learning.</t>
  </si>
  <si>
    <t>Beabloo</t>
  </si>
  <si>
    <t>Tech company that develops innovative solutions to personalize the customer experience in retail spaces and improve the impact of marketing campaigns.</t>
  </si>
  <si>
    <t>Peltarion</t>
  </si>
  <si>
    <t>Making it easy to start, enable and scale AI initiatives in your business.</t>
  </si>
  <si>
    <t>ORBIT Analytics</t>
  </si>
  <si>
    <t>Orbit Reporting + Analytics is a self-service reporting and BI solution for all ERP, Custom and Cloud applications.</t>
  </si>
  <si>
    <t>Dimensional Insight</t>
  </si>
  <si>
    <t>Home of Diver Platform.\nSee real results from your analytics and data management efforts.\n#BusinessIntelligence #Healthcare #Beverage #SupplyChain #Data</t>
  </si>
  <si>
    <t>Hitachi Vantara</t>
  </si>
  <si>
    <t>Welcome. Weâ€™re your digital adventure guide, here to help you connect whatâ€™s now to whatâ€™s next #Now2Next. Join us at #HSIF2021, the forum #ForTheDataDriven.</t>
  </si>
  <si>
    <t>Algo</t>
  </si>
  <si>
    <t>Consider a supply chain software to optimize your demand planning and inventory management through AI and chain business intelligence.</t>
  </si>
  <si>
    <t>Anaplan</t>
  </si>
  <si>
    <t>Continuously model complex scenarios, forecast with intelligence, and make strategic decisions with confidence to turn uncertainty into opportunity. #Anaplan</t>
  </si>
  <si>
    <t>SAS</t>
  </si>
  <si>
    <t>Together we can make data do amazing things. Official tweets from NC HQ. Need help? Tweet our fabulous @SAS_Cares team or visit https://t.co/RTWX5C5Wh0</t>
  </si>
  <si>
    <t>Gwi</t>
  </si>
  <si>
    <t>We do consumer insight. This bio could say we represent the views of over 2 billion humans across 47 countries, but we wouldnâ€™t want to brag.</t>
  </si>
  <si>
    <t>Looker</t>
  </si>
  <si>
    <t>The Looker Platform for Data delivers insights to user workflows, allowing organizations to extract value from data. For support â†’ https://t.co/Obf1zSoAjo</t>
  </si>
  <si>
    <t>Pyramid Analytics</t>
  </si>
  <si>
    <t>Say goodbye to business intelligence.\nSay hello to Decision Intelligence.\n\nMeet the Pyramid Decision Intelligence Platform.</t>
  </si>
  <si>
    <t>Nabler</t>
  </si>
  <si>
    <t>We are a digital analytics and conversion rate optimization company.</t>
  </si>
  <si>
    <t>Telmar</t>
  </si>
  <si>
    <t>More Data. Inspired Insights. Better Results\nMedia planning tools that deliver</t>
  </si>
  <si>
    <t>Tessian</t>
  </si>
  <si>
    <t>Tessian Cloud Email Security intelligently prevents advanced email threats and protects against data loss to strengthen #EmailSecurity \n\nPS We're Hiring!</t>
  </si>
  <si>
    <t>Linguamatics</t>
  </si>
  <si>
    <t>Linguamatics, an IQVIA company, is the leader in deploying #NLP-based #textmining software that reveals high quality, structured facts &amp; relationships from text</t>
  </si>
  <si>
    <t>Salient</t>
  </si>
  <si>
    <t>Delivering best in class business intelligence software and consulting solutions to empower businesses in a wide range of industries to continuously improve.</t>
  </si>
  <si>
    <t>Marketresearch.com</t>
  </si>
  <si>
    <t>https://t.co/u1CrQuVKrQ offers a variety of business intelligence solutions designed to solve your toughest challenges. #mrx</t>
  </si>
  <si>
    <t>Civis Analytics</t>
  </si>
  <si>
    <t>Building a data-driven world</t>
  </si>
  <si>
    <t>TARGIT</t>
  </si>
  <si>
    <t>TARGIT provides BI and Analytics software for everyone, and we are the software company behind TARGIT Decision Suite. For more information, visit https://t.co/eg0SnEOma6.</t>
  </si>
  <si>
    <t>Lineup</t>
  </si>
  <si>
    <t>Media sales solutions that will revolutionize your bottom line.</t>
  </si>
  <si>
    <t>iGenius</t>
  </si>
  <si>
    <t>Creators of crystal, the virtual advisor for data intelligence.</t>
  </si>
  <si>
    <t>Panorama Software</t>
  </si>
  <si>
    <t>Necto uncovers hidden insights in your data &amp; presents them in beautiful dashboards, is powered with KPI alerts, &amp; managed by a centrally administered system.</t>
  </si>
  <si>
    <t>Rapidminer</t>
  </si>
  <si>
    <t>RapidMiner is a data science platform that unifies data prep, machine learning, and model operations. Depth for data scientists, simplified for everyone else.</t>
  </si>
  <si>
    <t>Scuba.io</t>
  </si>
  <si>
    <t>Scuba is a continuous intelligence platform designed to create a unified and interactive customer experience management across all business silos.</t>
  </si>
  <si>
    <t>Profitwell</t>
  </si>
  <si>
    <t>Putting the Revenue in subscription and SaaS Revenue Operations ðŸ“ˆ products that reduce churn, optimize pricing, and give you accurate, free revenue reporting</t>
  </si>
  <si>
    <t>Bitam</t>
  </si>
  <si>
    <t>Innovamos por ti en investigaciÃ³n y desarrollo aplicando las nuevas tecnologÃ­as, soluciones con informaciÃ³n inteligente.</t>
  </si>
  <si>
    <t>Klue</t>
  </si>
  <si>
    <t>Competitive Enablement for every department of every business.</t>
  </si>
  <si>
    <t>Esri</t>
  </si>
  <si>
    <t>Esri builds #ArcGIS, the leading location intelligence and spatial analytics software for mapping, 3D GIS, imagery, and geospatial app development.</t>
  </si>
  <si>
    <t>Absolutdata</t>
  </si>
  <si>
    <t>Empowering clients with AI by delivering scalable business impact across the enterprise. #AI #SaaS products, #DataScience, #MachineLearning, advanced #analytics</t>
  </si>
  <si>
    <t>Intelex Technologies</t>
  </si>
  <si>
    <t>Intelex Technologies is a leading global provider of trusted #Environment, #Health, #Safety, and #Quality (EHSQ) management software.</t>
  </si>
  <si>
    <t>Mu Sigma</t>
  </si>
  <si>
    <t>We are a #DecisionSciences and #analytics firm, enabling decision support in companies by institutionalizing #data-driven decision making.</t>
  </si>
  <si>
    <t>Altair</t>
  </si>
  <si>
    <t>Altair is a global technology company that provides software and cloud solutions in the areas of simulation, HPC, and artificial intelligence. #OnlyForward</t>
  </si>
  <si>
    <t>Cloudera Enterprise</t>
  </si>
  <si>
    <t>Cloudera delivers an enterprise data cloud for any data, anywhere, from the Edge to AI. https://t.co/JqP88YXWBH.</t>
  </si>
  <si>
    <t>MicroStrategy</t>
  </si>
  <si>
    <t>Largest independent publicly-traded #businessintelligence company, with the leading enterprise #analytics platform, enabling #IntelligenceEverywhere.</t>
  </si>
  <si>
    <t>Carto</t>
  </si>
  <si>
    <t>Unlock the power of spatial analysis with the world's leading #LocationIntelligence platform. Steering #GIS towards Spatial #DataScience.</t>
  </si>
  <si>
    <t>The Anylogic Company</t>
  </si>
  <si>
    <t>Industry leading multimethod simulation software</t>
  </si>
  <si>
    <t>Nuix</t>
  </si>
  <si>
    <t>Nuix creates innovative software that empowers organizations to simply and quickly find the truth from any data in a digital world.</t>
  </si>
  <si>
    <t>Alteryx</t>
  </si>
  <si>
    <t>A leader in analytics automation, Alteryx accelerates #digitaltransformation by unifying #analytics, #datascience, and automated processes. #AnalyticsForAll</t>
  </si>
  <si>
    <t>Askattest</t>
  </si>
  <si>
    <t>Attest is a consumer research platform that enables brands to make consumer understanding a competitive advantage via continuous insights.</t>
  </si>
  <si>
    <t>Affinity Solutions</t>
  </si>
  <si>
    <t>Affinity Solutions makes all marketing more productive, by driving business outcomes for marketers using the power of purchase data and analytics.</t>
  </si>
  <si>
    <t>Phocassoftware</t>
  </si>
  <si>
    <t>We're Phocas. Our award-winning business intelligence software is used by companies across many industries and around the globe. #BI #BusinessIntelligence #Data</t>
  </si>
  <si>
    <t>Vertica</t>
  </si>
  <si>
    <t>Vertec - CRM und ERP fÃ¼r Dienstleister</t>
  </si>
  <si>
    <t>Zeppelin</t>
  </si>
  <si>
    <t>Official feed: The Apache Software Foundation. The world's largest Open Source foundation provides $22B+ worth of software for the public good at 100% no cost.</t>
  </si>
  <si>
    <t>Course 5</t>
  </si>
  <si>
    <t>Enabling organizations make effective strategic and tactical moves by driving #digitaltransformation through #analytics, insights, &amp; #ArtificialIntelligence</t>
  </si>
  <si>
    <t>Annalect</t>
  </si>
  <si>
    <t>Provider of data-driven marketing strategy, powered by a connected system of technology, analytics, and consultants. Latest insights: https://t.co/BbbaF7DYw2</t>
  </si>
  <si>
    <t>Bridgei2i</t>
  </si>
  <si>
    <t>We are a trusted partner to enterprises for enabling AI-powered digital transformation. We make the AI experience real for enterprises. Talk to us to learn how.</t>
  </si>
  <si>
    <t>Adverity</t>
  </si>
  <si>
    <t>Adverity is an intelligent marketing analytics platform, enabling data-driven marketers to make better decisions and improve performance, faster and easier.</t>
  </si>
  <si>
    <t>Microsoft Azure</t>
  </si>
  <si>
    <t>Nepa</t>
  </si>
  <si>
    <t>www.knowage-suite.com</t>
  </si>
  <si>
    <t>www.rationalbi.com</t>
  </si>
  <si>
    <t>www.sensika.com</t>
  </si>
  <si>
    <t>www.knime.com</t>
  </si>
  <si>
    <t>www.zapbi.com</t>
  </si>
  <si>
    <t>www.marutitech.com</t>
  </si>
  <si>
    <t>www.aylien.com</t>
  </si>
  <si>
    <t>www.profitect.com</t>
  </si>
  <si>
    <t>www.zoined.com</t>
  </si>
  <si>
    <t>www.marketlytics.com</t>
  </si>
  <si>
    <t>www.absmartly.com</t>
  </si>
  <si>
    <t>www.environicsanalytics.com</t>
  </si>
  <si>
    <t>www.anegis.com</t>
  </si>
  <si>
    <t>www.halobi.com</t>
  </si>
  <si>
    <t>www.luxurynsight.com</t>
  </si>
  <si>
    <t>www.fast-report.com</t>
  </si>
  <si>
    <t>www.surveyxact.com</t>
  </si>
  <si>
    <t>www.timi.eu</t>
  </si>
  <si>
    <t>www.orangedatamining.com</t>
  </si>
  <si>
    <t>www.dataeq.com</t>
  </si>
  <si>
    <t>www.viantinc.com</t>
  </si>
  <si>
    <t>www.veeva.com</t>
  </si>
  <si>
    <t>www.r-project.org</t>
  </si>
  <si>
    <t>www.cinnamon.is</t>
  </si>
  <si>
    <t>www.afterdata.com</t>
  </si>
  <si>
    <t>www.conversight.ai</t>
  </si>
  <si>
    <t>www.triometric.net</t>
  </si>
  <si>
    <t>www.dufrain.co.uk</t>
  </si>
  <si>
    <t>www.landmarksid.com</t>
  </si>
  <si>
    <t>www.decide.co</t>
  </si>
  <si>
    <t>www.abinitio.com</t>
  </si>
  <si>
    <t>www.yellowfinbi.com</t>
  </si>
  <si>
    <t>www.simx.com</t>
  </si>
  <si>
    <t>www.lifestreamhx.com</t>
  </si>
  <si>
    <t>www.pikcio.com</t>
  </si>
  <si>
    <t>www.appen.com</t>
  </si>
  <si>
    <t>www.skynamo.com</t>
  </si>
  <si>
    <t>www.360logica.com</t>
  </si>
  <si>
    <t>www.kpi6.com</t>
  </si>
  <si>
    <t>www.contourcomponents.com</t>
  </si>
  <si>
    <t>www.statwizards.com</t>
  </si>
  <si>
    <t>www.metrics720.com</t>
  </si>
  <si>
    <t>www.strise.ai</t>
  </si>
  <si>
    <t>www.macritchie.io</t>
  </si>
  <si>
    <t>www.life.solventuregroup.com</t>
  </si>
  <si>
    <t>www.stratics.be</t>
  </si>
  <si>
    <t>www.datahive360.com</t>
  </si>
  <si>
    <t>www.stratifyd.com</t>
  </si>
  <si>
    <t>www.datalanguage.com</t>
  </si>
  <si>
    <t>www.bi4cloud.com</t>
  </si>
  <si>
    <t>www.datarepublic.com</t>
  </si>
  <si>
    <t>www.dasbot.io</t>
  </si>
  <si>
    <t>www.leady.com</t>
  </si>
  <si>
    <t>www.bazo.io</t>
  </si>
  <si>
    <t>www.owox.ua</t>
  </si>
  <si>
    <t>www.docparser.com</t>
  </si>
  <si>
    <t>www.netbasequid.com</t>
  </si>
  <si>
    <t>www.prodsight.com</t>
  </si>
  <si>
    <t>www.knowsis.com</t>
  </si>
  <si>
    <t>www.plotly.com</t>
  </si>
  <si>
    <t>www.ekimetrics.com</t>
  </si>
  <si>
    <t>www.qed.pl</t>
  </si>
  <si>
    <t>www.owletter.com</t>
  </si>
  <si>
    <t>www.cokube.com</t>
  </si>
  <si>
    <t>www.revealbi.io</t>
  </si>
  <si>
    <t>www.smarten.com</t>
  </si>
  <si>
    <t>www.instrovate.com</t>
  </si>
  <si>
    <t>www.exactask.com</t>
  </si>
  <si>
    <t>www.hiqo-solutions.com</t>
  </si>
  <si>
    <t>www.ibcos.co.uk</t>
  </si>
  <si>
    <t>www.visualr.io</t>
  </si>
  <si>
    <t>www.toluna-group.com</t>
  </si>
  <si>
    <t>www.wherescape.com</t>
  </si>
  <si>
    <t>www.socialstandards.com</t>
  </si>
  <si>
    <t>www.macheye.com</t>
  </si>
  <si>
    <t>www.paristech.com</t>
  </si>
  <si>
    <t>www.mindtitan.com</t>
  </si>
  <si>
    <t>www.o2mc.io</t>
  </si>
  <si>
    <t>www.industryarc.com</t>
  </si>
  <si>
    <t>www.imotions.com</t>
  </si>
  <si>
    <t>www.pollunit.com</t>
  </si>
  <si>
    <t>www.tgn-solutions.de</t>
  </si>
  <si>
    <t>www.evolved-analytics.com</t>
  </si>
  <si>
    <t>www.altairuniversity.com</t>
  </si>
  <si>
    <t>www.hanzo.co</t>
  </si>
  <si>
    <t>www.solidatus.com</t>
  </si>
  <si>
    <t>www.visokio.com</t>
  </si>
  <si>
    <t>www.wowzers.io</t>
  </si>
  <si>
    <t>www.eksit.ca</t>
  </si>
  <si>
    <t>www.infor.com</t>
  </si>
  <si>
    <t>www.striim.com</t>
  </si>
  <si>
    <t>www.pro-sapien.com</t>
  </si>
  <si>
    <t>www.stata.com</t>
  </si>
  <si>
    <t>www.coginiti.co</t>
  </si>
  <si>
    <t>www.owox.com</t>
  </si>
  <si>
    <t>www.watchmycompetitor.com</t>
  </si>
  <si>
    <t>www.qresearchsoftware.com</t>
  </si>
  <si>
    <t>www.geotrend.com</t>
  </si>
  <si>
    <t>www.business-insight.net</t>
  </si>
  <si>
    <t>www.ohalo.co</t>
  </si>
  <si>
    <t>www.lingarogroup.com</t>
  </si>
  <si>
    <t>www.priceedge.eu</t>
  </si>
  <si>
    <t>www.squeezely.tech</t>
  </si>
  <si>
    <t>www.solverglobal.com</t>
  </si>
  <si>
    <t>www.insightsoftware.com</t>
  </si>
  <si>
    <t>www.jethro.io</t>
  </si>
  <si>
    <t>www.thought.live</t>
  </si>
  <si>
    <t>www.zebrabi.com</t>
  </si>
  <si>
    <t>www.databricks.com</t>
  </si>
  <si>
    <t>www.openbanking.org.uk</t>
  </si>
  <si>
    <t>www.rwdstco.com</t>
  </si>
  <si>
    <t>www.elastic-project.eu</t>
  </si>
  <si>
    <t>www.precisely.com</t>
  </si>
  <si>
    <t>www.fullcircl.com</t>
  </si>
  <si>
    <t>www.inpulse.com</t>
  </si>
  <si>
    <t>www.coffeebeans.io</t>
  </si>
  <si>
    <t>www.businessinsightco.com</t>
  </si>
  <si>
    <t>www.suzy.com</t>
  </si>
  <si>
    <t>www.serpico.io</t>
  </si>
  <si>
    <t>www.mpercept.com</t>
  </si>
  <si>
    <t>www.deeperinsights.com</t>
  </si>
  <si>
    <t>www.visualcue.com</t>
  </si>
  <si>
    <t>www.mvpindex.com</t>
  </si>
  <si>
    <t>www.mindzcloud.com</t>
  </si>
  <si>
    <t>www.cority.com</t>
  </si>
  <si>
    <t>www.chapsvision.fr</t>
  </si>
  <si>
    <t>www.semknox.com</t>
  </si>
  <si>
    <t>www.probely.com</t>
  </si>
  <si>
    <t>www.splunk.com</t>
  </si>
  <si>
    <t>www.panapps.co</t>
  </si>
  <si>
    <t>www.staq.com</t>
  </si>
  <si>
    <t>www.gotenzo.com</t>
  </si>
  <si>
    <t>www.blackbaud.co.uk</t>
  </si>
  <si>
    <t>www.dobney.com</t>
  </si>
  <si>
    <t>www.stimulsoft.com</t>
  </si>
  <si>
    <t>www.squarkai.com</t>
  </si>
  <si>
    <t>www.rhombus.network</t>
  </si>
  <si>
    <t>www.marusyngro.com</t>
  </si>
  <si>
    <t>www.allmysystems.co.uk</t>
  </si>
  <si>
    <t>www.analance.ducenit.com</t>
  </si>
  <si>
    <t>www.pointly.ai</t>
  </si>
  <si>
    <t>www.vespuccianalytics.com</t>
  </si>
  <si>
    <t>www.aito.ai</t>
  </si>
  <si>
    <t>www.firstofficer.io</t>
  </si>
  <si>
    <t>www.bluenod.com</t>
  </si>
  <si>
    <t>www.vencortex.com</t>
  </si>
  <si>
    <t>www.panamplify.com</t>
  </si>
  <si>
    <t>www.insightrocket.com</t>
  </si>
  <si>
    <t>www.etuma.com</t>
  </si>
  <si>
    <t>www.appraisal360.co.uk</t>
  </si>
  <si>
    <t>www.flex.bi</t>
  </si>
  <si>
    <t>www.sentient.nl</t>
  </si>
  <si>
    <t>www.darwinpricing.com</t>
  </si>
  <si>
    <t>www.nlp.town</t>
  </si>
  <si>
    <t>www.mode.com</t>
  </si>
  <si>
    <t>www.kaskodigital.fi</t>
  </si>
  <si>
    <t>www.kyubit.com</t>
  </si>
  <si>
    <t>www.cluvio.com</t>
  </si>
  <si>
    <t>www.indicoinnovation.pt</t>
  </si>
  <si>
    <t>www.quadrigram.com</t>
  </si>
  <si>
    <t>www.quirkos.com</t>
  </si>
  <si>
    <t>www.proved.co</t>
  </si>
  <si>
    <t>www.linknotions.com</t>
  </si>
  <si>
    <t>www.funnelai.com</t>
  </si>
  <si>
    <t>www.locationsmart.com</t>
  </si>
  <si>
    <t>www.beast.bi</t>
  </si>
  <si>
    <t>www.pixelvision.be</t>
  </si>
  <si>
    <t>www.jepto.com</t>
  </si>
  <si>
    <t>www2.periscopeiq.com</t>
  </si>
  <si>
    <t>www.datascouts.eu</t>
  </si>
  <si>
    <t>www.emcien.com</t>
  </si>
  <si>
    <t>www.wpbolt.com</t>
  </si>
  <si>
    <t>www.drmetrix.com</t>
  </si>
  <si>
    <t>www.snapstrat.com</t>
  </si>
  <si>
    <t>www.doohlabs.com</t>
  </si>
  <si>
    <t>en.askr.ai</t>
  </si>
  <si>
    <t>www.qoints.com</t>
  </si>
  <si>
    <t>www.intelecy.com</t>
  </si>
  <si>
    <t>www.b-reputation.com</t>
  </si>
  <si>
    <t>www.metacog.com</t>
  </si>
  <si>
    <t>www.10duke.com</t>
  </si>
  <si>
    <t>www.competitormonitor.com</t>
  </si>
  <si>
    <t>www.belladati.com</t>
  </si>
  <si>
    <t>www.infozoom.com</t>
  </si>
  <si>
    <t>www.ikizmet.com</t>
  </si>
  <si>
    <t>www.alchemetrics-uk.com</t>
  </si>
  <si>
    <t>www.inoopa.com</t>
  </si>
  <si>
    <t>www.segmentstream.com</t>
  </si>
  <si>
    <t>www.marketforce.com</t>
  </si>
  <si>
    <t>www.hginsights.com</t>
  </si>
  <si>
    <t>www.jigyasaanalytics.com</t>
  </si>
  <si>
    <t>www.muoro.io</t>
  </si>
  <si>
    <t>www.maroon.ai</t>
  </si>
  <si>
    <t>www.vcsol.com</t>
  </si>
  <si>
    <t>www.mindspeller.com</t>
  </si>
  <si>
    <t>www.imatrics.com</t>
  </si>
  <si>
    <t>www.tryane.com</t>
  </si>
  <si>
    <t>www.comintelli.com</t>
  </si>
  <si>
    <t>www.findthatlead.com</t>
  </si>
  <si>
    <t>www.datumize.com</t>
  </si>
  <si>
    <t>www.knowi.com</t>
  </si>
  <si>
    <t>www.42matters.com</t>
  </si>
  <si>
    <t>www.arinti.ai</t>
  </si>
  <si>
    <t>www.42technologies.com</t>
  </si>
  <si>
    <t>www.luminoso.com</t>
  </si>
  <si>
    <t>www.nexla.com</t>
  </si>
  <si>
    <t>www.baremetrics.com</t>
  </si>
  <si>
    <t>www.huq.io</t>
  </si>
  <si>
    <t>www.cintell.net</t>
  </si>
  <si>
    <t>www.monkeydata.com</t>
  </si>
  <si>
    <t>www.sadasengine.com</t>
  </si>
  <si>
    <t>www.aito-touch.com</t>
  </si>
  <si>
    <t>www.penetrace.com</t>
  </si>
  <si>
    <t>www.explosion.ai</t>
  </si>
  <si>
    <t>www.metricinsights.com</t>
  </si>
  <si>
    <t>www.kompyte.com</t>
  </si>
  <si>
    <t>www.dolmen-tech.com</t>
  </si>
  <si>
    <t>www.leadlake.com</t>
  </si>
  <si>
    <t>www.tengu.io</t>
  </si>
  <si>
    <t>www.datanextgroup.nl</t>
  </si>
  <si>
    <t>www.velocidi.com</t>
  </si>
  <si>
    <t>www.algolytics.com</t>
  </si>
  <si>
    <t>www.crossbeam.com</t>
  </si>
  <si>
    <t>www.trydatabook.com</t>
  </si>
  <si>
    <t>www.deltadna.com</t>
  </si>
  <si>
    <t>www.cortexica.com</t>
  </si>
  <si>
    <t>www.eazybi.com</t>
  </si>
  <si>
    <t>www.retina.ai</t>
  </si>
  <si>
    <t>www.clar.io</t>
  </si>
  <si>
    <t>www.ciradar.com</t>
  </si>
  <si>
    <t>www.parkersoftware.com</t>
  </si>
  <si>
    <t>www.kaggle.com</t>
  </si>
  <si>
    <t>www.targomo.com</t>
  </si>
  <si>
    <t>www.aims.ai</t>
  </si>
  <si>
    <t>www.bizzy.org/</t>
  </si>
  <si>
    <t>www.getmanta.com</t>
  </si>
  <si>
    <t>www.gavagai.io</t>
  </si>
  <si>
    <t>www.underlined.eu</t>
  </si>
  <si>
    <t>www.iplytics.com</t>
  </si>
  <si>
    <t>www.datatrics.com</t>
  </si>
  <si>
    <t>www.attivio.com</t>
  </si>
  <si>
    <t>www.geospock.com</t>
  </si>
  <si>
    <t>www.clarisights.com</t>
  </si>
  <si>
    <t>www.bi-builders.com</t>
  </si>
  <si>
    <t>www.bmetric.com</t>
  </si>
  <si>
    <t>www.lucy.ai</t>
  </si>
  <si>
    <t>www.sigopt.com</t>
  </si>
  <si>
    <t>www.connexica.com</t>
  </si>
  <si>
    <t>www.enlyft.com</t>
  </si>
  <si>
    <t>www.clarin.eu</t>
  </si>
  <si>
    <t>www.invicta.nl</t>
  </si>
  <si>
    <t>www.tresata.com</t>
  </si>
  <si>
    <t>www.clickworker.de</t>
  </si>
  <si>
    <t>www.apesoft.us</t>
  </si>
  <si>
    <t>www.proton.ai</t>
  </si>
  <si>
    <t>www.sherpa.ai</t>
  </si>
  <si>
    <t>www.domo.com</t>
  </si>
  <si>
    <t>www.jedox.com</t>
  </si>
  <si>
    <t>www.actian.com</t>
  </si>
  <si>
    <t>www.gooddata.com</t>
  </si>
  <si>
    <t>www.sidetrade.com</t>
  </si>
  <si>
    <t>www.codacy.com</t>
  </si>
  <si>
    <t>www.sellforte.com</t>
  </si>
  <si>
    <t>www.jscrambler.com</t>
  </si>
  <si>
    <t>www.entytle.com</t>
  </si>
  <si>
    <t>www.entrinsik.com</t>
  </si>
  <si>
    <t>www.pointillist.com</t>
  </si>
  <si>
    <t>www.expressanalytics.com</t>
  </si>
  <si>
    <t>www.tellius.com</t>
  </si>
  <si>
    <t>www.datalicious.com</t>
  </si>
  <si>
    <t>www.silvon.com</t>
  </si>
  <si>
    <t>www.datadecisionsgroup.com</t>
  </si>
  <si>
    <t>www.maplarge.com</t>
  </si>
  <si>
    <t>www.pxtech.com</t>
  </si>
  <si>
    <t>www.twentyci.co.uk</t>
  </si>
  <si>
    <t>www.biscience.com</t>
  </si>
  <si>
    <t>www.glassbeam.com</t>
  </si>
  <si>
    <t>www.thoughtspot.com</t>
  </si>
  <si>
    <t>www.marketlogicsoftware.com</t>
  </si>
  <si>
    <t>www.anexinet.com</t>
  </si>
  <si>
    <t>www.spectos.com</t>
  </si>
  <si>
    <t>www.timextender.com</t>
  </si>
  <si>
    <t>www.daisyintelligence.com</t>
  </si>
  <si>
    <t>www.analyse2.com</t>
  </si>
  <si>
    <t>www.board.com</t>
  </si>
  <si>
    <t>www.predicthq.com</t>
  </si>
  <si>
    <t>www.govini.com</t>
  </si>
  <si>
    <t>www.beabloo.com</t>
  </si>
  <si>
    <t>www.peltarion.com</t>
  </si>
  <si>
    <t>www.algo.com</t>
  </si>
  <si>
    <t>www.anaplan.com</t>
  </si>
  <si>
    <t>www.sas.com</t>
  </si>
  <si>
    <t>www.gwi.com</t>
  </si>
  <si>
    <t>www.looker.com</t>
  </si>
  <si>
    <t>www.nabler.com</t>
  </si>
  <si>
    <t>www.telmar.com</t>
  </si>
  <si>
    <t>www.tessian.com</t>
  </si>
  <si>
    <t>www.linguamatics.com</t>
  </si>
  <si>
    <t>www.orbitanalytics.com</t>
  </si>
  <si>
    <t>www.dimins.com</t>
  </si>
  <si>
    <t>www.hitachivantara.com</t>
  </si>
  <si>
    <t>www.pyramidanalytics.com</t>
  </si>
  <si>
    <t>www.salient.com</t>
  </si>
  <si>
    <t>www.marketresearch.com</t>
  </si>
  <si>
    <t>www.civisanalytics.com</t>
  </si>
  <si>
    <t>www.targit.com</t>
  </si>
  <si>
    <t>www.lineup.com</t>
  </si>
  <si>
    <t>www.igenius.ai</t>
  </si>
  <si>
    <t>www.panorama.com</t>
  </si>
  <si>
    <t>www.rapidminer.com</t>
  </si>
  <si>
    <t>www.scuba.io</t>
  </si>
  <si>
    <t>www.profitwell.com</t>
  </si>
  <si>
    <t>www.bitam.com</t>
  </si>
  <si>
    <t>www.klue.com</t>
  </si>
  <si>
    <t>www.esri.com</t>
  </si>
  <si>
    <t>www.absolutdata.com</t>
  </si>
  <si>
    <t>www.intelex.com</t>
  </si>
  <si>
    <t>www.mu-sigma.com</t>
  </si>
  <si>
    <t>www.altair.com</t>
  </si>
  <si>
    <t>www.cloudera.com</t>
  </si>
  <si>
    <t>www.microstrategy.com</t>
  </si>
  <si>
    <t>www.carto.com</t>
  </si>
  <si>
    <t>www.anylogic.com</t>
  </si>
  <si>
    <t>www.nuix.com</t>
  </si>
  <si>
    <t>www.alteryx.com</t>
  </si>
  <si>
    <t>www.askattest.com</t>
  </si>
  <si>
    <t>www.affinity.solutions</t>
  </si>
  <si>
    <t>www.phocassoftware.com</t>
  </si>
  <si>
    <t>www.vertica.com</t>
  </si>
  <si>
    <t>www.apache.org</t>
  </si>
  <si>
    <t>www.course5i.com</t>
  </si>
  <si>
    <t>www.annalect.com</t>
  </si>
  <si>
    <t>www.accenture.com</t>
  </si>
  <si>
    <t>www.adverity.com</t>
  </si>
  <si>
    <t>www.azure.microsoft.com</t>
  </si>
  <si>
    <t>www.nepa.com</t>
  </si>
  <si>
    <t>Hunchads</t>
  </si>
  <si>
    <t>Hunch is the automated creative production and media buying platform that empowers brands and agencies to grow on paid social.</t>
  </si>
  <si>
    <t>Bench</t>
  </si>
  <si>
    <t>Sonobi</t>
  </si>
  <si>
    <t>Sonobi is leading the way in developing new, Premium Programmatic advertising technology.</t>
  </si>
  <si>
    <t>Genesismedia</t>
  </si>
  <si>
    <t>Emxdigital</t>
  </si>
  <si>
    <t>Constant Evolution in Marketing Technology\n\nProgrammatic Ads Exchange-- Part of @ENGINEworldwide</t>
  </si>
  <si>
    <t>Streamlyn</t>
  </si>
  <si>
    <t>Sizmek</t>
  </si>
  <si>
    <t>Sizmek by Amazon provides advertisers and agencies with solutions to create, distribute, measure, and optimize their messaging.</t>
  </si>
  <si>
    <t>Rtblab</t>
  </si>
  <si>
    <t>Sojern</t>
  </si>
  <si>
    <t>Drive more direct bookings to your hotel, attraction, or destination.</t>
  </si>
  <si>
    <t>Watcherme</t>
  </si>
  <si>
    <t>WatcherMe is a well-known B2B lead generation &amp; lead tracking software designed to turn your website visitors into sales leads.</t>
  </si>
  <si>
    <t>Quotient</t>
  </si>
  <si>
    <t>Adnium</t>
  </si>
  <si>
    <t>Adnium | Home</t>
  </si>
  <si>
    <t>Brandcom</t>
  </si>
  <si>
    <t>To make the right decisions, grow sales and brand it is absolutely essential to get the full picture. The Brandcom suite connect marketing, sales and business data to streamline and optimize your multi channel marketing.</t>
  </si>
  <si>
    <t>My Ads Platform</t>
  </si>
  <si>
    <t>Adition</t>
  </si>
  <si>
    <t>ADITION technologies ist der fÃ¼hrende europÃ¤ische Anbieter hochwertiger TechnologieÂ­lÃ¶sungen fÃ¼r Programmatic Advertising Ã¼ber alle KanÃ¤le aus einer zentralen Enterprise-Plattform heraus. Zu unseren ProduktlÃ¶sungen zÃ¤hlen DSP, SSP, DMP, Adverving &amp; Targeting, Video &amp; Creative, Attribution &amp; Automation.</t>
  </si>
  <si>
    <t>Adobe Advertising Cloud</t>
  </si>
  <si>
    <t>Getpublica</t>
  </si>
  <si>
    <t>Advertizer</t>
  </si>
  <si>
    <t>Weatherads</t>
  </si>
  <si>
    <t>Weather targeting software for digital marketers. Sync your ads with weather across Search, Display, Social and Programmatic. Get Started for free https://t.co/wz7myl5VRZ</t>
  </si>
  <si>
    <t>Nexd</t>
  </si>
  <si>
    <t>Create stunning animated, interactive, rich media ads in minutes, not hours. Publish and traffic your campaigns on virtually any platform.</t>
  </si>
  <si>
    <t>Maanto</t>
  </si>
  <si>
    <t>maanto â€“ smarte Marketing Software</t>
  </si>
  <si>
    <t>Yieldlab</t>
  </si>
  <si>
    <t>The Yieldlab AG is the specialist for premium programmatic advertising and yield optimisation. Leading European media companies already rely on Yieldlab.</t>
  </si>
  <si>
    <t>Galdly</t>
  </si>
  <si>
    <t>We're the adblocker with a purpose. Never see an ad you don't want, and when you do, you'll raise money for charity. Now in public beta on Chrome!</t>
  </si>
  <si>
    <t>Cadreon</t>
  </si>
  <si>
    <t>4INFO</t>
  </si>
  <si>
    <t>4INFO offers cross-channel identity and activation solutions for brands, agencies and media companies. Now bridging the digital and TV divide as part of Cadent.</t>
  </si>
  <si>
    <t>Admaster</t>
  </si>
  <si>
    <t>Adspyglass</t>
  </si>
  <si>
    <t>AdSpyglass - Ad networks mediation service for publishers and website owners. If you work with Ad Networks, you can increase your income up to 100% with us.</t>
  </si>
  <si>
    <t>Kevel</t>
  </si>
  <si>
    <t>Build your own ad server in weeks with Kevel. With our ad server APIs you can build custom ad platforms for sponsored listings, native ads, and more, enabling you to drive more revenue and take back the Internet.</t>
  </si>
  <si>
    <t>Thalamus</t>
  </si>
  <si>
    <t>Apply. Schedule. Interview. Match. Thalamus is an innovative online platform created to simplify the medical residency/fellowship interview and match process.</t>
  </si>
  <si>
    <t>Runative</t>
  </si>
  <si>
    <t>effinity</t>
  </si>
  <si>
    <t>Effinity, agence de marketing et d'acquisition digitale vous accompagne dans vos campagnes d'affiliation, de Social Ads, de Search Ads et d'influence.</t>
  </si>
  <si>
    <t>Wigetmedia</t>
  </si>
  <si>
    <t>Wiget Group provides AI driven marketing technology for iGaming operators, media buyers, and affiliates.</t>
  </si>
  <si>
    <t>Adforecaster</t>
  </si>
  <si>
    <t>Sublime</t>
  </si>
  <si>
    <t>Sublime is a Creative Solutions specialist. We create and deliver the most meaningful digital ad experiences to connect brands to consumers.</t>
  </si>
  <si>
    <t>Kuaizi</t>
  </si>
  <si>
    <t>Yeesshh</t>
  </si>
  <si>
    <t>Yeesshh is a provider for pop-under, popups, redirect traffic, and push notifications traffic via programmatic and self serve. High-performing exclusive traffic.</t>
  </si>
  <si>
    <t>Adobe</t>
  </si>
  <si>
    <t>Creativity doesnâ€™t just open doors. It opens worlds. Join us in celebrating #CreativityForAll. Need help? Reach out to @AdobeCare.</t>
  </si>
  <si>
    <t>Geoedge</t>
  </si>
  <si>
    <t>GeoEdge empowers publishers and platforms to maximize their revenue by protecting the user experience against malicious and bad ads.</t>
  </si>
  <si>
    <t>Cyprus</t>
  </si>
  <si>
    <t>Deepflux</t>
  </si>
  <si>
    <t>Strossle</t>
  </si>
  <si>
    <t>Mediatech, making journalism pay again with publisher collaboration. Top 20 growth start-ups Europe. Awarded Tech5 by TNW.</t>
  </si>
  <si>
    <t>Bidx</t>
  </si>
  <si>
    <t>BidX Tool</t>
  </si>
  <si>
    <t>Somin</t>
  </si>
  <si>
    <t>Social Media AI for Better Marketing</t>
  </si>
  <si>
    <t>Wake Dynamite</t>
  </si>
  <si>
    <t>Remote control your ads. WakeDynamiteâ„¢ is an IaaS advertising management platform for linear television, video on demand and digital networks. #wakedynamite</t>
  </si>
  <si>
    <t>Liquidm</t>
  </si>
  <si>
    <t>One of the first mobile DSPs on the market, LiquidM is a universal tool to achieve any programmatic media buying needs and advertising KPIs.</t>
  </si>
  <si>
    <t>Ants Programmatic</t>
  </si>
  <si>
    <t>Dax</t>
  </si>
  <si>
    <t>Weborama</t>
  </si>
  <si>
    <t>Weborama est le leader de la data sÃ©mantique au service de la connaissance scientifique du consommateur.</t>
  </si>
  <si>
    <t>Adhash</t>
  </si>
  <si>
    <t>Parrable</t>
  </si>
  <si>
    <t>Xaxis</t>
  </si>
  <si>
    <t>We transform digital media into business outcomes | Part of @WPP &amp; @GroupMWorldwide | #outcomemedia</t>
  </si>
  <si>
    <t>Foxvisits</t>
  </si>
  <si>
    <t>Mint</t>
  </si>
  <si>
    <t>We built the first Advertising Automation Platform. With MINT's Artificial Intelligence powered SaaS, advertisers can get ready for the cookie-less age.</t>
  </si>
  <si>
    <t>YOC</t>
  </si>
  <si>
    <t>Mobile-first ad-technology company driving superior value for advertisers, publishers and users.</t>
  </si>
  <si>
    <t>5Banners</t>
  </si>
  <si>
    <t>HTML5 Banner Templates, Animated html5 Banners. Professional Ads For Your Business</t>
  </si>
  <si>
    <t>LG Ads Solutions</t>
  </si>
  <si>
    <t>LG Ads Solutions combines cross-screen TV and video inventory with actionable linear and streaming TV analytics into a simple, unified platform</t>
  </si>
  <si>
    <t>Euclidiq</t>
  </si>
  <si>
    <t>VideoðŸŽ¥encoding tech #startup focused on delivery of #HD &amp; high motion #video through intelligent #h264 and #HEVC video compression.</t>
  </si>
  <si>
    <t>Veinteractive</t>
  </si>
  <si>
    <t>Connected customer engagement solutions\nfor eCommerce businesses that want to find and grow their audience, convert more customers and optimise marketing spend.</t>
  </si>
  <si>
    <t>Justooh</t>
  </si>
  <si>
    <t>JustOOH - Home</t>
  </si>
  <si>
    <t>Adference</t>
  </si>
  <si>
    <t>Headbidder</t>
  </si>
  <si>
    <t>Admixer</t>
  </si>
  <si>
    <t>All things programmatic to help you drive business results.</t>
  </si>
  <si>
    <t>Creatopy</t>
  </si>
  <si>
    <t>Take your ad design process to a whole new level with Creatopy. Easily make ads by using automation tools and collaborate with your team.</t>
  </si>
  <si>
    <t>Adaptly</t>
  </si>
  <si>
    <t>Adaptly, a part of Accenture, helps brands activate experiences across digital ad platforms.</t>
  </si>
  <si>
    <t>Engine MediaExchange</t>
  </si>
  <si>
    <t>Stickerride</t>
  </si>
  <si>
    <t>StickerRide is a super app that provides services for drivers. https://t.co/vlwltQLK6M</t>
  </si>
  <si>
    <t>Adbug</t>
  </si>
  <si>
    <t>Seodiver</t>
  </si>
  <si>
    <t>kostenfreie SEO Tools #backlinkcheck #keywordrecherche</t>
  </si>
  <si>
    <t>Hawk</t>
  </si>
  <si>
    <t>One single buying point for all digital channels. Hawk includes all the features to manage your digital ad campaigns and control your media strategies on every screen.</t>
  </si>
  <si>
    <t>Cablato</t>
  </si>
  <si>
    <t>Cablato is the worldâ€™s first TV technology platform for creating and serving personalised advertising across both broadcast and connected TV.</t>
  </si>
  <si>
    <t>Automatad</t>
  </si>
  <si>
    <t>Adtelligent</t>
  </si>
  <si>
    <t>Advertising Technology Company</t>
  </si>
  <si>
    <t>Traffective</t>
  </si>
  <si>
    <t>Infillion</t>
  </si>
  <si>
    <t>Richpush</t>
  </si>
  <si>
    <t>YellowHammer</t>
  </si>
  <si>
    <t>We drive performance for brands through creativity. https://t.co/OAmpnt2WEm</t>
  </si>
  <si>
    <t>AdReport</t>
  </si>
  <si>
    <t>AdReport to system monitoringu reklamy display w polskim internecie. UmoÅ¼liwia analizowanie dziaÅ‚aÅ„ konkurencji, lokalizowanie aktywnych klientÃ³w z poszczegÃ³lnych sektorÃ³w oraz Å›ledzenie trendÃ³w w reklamie online.</t>
  </si>
  <si>
    <t>Zeustechnology</t>
  </si>
  <si>
    <t>Eltoro</t>
  </si>
  <si>
    <t>El Toro IP Targeting is a leader in digital advertising technology, utilizing real human behavior to connect business and customers.</t>
  </si>
  <si>
    <t>Spaceboost</t>
  </si>
  <si>
    <t>Spaceboost helps advertisers around the world turn their data into autonomous, powerful, and profitable ad campaigns on Google and Bing. ðŸ’«</t>
  </si>
  <si>
    <t>PLYmedia</t>
  </si>
  <si>
    <t>PLYmedia is a next-generation ad-tech company dedicated to developing the worldâ€™s leading performance-based ad exchange.</t>
  </si>
  <si>
    <t>Firstdata</t>
  </si>
  <si>
    <t>FirstData</t>
  </si>
  <si>
    <t>Vixtape</t>
  </si>
  <si>
    <t>Vixtape helps users and creators curate immersive, cross-platform media experiences</t>
  </si>
  <si>
    <t>Twinred</t>
  </si>
  <si>
    <t>Home - TwinRed</t>
  </si>
  <si>
    <t>Pi-Rate</t>
  </si>
  <si>
    <t>MNTM</t>
  </si>
  <si>
    <t>Oogur</t>
  </si>
  <si>
    <t>Sortable</t>
  </si>
  <si>
    <t>Automated ad operations, built by publishers for publishers to make ads suck less. Sortable Engineering tweets: @SortableDev</t>
  </si>
  <si>
    <t>Xandr</t>
  </si>
  <si>
    <t>Create meaningful connections that power the future of advertising.</t>
  </si>
  <si>
    <t>SolveMedia</t>
  </si>
  <si>
    <t>Adspeed</t>
  </si>
  <si>
    <t>AdSpeed AdServer is a reliable and affordable ad serving solution. We serve ads, track impressions, clicks, revenue, conversions and report ad metrics in real-time.</t>
  </si>
  <si>
    <t>Activerevenue</t>
  </si>
  <si>
    <t>Thedigitaleffect</t>
  </si>
  <si>
    <t>Vswank</t>
  </si>
  <si>
    <t>digital signage company in delhi.VSwank provides digital signage solutions.Digital Signage Solutions.best company for dooh.out of home advertisement.dooh solution.DOOH stands for Digital Out-Of-Home advertising.digital signage.We are a Digital OOH advertising company in Delhi, India.The best way to easily manage your business's Advertisement.Digital signage helps to bring the business faster and accurately for excellent customer service of communication with full visibility.VSwank give media companies, advertisers, event and exhibition organizers the ability to display digital content in various public locations.Mainly used for the purpose of promotion and entertainment.</t>
  </si>
  <si>
    <t>Logiq</t>
  </si>
  <si>
    <t>We are experts in building technology and applying insight to create e-commerce growth</t>
  </si>
  <si>
    <t>Tanx SSP</t>
  </si>
  <si>
    <t>TANX</t>
  </si>
  <si>
    <t>Bannerboo</t>
  </si>
  <si>
    <t>Vyadd</t>
  </si>
  <si>
    <t>Stuck AI</t>
  </si>
  <si>
    <t>sign up for a girlfriend dot com (18+)</t>
  </si>
  <si>
    <t>Avidadserver</t>
  </si>
  <si>
    <t>E-Contenta</t>
  </si>
  <si>
    <t>Sovrn</t>
  </si>
  <si>
    <t>Advocate and partner to 40K publishers globally. We empower independent voices. #PowerToThePublisher</t>
  </si>
  <si>
    <t>Pubwise</t>
  </si>
  <si>
    <t>Home - PubWise</t>
  </si>
  <si>
    <t>the ramp.co</t>
  </si>
  <si>
    <t>Une seule plateforme pour gÃ©rer toutes les campagnes de publicitÃ© de vos points de vente, toutes vos audiences, tous vos formats, sur l'ensemble des canaux publicitaires. Simplifiez-vous la pub !</t>
  </si>
  <si>
    <t>RetargetLinks</t>
  </si>
  <si>
    <t>\It's official: The easiest way to show banner ads to anyone. Create a short link, share it and they'll show ads to anyone clicking these links\ - The Hustle</t>
  </si>
  <si>
    <t>Fighthoax</t>
  </si>
  <si>
    <t>Unlock the potential of programmatic advertising, with deep news analysis data.\n#BrandSafety #ContextualTargeting</t>
  </si>
  <si>
    <t>Campanja</t>
  </si>
  <si>
    <t>Revolutionizing the search advertising industry through its real-time solutions. Office in Stockholm, Palo Alto and London.</t>
  </si>
  <si>
    <t>Earnify</t>
  </si>
  <si>
    <t>Programmatic Native Advertising</t>
  </si>
  <si>
    <t>Tappx</t>
  </si>
  <si>
    <t>Tappx is a leading global AdTech company specializing in advertising solutions for advanced digital platforms.</t>
  </si>
  <si>
    <t>circus offers</t>
  </si>
  <si>
    <t>create awesome coupons and distribute them across multiple marketing channels. Also find out which one brings more business to your stores.</t>
  </si>
  <si>
    <t>Guatemala</t>
  </si>
  <si>
    <t>Flyerbee</t>
  </si>
  <si>
    <t>Think Local &amp; Search Hyper-Local Â¦Â¦\nÂ¦Â¦ sustainable future for retail, F&amp;B, &amp; cities with IoT and smart posters. (privacy-by-design)</t>
  </si>
  <si>
    <t>Adcrowd</t>
  </si>
  <si>
    <t>De gemakkelijkste manier om verloren bezoekers te converteren tot betalende klant. Start nu met retargeting!</t>
  </si>
  <si>
    <t>Montemedia</t>
  </si>
  <si>
    <t>Showing personalized online/mobile ads, across devices to the same person, w/o cookies. Call it Â«Human Focused AdvertisingÂ» https://t.co/mvws7Vn87d</t>
  </si>
  <si>
    <t>GiveActions</t>
  </si>
  <si>
    <t>Ad Reform</t>
  </si>
  <si>
    <t>Your intelligent ad operations assistant. Take back time, automate tedious ad ops tasks.</t>
  </si>
  <si>
    <t>Clixtell</t>
  </si>
  <si>
    <t>Google Ads &amp; Bing Ads click fraud detection and protection software | Click analytics &amp; Call tracking for businesses and agencies. PPC, SEO &amp; Direct Marketing.</t>
  </si>
  <si>
    <t>Frogo-Ad</t>
  </si>
  <si>
    <t>FROGO AD helps you to spend your ad budget smarter.Optimize Google Ads by your customers' surrounding factors.Local. Data-driven. Automated.</t>
  </si>
  <si>
    <t>Mamaya</t>
  </si>
  <si>
    <t>Mamaya is a data-driven creative #marketing platform for #eCommerce</t>
  </si>
  <si>
    <t>Addrelevance</t>
  </si>
  <si>
    <t>Adformatic</t>
  </si>
  <si>
    <t>Reactx</t>
  </si>
  <si>
    <t>ReactX is the industryâ€™s most powerful, open and custom premium high-impact advertising technology platform.</t>
  </si>
  <si>
    <t>Exitbee</t>
  </si>
  <si>
    <t>The right message to the right user at the right time</t>
  </si>
  <si>
    <t>Eletype</t>
  </si>
  <si>
    <t>Eletype is now part of @ClickDimensions! Read all about it here: https://t.co/UTVqccXhws</t>
  </si>
  <si>
    <t>BlueCava</t>
  </si>
  <si>
    <t>Connecting You to the Cross-Screen Consumer</t>
  </si>
  <si>
    <t>Launchpadmediamanagement</t>
  </si>
  <si>
    <t>Elise</t>
  </si>
  <si>
    <t>Building The Future of Advertising. #AdTech #BigData #AI #SocialMedia</t>
  </si>
  <si>
    <t>Madington</t>
  </si>
  <si>
    <t>Driven by curiosity and technology. Inspired by human behaviour. We create advertising experiences for a mobile lifestyle.</t>
  </si>
  <si>
    <t>Envisionx</t>
  </si>
  <si>
    <t>#EnvisionX innovates the next generation of advertising by interconnecting programmatic platforms through one multi-dimensional ecosystem for ultimate control.</t>
  </si>
  <si>
    <t>TrafficAvenue</t>
  </si>
  <si>
    <t>Specless</t>
  </si>
  <si>
    <t>Specless is a simple way to create ads that run everywhere.</t>
  </si>
  <si>
    <t>Adline</t>
  </si>
  <si>
    <t>Super easy multichannel advertising â€“ Get more return from your online ads with less work.</t>
  </si>
  <si>
    <t>ExactDrive</t>
  </si>
  <si>
    <t>ExactDrive is a Self-Serve Online Advertising Platform. White label and managed service options available. http://t.co/GXnjt3gmvo</t>
  </si>
  <si>
    <t>Medialyzer</t>
  </si>
  <si>
    <t>Measure and optimize offline media impact with Medialyzer</t>
  </si>
  <si>
    <t>Turkey</t>
  </si>
  <si>
    <t>DAD</t>
  </si>
  <si>
    <t>Elevating Fatherhood</t>
  </si>
  <si>
    <t>Adplexity</t>
  </si>
  <si>
    <t>Targetoo</t>
  </si>
  <si>
    <t>Targetoo is a full-service, technology-driven, Programmatic Advertising specialist. Reach out!</t>
  </si>
  <si>
    <t>Adbeat</t>
  </si>
  <si>
    <t>Competitive intelligence for display + native ads on web and mobile.</t>
  </si>
  <si>
    <t>Adclouds</t>
  </si>
  <si>
    <t>Try the World's #1 Ad Maker!\nCreate ads today at https://t.co/qGnYHZpy6M</t>
  </si>
  <si>
    <t>Adform</t>
  </si>
  <si>
    <t>Adform is the only global, independent and fully integrated advertising platform built for modern marketing.</t>
  </si>
  <si>
    <t>RhythmOne</t>
  </si>
  <si>
    <t>We've moved! We're now @unrulyco</t>
  </si>
  <si>
    <t>LiveIntent</t>
  </si>
  <si>
    <t>Think outside the inbox and discover all the innovative ways email can help you grow your business.</t>
  </si>
  <si>
    <t>Funnel</t>
  </si>
  <si>
    <t>Funnel collects, transforms &amp; sends data from your #socialmedia #CRM #marketing platforms to any destination. Clean, reliable data where you need it ðŸš€</t>
  </si>
  <si>
    <t>AdRoll</t>
  </si>
  <si>
    <t>AdRoll is an e-commerce marketing platform that gives growing D2C brands the power to connect with customers wherever they are.</t>
  </si>
  <si>
    <t>AdsWizz</t>
  </si>
  <si>
    <t>AdsWizz is the leading technology provider of advertising solutions for the digital audio industry.</t>
  </si>
  <si>
    <t>Propellerads</t>
  </si>
  <si>
    <t>PropellerAds is an Internet media company making digital advertising effective and reliable. We always provide you with professional marketing solutions!</t>
  </si>
  <si>
    <t>Adgoji</t>
  </si>
  <si>
    <t>#MobileDSP | Your mobile advertising journey starts here | Target, reach and engage your audience | AdGoji connects advertisers with their users in real time.</t>
  </si>
  <si>
    <t>Advanse</t>
  </si>
  <si>
    <t>Advanse CreativeIQ and Advanse Ad technology sheds light on display advertising. Advanse solves the problems that limit performance.</t>
  </si>
  <si>
    <t>Thrive</t>
  </si>
  <si>
    <t>Thrive Labs, we use creative strategy to tell a companyâ€™s story and reveal the brand within. #Advertising #Affiliate #DigitalMarketing</t>
  </si>
  <si>
    <t>Malta</t>
  </si>
  <si>
    <t>OmniVirt</t>
  </si>
  <si>
    <t>3D/360Â°/VR/AR Advertising Platform: â€¢ Ad Manager â€¢ Free VR Player â€¢ Ad Network â€¢ Contact us: contact@omnivirt.com</t>
  </si>
  <si>
    <t>Roq</t>
  </si>
  <si>
    <t>Engage People, Not Devices. One of the last independent probabilistic identity resolution companies - we turn churning online signals into people and customers</t>
  </si>
  <si>
    <t>Adspirit</t>
  </si>
  <si>
    <t>AdSpirit is an AdServer technology / SaaS platform "Made in Germany": A holistic AdTech solution for all application areas in online marketing.</t>
  </si>
  <si>
    <t>Setupad</t>
  </si>
  <si>
    <t>Setupad helps publishers earn more with programmatic advertising. With our in-house developed header-bidding solution ad revenue can increase by up to 300%.</t>
  </si>
  <si>
    <t>Lucidity</t>
  </si>
  <si>
    <t>Giving brands visibility into unified, verified data from across the ad supply chain. Fewer wasted impressions, greater transparency. \nAn @umbnetwork company</t>
  </si>
  <si>
    <t>MetaMarkets</t>
  </si>
  <si>
    <t>Interactive analytics for programmatic marketing.</t>
  </si>
  <si>
    <t>Bionic</t>
  </si>
  <si>
    <t>Map Your Applications â€¢ Enforce Policies â€¢ Reduce Complexity</t>
  </si>
  <si>
    <t>Tribeos</t>
  </si>
  <si>
    <t>Helping #advertisers and publishers run secure, #adfraud free campaigns online using our fully transparent #blockchain backed platform.</t>
  </si>
  <si>
    <t>Adacado</t>
  </si>
  <si>
    <t>The Future of Advertising is DIY. Get started building your ad campaigns for free at https://t.co/9XHtoR0mWU</t>
  </si>
  <si>
    <t>AdLabs</t>
  </si>
  <si>
    <t>Paid-Search ad creation, optimization, and analysis powered by AI.</t>
  </si>
  <si>
    <t>DoorBoost</t>
  </si>
  <si>
    <t>DOORBOOST enables SMBs to replicate what is currently done by large Marketing Departments - without the costs.</t>
  </si>
  <si>
    <t>Audience2Media</t>
  </si>
  <si>
    <t>Connecting Brands with Relevant People</t>
  </si>
  <si>
    <t>Accountancymanager</t>
  </si>
  <si>
    <t>UK's leading onboarding and practice management software for accountants and bookkeepers. Built by accountants, for accountants.</t>
  </si>
  <si>
    <t>AdElement</t>
  </si>
  <si>
    <t>Personalizing Video &amp; Display Ads for Marketers</t>
  </si>
  <si>
    <t>Kwanzoo</t>
  </si>
  <si>
    <t>Adaptive #ABM platform</t>
  </si>
  <si>
    <t>Adventive</t>
  </si>
  <si>
    <t>Publisher-First Ad Technology</t>
  </si>
  <si>
    <t>Adhese</t>
  </si>
  <si>
    <t>An independent ad server for publishers and advertisers.</t>
  </si>
  <si>
    <t>Fluidads</t>
  </si>
  <si>
    <t>#DigitalAdvertising experts with an award-winning #AdPlatform to power up businesses globally. #DigitalAds #AdBuilder #HTML5 #BannerAds #Geofencing #Retargeting</t>
  </si>
  <si>
    <t>Antvoice</t>
  </si>
  <si>
    <t>Our mission is to help e-merchants, media companies and brands to offer a personalized user experience on each touch points</t>
  </si>
  <si>
    <t>Admedo</t>
  </si>
  <si>
    <t>Admedo is bringing transparency and control to programmatic advertising, with a DSP that provides honest insights to maximise your ad spend and performance.</t>
  </si>
  <si>
    <t>Kiosked</t>
  </si>
  <si>
    <t>Kiosked is a global publisher monetization platform that leads way to a new era in digital advertising. First company to launch immersive 360Â° ad formats.</t>
  </si>
  <si>
    <t>51Degrees</t>
  </si>
  <si>
    <t>Our device detection, geolocation, and other ingenious real-time data services help digital businesses turn missed opportunities into happy customers.</t>
  </si>
  <si>
    <t>MediaDonuts</t>
  </si>
  <si>
    <t>We are an online advertising and technology company that helps advertisers achieve their performance and branding goals across digital media channels.</t>
  </si>
  <si>
    <t>Powerlinks</t>
  </si>
  <si>
    <t>PowerLinks is a leading relevance automation platform, powering growth for the worldâ€™s largest brands via personally and contextually relevant advertising.</t>
  </si>
  <si>
    <t>Match2One</t>
  </si>
  <si>
    <t>Match2One's platform helps marketers save time and increase sales with smarter AI-powered programmatic advertising solutions.</t>
  </si>
  <si>
    <t>Blip</t>
  </si>
  <si>
    <t>Now a part of Maker Studios - http://t.co/xgPGgBprMH</t>
  </si>
  <si>
    <t>AdSupply</t>
  </si>
  <si>
    <t>Top ad network. World class ad tech. We deliver viewable, high impact ad formats for brands, agencies &amp; publishers. Moat verified. comScore ranked.</t>
  </si>
  <si>
    <t>Simpli5d</t>
  </si>
  <si>
    <t>Pioneer of digital anti-fraud technology</t>
  </si>
  <si>
    <t>Bucksense</t>
  </si>
  <si>
    <t>Redefining digital success. We help you bring your digital marketing in-house and regain control over your plan, activity, budget and data.</t>
  </si>
  <si>
    <t>Nws</t>
  </si>
  <si>
    <t>Advance your storytelling with a format that immerses users into a deeper, more nuanced and intimate experience, purposely engineered for the mobile future. Web Stories.</t>
  </si>
  <si>
    <t>Blockthrough</t>
  </si>
  <si>
    <t>We're a multi-award-winning adblock recovery vendor helping publishers unlock the true value of their inventoryâ€”without interrupting users. #TopGrowing21</t>
  </si>
  <si>
    <t>Converto</t>
  </si>
  <si>
    <t>Ihre Kommunikation und Werbung ausgeliefert mit Convertos fortschrittlicher Technologie und Infrastruktur.âœ“Sparen Sie Zeit und Geld. âž¥ Geniessen Sie Ihren Erfolg. Communication Technology Zeitgeist</t>
  </si>
  <si>
    <t>Simplaex</t>
  </si>
  <si>
    <t>Simplaex is the company behind the worldâ€™s most advanced Artificial Intelligence-powered user classification technology.</t>
  </si>
  <si>
    <t>Advertio</t>
  </si>
  <si>
    <t>Acquire customers more efficiently with the help of our AI assistant.</t>
  </si>
  <si>
    <t>BuySellAds</t>
  </si>
  <si>
    <t>We help marketers diversify their advertising strategy, and publishers maximize their advertising revenue.</t>
  </si>
  <si>
    <t>RockerBox</t>
  </si>
  <si>
    <t>The single source of truth for DTC brands</t>
  </si>
  <si>
    <t>Joinville</t>
  </si>
  <si>
    <t>Digital, programmatic and social media advertising in multicultural marketing since 2010.</t>
  </si>
  <si>
    <t>Bannerwise</t>
  </si>
  <si>
    <t>Bannerwise makes digital ad production easy, efficient and effective.</t>
  </si>
  <si>
    <t>Scoota</t>
  </si>
  <si>
    <t>The leading technology platform for brand creativity.</t>
  </si>
  <si>
    <t>Emerse</t>
  </si>
  <si>
    <t>Our (Emerse) global Twitter account.</t>
  </si>
  <si>
    <t>iNvolved Media</t>
  </si>
  <si>
    <t>iNvolved Media provides advertisers and agencies with the ability to plan, execute and optimize cross-screen programmatic and social media campaigns.</t>
  </si>
  <si>
    <t>UnderdogMedia</t>
  </si>
  <si>
    <t>Underdog Media is an innovative ad monetization company serving 100% viewable ad units.</t>
  </si>
  <si>
    <t>Quividi</t>
  </si>
  <si>
    <t>Quividi is world's leading audience &amp; campaign intelligence platform for Digital Signage, with 600+ customers analyzing billions of shoppers every month.</t>
  </si>
  <si>
    <t>Adzymic</t>
  </si>
  <si>
    <t>Adzymic Dynamic Creative Management Platform provide easy solution for advertisers to create, serve and optimise Dynamic Ads. #programmatic #dco</t>
  </si>
  <si>
    <t>Semcasting</t>
  </si>
  <si>
    <t>Semcasting provides #marketers with #Data and #AudienceTargeting solutions that reach nearly 100% of online home, education, and business users.</t>
  </si>
  <si>
    <t>Clipcentric</t>
  </si>
  <si>
    <t>Clipcentric simplifies the production and management of truly responsive, truly cross-device interactive display advertising. Here tweets the German branch.</t>
  </si>
  <si>
    <t>Integral Ad Science</t>
  </si>
  <si>
    <t>Integral Ad Science is a global leader in digital media quality, going beyond verification to set the benchmark for trust and transparency.</t>
  </si>
  <si>
    <t>Adara</t>
  </si>
  <si>
    <t>We set the bar for ethical data use. 1.7 billion digital identities and over 23 billion data elements across 130 countries and serving 2,000 customers globally.</t>
  </si>
  <si>
    <t>Marchex</t>
  </si>
  <si>
    <t>Marchex is a leading Conversation Intelligence company that provides critical insights throughout the buying funnel. #ConversationalIntelligence #AI</t>
  </si>
  <si>
    <t>Realytics</t>
  </si>
  <si>
    <t>Leader de la convergence TV-Digital</t>
  </si>
  <si>
    <t>Imonomy</t>
  </si>
  <si>
    <t>Imonomy - The most advanced in-image advertising platform that offers advertisers premium inventory and publishers higher payouts.</t>
  </si>
  <si>
    <t>AdIant</t>
  </si>
  <si>
    <t>Digital media and technology company whose mission is to deliver the most innovative advertising solutions to quality publishers and advertisers.</t>
  </si>
  <si>
    <t>CtrlShift</t>
  </si>
  <si>
    <t>Technology company simplifying the digital media ecosystem via aggregation and automation.</t>
  </si>
  <si>
    <t>Adadyn</t>
  </si>
  <si>
    <t>Adadyn's ad tech platform removes the barrier of entry into programmatic advertising and offers retargeting &amp; dynamic creative solutions for any budget size.</t>
  </si>
  <si>
    <t>Ubex</t>
  </si>
  <si>
    <t>Ubex is a global advertising exchange.</t>
  </si>
  <si>
    <t>Improve Digital</t>
  </si>
  <si>
    <t>Empowering media buyers and sellers by delivering premium advertising with measurable results. Part of the @weareazerion platform</t>
  </si>
  <si>
    <t>Jelli</t>
  </si>
  <si>
    <t>Meet the future of audio advertising.</t>
  </si>
  <si>
    <t>AdQuick</t>
  </si>
  <si>
    <t>AdQuick is the easiest way to plan, book, and measure out-of-home (OOH) advertising across the globe.F205</t>
  </si>
  <si>
    <t>Semasio</t>
  </si>
  <si>
    <t>Where interest meets intent. We help top brands and agencies build custom audiences at scale through semantic behavioral targeting - https://t.co/ET1Mk9BJUH</t>
  </si>
  <si>
    <t>Midroll</t>
  </si>
  <si>
    <t>Great podcasts, meet great advertisers.Midroll is now part of SXM Media! Get access to SiriusXM, Pandora, Stitcher, and more, all under one brand.</t>
  </si>
  <si>
    <t>AffinityAnswers</t>
  </si>
  <si>
    <t>With the largest social data footprint of any audience provider, it's no wonder we're the leaders in programmatic.</t>
  </si>
  <si>
    <t>Admo</t>
  </si>
  <si>
    <t>TIME TO BOOST YOUR TV ADS ! The #1 TV &amp; radio analytics tool that allows you to measure and optimize the impact of your offline ads on your digital presence.</t>
  </si>
  <si>
    <t>Blackwood Seven</t>
  </si>
  <si>
    <t>Blackwood Seven is a media analytics platform which aims to increase the effect of companyâ€™s media spend using artificial intelligence and machine learning.</t>
  </si>
  <si>
    <t>Theadex</t>
  </si>
  <si>
    <t>The ADEX is reinventing real time advertising\r\nLegal Notice: http://t.co/2qP8LV7Ukv</t>
  </si>
  <si>
    <t>Trafficguard</t>
  </si>
  <si>
    <t>Comprehensive online ad fraud protection.</t>
  </si>
  <si>
    <t>Platform.Io</t>
  </si>
  <si>
    <t>Bidswitch</t>
  </si>
  <si>
    <t>BidSwitch helps companies to quickly &amp; transparently access global real-time trading partners across the display, video and mobile ecosystems.</t>
  </si>
  <si>
    <t>Apple</t>
  </si>
  <si>
    <t>https://t.co/4dZx1rem2Q</t>
  </si>
  <si>
    <t>Doubleverify</t>
  </si>
  <si>
    <t>Genius Monkey</t>
  </si>
  <si>
    <t>A Multi Pronged Marketing Strategy In One Powerful Programmatic Platform Using, Banners, Video, Retargeting, Social &amp; Search</t>
  </si>
  <si>
    <t>Advendio</t>
  </si>
  <si>
    <t>Salesforce powered software for publishers, advertisers and agencies to conveniently buy and sell advertising. \n\nðŸ›¡ï¸ 10 years of product excellence &amp; growth.</t>
  </si>
  <si>
    <t>Tvty</t>
  </si>
  <si>
    <t>Actionable TV Intelligence. Bridging TV &amp; Digital ad silos to unlock full business potential for advertisers.</t>
  </si>
  <si>
    <t>Eyereturn Marketing</t>
  </si>
  <si>
    <t>Eyereturn empowers brands to make informed, transparent, real-time decisions everywhere they connect with their audience</t>
  </si>
  <si>
    <t>Getintent</t>
  </si>
  <si>
    <t>Highly customizable AI-powered programmatic solutions for agencies, publishers, broadcasters and content owners</t>
  </si>
  <si>
    <t>Infolinks</t>
  </si>
  <si>
    <t>Infolinks provides advertisers with Contextual Smart Ads that are Direct, Exclusive and Viewable on thousands of the best publishers worldwide.</t>
  </si>
  <si>
    <t>Adtaxi</t>
  </si>
  <si>
    <t>We simplify digital marketing for businesses everywhere.</t>
  </si>
  <si>
    <t>Nominal Techno</t>
  </si>
  <si>
    <t>RevJet</t>
  </si>
  <si>
    <t>RevJet is the first comprehensive Ad Experience Platform, for every audience, channel, format, inventory, and device.</t>
  </si>
  <si>
    <t>Hublo</t>
  </si>
  <si>
    <t>La plateforme 100% en ligne pour gÃ©rer ses remplacements et recrutements de personnelÂ en toute simplicitÃ©. #esante #hcsmeufr #remplacements</t>
  </si>
  <si>
    <t>Epsilon</t>
  </si>
  <si>
    <t>Consumers are expecting more from brands, but the usual marketing partners are hiding behind their walls &amp; delivering less. Let us help you restore the balance.</t>
  </si>
  <si>
    <t>TrafficJunky</t>
  </si>
  <si>
    <t>Your message to million in seconds. Advertise with TrafficJunky.</t>
  </si>
  <si>
    <t>33Across</t>
  </si>
  <si>
    <t>33Across is the first supply-side platform with integrated solutions to unlock addressability and monetization thatâ€™s architected for privacy.</t>
  </si>
  <si>
    <t>Audience Serv</t>
  </si>
  <si>
    <t>Exoclick</t>
  </si>
  <si>
    <t>Whether you are an Advertiser looking for a new source of traffic or a Publisher that is looking to generate more revenue, ExoClick.com is your solution!</t>
  </si>
  <si>
    <t>Vertoz</t>
  </si>
  <si>
    <t>Vertoz is a leading programmatic advertising company that offers engaging and innovative advertising and monetizing solutions.</t>
  </si>
  <si>
    <t>Adrecover</t>
  </si>
  <si>
    <t>We help web publishers grow their ad revenue. Google Certified Publishing Partner (GCPP) and two-time finalist of Microsoft Partner of the Year Award. #Inc5000</t>
  </si>
  <si>
    <t>Advertima</t>
  </si>
  <si>
    <t>Advertima's computer vision technology interprets human behavior in the physical world to offer smart retail solutions.</t>
  </si>
  <si>
    <t>Mediawide</t>
  </si>
  <si>
    <t>Adapt, localize &amp; personalize your campaigns with our Interactive Personalized Video Platform &amp; Creative Management Platform.</t>
  </si>
  <si>
    <t>MadHive</t>
  </si>
  <si>
    <t>MadHive is an enterprise software platform that provides brands, agencies, publishers, and technology companies the infrastructure to power modern media.</t>
  </si>
  <si>
    <t>Choozle</t>
  </si>
  <si>
    <t>Digital Advertising Made Easyâ„¢</t>
  </si>
  <si>
    <t>Reklam Store</t>
  </si>
  <si>
    <t>Data driven digital advertising platform. #CPC #CPA #CPM #Affiliate #DigitalMarketing #DSP #SSP</t>
  </si>
  <si>
    <t>Iponweb</t>
  </si>
  <si>
    <t>Global leader in programmatic &amp; RTB. We work with major brands, agencies, and media owners to solve the biggest challenges facing digital advertising today.</t>
  </si>
  <si>
    <t>GumGum</t>
  </si>
  <si>
    <t>GumGum is a global technology and media company specializing in contextual intelligence.</t>
  </si>
  <si>
    <t>Flashtalking</t>
  </si>
  <si>
    <t>The leading global independent ad server for sophisticated marketers</t>
  </si>
  <si>
    <t>Resonate</t>
  </si>
  <si>
    <t>The deepest, freshest, most actionable consumer data. One easy-to-use, AI-powered platform ready for the post-cookie world.</t>
  </si>
  <si>
    <t>AudienceScience</t>
  </si>
  <si>
    <t>The world's first Advertising Automation platform, delivering simplicity, effectiveness and accountability at scale.</t>
  </si>
  <si>
    <t>AOL</t>
  </si>
  <si>
    <t>Discover today's biggest news stories: https://t.co/WrJKNbEpV2.</t>
  </si>
  <si>
    <t>Quantcast</t>
  </si>
  <si>
    <t>Quantcast is the creator of a new and innovative intelligent audience platform that empowers brands, agencies and publishers to know and grow their audiences.</t>
  </si>
  <si>
    <t>Teads</t>
  </si>
  <si>
    <t>The Global Media Platform</t>
  </si>
  <si>
    <t>Ve</t>
  </si>
  <si>
    <t>Digital Remedy</t>
  </si>
  <si>
    <t>A digital media execution company leading the tech-enabled marketing space.</t>
  </si>
  <si>
    <t>BeesWax</t>
  </si>
  <si>
    <t>Powering the next generation of Real Time Bidding. Acquired by Comcast's FreeWheel in 2021.</t>
  </si>
  <si>
    <t>Inskinmedia</t>
  </si>
  <si>
    <t>We develop creative, high-impact, non-intrusive brand advertising formats on desktop, tablet and smartphone. #viewability #digital #adtech #brandsafety</t>
  </si>
  <si>
    <t>Dstillery</t>
  </si>
  <si>
    <t>We're the leading custom audience solutions company. Backed by award-winning Data Science. Powered by AI technology.\n\nCookies Optional: https://t.co/1IglHZt7Ud</t>
  </si>
  <si>
    <t>Quantic Mind</t>
  </si>
  <si>
    <t>The world's most powerful advertising management platform.</t>
  </si>
  <si>
    <t>Invibes</t>
  </si>
  <si>
    <t>We change the way consumers interact with brands, through creative &amp; engaging in-feed advertising.</t>
  </si>
  <si>
    <t>District M</t>
  </si>
  <si>
    <t>Digital #advertising company offering powerful #programmatic solutions to advertisers and publishers.</t>
  </si>
  <si>
    <t>Pulsepoint</t>
  </si>
  <si>
    <t>PulsePoint is a technology company using data to accelerate healthcare marketing.</t>
  </si>
  <si>
    <t>Delta Projects</t>
  </si>
  <si>
    <t>We develop smart campaign management solutions for online advertising. Real-Time-Bidding, Demand Side Platform, Behavioral targeting &amp; retargeting solutions.</t>
  </si>
  <si>
    <t>ROKT</t>
  </si>
  <si>
    <t>Rokt makes ecommerce smarter, faster, and better. We unlock the hidden potential in every single Transaction Moment.</t>
  </si>
  <si>
    <t>Adwerx</t>
  </si>
  <si>
    <t>Adwerx provides personalized digital advertising at enterprise scale. Custom ads are delivered across streaming TV, popular websites, social media, and apps.</t>
  </si>
  <si>
    <t>Gamned</t>
  </si>
  <si>
    <t>Your digital media expert -\nCombines human expertise and cutting-edge technology to provide multichannel #programmatic campaigns ðŸ”—@GroupeTF1 #UNIFY</t>
  </si>
  <si>
    <t>Adzooma</t>
  </si>
  <si>
    <t>The digital marketing platform that makes online marketing simple. See how we help businesses of all sizes grow. ðŸŒ±</t>
  </si>
  <si>
    <t>Jun Group</t>
  </si>
  <si>
    <t>Jun means truth. \nOur mobile advertising platform is the honest, efficient way to get millions of people to engage with full-screen video across devices</t>
  </si>
  <si>
    <t>Adcash</t>
  </si>
  <si>
    <t>A global online advertising powerhouse thatâ€™s been rocking the industry since 2007! The core of our business is our smart #adcash platform and advanced #adtech</t>
  </si>
  <si>
    <t>BannerFlow</t>
  </si>
  <si>
    <t>Take control of your display advertising with Bannerflow. Follow us on Twitter to keep up to date with the latest developments in digital marketing and ad tech.</t>
  </si>
  <si>
    <t>Smartyads</t>
  </si>
  <si>
    <t>The Full-stack Ad Tech Platform that encompasses fully automated technologies, serving the global digital advertising ecosystem.\nEmail us: support@smartyads.com</t>
  </si>
  <si>
    <t>Acuityads</t>
  </si>
  <si>
    <t>$AT.T #AcuityAds Connecting audience insights intelligently with cutting edge programmatic technology &amp; artificial intelligence.</t>
  </si>
  <si>
    <t>Matchcraft</t>
  </si>
  <si>
    <t>MatchCraft specializes in Search, Display &amp; Social technologies for companies that sell local online advertising to small businesses around the world.</t>
  </si>
  <si>
    <t>Inuvo</t>
  </si>
  <si>
    <t>A digital publishing and advertising technology company</t>
  </si>
  <si>
    <t>Chartboost</t>
  </si>
  <si>
    <t>ðŸ‘‹ Build your mobile business with us! Chartboost is one of the leading in-app monetization and programmatic advertising platforms. ðŸš€</t>
  </si>
  <si>
    <t>Epom</t>
  </si>
  <si>
    <t>Epom is a digital ecosystem with 7 advanced solutions for online advertising. Since 2011 we help companies deliver advertising across all channels. #epom</t>
  </si>
  <si>
    <t>[24]7.ai</t>
  </si>
  <si>
    <t>We make it simple for customers to engage with brands to get things doneâ€”better customer experiences at lower cost. #CX #CustomerEngagement #ConversationalAI</t>
  </si>
  <si>
    <t>Rubicon Project</t>
  </si>
  <si>
    <t>Rubicon Project and Telaria are now @Magnite. Together, weâ€™re the largest independent sell-side platform for every channel and format, including CTV.</t>
  </si>
  <si>
    <t>Connexity</t>
  </si>
  <si>
    <t>We have moved to @Connexity</t>
  </si>
  <si>
    <t>Simpli.fi</t>
  </si>
  <si>
    <t>The Advertising Automation Platform</t>
  </si>
  <si>
    <t>Criteo</t>
  </si>
  <si>
    <t>A global technology company that powers the worldâ€™s marketers and media owners with trusted and impactful advertising through its Commerce Media Platform.</t>
  </si>
  <si>
    <t>TheTradeDesk</t>
  </si>
  <si>
    <t>Nielsen</t>
  </si>
  <si>
    <t>Powering a better media future for all people.</t>
  </si>
  <si>
    <t>IndexExchange</t>
  </si>
  <si>
    <t>The most efficient ad marketplace for media owners to monetize their content and marketers to deliver relevant ad experiences on any screen</t>
  </si>
  <si>
    <t>Seedtag</t>
  </si>
  <si>
    <t>The Leading Contextual Advertising Company.</t>
  </si>
  <si>
    <t>Madison Logic</t>
  </si>
  <si>
    <t>Convert your best accounts faster. Accelerate pipeline with Madison Logic's global account-based marketing platform. #targetedadvertising #contentsyndication</t>
  </si>
  <si>
    <t>Digilant</t>
  </si>
  <si>
    <t>Digilant is a full-service digital advertising partner, combining big ideas with executional scale to unlock true value for agencies and brands.</t>
  </si>
  <si>
    <t>Thunder</t>
  </si>
  <si>
    <t>Thunder Experience Cloud solves bad ads.</t>
  </si>
  <si>
    <t>Valassis</t>
  </si>
  <si>
    <t>Valassis is the leader in marketing technology and consumer engagement. We create demand by turning intent into action. #WeAreValassis</t>
  </si>
  <si>
    <t>Rakuten Advertising</t>
  </si>
  <si>
    <t>The global account for Rakuten Advertising, the leading provider for marketing and advertising services and technology. ðŸ‡ºðŸ‡¸ ðŸ‡¬ðŸ‡§ ðŸ‡¦ðŸ‡º ðŸ‡¨ðŸ‡¦ ðŸ‡§ðŸ‡· ðŸ‡©ðŸ‡ª ðŸ‡«ðŸ‡· ðŸ‡ªðŸ‡¸</t>
  </si>
  <si>
    <t>Centro</t>
  </si>
  <si>
    <t>We created Basis, the industryâ€™s most comprehensive, intelligent, and automated digital media platform.</t>
  </si>
  <si>
    <t>Celtra</t>
  </si>
  <si>
    <t>Turn to Creative Automation to produce and scale creative content faster than ever.</t>
  </si>
  <si>
    <t>Qgraph</t>
  </si>
  <si>
    <t>Appier is a technology company which enables businesses with artificial intelligence to grow and succeed based on data-driven decisions.</t>
  </si>
  <si>
    <t>Taiwan</t>
  </si>
  <si>
    <t>Operative</t>
  </si>
  <si>
    <t>AmÃ©liorer les Performances (rÃ©activitÃ©, ponctualitÃ©, efficience, qualitÃ©, conditions de travail)</t>
  </si>
  <si>
    <t>Ortec</t>
  </si>
  <si>
    <t>ORTEC is a leading provider of advanced analytics and predictive commerce solutions.</t>
  </si>
  <si>
    <t>Amobee</t>
  </si>
  <si>
    <t>Advertising solutions for the converging world</t>
  </si>
  <si>
    <t>MediaMath</t>
  </si>
  <si>
    <t>MediaMath is the acclaimed independent advertising technology company for brands. We are building a new accountable &amp; addressable supply chain for the industry.</t>
  </si>
  <si>
    <t>Moat</t>
  </si>
  <si>
    <t>Now a part of @Oracle. Follow @OracleDataCloud to stay connected.</t>
  </si>
  <si>
    <t>Finch</t>
  </si>
  <si>
    <t>Finch empowers eCommerce companies to grow revenue and reach â€” simply, powerfully, and scalably.</t>
  </si>
  <si>
    <t>Meredith</t>
  </si>
  <si>
    <t>Meredith is the leading media and marketing company inspiring 190 million American consumers every month, including nearly 95% of U.S. women.</t>
  </si>
  <si>
    <t>www.hunchads.com</t>
  </si>
  <si>
    <t>www.benchmedia.com</t>
  </si>
  <si>
    <t>www.sonobi.com</t>
  </si>
  <si>
    <t>www.genesismedia.com</t>
  </si>
  <si>
    <t>www.sojern.com</t>
  </si>
  <si>
    <t>www.quotient.com</t>
  </si>
  <si>
    <t>www.getpublica.com</t>
  </si>
  <si>
    <t>www.advertizer.com</t>
  </si>
  <si>
    <t>www.cadreon.com</t>
  </si>
  <si>
    <t>www.4info.com</t>
  </si>
  <si>
    <t>www.kevel.com</t>
  </si>
  <si>
    <t>www.runative.com</t>
  </si>
  <si>
    <t>www.enginemediaexchange.com</t>
  </si>
  <si>
    <t>www.streamlyn.com</t>
  </si>
  <si>
    <t>www.advertising.amazon.com</t>
  </si>
  <si>
    <t>www.rtblab.de</t>
  </si>
  <si>
    <t>www.watcherme.com</t>
  </si>
  <si>
    <t>www.adnium.com</t>
  </si>
  <si>
    <t>www.brandcom.inc</t>
  </si>
  <si>
    <t>www.myadsplatform.tech</t>
  </si>
  <si>
    <t>www.adition.com</t>
  </si>
  <si>
    <t>www.business.adobe.com</t>
  </si>
  <si>
    <t>www.weatherads.io</t>
  </si>
  <si>
    <t>www.nexd.com</t>
  </si>
  <si>
    <t>www.maanto.de</t>
  </si>
  <si>
    <t>www.yieldlab.com</t>
  </si>
  <si>
    <t>www.gladly.io</t>
  </si>
  <si>
    <t>www.admaster.info</t>
  </si>
  <si>
    <t>www.adspyglass.com</t>
  </si>
  <si>
    <t>www.thalamus.co</t>
  </si>
  <si>
    <t>www.effinity.fr</t>
  </si>
  <si>
    <t>www.wigetgroup.com</t>
  </si>
  <si>
    <t>www.adforecaster.com</t>
  </si>
  <si>
    <t>www.sublime.xyz</t>
  </si>
  <si>
    <t>www.kuaizitech.com</t>
  </si>
  <si>
    <t>www.yeesshh.com</t>
  </si>
  <si>
    <t>www.adobe.com</t>
  </si>
  <si>
    <t>www.geoedge.com</t>
  </si>
  <si>
    <t>www.deepflux.io</t>
  </si>
  <si>
    <t>www.strossle.com</t>
  </si>
  <si>
    <t>www.bidx.io</t>
  </si>
  <si>
    <t>www.somin.ai</t>
  </si>
  <si>
    <t>www.filmbutik.fi</t>
  </si>
  <si>
    <t>www.liquidm.com</t>
  </si>
  <si>
    <t>www.antsprogrammatic.com</t>
  </si>
  <si>
    <t>www.global.com</t>
  </si>
  <si>
    <t>www.weborama.com</t>
  </si>
  <si>
    <t>www.adhash.com</t>
  </si>
  <si>
    <t>www.parrable.com</t>
  </si>
  <si>
    <t>www.xaxis.com</t>
  </si>
  <si>
    <t>www.foxvisits.com</t>
  </si>
  <si>
    <t>www.mint.ai</t>
  </si>
  <si>
    <t>www.yoc.com</t>
  </si>
  <si>
    <t>www.5banners.com</t>
  </si>
  <si>
    <t>www.lgads.tv</t>
  </si>
  <si>
    <t>www.euclidiq.com</t>
  </si>
  <si>
    <t>www.veinteractive.com</t>
  </si>
  <si>
    <t>www.justooh.com</t>
  </si>
  <si>
    <t>www.adference.com</t>
  </si>
  <si>
    <t>www.headbidder.net</t>
  </si>
  <si>
    <t>www.admixer.com</t>
  </si>
  <si>
    <t>www.cablato.com</t>
  </si>
  <si>
    <t>www.adtelligent.com</t>
  </si>
  <si>
    <t>www.eltoro.com</t>
  </si>
  <si>
    <t>www.plymedia.com</t>
  </si>
  <si>
    <t>www.twinred.com</t>
  </si>
  <si>
    <t>www.creatopy.com</t>
  </si>
  <si>
    <t>www.stickerride.com</t>
  </si>
  <si>
    <t>www.spaceboost.com</t>
  </si>
  <si>
    <t>www.adbugtech.com</t>
  </si>
  <si>
    <t>www.de.seodiver.com</t>
  </si>
  <si>
    <t>www.hawk-tech.io</t>
  </si>
  <si>
    <t>www.automatad.com</t>
  </si>
  <si>
    <t>www.traffective.com</t>
  </si>
  <si>
    <t>www.infillion.com</t>
  </si>
  <si>
    <t>www.richpush.com</t>
  </si>
  <si>
    <t>www.yhmg.com</t>
  </si>
  <si>
    <t>www.adreport.pl</t>
  </si>
  <si>
    <t>www.zeustechnology.com</t>
  </si>
  <si>
    <t>www.firstdata.io</t>
  </si>
  <si>
    <t>www.vixtape.tv</t>
  </si>
  <si>
    <t>www.pi-rate.com.au</t>
  </si>
  <si>
    <t>www.mountain.com</t>
  </si>
  <si>
    <t>www.oogur.com</t>
  </si>
  <si>
    <t>www.sortable.com</t>
  </si>
  <si>
    <t>www.xandr.com</t>
  </si>
  <si>
    <t>www.solvemedia.com</t>
  </si>
  <si>
    <t>www.adspeed.com</t>
  </si>
  <si>
    <t>www.activerevenue.com</t>
  </si>
  <si>
    <t>www.thedigitaleffect.com</t>
  </si>
  <si>
    <t>www.vswank.com</t>
  </si>
  <si>
    <t>www.logiq.com</t>
  </si>
  <si>
    <t>www.bannerboo.com</t>
  </si>
  <si>
    <t>www.vyadd.com</t>
  </si>
  <si>
    <t>www.avidadserver.com</t>
  </si>
  <si>
    <t>www.e-contenta.com</t>
  </si>
  <si>
    <t>www.sovrn.com</t>
  </si>
  <si>
    <t>www.tanx.com</t>
  </si>
  <si>
    <t>www.stuck.ai</t>
  </si>
  <si>
    <t>www.pubwise.io</t>
  </si>
  <si>
    <t>www.fighthoax.com</t>
  </si>
  <si>
    <t>www.campanja.com</t>
  </si>
  <si>
    <t>www.adcrowd.com</t>
  </si>
  <si>
    <t>www.montemedia.com</t>
  </si>
  <si>
    <t>www.giveactions.com</t>
  </si>
  <si>
    <t>www.clixtell.com</t>
  </si>
  <si>
    <t>www.frogo-ad.com</t>
  </si>
  <si>
    <t>www.adformatic.com</t>
  </si>
  <si>
    <t>www.exitbee.com</t>
  </si>
  <si>
    <t>www.eletype.com</t>
  </si>
  <si>
    <t>en.theramp.co</t>
  </si>
  <si>
    <t>www.retargetlinks.com</t>
  </si>
  <si>
    <t>www.earnify.com</t>
  </si>
  <si>
    <t>www.tappx.com</t>
  </si>
  <si>
    <t>www.flyerbee.com</t>
  </si>
  <si>
    <t>www.reactx.com</t>
  </si>
  <si>
    <t>www.circusoffers.com</t>
  </si>
  <si>
    <t>www.adreform.com</t>
  </si>
  <si>
    <t>www.gomamaya.com</t>
  </si>
  <si>
    <t>www.addrelevance.be</t>
  </si>
  <si>
    <t>www.bluecava.com</t>
  </si>
  <si>
    <t>www.launchpadmediamanagement.com</t>
  </si>
  <si>
    <t>www.elise.tech</t>
  </si>
  <si>
    <t>www.madington.com</t>
  </si>
  <si>
    <t>www.envisionx.co</t>
  </si>
  <si>
    <t>www.trafficavenue.net</t>
  </si>
  <si>
    <t>www.gospecless.com</t>
  </si>
  <si>
    <t>www.adline.com</t>
  </si>
  <si>
    <t>www.exactdrive.com</t>
  </si>
  <si>
    <t>www.medialyzer.com</t>
  </si>
  <si>
    <t>www.dad.one</t>
  </si>
  <si>
    <t>www.adplexity.com</t>
  </si>
  <si>
    <t>www.targetoo.com</t>
  </si>
  <si>
    <t>www.adbeat.com</t>
  </si>
  <si>
    <t>www.adclouds.io</t>
  </si>
  <si>
    <t>site.adform.com</t>
  </si>
  <si>
    <t>www.rhythmone.com</t>
  </si>
  <si>
    <t>www.adswizz.com</t>
  </si>
  <si>
    <t>www.liveintent.com</t>
  </si>
  <si>
    <t>www.adroll.com</t>
  </si>
  <si>
    <t>www.omnivirt.com</t>
  </si>
  <si>
    <t>www.funnel.io</t>
  </si>
  <si>
    <t>www.propellerads.com</t>
  </si>
  <si>
    <t>www.adgoji.com</t>
  </si>
  <si>
    <t>www.advanse.io</t>
  </si>
  <si>
    <t>www.thrivelabs.io</t>
  </si>
  <si>
    <t>www.roq.ad</t>
  </si>
  <si>
    <t>www.adspirit.com</t>
  </si>
  <si>
    <t>www.setupad.com</t>
  </si>
  <si>
    <t>www.golucidity.com</t>
  </si>
  <si>
    <t>www.metamarkets.com</t>
  </si>
  <si>
    <t>www.bionic-ads.com</t>
  </si>
  <si>
    <t>www.tribeos.io</t>
  </si>
  <si>
    <t>www.adacado.com</t>
  </si>
  <si>
    <t>www.adlabs.ai</t>
  </si>
  <si>
    <t>www.doorboost.com</t>
  </si>
  <si>
    <t>www.audience2media.com</t>
  </si>
  <si>
    <t>www.accountancymanager.co.uk</t>
  </si>
  <si>
    <t>www.adelement.com</t>
  </si>
  <si>
    <t>www.kwanzoo.com</t>
  </si>
  <si>
    <t>www.adventive.com</t>
  </si>
  <si>
    <t>www.adhese.com</t>
  </si>
  <si>
    <t>www.fluidads.com</t>
  </si>
  <si>
    <t>www.antvoice.com</t>
  </si>
  <si>
    <t>www.admedo.com</t>
  </si>
  <si>
    <t>www.kiosked.com</t>
  </si>
  <si>
    <t>www.51degrees.com</t>
  </si>
  <si>
    <t>www.mediadonuts.com</t>
  </si>
  <si>
    <t>www.powerlinks.com</t>
  </si>
  <si>
    <t>www.match2one.com</t>
  </si>
  <si>
    <t>www.blipbillboards.com</t>
  </si>
  <si>
    <t>www.adsupply.com</t>
  </si>
  <si>
    <t>www.nlpcaptcha.in</t>
  </si>
  <si>
    <t>www.bucksense.com</t>
  </si>
  <si>
    <t>www.nws.ai</t>
  </si>
  <si>
    <t>www.blockthrough.com</t>
  </si>
  <si>
    <t>www.converto.com</t>
  </si>
  <si>
    <t>www.simplaex.com</t>
  </si>
  <si>
    <t>www.advertio.com</t>
  </si>
  <si>
    <t>www.buysellads.com</t>
  </si>
  <si>
    <t>www.rockerbox.com</t>
  </si>
  <si>
    <t>www.joinville.se</t>
  </si>
  <si>
    <t>www.bannerwise.io</t>
  </si>
  <si>
    <t>www.scoota.com</t>
  </si>
  <si>
    <t>www.emerse.com</t>
  </si>
  <si>
    <t>www.involvedmedia.com</t>
  </si>
  <si>
    <t>www.underdogmedia.com</t>
  </si>
  <si>
    <t>www.quividi.com</t>
  </si>
  <si>
    <t>www.adzymic.co</t>
  </si>
  <si>
    <t>www.semcasting.com</t>
  </si>
  <si>
    <t>www.clipcentric.com</t>
  </si>
  <si>
    <t>www.integralads.com</t>
  </si>
  <si>
    <t>www.adara.com</t>
  </si>
  <si>
    <t>www.marchex.com</t>
  </si>
  <si>
    <t>www.realytics.io</t>
  </si>
  <si>
    <t>www.imonomy.com</t>
  </si>
  <si>
    <t>www.adiant.com</t>
  </si>
  <si>
    <t>www.ctrlshift.com</t>
  </si>
  <si>
    <t>www.adadyn.com</t>
  </si>
  <si>
    <t>www.ubex.com</t>
  </si>
  <si>
    <t>www.jelli.com</t>
  </si>
  <si>
    <t>www.adquick.com</t>
  </si>
  <si>
    <t>www.semasio.com</t>
  </si>
  <si>
    <t>www.affinityanswers.com</t>
  </si>
  <si>
    <t>www.theadex.com</t>
  </si>
  <si>
    <t>www.improvedigital.com</t>
  </si>
  <si>
    <t>www.sxmmedia.com</t>
  </si>
  <si>
    <t>www.admo.tv</t>
  </si>
  <si>
    <t>www.blackwoodseven.com</t>
  </si>
  <si>
    <t>www.trafficguard.ai</t>
  </si>
  <si>
    <t>www.platform.io</t>
  </si>
  <si>
    <t>www.bidswitch.com</t>
  </si>
  <si>
    <t>www.apple.com</t>
  </si>
  <si>
    <t>www.geniusmonkey.com</t>
  </si>
  <si>
    <t>www.advendio.com</t>
  </si>
  <si>
    <t>www.eyereturnmarketing.com</t>
  </si>
  <si>
    <t>www.getintent.com</t>
  </si>
  <si>
    <t>www.infolinks.com</t>
  </si>
  <si>
    <t>www.adtaxi.com</t>
  </si>
  <si>
    <t>www.epsilon.com</t>
  </si>
  <si>
    <t>www.audienceserv.com</t>
  </si>
  <si>
    <t>www.vertoz.com</t>
  </si>
  <si>
    <t>www.advertima.com</t>
  </si>
  <si>
    <t>www.madhive.com</t>
  </si>
  <si>
    <t>www.choozle.com</t>
  </si>
  <si>
    <t>www.reklamstore.com</t>
  </si>
  <si>
    <t>www.gumgum.com</t>
  </si>
  <si>
    <t>www.flashtalking.com</t>
  </si>
  <si>
    <t>www.resonate.com</t>
  </si>
  <si>
    <t>www.tvty.tv</t>
  </si>
  <si>
    <t>www.hublo.com</t>
  </si>
  <si>
    <t>www.exoclick.com</t>
  </si>
  <si>
    <t>www.adrecover.com</t>
  </si>
  <si>
    <t>www.nt.technology</t>
  </si>
  <si>
    <t>www.revjet.com</t>
  </si>
  <si>
    <t>www.trafficjunky.com</t>
  </si>
  <si>
    <t>www.33across.co.uk</t>
  </si>
  <si>
    <t>www.mediawide.com</t>
  </si>
  <si>
    <t>www.iponweb.com</t>
  </si>
  <si>
    <t>www.audiencescience.com</t>
  </si>
  <si>
    <t>www.aol.com</t>
  </si>
  <si>
    <t>www.quantcast.com</t>
  </si>
  <si>
    <t>www.teads.com</t>
  </si>
  <si>
    <t>www.ve.com</t>
  </si>
  <si>
    <t>www.digitalremedy.com</t>
  </si>
  <si>
    <t>www.beeswax.com</t>
  </si>
  <si>
    <t>www.inskinmedia.com</t>
  </si>
  <si>
    <t>www.dstillery.com</t>
  </si>
  <si>
    <t>www.quanticmind.com</t>
  </si>
  <si>
    <t>www.invibes.com</t>
  </si>
  <si>
    <t>www.districtm.net</t>
  </si>
  <si>
    <t>www.pulsepoint.com</t>
  </si>
  <si>
    <t>www.deltaprojects.com</t>
  </si>
  <si>
    <t>www.rokt.com</t>
  </si>
  <si>
    <t>www.adwerx.com</t>
  </si>
  <si>
    <t>www.gamned.com</t>
  </si>
  <si>
    <t>www.adzooma.com</t>
  </si>
  <si>
    <t>www.jungroup.com</t>
  </si>
  <si>
    <t>www.adcash.com</t>
  </si>
  <si>
    <t>www.bannerflow.com</t>
  </si>
  <si>
    <t>www.smartyads.com</t>
  </si>
  <si>
    <t>www.acuityads.com</t>
  </si>
  <si>
    <t>www.matchcraft.com</t>
  </si>
  <si>
    <t>www.inuvo.com</t>
  </si>
  <si>
    <t>www.chartboost.com</t>
  </si>
  <si>
    <t>www.epom.com</t>
  </si>
  <si>
    <t>www.connexity.com</t>
  </si>
  <si>
    <t>www.criteo.com</t>
  </si>
  <si>
    <t>www.thetradedesk.com</t>
  </si>
  <si>
    <t>www.indexexchange.com</t>
  </si>
  <si>
    <t>www.seedtag.com</t>
  </si>
  <si>
    <t>www.digilant.com</t>
  </si>
  <si>
    <t>www.valassis.com</t>
  </si>
  <si>
    <t>www.celtra.com</t>
  </si>
  <si>
    <t>www.operative.com</t>
  </si>
  <si>
    <t>www.ortec.com</t>
  </si>
  <si>
    <t>www.amobee.com</t>
  </si>
  <si>
    <t>www.mediamath.com</t>
  </si>
  <si>
    <t>www.247.ai</t>
  </si>
  <si>
    <t>www.rubiconproject.com</t>
  </si>
  <si>
    <t>www.simpli.fi</t>
  </si>
  <si>
    <t>global.nielsen.com</t>
  </si>
  <si>
    <t>www.madisonlogic.com</t>
  </si>
  <si>
    <t>www.makethunder.com</t>
  </si>
  <si>
    <t>www.rakutenadvertising.com</t>
  </si>
  <si>
    <t>www.basis.net</t>
  </si>
  <si>
    <t>www.appier.com</t>
  </si>
  <si>
    <t>www.moat.com</t>
  </si>
  <si>
    <t>www.finch.com</t>
  </si>
  <si>
    <t>www.dotdashmeredith.com</t>
  </si>
  <si>
    <t>Selligent</t>
  </si>
  <si>
    <t>Kitchn</t>
  </si>
  <si>
    <t>Kitchn.io boosts your performance marketing team by automating all repetitive tasks. Stop doing manual work and save valuable time.</t>
  </si>
  <si>
    <t>Marketingplatform</t>
  </si>
  <si>
    <t>Digital-Control</t>
  </si>
  <si>
    <t>Fbautomate</t>
  </si>
  <si>
    <t>Malaysia</t>
  </si>
  <si>
    <t>Dux-Soup</t>
  </si>
  <si>
    <t>Coolest growth-hack around. Automates LinkedIn prospecting, connection and lead gen. Free 14 day trial available at https://t.co/Te60C0SXXi</t>
  </si>
  <si>
    <t>Reference Edge</t>
  </si>
  <si>
    <t>Askatlas</t>
  </si>
  <si>
    <t>Improve ROI on every Ad, Page, Post and Tweet</t>
  </si>
  <si>
    <t>Adrack</t>
  </si>
  <si>
    <t>Build successful marketing campaigns with AdRackâ€™s all-in-one marketing platform. Our marketing tools will drive more traffic and convert your qualified leads.</t>
  </si>
  <si>
    <t>Inbox</t>
  </si>
  <si>
    <t>InboxGuru â€“ Marketing Automation built for Infor CRM</t>
  </si>
  <si>
    <t>AgilOne</t>
  </si>
  <si>
    <t>Now part of @Acquia</t>
  </si>
  <si>
    <t>Wealth-Dynamix</t>
  </si>
  <si>
    <t>Altkraft</t>
  </si>
  <si>
    <t>Marketing automation tool with an unlimited number of messages sent. Unlimited growth for a fixed price. On-premises deployment or private cloud. All channels in one platform: Email, SMS, Mobile Push, Web Push, Messengers, Retargeting.</t>
  </si>
  <si>
    <t>Sparkroom</t>
  </si>
  <si>
    <t>Aggregatur</t>
  </si>
  <si>
    <t>Xtremepush</t>
  </si>
  <si>
    <t>Multi-Channel Experience &amp; Engagement Marketing Platform. We enable enterprise brands to engage their users with highly-intelligent, personalised engagement</t>
  </si>
  <si>
    <t>Overmore</t>
  </si>
  <si>
    <t>Webmecanik</t>
  </si>
  <si>
    <t>Webmecanik est un Ã©diteur de logiciels #franÃ§ais dÃ©diÃ©s aux Ã©quipes #marketing et #commerciales. #marketingautomation #CRM #elearning #SaaS</t>
  </si>
  <si>
    <t>Mercurymediatechnology</t>
  </si>
  <si>
    <t>Campaigncal</t>
  </si>
  <si>
    <t>Salestraction</t>
  </si>
  <si>
    <t>Rollick</t>
  </si>
  <si>
    <t>Our mission is simple: Build the best way to buy a Motorcycle, RV or Powersports vehicle. Follow us to see the latest test drives &amp; adventure videos ðŸ‘‡</t>
  </si>
  <si>
    <t>Optingun</t>
  </si>
  <si>
    <t>Optingun - Fastest Lead Capture Software, helps businesses to convert website visitors into subscribers with action driven popups &amp; social login Optin Forms</t>
  </si>
  <si>
    <t>Netcore</t>
  </si>
  <si>
    <t>Welead</t>
  </si>
  <si>
    <t>Zing</t>
  </si>
  <si>
    <t>From only $14/mon, everything you need to manage your business and grow your sales. Eliminate excessive software, process invoices, and payments easily and stay organized and handle more customers. Integrated Point of Sale, CRM and payments, digital forms, marketing, and analytics. Measure your Customer's Experience and keep them returning.</t>
  </si>
  <si>
    <t>LeadBarrel</t>
  </si>
  <si>
    <t>Wired Plus</t>
  </si>
  <si>
    <t>The marketing automation platform for growing teams. Supercharge your campaigns, engage your customers, and watch your performance soar.</t>
  </si>
  <si>
    <t>Fastbase</t>
  </si>
  <si>
    <t>Google Analytics add-on. \nIdentify your web traffic into real business contacts. Get to know who is visiting your website. Sign in, its free.</t>
  </si>
  <si>
    <t>Caymland-M4</t>
  </si>
  <si>
    <t>The Orbiter Project</t>
  </si>
  <si>
    <t>Zoebot</t>
  </si>
  <si>
    <t>The Leading Enterprise Chatbot Platform</t>
  </si>
  <si>
    <t>Zetazync</t>
  </si>
  <si>
    <t>Speqta</t>
  </si>
  <si>
    <t>We are on a mission to disrupt online sales and marketing. Dinosaurs will be left in the dust. Time to level up!</t>
  </si>
  <si>
    <t>Edustria</t>
  </si>
  <si>
    <t>Lianamailer</t>
  </si>
  <si>
    <t>Liana â¤ï¸ Marketers. Tweets about web development, email marketing, marketing automation, eCommerce, PR, and content marketing.</t>
  </si>
  <si>
    <t>Poweraddon</t>
  </si>
  <si>
    <t>the first digital marketing tool that is fully integrated with Microsoft Dynamics 365,which allows you to quickly and easily manage your digital communications</t>
  </si>
  <si>
    <t>E-Goi</t>
  </si>
  <si>
    <t>Easy Marketing Automation: email, SMS, forms/surveys, social media, voice and more!</t>
  </si>
  <si>
    <t>Zumvu</t>
  </si>
  <si>
    <t>Promote your Business, Startup or Brand with https://t.co/X7b8BJ7eGF #SEO #SocialMedia #DigitalMarketing Platform</t>
  </si>
  <si>
    <t>Visualfabriq</t>
  </si>
  <si>
    <t>CEO and co founder visualfabriq.</t>
  </si>
  <si>
    <t>Dotcompal</t>
  </si>
  <si>
    <t>A PAL for online entrepreneurs to help you simplify operating your online business and save time and money while taking it to the next level.</t>
  </si>
  <si>
    <t>Rockefy</t>
  </si>
  <si>
    <t>Grapevine</t>
  </si>
  <si>
    <t>Captello</t>
  </si>
  <si>
    <t>Increase lead capture potential and event ROI with Captello's feature rich, customizable lead capture software, automated workflow &amp; reporting services.</t>
  </si>
  <si>
    <t>Push push go</t>
  </si>
  <si>
    <t>Cliniqapps</t>
  </si>
  <si>
    <t>Wisepops</t>
  </si>
  <si>
    <t>We're a Saas focusing on increasing our clients conversion rate with smart, contextual popups. Ex-Amazon team.</t>
  </si>
  <si>
    <t>Web2Roi</t>
  </si>
  <si>
    <t>Outil de web analytics destinÃ© aux Agences mÃ©dias, agences de web marketing et Sites ecommerce.</t>
  </si>
  <si>
    <t>Helloretail</t>
  </si>
  <si>
    <t>iMatrix</t>
  </si>
  <si>
    <t>iMatrix provides optimized websites and online marketing solutions for eye care, veterinary, and chiropractor providers.</t>
  </si>
  <si>
    <t>www.selligent.com</t>
  </si>
  <si>
    <t>www.marketingplatform.com</t>
  </si>
  <si>
    <t>www.fbautomate.com</t>
  </si>
  <si>
    <t>www.dux-soup.com</t>
  </si>
  <si>
    <t>www.adrack.com</t>
  </si>
  <si>
    <t>www.agilone.com</t>
  </si>
  <si>
    <t>www.wealth-dynamix.com</t>
  </si>
  <si>
    <t>www.sparkroom.com</t>
  </si>
  <si>
    <t>www.aggregatur.com</t>
  </si>
  <si>
    <t>www.xtremepush.com</t>
  </si>
  <si>
    <t>www.webmecanik.com</t>
  </si>
  <si>
    <t>www.mercurymediatechnology.com</t>
  </si>
  <si>
    <t>www.campaigncal.com</t>
  </si>
  <si>
    <t>www.salestraction.com</t>
  </si>
  <si>
    <t>www.optingun.com</t>
  </si>
  <si>
    <t>www.leadbarrel.com</t>
  </si>
  <si>
    <t>www.fastbase.com</t>
  </si>
  <si>
    <t>www.kitchn.io</t>
  </si>
  <si>
    <t>www.digital-control.de</t>
  </si>
  <si>
    <t>www.point-of-reference.com</t>
  </si>
  <si>
    <t>www.askatlas.ai</t>
  </si>
  <si>
    <t>www.inbox.guru</t>
  </si>
  <si>
    <t>www.altcraft.com</t>
  </si>
  <si>
    <t>www.leadscale.com</t>
  </si>
  <si>
    <t>www.gorollick.com</t>
  </si>
  <si>
    <t>www.netcorecloud.com</t>
  </si>
  <si>
    <t>www.welead.software</t>
  </si>
  <si>
    <t>www.zing.work</t>
  </si>
  <si>
    <t>www.wiredplus.com</t>
  </si>
  <si>
    <t>www.caymland.com</t>
  </si>
  <si>
    <t>www.orbiterproject.org</t>
  </si>
  <si>
    <t>www.zoebot.ai</t>
  </si>
  <si>
    <t>www.zetazync.com</t>
  </si>
  <si>
    <t>www.speqta.com</t>
  </si>
  <si>
    <t>www.edustria.com</t>
  </si>
  <si>
    <t>www.lianatech.com</t>
  </si>
  <si>
    <t>www.poweraddon.com</t>
  </si>
  <si>
    <t>www.e-goi.com</t>
  </si>
  <si>
    <t>www.zumvu.com</t>
  </si>
  <si>
    <t>www.visualfabriq.com</t>
  </si>
  <si>
    <t>www.dotcompal.com</t>
  </si>
  <si>
    <t>www.rockefy.com</t>
  </si>
  <si>
    <t>www.grapevinegroup.co.za</t>
  </si>
  <si>
    <t>www.captello.com</t>
  </si>
  <si>
    <t>www.pushpushgo.com</t>
  </si>
  <si>
    <t>www.cliniqapps.com</t>
  </si>
  <si>
    <t>www.wisepops.com</t>
  </si>
  <si>
    <t>www.web2roi.com</t>
  </si>
  <si>
    <t>Teledrip</t>
  </si>
  <si>
    <t>Nocrm</t>
  </si>
  <si>
    <t>Lead management and nurturing made easy. Give happiness to your salespeople #Sales #SaaS #Software #SalesCRM</t>
  </si>
  <si>
    <t>Salesmango</t>
  </si>
  <si>
    <t>Spotmore</t>
  </si>
  <si>
    <t>Monipuolinen markkinoinnin automaatiojÃ¤rjestelmÃ¤ Suomesta, ystÃ¤vÃ¤lliset hinnat myÃ¶s pk-yrityksille. Luo ilmainen kokeilutili vaikka heti.</t>
  </si>
  <si>
    <t>closum</t>
  </si>
  <si>
    <t>Comunique com a sua audiÃªncia de forma segmentada e personalizada â€” em escala com uma soluÃ§Ã£o especializada em Email e SMS Marketing</t>
  </si>
  <si>
    <t>Daxko</t>
  </si>
  <si>
    <t>Industry news and updates from the leader in comprehensive technology solutions for all kinds of health &amp; wellness organizations.</t>
  </si>
  <si>
    <t>Basis</t>
  </si>
  <si>
    <t>Basis Technologies' (formerly Centro) mission is simple: to improve the lives of digital marketers with the worldâ€™s most automated and comprehensive advertising platform.</t>
  </si>
  <si>
    <t>Zymplify</t>
  </si>
  <si>
    <t>We align marketing automation with sales enablement to empower organisations to discover, engage, and convert customers at scale. Help to Grow: Digital Vendor</t>
  </si>
  <si>
    <t>Yulsn</t>
  </si>
  <si>
    <t>Eksperter i marketing automation. Vi har stor erfaring med integreret kommunikation via e-mail, web, sociale medier og mobil. Se mere pÃ¥ https://t.co/NSVaeSHCsH.</t>
  </si>
  <si>
    <t>Wigzo</t>
  </si>
  <si>
    <t>Wigzo is an AI-driven multi-channel marketing automation platform for growing e-commerce brands, helps you acquire, engage, retain, and improve customer lifetime value at scale.</t>
  </si>
  <si>
    <t>Schubwerk-Tool</t>
  </si>
  <si>
    <t>SALESmanago</t>
  </si>
  <si>
    <t>Oddly Digital</t>
  </si>
  <si>
    <t>Professional, cost-effective, fully featured CMS website design and development and affordable amateur photographic prints for sale.</t>
  </si>
  <si>
    <t>Vutu</t>
  </si>
  <si>
    <t>We power value-driven client experiences with our relationship-management technology for professional services.</t>
  </si>
  <si>
    <t>Walmeric</t>
  </si>
  <si>
    <t>Tech leading software company based on business intelligence for integrated lead management through diverse channels, automation and efficient sales conversion.</t>
  </si>
  <si>
    <t>Staply</t>
  </si>
  <si>
    <t>Staply - ÑÑ‚Ð¾ Ð¿ÐµÑ€Ð²Ñ‹Ð¹ Ð² Ð Ð¾ÑÑÐ¸Ð¸ ÐºÐ¾Ñ€Ð¿Ð¾Ñ€Ð°Ñ‚Ð¸Ð²Ð½Ñ‹Ð¹ Ð¼ÐµÑÑÐµÐ½Ð´Ð¶ÐµÑ€, ÐºÐ¾Ñ‚Ð¾Ñ€Ñ‹Ð¹ Ð¿Ð¾Ð·Ð²Ð¾Ð»ÑÐµÑ‚ Ð¾ÑÑƒÑ‰ÐµÑÑ‚Ð²Ð»ÑÑ‚ÑŒ Ð´Ð¸Ð½Ð°Ð¼Ð¸Ñ‡ÐµÑÐºÑƒÑŽ ÐºÐ¾Ð¼Ð¼ÑƒÐ½Ð¸ÐºÐ°Ñ†Ð¸ÑŽ</t>
  </si>
  <si>
    <t>Camunda</t>
  </si>
  <si>
    <t>We are the leader in process orchestration software, helping business users + developers collaborate to automate end-to-end processes. #bpmn #processautomation</t>
  </si>
  <si>
    <t>Omnikick</t>
  </si>
  <si>
    <t>Bangladesh</t>
  </si>
  <si>
    <t>Saleslabx</t>
  </si>
  <si>
    <t>SalesLabX - Sales Automation, Grown in Austin, TX . https://t.co/Nionw6lnyH</t>
  </si>
  <si>
    <t>Notchitup</t>
  </si>
  <si>
    <t>ZeetaPro</t>
  </si>
  <si>
    <t>Experience hassle-free, low-cost and easy-to-use one-stop shop CMS!</t>
  </si>
  <si>
    <t>Yodle</t>
  </si>
  <si>
    <t>Yodle is now https://t.co/IwPItrIeWo! Tweet at us and follow us for the same great content here - @webdotcom</t>
  </si>
  <si>
    <t>Cleverworks</t>
  </si>
  <si>
    <t>Adobe Campaign</t>
  </si>
  <si>
    <t>Leadsrain</t>
  </si>
  <si>
    <t>Velocity-It</t>
  </si>
  <si>
    <t>Boma</t>
  </si>
  <si>
    <t>Aclmobile</t>
  </si>
  <si>
    <t>Agillic</t>
  </si>
  <si>
    <t>Follow us to get news about #omnichannelmarketing and the benefits of #AI driven personalised #omnichannel communication. We help you #ActOnInsight.</t>
  </si>
  <si>
    <t>N8N</t>
  </si>
  <si>
    <t>Free and open self hostable workflow automation tool</t>
  </si>
  <si>
    <t>Growmatik</t>
  </si>
  <si>
    <t>Automate your entire marketing from one screen. Boost conversion with advanced segmentation, highly-targeted emails, smart popups and personalized webpages.</t>
  </si>
  <si>
    <t>Zef</t>
  </si>
  <si>
    <t>Ensure successful decisions, employee happiness, and customer satisfaction with delightfully easy, and #intelligent #Zeffi #surveys.#love #passion #bravery</t>
  </si>
  <si>
    <t>Touchpoint</t>
  </si>
  <si>
    <t>Touchpoint Group specialises in customer-centric software solutions that help businesses grow by engaging and understanding their customers.</t>
  </si>
  <si>
    <t>Oncehub</t>
  </si>
  <si>
    <t>Capture, qualify, &amp; engage with inbound leads in minutes, not days.\nThis account posts marketing updates.\nFor support, please reach out to our Support team.</t>
  </si>
  <si>
    <t>B2B2C</t>
  </si>
  <si>
    <t>Horizon Software Solutions enables B2B2C trading organisations to drive profitability and growth through more effective multi-channel, multi-territory marketing. Its iClarity B2B2C Marketing Automation Platform streamlines collaboration and content delivery throughout the supply chain â€“ from producer and wholesaler to retailer - to power smart, integrated campaigns that overcome geographical and logistical barriers. A single, unified solution, the platform offers revolutionary flexibility and cost efficiencies. Itâ€™s easy to build and operate bespoke solutions drawing on tightly integrated modules designed for everything from Campaign Management to Social CRM, Loyalty Management and Franchise Management.</t>
  </si>
  <si>
    <t>Zedaxis</t>
  </si>
  <si>
    <t>Zed Axis is a leading Business Intelligence Software Solutions provider company in India. Contact us to know more about our Business Intelligence Software.</t>
  </si>
  <si>
    <t>Pabbly</t>
  </si>
  <si>
    <t>Automate your sales and marketing with Pabbly. Unite email marketing, lead capture, WordPress themes, subscription all at one place.</t>
  </si>
  <si>
    <t>Wildaudience</t>
  </si>
  <si>
    <t>Lead Guerrilla</t>
  </si>
  <si>
    <t>Become a leader in your industry</t>
  </si>
  <si>
    <t>Createtotally</t>
  </si>
  <si>
    <t>Optinopoli</t>
  </si>
  <si>
    <t>The latest top content on how to engage, capture and convert leads from across the web #leadgeneration #conversions #personalization</t>
  </si>
  <si>
    <t>WebEngage</t>
  </si>
  <si>
    <t>Fastest growing multi-channel Marketing Automation &amp; Customer Data Platform for consumer businesses. Retain better &amp; make more ðŸ’° from existing users!</t>
  </si>
  <si>
    <t>Trapica</t>
  </si>
  <si>
    <t>Explore Trapica Marketing Cloud, AI-powered marketing automation, Go to market intelligence, Ad analytics, and more powerful product that will help you to engage, discover and acquire your perfect customer across social, search, and ad networks</t>
  </si>
  <si>
    <t>sare hub</t>
  </si>
  <si>
    <t>OCR7</t>
  </si>
  <si>
    <t>Xzazu</t>
  </si>
  <si>
    <t>Xzazu is the next generation of lead distribution software. Set up in minutes, friendly support and advanced features. Ping Post, Ping Bidding and Direct Post.</t>
  </si>
  <si>
    <t>Synkd</t>
  </si>
  <si>
    <t>Deselect</t>
  </si>
  <si>
    <t>DESelect Salesforce Marketing Cloud solutions save you 52% time on data management and helps launch campaigns 23% faster. No SQL knowledge needed</t>
  </si>
  <si>
    <t>Prospectogroup</t>
  </si>
  <si>
    <t>Wunderkind</t>
  </si>
  <si>
    <t>Drip</t>
  </si>
  <si>
    <t>Unleash the power of your customer data to deliver perfectly personalized email and SMS marketing strategies.</t>
  </si>
  <si>
    <t>Cmobuddy</t>
  </si>
  <si>
    <t>TouchConvert is all in one marketing software for small to medium sized businesses at an affordable price.</t>
  </si>
  <si>
    <t>www.helloretail.com</t>
  </si>
  <si>
    <t>www.imatrix.com</t>
  </si>
  <si>
    <t>www.teledrip.com</t>
  </si>
  <si>
    <t>www.closum.com</t>
  </si>
  <si>
    <t>www.zymplify.com</t>
  </si>
  <si>
    <t>www.yulsn.com</t>
  </si>
  <si>
    <t>www.wigzo.com</t>
  </si>
  <si>
    <t>www.schubwerk-tool.com</t>
  </si>
  <si>
    <t>www.salesmanago.com</t>
  </si>
  <si>
    <t>www.walmeric.com</t>
  </si>
  <si>
    <t>www.camunda.com</t>
  </si>
  <si>
    <t>www.omnikick.com</t>
  </si>
  <si>
    <t>www.saleslabx.com</t>
  </si>
  <si>
    <t>www.notchitup.com</t>
  </si>
  <si>
    <t>www.zeetapro.com</t>
  </si>
  <si>
    <t>www.yodle.com</t>
  </si>
  <si>
    <t>www.leadsrain.com</t>
  </si>
  <si>
    <t>www.velocity-it.com</t>
  </si>
  <si>
    <t>www.nocrm.io</t>
  </si>
  <si>
    <t>ww38.salesmango.pl</t>
  </si>
  <si>
    <t>www.spotmore.fi</t>
  </si>
  <si>
    <t>www.engage.daxko.com</t>
  </si>
  <si>
    <t>www.oddly.digital</t>
  </si>
  <si>
    <t>www.vutu.re</t>
  </si>
  <si>
    <t>www.staply.co</t>
  </si>
  <si>
    <t>www.cleverworks.de</t>
  </si>
  <si>
    <t>www.bomamarketing.com</t>
  </si>
  <si>
    <t>www.aclmobile.com</t>
  </si>
  <si>
    <t>www.agillic.com</t>
  </si>
  <si>
    <t>www.n8n.io</t>
  </si>
  <si>
    <t>www.growmatik.ai</t>
  </si>
  <si>
    <t>www.zef.fi</t>
  </si>
  <si>
    <t>www.oncehub.com</t>
  </si>
  <si>
    <t>www.b2b2c.eu</t>
  </si>
  <si>
    <t>www.zedaxis.com</t>
  </si>
  <si>
    <t>www.pabbly.com</t>
  </si>
  <si>
    <t>www.wildaudience.com</t>
  </si>
  <si>
    <t>www.leadguerrilla.com</t>
  </si>
  <si>
    <t>www.createtotally.com</t>
  </si>
  <si>
    <t>www.optinopoli.com</t>
  </si>
  <si>
    <t>www.webengage.com</t>
  </si>
  <si>
    <t>www.trapica.com</t>
  </si>
  <si>
    <t>www.sare.pl</t>
  </si>
  <si>
    <t>www.ocr.tur.ai</t>
  </si>
  <si>
    <t>www.xzazu.com</t>
  </si>
  <si>
    <t>www.synkd.life</t>
  </si>
  <si>
    <t>www.deselect.com</t>
  </si>
  <si>
    <t>www.prospectogroup.com</t>
  </si>
  <si>
    <t>www.wunderkind.co</t>
  </si>
  <si>
    <t>www.drip.com</t>
  </si>
  <si>
    <t>www.cmobuddy.com</t>
  </si>
  <si>
    <t>TPNI</t>
  </si>
  <si>
    <t>Setshape</t>
  </si>
  <si>
    <t>MarketPower</t>
  </si>
  <si>
    <t>MarketPowerPRO MLM Software will empower your company to view and manage every function of your business more effectively.</t>
  </si>
  <si>
    <t>SalesFusion</t>
  </si>
  <si>
    <t>We've moved profiles. This profile is no longer active. Please follow SugarCRM for information. Link below.</t>
  </si>
  <si>
    <t>Leadberry</t>
  </si>
  <si>
    <t>Leadberry is a B2B lead generation software of Brandlift Inc., a full service digital agency located in Los Angeles, CA and in Budapest, Hungary.</t>
  </si>
  <si>
    <t>Slav Ivanov</t>
  </si>
  <si>
    <t>Send emails based on what people do on your website and in your product and automate your marketing process across the user journey.</t>
  </si>
  <si>
    <t>Ads Workbench</t>
  </si>
  <si>
    <t>Lead ads and custom audiences syncing tool specifically designed for digital marketers</t>
  </si>
  <si>
    <t>Promio</t>
  </si>
  <si>
    <t>Promio is an all-in-one local marketing system that GUARANTEES more revenue in 90 days or less. Packages start at just $99/month.</t>
  </si>
  <si>
    <t>Datacrush</t>
  </si>
  <si>
    <t>Marketing &amp; Ventas, Juntos. La verdadera Plataforma de Marketing Automation en LatAm</t>
  </si>
  <si>
    <t>Argentina</t>
  </si>
  <si>
    <t>Jumplead</t>
  </si>
  <si>
    <t>Marketing Software. Turn your website visitors into customers with combined landing pages, email marketing, chat, CRM and inbound marketing automation.</t>
  </si>
  <si>
    <t>BNS AiO</t>
  </si>
  <si>
    <t>We help companies with their communication and marketing automation strategies. Sign up for free ðŸ˜€</t>
  </si>
  <si>
    <t>chocoBRAIN</t>
  </si>
  <si>
    <t>KundenÂ­gewinnung mit System Ã¼ber Ihre eigene Website mit chocoBRAINs All-in-One Inbound Marketing Software. Impressum: https://t.co/YOZVz211bI</t>
  </si>
  <si>
    <t>Know</t>
  </si>
  <si>
    <t>Don't print your cards -\nImpress your contacts.</t>
  </si>
  <si>
    <t>Duuers</t>
  </si>
  <si>
    <t>Simply the best. Top-rated volunteer management platform for nonprofits of all sizes.</t>
  </si>
  <si>
    <t>LeadMailbox</t>
  </si>
  <si>
    <t>LeadMailbox is a leading online CRM/lead management system founded in 2000</t>
  </si>
  <si>
    <t>Nurture</t>
  </si>
  <si>
    <t>Nurture is a powerful marketing automation &amp; revenue optimization application for B2B marketing campaigns. An all-in-one Marketing Software for Small Businesses</t>
  </si>
  <si>
    <t>Dynamic Leads</t>
  </si>
  <si>
    <t>Kulahub</t>
  </si>
  <si>
    <t>Easy to use #CRM &amp; Email Marketing system. Manage CRM, Workflow Management, Surveys, Events and #EmailMarketing in one place. #DataManagement</t>
  </si>
  <si>
    <t>Dashcord</t>
  </si>
  <si>
    <t>Event Management &amp; Marketing Automation. Native to Salesforce.</t>
  </si>
  <si>
    <t>MakeContact</t>
  </si>
  <si>
    <t>MakeContact helps you increase your sales by connecting you with over 250 million businesses in a few clicks.</t>
  </si>
  <si>
    <t>Audienti</t>
  </si>
  <si>
    <t>Identify interested prospects before they visit your website with Audienti's Conversational-Intent Marketing platform.</t>
  </si>
  <si>
    <t>Groundhogg</t>
  </si>
  <si>
    <t>Multi-Award Winning CRM and Marketing Automation Plugin for WordPress. 5 stars rating in WordPress Repo. Here to serve.</t>
  </si>
  <si>
    <t>Leadify</t>
  </si>
  <si>
    <t>Get Genuine #Leads For Your #Business From Social Networks</t>
  </si>
  <si>
    <t>Maatoo</t>
  </si>
  <si>
    <t>Mit intelligenten Automations in wenigen Schritten zu mehr Umsatz in deinem Online Shop.\n\nMehr erfahren: https://t.co/Vpcs4Y7TJb</t>
  </si>
  <si>
    <t>Funnelmaker</t>
  </si>
  <si>
    <t>CRM, Email Marketing, Social Media, and more. Your -in-one business solution.</t>
  </si>
  <si>
    <t>Jeenga</t>
  </si>
  <si>
    <t>Plataforma de CRM e AutomaÃ§Ã£o de Marketing.</t>
  </si>
  <si>
    <t>366 Degrees</t>
  </si>
  <si>
    <t>All Digital for the Small to Mid-Size Enterprise. Marketing and Sales Outreach to attract more customers!</t>
  </si>
  <si>
    <t>Inboundio</t>
  </si>
  <si>
    <t>Inboundio is the worldâ€™s simplest digital marketing platform targeted towards small businesses to market themselves and resellers to create recurring income.</t>
  </si>
  <si>
    <t>Lead Jabber</t>
  </si>
  <si>
    <t>Pushalert</t>
  </si>
  <si>
    <t>PushAlert is a marketing tool to increase reach and sales, which allows you to push real-time notifications to your website users on both mobile and desktop.</t>
  </si>
  <si>
    <t>INgageHub</t>
  </si>
  <si>
    <t>Advermind</t>
  </si>
  <si>
    <t>Chimpify</t>
  </si>
  <si>
    <t>Die Marketingplattform fÃ¼r kleine Unternehmen, die groÃŸ werden wollen ðŸš€</t>
  </si>
  <si>
    <t>Connectedware</t>
  </si>
  <si>
    <t>Software for simple production and controlling in marketing.</t>
  </si>
  <si>
    <t>Automatr</t>
  </si>
  <si>
    <t>The first marketing automation system built for Drupal. Generate leads, empower marketing, drive sales. #Drupal #MarketingIntelligence</t>
  </si>
  <si>
    <t>Mautic</t>
  </si>
  <si>
    <t>The World's Largest Open-Source Marketing Automation Project</t>
  </si>
  <si>
    <t>Leadux</t>
  </si>
  <si>
    <t>Leadux develops automatic per vertical lead generation tools. Contact forms, smart automated chats and many more - get more from your website!</t>
  </si>
  <si>
    <t>Route</t>
  </si>
  <si>
    <t>Route is a #MarketingAutomation tool that will make your #leads ready for your #sales team! We believe in #InboundMarketing and #Growth.</t>
  </si>
  <si>
    <t>Expandi</t>
  </si>
  <si>
    <t>Generate 10x more leads with the safest cloud-based social selling automation tool ðŸš€ #expandilifehttps://t.co/tFK8rjdTKq</t>
  </si>
  <si>
    <t>Mleads</t>
  </si>
  <si>
    <t>MLeads is a cloud technology based one-stop innovative mobile platform for #leads management. Let's Create Your Dream Event https://t.co/HCAmi2Edvg</t>
  </si>
  <si>
    <t>Hey Oliver</t>
  </si>
  <si>
    <t>Hey, I am Oliver! The marketing automation tool that converts your website visitors into customers.</t>
  </si>
  <si>
    <t>MarketingLeo</t>
  </si>
  <si>
    <t>MarketingLeo is an advanced #Omnichannel #Marketing Cloud for #B2B businesses to acquire, engage &amp; retain customers. #MarketingAutomation #MarTech</t>
  </si>
  <si>
    <t>Popwings</t>
  </si>
  <si>
    <t>One POP to share your digital world!</t>
  </si>
  <si>
    <t>Captavi</t>
  </si>
  <si>
    <t>Captavi Platform | All-in-One #DigitalMarketing Platform. 60% cheaper. #AgileMarketing, #MarketingAutomation, #EmailMarketing, #WebBuilder.</t>
  </si>
  <si>
    <t>eMaximation</t>
  </si>
  <si>
    <t>Franchise sales and marketing technology.</t>
  </si>
  <si>
    <t>Midesk</t>
  </si>
  <si>
    <t>All-in-one Market Intelligence Platform. Monitor, Collect &amp; Distribute Market Insights from the Web and News.</t>
  </si>
  <si>
    <t>LeaDroid</t>
  </si>
  <si>
    <t>The end of cold calling in B2B. Get #B2B #Leads delivered to you on a silver platter from your own Google Analytics data.</t>
  </si>
  <si>
    <t>Mi8</t>
  </si>
  <si>
    <t>Control Your Customer Data â–¶ï¸ Know Your Customer â–¶ï¸ Boost Your Sales â¬†ï¸ | DMP | SAAS | TNW | Pioneers18 | Amsterdam |</t>
  </si>
  <si>
    <t>www.live.tpni.com</t>
  </si>
  <si>
    <t>www.setshape.com</t>
  </si>
  <si>
    <t>www.leadberry.com</t>
  </si>
  <si>
    <t>www.promio.com</t>
  </si>
  <si>
    <t>www.jumplead.com</t>
  </si>
  <si>
    <t>www.chocobrain.com</t>
  </si>
  <si>
    <t>www.duuers.com</t>
  </si>
  <si>
    <t>www.leadmailbox.com</t>
  </si>
  <si>
    <t>www.kulahub.com</t>
  </si>
  <si>
    <t>www.marketpowerpro.com</t>
  </si>
  <si>
    <t>www.sugarcrm.com</t>
  </si>
  <si>
    <t>www.encharge.io</t>
  </si>
  <si>
    <t>www.adsworkbench.com</t>
  </si>
  <si>
    <t>www.datacrush.la</t>
  </si>
  <si>
    <t>www.bnsmarketingautomation.com</t>
  </si>
  <si>
    <t>www.know.ee</t>
  </si>
  <si>
    <t>www.nurturehq.com</t>
  </si>
  <si>
    <t>www.dynamicleads.co.uk</t>
  </si>
  <si>
    <t>www.dashcord.com</t>
  </si>
  <si>
    <t>www.makecontact.app</t>
  </si>
  <si>
    <t>www.audienti.com</t>
  </si>
  <si>
    <t>www.groundhogg.io</t>
  </si>
  <si>
    <t>www.leadify.biz</t>
  </si>
  <si>
    <t>www.maatoo.io</t>
  </si>
  <si>
    <t>www.funnelmaker.com</t>
  </si>
  <si>
    <t>www.jeenga.com</t>
  </si>
  <si>
    <t>www.366.io</t>
  </si>
  <si>
    <t>www.ingagehub.com</t>
  </si>
  <si>
    <t>www.advermind.com</t>
  </si>
  <si>
    <t>www.connectedware.com</t>
  </si>
  <si>
    <t>www.inboundio.com</t>
  </si>
  <si>
    <t>www.leadux.com</t>
  </si>
  <si>
    <t>www.leadjabber.no</t>
  </si>
  <si>
    <t>www.pushalert.co</t>
  </si>
  <si>
    <t>www.automatr.com</t>
  </si>
  <si>
    <t>www.marketingleo.com</t>
  </si>
  <si>
    <t>www.chimpify.de</t>
  </si>
  <si>
    <t>www.mautic.org</t>
  </si>
  <si>
    <t>www.route.to</t>
  </si>
  <si>
    <t>www.expandi.io</t>
  </si>
  <si>
    <t>www.myleadssite.com</t>
  </si>
  <si>
    <t>www.heyoliver.com</t>
  </si>
  <si>
    <t>www.popwings.me</t>
  </si>
  <si>
    <t>www.captavi.com</t>
  </si>
  <si>
    <t>www.emaximation.com</t>
  </si>
  <si>
    <t>www.midesk.co</t>
  </si>
  <si>
    <t>www.leadroid.com</t>
  </si>
  <si>
    <t>www.mi8.marketing</t>
  </si>
  <si>
    <t>Jojka</t>
  </si>
  <si>
    <t>Jojka is an interactive communication service. Our mission is to develop and deliver the best tool on the market for SMS-based communication. #sms #marketing</t>
  </si>
  <si>
    <t>Venntive</t>
  </si>
  <si>
    <t>Equipping startups and SMBs to \work and grow togetherly\ for happier collaborations and fatter bottom lines. #revops #PLG #CRM\n\nThat's me up there.</t>
  </si>
  <si>
    <t>DailyStory</t>
  </si>
  <si>
    <t>We're a marketing automation platform that helps turn your marketing team into superheroes (capes not included). Try our tools risk-free for 21 days.</t>
  </si>
  <si>
    <t>Buzz360</t>
  </si>
  <si>
    <t>Software that empowers conservative campaigns and organizations, big and small, to touch millions of supportersâ€™ hearts and minds, turning out more voters.</t>
  </si>
  <si>
    <t>Loyalistic</t>
  </si>
  <si>
    <t>The Complete #Inbound #Sales Desk. Try free at: https://t.co/013QQKYC1u. Service status: @LoyalisticOps</t>
  </si>
  <si>
    <t>Friendly</t>
  </si>
  <si>
    <t>Generate more leads, strengthen your customer relationships and increase your sales. Without compromising on privacy by hosting in Switzerland or Germany.</t>
  </si>
  <si>
    <t>www.jojka.com</t>
  </si>
  <si>
    <t>www.venntive.com</t>
  </si>
  <si>
    <t>www.dailystory.com</t>
  </si>
  <si>
    <t>www.loyalistic.com</t>
  </si>
  <si>
    <t>www.buzz360.co</t>
  </si>
  <si>
    <t>www.friendly.ch</t>
  </si>
  <si>
    <t>Sharpspring</t>
  </si>
  <si>
    <t>A Constant Contact company, marketing automation built to drive leads, generate #sales &amp; optimize ROI. Globally serving 8k+ #marketing agencies &amp; businesses.</t>
  </si>
  <si>
    <t>Telxira</t>
  </si>
  <si>
    <t>telXira â€“ Your SMS Solution Provider</t>
  </si>
  <si>
    <t>MOVology</t>
  </si>
  <si>
    <t>Frizbit</t>
  </si>
  <si>
    <t>#MultiChannel #Marketing Orchestration #Platform, Bringing Customers Back with #AI, #MarketingAutomation and Hyper #Personalisation #technology.</t>
  </si>
  <si>
    <t>Listing To Leads</t>
  </si>
  <si>
    <t>A marketing &amp; lead generation platform that generates buyers &amp; sellers for agents with or without listings.</t>
  </si>
  <si>
    <t>Email List Verify</t>
  </si>
  <si>
    <t>Full-Featured Email Verification.\nBut half the price.</t>
  </si>
  <si>
    <t>Slovakia</t>
  </si>
  <si>
    <t>www.sharpspring.com</t>
  </si>
  <si>
    <t>www.telxira.com</t>
  </si>
  <si>
    <t>www.movology.com</t>
  </si>
  <si>
    <t>www.frizbit.com</t>
  </si>
  <si>
    <t>www.listingstoleads.com</t>
  </si>
  <si>
    <t>www.emaillistverify.com</t>
  </si>
  <si>
    <t>RIghtOn Interactive</t>
  </si>
  <si>
    <t>Our Customer Lifecycle Marketing software drives more engaged relationships and revenue throughout the customer lifecycle. #WinKeepGrow</t>
  </si>
  <si>
    <t>Genoo</t>
  </si>
  <si>
    <t>World-class online marketing doesn't have to be overwhelming. We have all the tools you need to help your business generate, nurture, and retain leads - easy!</t>
  </si>
  <si>
    <t>Leadonance</t>
  </si>
  <si>
    <t>Artsai</t>
  </si>
  <si>
    <t>Artsai is uniquely consolidating and disrupting the martech industry by vertically integrating the current piecemeal model with artificial intelligence.</t>
  </si>
  <si>
    <t>Blitz</t>
  </si>
  <si>
    <t>Kulea</t>
  </si>
  <si>
    <t>Award winning marketing automation software and services for agencies.</t>
  </si>
  <si>
    <t>Automational</t>
  </si>
  <si>
    <t>The all-in-one #marketing, #sales, and automation solution built especially for #smallbiz.</t>
  </si>
  <si>
    <t>Leadbi</t>
  </si>
  <si>
    <t>LeadBI is a lead generation software that uncovers your website visitors and turns them into leads.</t>
  </si>
  <si>
    <t>GleanView</t>
  </si>
  <si>
    <t>www.rightoninteractive.com</t>
  </si>
  <si>
    <t>www.genoo.com</t>
  </si>
  <si>
    <t>www.leadonance.com</t>
  </si>
  <si>
    <t>www.artsai.com</t>
  </si>
  <si>
    <t>www.automational.com</t>
  </si>
  <si>
    <t>www.leadbi.com</t>
  </si>
  <si>
    <t>www.gleanview.com</t>
  </si>
  <si>
    <t>www.nowblitz.com</t>
  </si>
  <si>
    <t>www.kulea.ma</t>
  </si>
  <si>
    <t>Applicata</t>
  </si>
  <si>
    <t>Applicata is a Software-as-a-Service that empowers marketers to manage online marketing campaigns focusing on maximizing profitability</t>
  </si>
  <si>
    <t>BuyerGenomics</t>
  </si>
  <si>
    <t>BuyerGenomicsâ„¢ grows customer value and improve customer acquisition by unlocking the intelligence entombed in your historical transaction data.</t>
  </si>
  <si>
    <t>Rele</t>
  </si>
  <si>
    <t>Leverage WhatsApp as a gateway to your enterprise</t>
  </si>
  <si>
    <t>FuzeIQ</t>
  </si>
  <si>
    <t>Helping professionals generate new leads and sales opportunities</t>
  </si>
  <si>
    <t>Outfunnel</t>
  </si>
  <si>
    <t>The easiest way to connect sales and marketing tools. Works with Pipedrive, Salesforce, Copper, Airtable and HubSpot CRM.</t>
  </si>
  <si>
    <t>Cognism</t>
  </si>
  <si>
    <t>The world's best global sales intelligence platform - https://t.co/KEzgZ6P7Nh</t>
  </si>
  <si>
    <t>www.buyergenomics.com</t>
  </si>
  <si>
    <t>www.fuzeiq.com</t>
  </si>
  <si>
    <t>www.outfunnel.com</t>
  </si>
  <si>
    <t>www.cognism.com</t>
  </si>
  <si>
    <t>www.applicata.de</t>
  </si>
  <si>
    <t>www.rele.ai</t>
  </si>
  <si>
    <t>Exponea</t>
  </si>
  <si>
    <t>Exponea, a @bloomreach_tm company, infuses the #customerexperience with limitless relevance, #personalization, and #value â€” and we do it crazy-fast.</t>
  </si>
  <si>
    <t>Act-On</t>
  </si>
  <si>
    <t>Grow your business, create smart product engagement strategies, and support exceptional brand experiences with the Act-On growth marketing platform.</t>
  </si>
  <si>
    <t>ClickDimensions</t>
  </si>
  <si>
    <t>ClickDimensions is The Marketing Cloud for Microsoft Dynamicsâ„¢, combining world-class marketing applications, analytics and services for #MSDYN365 users.</t>
  </si>
  <si>
    <t>Envoke</t>
  </si>
  <si>
    <t>ðŸ‡¨ðŸ‡¦ Canadian, #CASL compliant, and secure email marketing software to help you engage and connect with your audience.</t>
  </si>
  <si>
    <t>Boingnet</t>
  </si>
  <si>
    <t>Direct Marketing Automation software &amp; services. We connect direct mail with digital marketing for campaigns that deliver the best of both. ðŸ‡ºðŸ‡¸\n\n@Postalytics</t>
  </si>
  <si>
    <t>LeadByte</t>
  </si>
  <si>
    <t>We help clients generate more leads &amp; profit by providing best-in-market lead management &amp; re-marketing software in the lead generation industry.</t>
  </si>
  <si>
    <t>Jeto</t>
  </si>
  <si>
    <t>Overwhelmed by campaign requests? Book a demo to learn how you can empower anyone to self-serve Marketo campaigns, without losing governance.</t>
  </si>
  <si>
    <t>Smark</t>
  </si>
  <si>
    <t>Solving the digital marketing puzzle</t>
  </si>
  <si>
    <t>i-4 business</t>
  </si>
  <si>
    <t>B2B Data | Exclusively for Tech Orgs | GDPR Compliant | EMEA Specialists | SFDC Integration | support@i4b.com</t>
  </si>
  <si>
    <t>www.exponea.com</t>
  </si>
  <si>
    <t>www.act-on.com</t>
  </si>
  <si>
    <t>www.clickdimensions.com</t>
  </si>
  <si>
    <t>www.envoke.com</t>
  </si>
  <si>
    <t>www.boingnet.com</t>
  </si>
  <si>
    <t>www.leadbyte.co.uk</t>
  </si>
  <si>
    <t>www.jeto.io</t>
  </si>
  <si>
    <t>www.smark.io</t>
  </si>
  <si>
    <t>www.i4b.com</t>
  </si>
  <si>
    <t>Loopify</t>
  </si>
  <si>
    <t>Loopify makes marketing automation ridiculously fun and easy. You create the content and it does the rest. Itâ€™s so simple that even your boss could do it.</t>
  </si>
  <si>
    <t>Micronotes</t>
  </si>
  <si>
    <t>https://t.co/Rl829F9gu8 delivers cloud-based digital engagement solutions to financial institutions to start conversations, develop relationships, and build trust.</t>
  </si>
  <si>
    <t>PeopleVine</t>
  </si>
  <si>
    <t>Elevate your member experience.</t>
  </si>
  <si>
    <t>Motiva AI</t>
  </si>
  <si>
    <t>#ai for adaptive engagement &amp; #marketing, trust at scale for #b2b #b2c. A @dataguild co.</t>
  </si>
  <si>
    <t>Leadx360</t>
  </si>
  <si>
    <t>Helping Companies Boost Sales by Generating &amp; Managing Leads within the Organization, Empowering Employees to Post Leads. #LeadManagement #LeadGeneration #SaaS</t>
  </si>
  <si>
    <t>Triggerbee</t>
  </si>
  <si>
    <t>Helping small businesses all over the world get closer to their customers with web analytics, lead engagement and automation.</t>
  </si>
  <si>
    <t>Rezora</t>
  </si>
  <si>
    <t>The real estate industry's leading email marketing platform.</t>
  </si>
  <si>
    <t>CANDDi</t>
  </si>
  <si>
    <t>Visitor analytics and marketing automation software. We help sales and marketing teams improve their website conversions.</t>
  </si>
  <si>
    <t>Skylead</t>
  </si>
  <si>
    <t>The safest Sales Engagement platform out there! Learn how you too can automate your outreach in the DMs!</t>
  </si>
  <si>
    <t>DANAConnect</t>
  </si>
  <si>
    <t>DANAConnect is the ideal communication automation platform for the financial and insurance ecosystem</t>
  </si>
  <si>
    <t>www.loopify.com</t>
  </si>
  <si>
    <t>www.micronotes.ai</t>
  </si>
  <si>
    <t>www.peoplevine.com</t>
  </si>
  <si>
    <t>www.motiva.ai</t>
  </si>
  <si>
    <t>www.leadx360.com</t>
  </si>
  <si>
    <t>www.triggerbee.com</t>
  </si>
  <si>
    <t>www.rezora.com</t>
  </si>
  <si>
    <t>www.danaconnect.com</t>
  </si>
  <si>
    <t>Akero</t>
  </si>
  <si>
    <t>The advertising, marketing and recruitment tech stack.</t>
  </si>
  <si>
    <t>Rule</t>
  </si>
  <si>
    <t>We develop and deliver smart communication. Streamline communication across multiple channels with the use of Marketing Automation and Mobile Marketing.</t>
  </si>
  <si>
    <t>www.canddi.com</t>
  </si>
  <si>
    <t>www.skylead.io</t>
  </si>
  <si>
    <t>SalesPanda</t>
  </si>
  <si>
    <t>An Integrated Sales Enablement and Acceleration Platform for all your Sales Channels.</t>
  </si>
  <si>
    <t>Aioma</t>
  </si>
  <si>
    <t>Growth on Autopilot\n\nAioma helps #B2B #Sales &amp; #Marketing teams generate more qualified leads. Tweets about #MarketingAutomation #LeadManagement &amp; #SaaS</t>
  </si>
  <si>
    <t>Movylo</t>
  </si>
  <si>
    <t>Movylo helps local businesses make EXTRA sales and engage with customers.</t>
  </si>
  <si>
    <t>www.akerolabs.com</t>
  </si>
  <si>
    <t>www.rule.se</t>
  </si>
  <si>
    <t>www.salespanda.com</t>
  </si>
  <si>
    <t>www.astina.ch</t>
  </si>
  <si>
    <t>www.movylo.com</t>
  </si>
  <si>
    <t>SalesSeek</t>
  </si>
  <si>
    <t>A CRM that brings your sales journey to life, with a powerful visual funnel. We focus on aligning Sales &amp; Marketing for maximum impact.</t>
  </si>
  <si>
    <t>Leadexplorer</t>
  </si>
  <si>
    <t>We supply the tools</t>
  </si>
  <si>
    <t>Inspired</t>
  </si>
  <si>
    <t>Welcome to the New Material World.ðŸ”®</t>
  </si>
  <si>
    <t>MaaxMarket</t>
  </si>
  <si>
    <t>All-In-One Marketing Automation Software for SMB's and Digital Agency. #Predictiveanalytics #MachineLearning #MarketingAutomation #Personalization #AI</t>
  </si>
  <si>
    <t>Mocaplatform</t>
  </si>
  <si>
    <t>Personalized Mobile Engagement Platform. Engage, Convert and Retain customers using powerful marketing automation.</t>
  </si>
  <si>
    <t>Antics DMS</t>
  </si>
  <si>
    <t>LeadSift</t>
  </si>
  <si>
    <t>We mine the public web and deliver a daily digest of relevant leads who have signaled intent to buy</t>
  </si>
  <si>
    <t>Nextmatter</t>
  </si>
  <si>
    <t>Sentic Technologies</t>
  </si>
  <si>
    <t>Sentic's proprietary technology automatically tunes Pay-Per-Click campaigns with trends, promotions and inventory by scraping external and social data.</t>
  </si>
  <si>
    <t>Emarketeer</t>
  </si>
  <si>
    <t>Boberdoo</t>
  </si>
  <si>
    <t>https://t.co/OsZ39caqB9 - automating and improving the lead generation industry since 2001. Posting and providing content on B2B sales, marketing, and more.</t>
  </si>
  <si>
    <t>Apex Pacific</t>
  </si>
  <si>
    <t>Apex Pacific is a leading provider of internet marketing software since 1998 developing software tools for SEO, PPC, Email and Social Marketing.</t>
  </si>
  <si>
    <t>Swift Digital</t>
  </si>
  <si>
    <t>Australia's leading #MarketingAutomation software multiple capabilities: #EmailCampaigns #Events #Mobile #Surveys #SMS | Target | Segment | Engage | Convert</t>
  </si>
  <si>
    <t>engagebay</t>
  </si>
  <si>
    <t>Helping startups &amp; growing businesses scale faster with simple all-in-one Marketing, CRM, Sales &amp; Service software.</t>
  </si>
  <si>
    <t>Leadgenerator.io</t>
  </si>
  <si>
    <t>https://t.co/wEpGGFaX8n lets you outsource an entire team of qualified SDRs. Hire a dedicated SDR team to build your sales pipeline and achieve revenue goals.</t>
  </si>
  <si>
    <t>SAM.ai</t>
  </si>
  <si>
    <t>Sam is a super-connector. Helps build a trust network to give and get high-value intros. Runs CRM functions 402% faster with voice based conversational AI.</t>
  </si>
  <si>
    <t>Makesbridge</t>
  </si>
  <si>
    <t>Marketing Automation Platform | Email Marketing, Sales Automation, Analytics, Business Intelligence, Tight Integration with CRM/SF | Rated 4.9/5 on Salesforce</t>
  </si>
  <si>
    <t>Ternair</t>
  </si>
  <si>
    <t>Ternair Marketing Cloud | Data-driven 1-1 marketing automationPrivacy statement: https://t.co/B9nPrARwph</t>
  </si>
  <si>
    <t>www.salesseek.com</t>
  </si>
  <si>
    <t>www.leadexplorer.com</t>
  </si>
  <si>
    <t>www.inspired.com</t>
  </si>
  <si>
    <t>www.maaxmarket.com</t>
  </si>
  <si>
    <t>www.mocaplatform.com</t>
  </si>
  <si>
    <t>www.leadsift.com</t>
  </si>
  <si>
    <t>www.nextmatter.com</t>
  </si>
  <si>
    <t>www.emarketeer.com</t>
  </si>
  <si>
    <t>www.boberdoo.com</t>
  </si>
  <si>
    <t>www.engagebay.com</t>
  </si>
  <si>
    <t>www.makesbridge.com</t>
  </si>
  <si>
    <t>www.ternair.com</t>
  </si>
  <si>
    <t>www.anticsdms.com</t>
  </si>
  <si>
    <t>www.sentictechnologies.com</t>
  </si>
  <si>
    <t>www.apexpacific.com</t>
  </si>
  <si>
    <t>www.swiftdigital.com.au</t>
  </si>
  <si>
    <t>www.leadgenerator.io</t>
  </si>
  <si>
    <t>www.sam.ai</t>
  </si>
  <si>
    <t>itracMarketer</t>
  </si>
  <si>
    <t>itracMarketer provides digital marketing enablement and content distribution on-behalf of employees and individual business locations to accelerate sales growth</t>
  </si>
  <si>
    <t>Databowl</t>
  </si>
  <si>
    <t>Take Control Of Your Leads | Our lead management system gives you transparency and confidence when buying and generating leads.</t>
  </si>
  <si>
    <t>Die http://t.co/Gu7hUwDvBk GmbH ist die Spezialagentur fÃ¼r E-Mail-Marketing und Online-Marktforschung.</t>
  </si>
  <si>
    <t>ContactPigeon</t>
  </si>
  <si>
    <t>Turning one size fits all marketing communication to perfectly timed and personalized messages for eCommerce retailers.</t>
  </si>
  <si>
    <t>MyGuestlist</t>
  </si>
  <si>
    <t>The World's Most Popular Venue Marketing &amp; Promotions Tool offering a fresh new approach to growing a database in the Nightlife &amp; Hospitality Industry.</t>
  </si>
  <si>
    <t>LeadPath</t>
  </si>
  <si>
    <t>LeadPath is the easy, intuitive way to manage your leads...from capture to close.</t>
  </si>
  <si>
    <t>Gmelius</t>
  </si>
  <si>
    <t>The World's First Email Collaboration Platform Built for Gmail and Your Daily Apps.</t>
  </si>
  <si>
    <t>Plumb5</t>
  </si>
  <si>
    <t>Full Stack First Party Rich Data \nCustomer Engagement &amp; Automation Platform \nby Decisive Analytical Systems Pvt. Ltd.</t>
  </si>
  <si>
    <t>Ukit</t>
  </si>
  <si>
    <t>Create a truly amazing DIY site. No coding required â€” simply adjust pre-existing content and it's ready to be promoted in search engines.</t>
  </si>
  <si>
    <t>www.itracmarketer.com</t>
  </si>
  <si>
    <t>www.databowl.com</t>
  </si>
  <si>
    <t>www.contactpigeon.com</t>
  </si>
  <si>
    <t>www.myguestlist.com</t>
  </si>
  <si>
    <t>www.leadpath.com</t>
  </si>
  <si>
    <t>www.gmelius.com</t>
  </si>
  <si>
    <t>www.plumb5.com</t>
  </si>
  <si>
    <t>www.ukit.com</t>
  </si>
  <si>
    <t>www.promio.net</t>
  </si>
  <si>
    <t>Sendit</t>
  </si>
  <si>
    <t>Sendit offers the best digital services. SMS Marketing, Email Marketing, Mobile Ticketing and Mobile Interactive Solutions. Improve your business with us!</t>
  </si>
  <si>
    <t>PX</t>
  </si>
  <si>
    <t>PX is the worldâ€™s first transparent customer acquisition platform, providing a single marketplace for companies to acquire customers from hundreds of sources.</t>
  </si>
  <si>
    <t>Adabra</t>
  </si>
  <si>
    <t>Adabra is a Cloud Marketing Automation Omnichannel Platform for Ecommerce and Retail Industries. We post about #AI #MarketingAutomation #Ecommerce #Retail</t>
  </si>
  <si>
    <t>Hannon Hill</t>
  </si>
  <si>
    <t>Makers of Cascade CMS, the Leading Content Management System For Higher Ed | #ContentManagement #ContentStrategy #ContentMarketing #WebDesign #HigherEducation</t>
  </si>
  <si>
    <t>Leadfox</t>
  </si>
  <si>
    <t>A website that does not convert is frustrating. That's why LeadFox has made marketing automation available to SMBs to increase the conversion rate of their Web assets. More performance and more time to focus on the strategies that will help grow your business.</t>
  </si>
  <si>
    <t>Kyto</t>
  </si>
  <si>
    <t>Kyto ist ein internationales Software-as-a-Service-Unternehmen, das die Online-PrÃ¤senz von mittelstÃ¤ndischen Unternehmen durch B2B-Online-Marketing optimiert.</t>
  </si>
  <si>
    <t>www.sendit.pt</t>
  </si>
  <si>
    <t>www.px.com</t>
  </si>
  <si>
    <t>www.adabra.com</t>
  </si>
  <si>
    <t>www.hannonhill.com</t>
  </si>
  <si>
    <t>www.leadfox.co</t>
  </si>
  <si>
    <t>www.kyto.de</t>
  </si>
  <si>
    <t>Concep</t>
  </si>
  <si>
    <t>Adaptive MarTech and Solutions to Enhance Professional Services Business Models.</t>
  </si>
  <si>
    <t>ConvertKit</t>
  </si>
  <si>
    <t>Black Lives Matter.\nA creator marketing platform helping creators earn a living online.\n\nStatus: https://t.co/YCGdNRfqVp \nSupport requests: help@convertkit.com</t>
  </si>
  <si>
    <t>vbout</t>
  </si>
  <si>
    <t>Ø§Ù„ØªØ³ÙˆÙŠÙ‚ Ø§Ù„Ù…Ø¤ØªÙ…Øª Ø§Ù„Ø°ÙƒÙŠ ÙÙŠ Ø§Ù„Ø´Ø±Ù‚ Ø§Ù„ÙˆØ³Ø· ÙˆØ´Ù…Ø§Ù„ Ø§ÙØ±ÙŠÙ‚ÙŠØ§ MENA</t>
  </si>
  <si>
    <t>Loyaltic</t>
  </si>
  <si>
    <t>A Nordic Marketing Agency that gives bang for your buck</t>
  </si>
  <si>
    <t>Iceberg Digital</t>
  </si>
  <si>
    <t>Creators of, Lifesycle, the World's-first Estate Agency software combining traditional Estate Agency CRM and Marketing software in one platform.</t>
  </si>
  <si>
    <t>SendX</t>
  </si>
  <si>
    <t>ðŸ’Œ Email marketing platform trusted by 3000+ companies\n\nðŸ‘‹ Writing email marketing tips here</t>
  </si>
  <si>
    <t>Metadata</t>
  </si>
  <si>
    <t>B2B marketers scale their best-performing ad campaigns to revenue with Metadata.</t>
  </si>
  <si>
    <t>Force24</t>
  </si>
  <si>
    <t>The next generation of marketing automation! Weâ€™re an award-winning UK built and managed lead generation platform ðŸš€</t>
  </si>
  <si>
    <t>Inmobile</t>
  </si>
  <si>
    <t>Markedets foretrukne SMS gateway og SMS-lÃ¸sning. Benyttes bl.a. af KÃ¸benhavns Kommune, Kohberg, Rynkeby, Danisco og mange flere. PrÃ¸v vores SMS GATEWAY gratis!</t>
  </si>
  <si>
    <t>Net-Results</t>
  </si>
  <si>
    <t>The 1st choice of people buying #MarketingAutomation for the 2nd time.</t>
  </si>
  <si>
    <t>LeadLiaison</t>
  </si>
  <si>
    <t>We empower #marketers and enable #sales. Call us at 888.895.3237 to see how we stack up.</t>
  </si>
  <si>
    <t>Upshot.ai</t>
  </si>
  <si>
    <t>Award-winning User Engagement and Gamification Platform which helps digital product teams &amp; marketers with product adoption &amp; conversions. Book a demo. â†´</t>
  </si>
  <si>
    <t>www.concep.com</t>
  </si>
  <si>
    <t>www.convertkit.com</t>
  </si>
  <si>
    <t>www.vbout.com</t>
  </si>
  <si>
    <t>www.loyaltic.com</t>
  </si>
  <si>
    <t>www.inmobile.com</t>
  </si>
  <si>
    <t>www.net-results.com</t>
  </si>
  <si>
    <t>www.leadliaison.com</t>
  </si>
  <si>
    <t>www.lifesycle.co.uk</t>
  </si>
  <si>
    <t>www.sendx.io</t>
  </si>
  <si>
    <t>www.metadata.io</t>
  </si>
  <si>
    <t>www.force24.co.uk</t>
  </si>
  <si>
    <t>www.upshot.ai</t>
  </si>
  <si>
    <t>Riddle</t>
  </si>
  <si>
    <t>Beautifully intuitive quiz maker &amp; marketing platform. Easily create personality tests &amp; quizzes - engage your audience &amp; find more customers.</t>
  </si>
  <si>
    <t>Pleasepoint</t>
  </si>
  <si>
    <t>Unlock the power of marketing personalization with the leading AI-driven customer intelligence SaaS.</t>
  </si>
  <si>
    <t>ActiveDemand</t>
  </si>
  <si>
    <t>Get robust analytics, email marketing, event marketing, webinars, call tracking, &amp; more with ActiveDEMANDâ€™s powerful, easy-to-use marketing tool for businesses.</t>
  </si>
  <si>
    <t>IntellaSphere</t>
  </si>
  <si>
    <t>IntellaSphere's affordable toolkit amplifies your marketing efforts with #grassroots &amp; cross-channel marketing. ðŸ“£ Let us turn your fans into active promoters!</t>
  </si>
  <si>
    <t>Hull</t>
  </si>
  <si>
    <t>Unify all your customer data into one profile. Then enrich, transform, segment &amp; sync across all your tools in real-time. #customerdataplatform</t>
  </si>
  <si>
    <t>InterlinkOne</t>
  </si>
  <si>
    <t>PUSHTech</t>
  </si>
  <si>
    <t>Marketing &amp; Engagement Automation for Webs, Apps and Email. Acquire, Educate, Engage and Support your customers with personalised automations.</t>
  </si>
  <si>
    <t>Clientify</t>
  </si>
  <si>
    <t>Me ha dicho un pajarito que somos la plataforma de Marketing y Ventas mÃ¡s sencilla para automatizar procesos, coordinar tu equipo y gestionar los funnels. ðŸ¤ðŸ§²</t>
  </si>
  <si>
    <t>Erxes</t>
  </si>
  <si>
    <t>One tool for sales, marketing, and customer support. Treat all of your customers like close friends. $ERXS #MarTech #GrowthMarketing #COSS</t>
  </si>
  <si>
    <t>www.riddle.com</t>
  </si>
  <si>
    <t>www.pleasepoint.com</t>
  </si>
  <si>
    <t>www.activedemand.com</t>
  </si>
  <si>
    <t>www.intellasphere.com</t>
  </si>
  <si>
    <t>www.interlinkone.com</t>
  </si>
  <si>
    <t>www.pushtech.com</t>
  </si>
  <si>
    <t>www.clientify.com</t>
  </si>
  <si>
    <t>www.hull.io</t>
  </si>
  <si>
    <t>www.erxes.io</t>
  </si>
  <si>
    <t>Inlead</t>
  </si>
  <si>
    <t>Inlead est la 1Ã¨re plateforme de marketing digital local dÃ©diÃ©e aux rÃ©seaux d'enseignes. #webtostore #visibilitÃ©locale #campagnesdigitaleslocales</t>
  </si>
  <si>
    <t>Clodura</t>
  </si>
  <si>
    <t>AI-powered sales prospecting platform to find decision-makers, emails, direct dials, real-time sales intel, &amp; automate sequences. Free trial: https://t.co/w12Q4gPZ7g</t>
  </si>
  <si>
    <t>CampaignRunner</t>
  </si>
  <si>
    <t>Play Dungeons &amp; Dragons online with your friends.</t>
  </si>
  <si>
    <t>Ipresso</t>
  </si>
  <si>
    <t>iPresso Marketing Automation Helps Marketers.\nFocus on strategy and ideas. iPresso does the rest.</t>
  </si>
  <si>
    <t>Mumara</t>
  </si>
  <si>
    <t>Mumara is a web app store with variety of apps available under its parasol that can help you fuel multi-channel, data driven marketing strategy.</t>
  </si>
  <si>
    <t>Indition</t>
  </si>
  <si>
    <t>Marketing Automation, eCommerce, Lead Generation, Business Process Automation, Online Forms &amp; Surveys, CRM, Employee Communications and Amazon SellerTools</t>
  </si>
  <si>
    <t>Limelight</t>
  </si>
  <si>
    <t>A cloud-based platform that helps brands &amp; agencies prove &amp; improve the ROI of their #LiveMarketing activities. \n\n https://t.co/OTAmV069ZM</t>
  </si>
  <si>
    <t>Popwallet</t>
  </si>
  <si>
    <t>Mobile Wallet Marketing Automation and CX (acquired by @Snap)</t>
  </si>
  <si>
    <t>GreenRope</t>
  </si>
  <si>
    <t>Complete #CRM, #MarketingAutomation, #CustomerService solution. All-in-one, so you can save time &amp; money, while productively growing your business. #CompleteCRM</t>
  </si>
  <si>
    <t>www.inlead.fr</t>
  </si>
  <si>
    <t>www.clodura.ai</t>
  </si>
  <si>
    <t>www.campaign-runner.com</t>
  </si>
  <si>
    <t>www.ipresso.com</t>
  </si>
  <si>
    <t>www.mumara.com</t>
  </si>
  <si>
    <t>www.indition.com</t>
  </si>
  <si>
    <t>www.limelightplatform.com</t>
  </si>
  <si>
    <t>www.popwallet.com</t>
  </si>
  <si>
    <t>www.greenrope.com</t>
  </si>
  <si>
    <t>Oracle Eloqua</t>
  </si>
  <si>
    <t>Signpost</t>
  </si>
  <si>
    <t>We help local businesses attract, connect with, and grow their customer base</t>
  </si>
  <si>
    <t>Experiture</t>
  </si>
  <si>
    <t>The Experiture Marketing platform allows marketers of all kinds create, launch, measure, and optimize customer experiences and multichannel messaging</t>
  </si>
  <si>
    <t>Dymatrix</t>
  </si>
  <si>
    <t>Omni-Channel Marketing Automation // Data-Driven Marketing // Big Data // AI Analytics // +DatenschutzerklÃ¤rung: https://t.co/K7xIK3gY8fâ€¦</t>
  </si>
  <si>
    <t>Imper</t>
  </si>
  <si>
    <t>DodÃ¡vÃ¡me chytrÃ¡ data, na kterÃ½ch stavÃ­ svÅ¯j obchod a marketing tisÃ­ce firem.</t>
  </si>
  <si>
    <t>Brandlift</t>
  </si>
  <si>
    <t>We help amazing brands transform business through the creative application of social media, technology and analytics.</t>
  </si>
  <si>
    <t>L-Soft</t>
  </si>
  <si>
    <t>Celebrating 35 years of powering people and communications with #LISTSERVÂ®, the trusted original. Turn email into results. Get in touchâ€”weâ€™re here to help!</t>
  </si>
  <si>
    <t>emfluence</t>
  </si>
  <si>
    <t>We're a digital marketing agency &amp; marketing automation platform. Talk to us about #email, the latest in #marketingautomation and all things #digitalmarketing.</t>
  </si>
  <si>
    <t>User</t>
  </si>
  <si>
    <t>https://t.co/uLflh9V1dY is a full-stack marketing automation platform that helps businesses from around the world grow faster. To learn more visit https://t.co/9sHqkvTOCs .</t>
  </si>
  <si>
    <t>Plezi</t>
  </si>
  <si>
    <t>The #B2B #automation software for smart #marketers ðŸš€\nFrench ðŸ‘‰ @PleziApp_FR\n#InboundMarketing #MarketingAutomation</t>
  </si>
  <si>
    <t>Leadmaster</t>
  </si>
  <si>
    <t>A Leader in Sales Lead Management, Email Marketing, Sales &amp; Workflow Automation.</t>
  </si>
  <si>
    <t>Artegic</t>
  </si>
  <si>
    <t>Wir sind Marketing Engineers!\nFolgen Sie uns fÃ¼r Tipps, Studien und hilfreiche Infos rund ums Thema E-Mail Marketing, Marketing Automation und Co.</t>
  </si>
  <si>
    <t>www.signpost.com</t>
  </si>
  <si>
    <t>www.experiture.com</t>
  </si>
  <si>
    <t>www.emfluence.com</t>
  </si>
  <si>
    <t>www.user.com</t>
  </si>
  <si>
    <t>www.leadmaster.com</t>
  </si>
  <si>
    <t>www.artegic.com</t>
  </si>
  <si>
    <t>www.dymatrix.de</t>
  </si>
  <si>
    <t>www.imper.cz</t>
  </si>
  <si>
    <t>www.brandlift.eu</t>
  </si>
  <si>
    <t>www.lsoft.com</t>
  </si>
  <si>
    <t>www.plezi.co</t>
  </si>
  <si>
    <t>Aritic</t>
  </si>
  <si>
    <t>Adding Full-stack Automation Software Platform to Your Business with AI.\n\nMarketing Automation | Sales CRM | Service Desk</t>
  </si>
  <si>
    <t>NotifyVisitors</t>
  </si>
  <si>
    <t>Marketing Automation Software\nMulti Channels. Multi Platforms.\n#pushnotifications #heatmap #abtesting #chatbot #leadform Trusted by 6,000+ Customers Globally</t>
  </si>
  <si>
    <t>eSputnik</t>
  </si>
  <si>
    <t>Omnichannel CDP for b2b.\nWe make professional marketing simple.</t>
  </si>
  <si>
    <t>Gamooga</t>
  </si>
  <si>
    <t>Omni-channel customer engagement platform backed by a powerful predictive analytics engine. 1:1 Personalization, Marketing Automation, Big Data Analytics</t>
  </si>
  <si>
    <t>SimplyCast</t>
  </si>
  <si>
    <t>The #1 Customer Flow Communication Platform. Inbound marketing, marketing automation and multi-channel communication combined.</t>
  </si>
  <si>
    <t>PUBLITECH</t>
  </si>
  <si>
    <t>Plateformes de marketing local et de marketing relationnel | Local marketing platform and relationship marketing platform</t>
  </si>
  <si>
    <t>Kitewheel</t>
  </si>
  <si>
    <t>Create engaging customer experiences by orchestrating real-time, omni-channel customer journeys using Kitewheel's award-winning Customer Journey Hub.</t>
  </si>
  <si>
    <t>Coservit</t>
  </si>
  <si>
    <t>Global software developer specialising in SaaS-based solutions\n#ServiceNav #ITMonitoring #MSPs #DSI\n#LeadSeed #LeadGeneration #ContentMarketing #CMOs</t>
  </si>
  <si>
    <t>Teamitg</t>
  </si>
  <si>
    <t>Transforming marketing through technology.We make collaboration happen. We simplify the complicated. We automate the tedious. We create the beautiful.</t>
  </si>
  <si>
    <t>Salesforce Marketing Cloud</t>
  </si>
  <si>
    <t>MoEngage Inc.</t>
  </si>
  <si>
    <t>MoEngage is an insights-led customer engagement platform, built for the customer-obsessed marketers and product owners.</t>
  </si>
  <si>
    <t>Communicatorcorp</t>
  </si>
  <si>
    <t>Email automation technology proudly developed in the North East. Sharing insights about #emailmarketing here and through our newsletter: https://t.co/Sh179QkpTF</t>
  </si>
  <si>
    <t>www.aritic.com</t>
  </si>
  <si>
    <t>www.notifyvisitors.com</t>
  </si>
  <si>
    <t>www.esputnik.com</t>
  </si>
  <si>
    <t>www.gamooga.com</t>
  </si>
  <si>
    <t>www.simplycast.com</t>
  </si>
  <si>
    <t>www.publitech.com</t>
  </si>
  <si>
    <t>www.kitewheel.com</t>
  </si>
  <si>
    <t>www.coservit.com</t>
  </si>
  <si>
    <t>www.teamitg.com</t>
  </si>
  <si>
    <t>www.moengage.com</t>
  </si>
  <si>
    <t>try.campaigner.com</t>
  </si>
  <si>
    <t>Sell.Do</t>
  </si>
  <si>
    <t>https://t.co/tTu944lfIx aligns your sales &amp; marketing goals on a single platform and helps you grow your business. Follow us to know more.</t>
  </si>
  <si>
    <t>Lemnisk</t>
  </si>
  <si>
    <t>Lemniskâ€™s real-time marketing automation is built on an intelligent &amp; secure Customer Data Platform to increase conversions, retention &amp; growth for enterprises.</t>
  </si>
  <si>
    <t>Expertsender</t>
  </si>
  <si>
    <t>Multichannel Marketing Automation for eCommerce | Email, SMS, Web, Mobile, Chat!</t>
  </si>
  <si>
    <t>Teradata</t>
  </si>
  <si>
    <t>The connected multi-cloud data platform for enterprise analytics, solving data challenges from start to scale.</t>
  </si>
  <si>
    <t>Callbox</t>
  </si>
  <si>
    <t>Top B2B Lead Generation Company and Appointment Setting | A Hubspot Partner | Account-Based Marketing | Learn more, call 888-810-7464.</t>
  </si>
  <si>
    <t>ACT!</t>
  </si>
  <si>
    <t>Act! provides the ultimate toolset to build relationships, maximize engagement, and drive business growth.</t>
  </si>
  <si>
    <t>Everlytic</t>
  </si>
  <si>
    <t>A digital communication platform that helps your business send personalised messaging over email, SMS, voice broadcasting, &amp; push notifications. Find us on IG.</t>
  </si>
  <si>
    <t>Cobiro</t>
  </si>
  <si>
    <t>Grow your business, agency or enteprise online from one platform. From no-code websites to easy advertising, get the tools you need to succeed.</t>
  </si>
  <si>
    <t>RightWave</t>
  </si>
  <si>
    <t>RightWaveâ€™s Marketing Automation as a ServiceTM is an all-inclusive fast and easy implementation that provides positive ROI right from the start.</t>
  </si>
  <si>
    <t>Edatis</t>
  </si>
  <si>
    <t>Online Marketing Services Provider for an intergrated E-commerce Strategy : Web and Mobile development, Design, Email Marketing and E-CRM solution, Search…</t>
  </si>
  <si>
    <t>ActiveProspect</t>
  </si>
  <si>
    <t>ActiveProspect is an Austin-based SaaS platform on a mission to make consent-based marketing the best method for customer acquisition.</t>
  </si>
  <si>
    <t>PathFactory</t>
  </si>
  <si>
    <t>The top-rated Intelligent Content Platform for B2B marketers</t>
  </si>
  <si>
    <t>www.sell.do</t>
  </si>
  <si>
    <t>www.lemnisk.co</t>
  </si>
  <si>
    <t>www.expertsender.com</t>
  </si>
  <si>
    <t>www.teradata.com</t>
  </si>
  <si>
    <t>www.callboxinc.com</t>
  </si>
  <si>
    <t>www.act.com</t>
  </si>
  <si>
    <t>www.everlytic.co.za</t>
  </si>
  <si>
    <t>www.cobiro.com</t>
  </si>
  <si>
    <t>www.rightwave.com</t>
  </si>
  <si>
    <t>www.activeprospect.com</t>
  </si>
  <si>
    <t>www.pathfactory.com</t>
  </si>
  <si>
    <t>www.edatis.com</t>
  </si>
  <si>
    <t>Mindfire</t>
  </si>
  <si>
    <t>Bridg</t>
  </si>
  <si>
    <t>The first Customer Data Platform purpose-built for Brick &amp; Mortar Retailers. Get more out of your in-store purchase data.</t>
  </si>
  <si>
    <t>Uplandsoftware</t>
  </si>
  <si>
    <t>Salesmanago</t>
  </si>
  <si>
    <t>Take your #CustomerExperience to a new level with our #AI driven #CustomerDataPlatform &amp; #MarketingAutomation used by New Balance, KFC, Starbucks and others.</t>
  </si>
  <si>
    <t>Dotdigital</t>
  </si>
  <si>
    <t>Dotdigital is a customer engagement platform that helps digital marketers and developers deliver communications across the customer journey.</t>
  </si>
  <si>
    <t>Retarus</t>
  </si>
  <si>
    <t>Connecting your business to the world. Since 1992. @retarus is headquartered in Munich, Germany.</t>
  </si>
  <si>
    <t>Pega</t>
  </si>
  <si>
    <t>Pega delivers innovative software that crushes business complexity.</t>
  </si>
  <si>
    <t>Emarsys</t>
  </si>
  <si>
    <t>Our customer engagement platform empowers marketers to build, launch, and scale personalized cross-channel campaigns that drive business outcomes.</t>
  </si>
  <si>
    <t>ActiveCampaign</t>
  </si>
  <si>
    <t>The Customer Experience Automation platform helping 150,000+ businesses grow through meaningful engagement with their customers.</t>
  </si>
  <si>
    <t>Procampaign</t>
  </si>
  <si>
    <t>Diennea</t>
  </si>
  <si>
    <t>Trova il twitter ufficiale di Diennea MagNews specialista in #emailMarketing su: @DienneaMagNewshttp://t.co/LtbxxyApJC</t>
  </si>
  <si>
    <t>Byside</t>
  </si>
  <si>
    <t>Byside â€“ The Lead Activation Company</t>
  </si>
  <si>
    <t>Resulticks</t>
  </si>
  <si>
    <t>Delio</t>
  </si>
  <si>
    <t>True omnichannel marketing automation realized. By marketers for marketers. https://t.co/OhQcXiOIZm</t>
  </si>
  <si>
    <t>Our #tech and experience help financial institutions around the world to connect investors with private market opportunities - #fintech #privateequity</t>
  </si>
  <si>
    <t>www.mindfireinc.com</t>
  </si>
  <si>
    <t>www.bridg.com</t>
  </si>
  <si>
    <t>www.emarsys.com</t>
  </si>
  <si>
    <t>www.uplandsoftware.com</t>
  </si>
  <si>
    <t>www.dotdigital.com</t>
  </si>
  <si>
    <t>www.retarus.com</t>
  </si>
  <si>
    <t>www.pega.com</t>
  </si>
  <si>
    <t>www.activecampaign.com</t>
  </si>
  <si>
    <t>www.procampaign.com</t>
  </si>
  <si>
    <t>www.diennea.com</t>
  </si>
  <si>
    <t>www.byside.com</t>
  </si>
  <si>
    <t>www.resulticks.com</t>
  </si>
  <si>
    <t>www.salesmanago.pl</t>
  </si>
  <si>
    <t>www.delio-lm.com</t>
  </si>
  <si>
    <t>Edrone</t>
  </si>
  <si>
    <t>first CRM for e-commerce. edrone is a world class platform capable of processing hundreds of millions of events.\nUsers Never Sleep\nhttp://t.co/tde8MrqBQN</t>
  </si>
  <si>
    <t>Related</t>
  </si>
  <si>
    <t>All-in-One Marketing Automation and Customer Data Platform (CDP) for smart marketing.</t>
  </si>
  <si>
    <t>Adluge</t>
  </si>
  <si>
    <t>Introducing AdLuge â€“ Your All In One Marketing Solution!\r\nAdLuge is that one place you can go to understand all of your inbound marketing intelligence.</t>
  </si>
  <si>
    <t>QuickPivot</t>
  </si>
  <si>
    <t>The premier customer data platform for retailers.\n \nOur customer data platform and data services let marketers get back to doing what they love.</t>
  </si>
  <si>
    <t>SmartMessage</t>
  </si>
  <si>
    <t>SmartMessageÂ® is an all-in-one #omnichannel platform to orchestrate your #digital #marketing activities to create a unified consumer experience.</t>
  </si>
  <si>
    <t>Iadvize</t>
  </si>
  <si>
    <t>iAdvize is the only conversational platform which combines the best of human and AI to optimize customer experience ðŸš€</t>
  </si>
  <si>
    <t>www.edrone.me</t>
  </si>
  <si>
    <t>www.relateddigital.com</t>
  </si>
  <si>
    <t>www.adluge.com</t>
  </si>
  <si>
    <t>www.quickpivot.com</t>
  </si>
  <si>
    <t>www.smartmessage.com</t>
  </si>
  <si>
    <t>www.iadvize.com</t>
  </si>
  <si>
    <t>RedPoint Global</t>
  </si>
  <si>
    <t>Our customer data solutions are the reason some successful marketers are more successful than others. Learn about how leading marketers lead markets.</t>
  </si>
  <si>
    <t>Placester</t>
  </si>
  <si>
    <t>Get the real estate website youâ€™ve always wanted. No code is necessary. On-demand assistants. Free 30-day Trial. Modern designs &amp; world-class support.</t>
  </si>
  <si>
    <t>Actito</t>
  </si>
  <si>
    <t>#AgileMarketingAutomation. Software with Service for marketers by marketers.</t>
  </si>
  <si>
    <t>Alterian</t>
  </si>
  <si>
    <t>Alterian's CX Platform tracks, visualizes, and influences meaningful real-time interactions within each customer's journey #CustomerExperience #CX</t>
  </si>
  <si>
    <t>Arturin</t>
  </si>
  <si>
    <t>Rayonnez localement avec Artur, votre responsable marketing nouvelle gÃ©nÃ©ration !</t>
  </si>
  <si>
    <t>Interakt</t>
  </si>
  <si>
    <t>We are a full service digital communications agency helping clients build strong brands inside out through the power of digital technology.</t>
  </si>
  <si>
    <t>www.redpointglobal.com</t>
  </si>
  <si>
    <t>www.placester.com</t>
  </si>
  <si>
    <t>www.actito.com</t>
  </si>
  <si>
    <t>www.alterian.com</t>
  </si>
  <si>
    <t>www.arturin.com</t>
  </si>
  <si>
    <t>www.interaktco.com</t>
  </si>
  <si>
    <t>V12 Data</t>
  </si>
  <si>
    <t>The Leader in New Mover Insights &amp; Marketing Solutions</t>
  </si>
  <si>
    <t>Backbase</t>
  </si>
  <si>
    <t>The Engagement Banking Platform</t>
  </si>
  <si>
    <t>GetResponse</t>
  </si>
  <si>
    <t>Get leads. Get sales. Get growing with #GetResponse. \n\nBe sure to follow our CEO @simongrabowski!</t>
  </si>
  <si>
    <t>OutboundEngine</t>
  </si>
  <si>
    <t>Helping #smallbusinesses grow by making online marketing simple and easy for all. \nhttps://t.co/dvC0RI0rWo</t>
  </si>
  <si>
    <t>Merkle</t>
  </si>
  <si>
    <t>Merkle is a leading data-driven customer experience management (CXM) company. Get our 2021 Marketing Imperatives: https://t.co/xItszvT1VY</t>
  </si>
  <si>
    <t>HubSpot</t>
  </si>
  <si>
    <t>We help companies build remarkable customer experiences with a CRM platform thatâ€™s designed for scale. #GrowBetter Use @HubSpotSupport for Twitter support.</t>
  </si>
  <si>
    <t>Blueshift</t>
  </si>
  <si>
    <t>The SmartHub CDP: relevant, connected experiences across the omnichannel journey driven by unified and activated data #CDP #AI #CX</t>
  </si>
  <si>
    <t>Redeye</t>
  </si>
  <si>
    <t>RedEye offers integrated service of web analytics,email marketing &amp; website usability focusing on analyzing user behavior to increase conversion and improve ROI</t>
  </si>
  <si>
    <t>ontraport</t>
  </si>
  <si>
    <t>Ontraport provides a comprehensive business and marketing automation platform targeted to the specific needs of entrepreneurs and small businesses.</t>
  </si>
  <si>
    <t>www.v12data.com</t>
  </si>
  <si>
    <t>www.backbase.com</t>
  </si>
  <si>
    <t>www.getresponse.com</t>
  </si>
  <si>
    <t>www.outboundengine.com</t>
  </si>
  <si>
    <t>www.hubspot.com</t>
  </si>
  <si>
    <t>www.blueshift.com</t>
  </si>
  <si>
    <t>www.redeye.com</t>
  </si>
  <si>
    <t>www.ontraport.com</t>
  </si>
  <si>
    <t>www.merkleinc.com</t>
  </si>
  <si>
    <t>Marketing 360</t>
  </si>
  <si>
    <t>Fuel Your BrandÂ® with the #1 marketing platformÂ® for small business - Marketing 360Â® âš¡ï¸ Powered by @MadwireÂ®</t>
  </si>
  <si>
    <t>Maropost</t>
  </si>
  <si>
    <t>We help companies build their customer journey across Commerce (Online &amp; Retail), Marketing Automation, and Service. #GrowSmarter</t>
  </si>
  <si>
    <t>Acoustic</t>
  </si>
  <si>
    <t>We're an open and independent marketing cloud and analytics provider.\n\n(formerly IBM Watson Marketing)</t>
  </si>
  <si>
    <t>HigherLogic</t>
  </si>
  <si>
    <t>Our SaaS cloud-based community + marketing automation platform brings people #AllTogether to ignite engagement + problem-solving.</t>
  </si>
  <si>
    <t>LeadSquared</t>
  </si>
  <si>
    <t>#Marketing automation and #sales execution for your business. Try it free: https://t.co/4lqtMGXowd</t>
  </si>
  <si>
    <t>RD Station</t>
  </si>
  <si>
    <t>A plataforma completa para sua empresa criar uma verdadeira MÃ¡quina de Crescimento</t>
  </si>
  <si>
    <t>Axtria</t>
  </si>
  <si>
    <t>Axtria is a global provider of cloud software and data analytics to the Life Sciences industry. We help transform the product commercialization journey.</t>
  </si>
  <si>
    <t>Salesforce Pardot</t>
  </si>
  <si>
    <t>Discover B2B marketing automation on the world's #1 CRM.Need support? Tweet @asksalesforce</t>
  </si>
  <si>
    <t>Marketo</t>
  </si>
  <si>
    <t>Marketo is now @AdobeMarketo. Please follow us there.</t>
  </si>
  <si>
    <t>www.marketing360.com</t>
  </si>
  <si>
    <t>www.maropost.com</t>
  </si>
  <si>
    <t>www.acoustic.com</t>
  </si>
  <si>
    <t>www.higherlogic.com</t>
  </si>
  <si>
    <t>www.leadsquared.com</t>
  </si>
  <si>
    <t>www.axtria.com</t>
  </si>
  <si>
    <t>www.marketo.com</t>
  </si>
  <si>
    <t>www.rdstation.com</t>
  </si>
  <si>
    <t>Ansira</t>
  </si>
  <si>
    <t>Ansira is an independent, global marketing technology and services firm that empowers companies operating in a distributed ecosystem to improve performance.</t>
  </si>
  <si>
    <t>Iterable</t>
  </si>
  <si>
    <t>The customer activation platform that helps brands deliver joyful experiences with harmonized, individualized, and dynamic communications at massive scale.</t>
  </si>
  <si>
    <t>Vendasta</t>
  </si>
  <si>
    <t>Vendasta is the leading platform for channel partners who provide digital solutions to small- and medium-sized businesses.</t>
  </si>
  <si>
    <t>iContact</t>
  </si>
  <si>
    <t>Email marketing made easy. Use iContact to grow your business anytime, anywhere. Sign up for free</t>
  </si>
  <si>
    <t>Lianatech</t>
  </si>
  <si>
    <t>Ein einfach zu handhabendes Tool zum Versenden von Pressemitteilungen fÃ¼r professionelle PR.</t>
  </si>
  <si>
    <t>Demandforce</t>
  </si>
  <si>
    <t>Online marketing made easy. Helping small businesses in dental, auto, veterinary, lifestyle, and medical automate their patient and customer communications.</t>
  </si>
  <si>
    <t>ThriveHive</t>
  </si>
  <si>
    <t>Marketing Simplified: More than 10,000 businesses rely on our guided marketing solutions to get found &amp; stand out online.</t>
  </si>
  <si>
    <t>Microsoft Teams</t>
  </si>
  <si>
    <t>www.ansira.com</t>
  </si>
  <si>
    <t>www.iterable.com</t>
  </si>
  <si>
    <t>www.vendasta.com</t>
  </si>
  <si>
    <t>www.icontact.com</t>
  </si>
  <si>
    <t>www.demandforce.com</t>
  </si>
  <si>
    <t>www.thrivehive.com</t>
  </si>
  <si>
    <t>www.lianatech.de</t>
  </si>
  <si>
    <t>www.microsoft.com</t>
  </si>
  <si>
    <t>Truffle</t>
  </si>
  <si>
    <t>Account Based Marketing Software Â» truffle.one - Account Based Marketing</t>
  </si>
  <si>
    <t>Xing</t>
  </si>
  <si>
    <t>Official account of XING is: @xing_deImprint: https://t.co/HvjBB3VXR7</t>
  </si>
  <si>
    <t>B2Bmg</t>
  </si>
  <si>
    <t>No.1 Account Engagement Platform in Europe | B2B Media Group</t>
  </si>
  <si>
    <t>Insights</t>
  </si>
  <si>
    <t>Engagio</t>
  </si>
  <si>
    <t>The #1 Marketing Engagement Software. \n\nEngagio is now part of Demandbase. Follow @Demandbase for the latest news, updates and #AccountBasedMarketing insights.</t>
  </si>
  <si>
    <t>Kapta</t>
  </si>
  <si>
    <t>Grow your Key Accounts. Get 100% visibility into account health. Boost confidence in your forecast. Grow revenue from existing customers. #keyaccountmanagement</t>
  </si>
  <si>
    <t>Recotap</t>
  </si>
  <si>
    <t>The leading Account-based Marketing platform. Trusted by top brands and leading marketers around the world.</t>
  </si>
  <si>
    <t>Revenue Accelerators</t>
  </si>
  <si>
    <t>Increasing acquisition &amp; closure of sales opportunities aligning Vendors to Target Accounts objectives for Decision Maker &amp; C-Suite buyin.</t>
  </si>
  <si>
    <t>Vendemore</t>
  </si>
  <si>
    <t>Bilin Technology</t>
  </si>
  <si>
    <t>Precision selling at scale with Bilin intent data.</t>
  </si>
  <si>
    <t>Fiind</t>
  </si>
  <si>
    <t>We help business better discover &amp; connect with their #customers through the power of intelligent #data and #insights.\n\n#AI #machinelearning #customerengagement</t>
  </si>
  <si>
    <t>Lane Four</t>
  </si>
  <si>
    <t>We help high-growth companies scale. Lane Four Highroad: Lead-to-Account Matching &amp; Routing + Lane Four Consulting: Flexible Salesforce Consulting Services.</t>
  </si>
  <si>
    <t>Cyance</t>
  </si>
  <si>
    <t>Cyance helps businesses transform the results from marketing and sales by predicting when your customers are ready to buy using machine learning technology.</t>
  </si>
  <si>
    <t>Traction Complete</t>
  </si>
  <si>
    <t>Triblio</t>
  </si>
  <si>
    <t>Account-based marketing software that helps our clients generate demand and engagement from the targeted accounts they care about the most. #ABM #B2B</t>
  </si>
  <si>
    <t>Influ2</t>
  </si>
  <si>
    <t>Influ2 is the first person-based marketing platform, empowering B2B marketers to target chosen decision-makers and track their engagement individually.</t>
  </si>
  <si>
    <t>DemandFarm</t>
  </si>
  <si>
    <t>Unlock #StrategicAccount Growth by digitally transforming your #KeyAccountManagement | #AccountPlanning native to Salesforce | Request Demo - https://t.co/o35y1cBAGM</t>
  </si>
  <si>
    <t>Intentsify</t>
  </si>
  <si>
    <t>Intentsify makes #IntentData more actionable for B2B marketers with our proprietary #IntentActivation technology &amp; solutions.</t>
  </si>
  <si>
    <t>Allvue Systems</t>
  </si>
  <si>
    <t>AdDaptive Intelligence</t>
  </si>
  <si>
    <t>AdDaptive Intelligence transforms real-world, offline data into actionable targeting segments for digital account-based advertising. #b2b #abm #adtech</t>
  </si>
  <si>
    <t>Terminus</t>
  </si>
  <si>
    <t>Create, accelerate, and close more pipeline with Terminus.</t>
  </si>
  <si>
    <t>SalesIntel</t>
  </si>
  <si>
    <t>Target Your Ideal Prospects &amp; Accelerate #Revenue Growth with the Best #B2B Data Available! \n\n95% Accurate Data. Highest Number of Direct Dials in The Industry.</t>
  </si>
  <si>
    <t>Ampliz</t>
  </si>
  <si>
    <t>Global B2B Data Platform. B2B Data SaaS. Healthcare Intelligence. APAC Intelligence.</t>
  </si>
  <si>
    <t>Demandbase</t>
  </si>
  <si>
    <t>Demandbase is the Smarter GTMâ„¢ company for B2B brands. Weâ€™re on a mission to make B2B better by getting smarter. Built-In and AdAge Best Places to Work winner.</t>
  </si>
  <si>
    <t>TrueInfluence</t>
  </si>
  <si>
    <t>A demand generation company that accelerates B2B sales revenue and expertly leverages data, technology and content to drive high impact marketing campaigns.</t>
  </si>
  <si>
    <t>Bombora</t>
  </si>
  <si>
    <t>Bombora is the leading provider of intent and demographic data for B2B sales and marketing.</t>
  </si>
  <si>
    <t>RollWorks</t>
  </si>
  <si>
    <t>Generate more opportunities and close #B2B deals faster with the RollWorks Account-Based Platform.\n\nGet started with a 30-minute demo, click the link below.</t>
  </si>
  <si>
    <t>www.truffle.one</t>
  </si>
  <si>
    <t>www.xing.com</t>
  </si>
  <si>
    <t>www.demandfarm.com</t>
  </si>
  <si>
    <t>www.b2bmg.com</t>
  </si>
  <si>
    <t>www.kapta.com</t>
  </si>
  <si>
    <t>www.recotap.com</t>
  </si>
  <si>
    <t>www.vendemore.com</t>
  </si>
  <si>
    <t>www.fiind.com</t>
  </si>
  <si>
    <t>www.cyance.com</t>
  </si>
  <si>
    <t>www.triblio.com</t>
  </si>
  <si>
    <t>www.influ2.com</t>
  </si>
  <si>
    <t>www.terminus.com</t>
  </si>
  <si>
    <t>www.insights.momentumthreesixty.com</t>
  </si>
  <si>
    <t>www.demandbase.com</t>
  </si>
  <si>
    <t>www.revenueaccelerators.com</t>
  </si>
  <si>
    <t>www.bilintechnology.com</t>
  </si>
  <si>
    <t>www.tractioncomplete.com</t>
  </si>
  <si>
    <t>www.lanefour.com</t>
  </si>
  <si>
    <t>www.ampliz.com</t>
  </si>
  <si>
    <t>www.trueinfluence.com</t>
  </si>
  <si>
    <t>www.bombora.com</t>
  </si>
  <si>
    <t>www.rollworks.com</t>
  </si>
  <si>
    <t>www.intentsify.io</t>
  </si>
  <si>
    <t>www.allvuesystems.com</t>
  </si>
  <si>
    <t>www.addaptive.com</t>
  </si>
  <si>
    <t>www.salesintel.io</t>
  </si>
  <si>
    <t>Podrover</t>
  </si>
  <si>
    <t>All your podcast reviews in one spot. \n\nTrack and share your podcast ratings and reviews from Podchaser and Apple Podcasts. \n\nA @Podchaser company.</t>
  </si>
  <si>
    <t>Wheelq</t>
  </si>
  <si>
    <t>WheelQ</t>
  </si>
  <si>
    <t>Netbasequid</t>
  </si>
  <si>
    <t>MailTrack</t>
  </si>
  <si>
    <t>Nymble</t>
  </si>
  <si>
    <t>Gatekeepr</t>
  </si>
  <si>
    <t>Spatially</t>
  </si>
  <si>
    <t>Wicked Reports</t>
  </si>
  <si>
    <t>You've got plenty of marketing data, now you need Marketing Intelligence. Wicked Reports Offers Unmatched Marketing ROI Analytics. https://t.co/tmGk4mItkL</t>
  </si>
  <si>
    <t>Truedash</t>
  </si>
  <si>
    <t>www.podrover.com</t>
  </si>
  <si>
    <t>www.wheelq.com</t>
  </si>
  <si>
    <t>www.truedash.com</t>
  </si>
  <si>
    <t>www.mailtrack.io</t>
  </si>
  <si>
    <t>www.nymble.ai</t>
  </si>
  <si>
    <t>www.gatekeepr.webflow.io</t>
  </si>
  <si>
    <t>www.spatiallyhealth.com</t>
  </si>
  <si>
    <t>www.wickedreports.com</t>
  </si>
  <si>
    <t>Sieben</t>
  </si>
  <si>
    <t>SiEBEN - Leader in CRM technologies</t>
  </si>
  <si>
    <t>Mediasynced</t>
  </si>
  <si>
    <t>Our advanced TV platform allows modern brands to measure, amplify and optimize their TV campaigns. To realize campaigns that really set people in motion.</t>
  </si>
  <si>
    <t>VisScore</t>
  </si>
  <si>
    <t>VisScore is an advanced marketing attribution tool, enabling businesses to build real-time attribution models based on their own bespoke events.</t>
  </si>
  <si>
    <t>ClickGum</t>
  </si>
  <si>
    <t>Free #click #tracking #software. #Optimize landing page with traffic A/B split test and link rotator. #Track #Sales and increase your ROI by 33% with #ClickGum.</t>
  </si>
  <si>
    <t>Duco Analytics</t>
  </si>
  <si>
    <t>Retailflux</t>
  </si>
  <si>
    <t>RetailFlux is the revolutionary retail analytic platform that unlocks the power of in-store video.\nFollow us</t>
  </si>
  <si>
    <t>www.sieben.gr</t>
  </si>
  <si>
    <t>www.mediasynced.com</t>
  </si>
  <si>
    <t>www.visscore.com</t>
  </si>
  <si>
    <t>www.clickgum.com</t>
  </si>
  <si>
    <t>www.ducoanalytics.ca</t>
  </si>
  <si>
    <t>www.retailflux.com</t>
  </si>
  <si>
    <t>Faraday</t>
  </si>
  <si>
    <t>Objectiveplatform</t>
  </si>
  <si>
    <t>Faraday enables customer-centric growth teams to optimize experiences with predictive marketing and personalization at scale.</t>
  </si>
  <si>
    <t>Tru Measure</t>
  </si>
  <si>
    <t>Sap</t>
  </si>
  <si>
    <t>Incites</t>
  </si>
  <si>
    <t>Home Â» Incites</t>
  </si>
  <si>
    <t>Softcrylic</t>
  </si>
  <si>
    <t>Exasol</t>
  </si>
  <si>
    <t>Our superfast data analytics platform gives you the power, flexibility and scalability to meet the demands of your long-term data strategy. #JoinTheDataGang</t>
  </si>
  <si>
    <t>Eulerian</t>
  </si>
  <si>
    <t>Les bonnes dÃ©cisions #marketing, simplement.</t>
  </si>
  <si>
    <t>BrandOps</t>
  </si>
  <si>
    <t>BrandOps: brand monitoring software that provides B2B marketers with all the insights needed to grow their brands.</t>
  </si>
  <si>
    <t>Outlier</t>
  </si>
  <si>
    <t>Outlier discovers unexpected changes and patterns in your data automatically. #dataanalytics #datascience #AI #BI #AutomatedBusinessAnalysis</t>
  </si>
  <si>
    <t>Adfixus</t>
  </si>
  <si>
    <t>Evolving digital identity in a privacy-focused world</t>
  </si>
  <si>
    <t>Channelmix</t>
  </si>
  <si>
    <t>www.faraday.ai</t>
  </si>
  <si>
    <t>www.objectiveplatform.com</t>
  </si>
  <si>
    <t>www.softcrylic.com</t>
  </si>
  <si>
    <t>www.exasol.com</t>
  </si>
  <si>
    <t>www.channelmix.com</t>
  </si>
  <si>
    <t>www.trumeasure.com</t>
  </si>
  <si>
    <t>www.incites.com</t>
  </si>
  <si>
    <t>www.adfixus.com</t>
  </si>
  <si>
    <t>www.eulerian.com</t>
  </si>
  <si>
    <t>www.brandops.io</t>
  </si>
  <si>
    <t>www.outlier.ai</t>
  </si>
  <si>
    <t>weseethrough</t>
  </si>
  <si>
    <t>Helping brands to see through the eyes of the consumer. #marketresearch #Ethnographicresearch</t>
  </si>
  <si>
    <t>Formulate</t>
  </si>
  <si>
    <t>Learn how retail teams use Formulate to make their promotions +15% more profitable. Book a demo.</t>
  </si>
  <si>
    <t>Kickbite</t>
  </si>
  <si>
    <t>Use Tracking and Attribution for your analytics and receive actionable channel and campaign insights. Get the most out of your media budget with Kickbite.</t>
  </si>
  <si>
    <t>Google Data Studio</t>
  </si>
  <si>
    <t>#HeyGoogle</t>
  </si>
  <si>
    <t>Wizaly</t>
  </si>
  <si>
    <t>Wizaly, la plateforme dâ€™attribution algorithmique pour optimiser le ROI de votre marketing mix !</t>
  </si>
  <si>
    <t>Wow</t>
  </si>
  <si>
    <t>Wow.link - Link Management Platform with regulatory-compliant links, wowpages, smart links and branded domains</t>
  </si>
  <si>
    <t>www.weseethrough.com</t>
  </si>
  <si>
    <t>www.formulate.app</t>
  </si>
  <si>
    <t>www.kickbite.io</t>
  </si>
  <si>
    <t>www.datastudio.google.com</t>
  </si>
  <si>
    <t>www.wizaly.com</t>
  </si>
  <si>
    <t>www.wow.link</t>
  </si>
  <si>
    <t>Wearesilverbullet</t>
  </si>
  <si>
    <t>We live and breath data. ðŸ“ LONDON | MILAN | MELBOURNE | MUNICH | NEW YORK</t>
  </si>
  <si>
    <t>Windsor</t>
  </si>
  <si>
    <t>CONNECTING all marketing data\nSee the value and ROAS of every marketing touchpoint</t>
  </si>
  <si>
    <t>Biotron</t>
  </si>
  <si>
    <t>AvantMetrics</t>
  </si>
  <si>
    <t>#AvantLink is a leading #affiliatemarketing, multi-channel analytics, referral tracking and technology platform for quality web retailers and savvy publishers.</t>
  </si>
  <si>
    <t>Near</t>
  </si>
  <si>
    <t>Providing actionable intelligence on people and places to deliver superior customer experiences using real-world data.</t>
  </si>
  <si>
    <t>stratEDGE</t>
  </si>
  <si>
    <t>StratEdge designs, manufactures, provides assembly &amp; test services for electronic packages, high speed digital, broadband wireless, satellite, VSAT &amp; aerospace.</t>
  </si>
  <si>
    <t>www.wearesilverbullet.com</t>
  </si>
  <si>
    <t>www.windsor.ai</t>
  </si>
  <si>
    <t>www.biotron.io</t>
  </si>
  <si>
    <t>www.avantmetrics.com</t>
  </si>
  <si>
    <t>www.near.com</t>
  </si>
  <si>
    <t>www.stratedge.com</t>
  </si>
  <si>
    <t>Steerfox</t>
  </si>
  <si>
    <t>Steerfox est une solution d'acquisition de trafic 100% automatisÃ©e pour les sites e-commerce #GoogleAdwords #GoogleShopping #FacebookAds #BingAds</t>
  </si>
  <si>
    <t>splashBI</t>
  </si>
  <si>
    <t>SplashBI helps organizations drive business outcomes with pre-built analytics. Make data-driven decisions anywhere, anytime.</t>
  </si>
  <si>
    <t>Methodify</t>
  </si>
  <si>
    <t>Please follow @delvinia for Methodify news &amp; updates! This account will no longer be monitored as of Sept. 9, 2019</t>
  </si>
  <si>
    <t>Geolid</t>
  </si>
  <si>
    <t>Geolid | Plateforme de marketing digital pour les rÃ©seaux, Saas+all-in-one</t>
  </si>
  <si>
    <t>Signifikant</t>
  </si>
  <si>
    <t>Signifikant: 360Â° Integrated Campaign Analytics: Offline, Online &amp; CRM â€“ Signifikant Solutions misst die Werbewirkung sÃ¤mtlicher WerbekanÃ¤le</t>
  </si>
  <si>
    <t>Chartable</t>
  </si>
  <si>
    <t>www.steerfox.com</t>
  </si>
  <si>
    <t>www.splashbi.com</t>
  </si>
  <si>
    <t>www.geolid.com</t>
  </si>
  <si>
    <t>www.signifikant.com</t>
  </si>
  <si>
    <t>www.chartable.com</t>
  </si>
  <si>
    <t>www.methodify.it</t>
  </si>
  <si>
    <t>Magicrobot</t>
  </si>
  <si>
    <t>Mikmak</t>
  </si>
  <si>
    <t>MikMak provides eCommerce marketing analytics and eCommerce enablement software to accelerate online sales for brands.</t>
  </si>
  <si>
    <t>AttributeApp</t>
  </si>
  <si>
    <t>Multi-touch attribution within Salesforce for B2B marketers. Pardot integration.</t>
  </si>
  <si>
    <t>Panorat</t>
  </si>
  <si>
    <t>Home | Panoratio</t>
  </si>
  <si>
    <t>Adinton</t>
  </si>
  <si>
    <t>Predictive Analytics at the service of Marketing &amp; Sales Teams.</t>
  </si>
  <si>
    <t>glean.info</t>
  </si>
  <si>
    <t>https://t.co/wIwPDI4YBR provides media monitoring, measurement and analysis services for PR, marketing and corporate communications. Free 14-day trial.</t>
  </si>
  <si>
    <t>www.magicrobot.com</t>
  </si>
  <si>
    <t>www.mikmak.com</t>
  </si>
  <si>
    <t>www.attributeapp.com</t>
  </si>
  <si>
    <t>www.adinton.com</t>
  </si>
  <si>
    <t>www.panorat.io</t>
  </si>
  <si>
    <t>www.glean.info</t>
  </si>
  <si>
    <t>Madtrix</t>
  </si>
  <si>
    <t>We publish &amp; share educational content regarding business growth with data.\n\nBecause we help businesses to grow with data.</t>
  </si>
  <si>
    <t>Align.ly</t>
  </si>
  <si>
    <t>Align.ly is Account-Based alignment, orchestration, and analytics software for high-growth B2B sales and marketing teams.</t>
  </si>
  <si>
    <t>Prismana</t>
  </si>
  <si>
    <t>Changing the way businesses look at business intelligence and lead attribution</t>
  </si>
  <si>
    <t>Divvit</t>
  </si>
  <si>
    <t>ðŸ“Š#Multichannel #Marketing #Attribution Platform built for #Ecommerce: Better understand campaign performance, track your customer journey &amp; improve #ROI</t>
  </si>
  <si>
    <t>Upaxis</t>
  </si>
  <si>
    <t>Causalytics</t>
  </si>
  <si>
    <t>Causalytics is your #digitalmarketing analytics genieðŸ§žâ€â™‚ï¸!It enables you to understand your #ROI and tells you how to increase it with the help of #AI</t>
  </si>
  <si>
    <t>www.madtrix.io</t>
  </si>
  <si>
    <t>www.align.ly</t>
  </si>
  <si>
    <t>www.prismana.com</t>
  </si>
  <si>
    <t>www.divvit.com</t>
  </si>
  <si>
    <t>www.upaxis.com</t>
  </si>
  <si>
    <t>www.causalytics.ai</t>
  </si>
  <si>
    <t>PlaceLinks</t>
  </si>
  <si>
    <t>Alpine Metrics</t>
  </si>
  <si>
    <t>Sell more by combining your experience with our predictive science.\n http://t.co/c6qYSgqN1x</t>
  </si>
  <si>
    <t>VariaMetrix</t>
  </si>
  <si>
    <t>MAXG</t>
  </si>
  <si>
    <t>The worldâ€™s first AI-powered B2B marketing insight and recommendation engine.</t>
  </si>
  <si>
    <t>Prodlytic</t>
  </si>
  <si>
    <t>Scalable web analytics that auto-tracks event data + delivers it to your analytics pipeline. Take control of your analysis with continuous S3 + BigQuery export.</t>
  </si>
  <si>
    <t>Task Analytics</t>
  </si>
  <si>
    <t>Bringing the human experience to digital analytics. Now you know why.\nhttps://t.co/fnyiwaUYwW</t>
  </si>
  <si>
    <t>CiG</t>
  </si>
  <si>
    <t>GoSquared</t>
  </si>
  <si>
    <t>Award-winning software to understand and engage with your customers.</t>
  </si>
  <si>
    <t>Attribution</t>
  </si>
  <si>
    <t>www.placelinks.com</t>
  </si>
  <si>
    <t>www.variametrix.com</t>
  </si>
  <si>
    <t>www.prodlytic.com</t>
  </si>
  <si>
    <t>www.gosquared.com</t>
  </si>
  <si>
    <t>www.alpinemetrics.com</t>
  </si>
  <si>
    <t>www.maxg.ai</t>
  </si>
  <si>
    <t>www.taskanalytics.com</t>
  </si>
  <si>
    <t>www.consumerig.com</t>
  </si>
  <si>
    <t>www.attributionapp.com</t>
  </si>
  <si>
    <t>Analytic Partners</t>
  </si>
  <si>
    <t>Global leader in measurement and optimization. Sharing interesting news about technology, trends, and the industries we serve.</t>
  </si>
  <si>
    <t>Adloop</t>
  </si>
  <si>
    <t>Adloop is a media optimization platform. We automatically recommand which digital marketing ads you shoud invest on. And which one you should stop.</t>
  </si>
  <si>
    <t>Inlineinsight</t>
  </si>
  <si>
    <t>GeoRanker</t>
  </si>
  <si>
    <t>Local Ranking Reporting Tools. Check your Google Ranking in other countries or in various cities. Reatime Lookup via local IP addresses!</t>
  </si>
  <si>
    <t>Admetrics</t>
  </si>
  <si>
    <t>LeadsRX</t>
  </si>
  <si>
    <t>Making #attribution accessible to all marketers to improve return on ad spend.</t>
  </si>
  <si>
    <t>www.analyticpartners.com</t>
  </si>
  <si>
    <t>www.adloop.co</t>
  </si>
  <si>
    <t>www.inlineinsight.com</t>
  </si>
  <si>
    <t>www.georanker.com</t>
  </si>
  <si>
    <t>www.admetrics.io</t>
  </si>
  <si>
    <t>www.leadsrx.com</t>
  </si>
  <si>
    <t>Strala</t>
  </si>
  <si>
    <t>The DNA of every digital experience</t>
  </si>
  <si>
    <t>ORM Technologies</t>
  </si>
  <si>
    <t>We offer best in class reporting and prescriptive analytics to optimize your marketing and sales teams. #OptimizedThinking</t>
  </si>
  <si>
    <t>Adtriba</t>
  </si>
  <si>
    <t>Evaluate marketing holistically, optimize budget allocation and increase revenue â€” with the help of AI. #UnifiedMarketingMeasurement #MachineLearning</t>
  </si>
  <si>
    <t>Hive9</t>
  </si>
  <si>
    <t>Helping marketing leaders better measure, predict, and improve the impact of their plans.</t>
  </si>
  <si>
    <t>Trackad</t>
  </si>
  <si>
    <t>Digital Performance for Marketing Professionals</t>
  </si>
  <si>
    <t>Usheru</t>
  </si>
  <si>
    <t>Consumer connected movie marketing // Instagram: usheruhq // find where to watch European film via @movievoyage</t>
  </si>
  <si>
    <t>Commerce Signals</t>
  </si>
  <si>
    <t>We help marketers improve the impact of their advertising using consumer behavior data from credit and debit card spending.</t>
  </si>
  <si>
    <t>PeoplePattern</t>
  </si>
  <si>
    <t>We use artificial intelligence to develop audience insights and people-based datasets with both probabilistic and deterministic data.</t>
  </si>
  <si>
    <t>Nexoya</t>
  </si>
  <si>
    <t>With Nexoya, marketers can automate and optimize their ad campaigns across all marketing channels.</t>
  </si>
  <si>
    <t>AgencyAnalytics</t>
  </si>
  <si>
    <t>All-in-one client reporting tool built for marketing agencies. ðŸš€ðŸ“ˆ Monitor &amp; report on all of your clients' marketing campaigns. https://t.co/4jBnBPFwHa</t>
  </si>
  <si>
    <t>Redsift</t>
  </si>
  <si>
    <t>The Only Integrated Cloud Email and Brand Protection Platform ðŸ›¡ï¸\n\nâž¡ Block Outbound Phishing Attacks\nâž¡ Uncover Inbound Email Threats\nâž¡ Stop Domain Impersonation</t>
  </si>
  <si>
    <t>Ad-Juster</t>
  </si>
  <si>
    <t>Roivenue</t>
  </si>
  <si>
    <t>ROIVENUEâ„¢ uses data-driven marketing attribution to help you get marketing ROI right. Tweets about #bigdata #marketing #attribution and more.</t>
  </si>
  <si>
    <t>OptiMine Software</t>
  </si>
  <si>
    <t>Cloud-Based agile #marketing measurement and #optimization. Measure the complete ROI of offline &amp; online marketing investments across any channel.</t>
  </si>
  <si>
    <t>ProofAnalytics</t>
  </si>
  <si>
    <t>The global leader in Automated Marketing Mix Modeling. When it comes to Marketing ROI, everyone wants Proof.</t>
  </si>
  <si>
    <t>Appsumer</t>
  </si>
  <si>
    <t>Your mobile user acquisition dashboards, reports and insights automated ðŸ¤–</t>
  </si>
  <si>
    <t>Swaarm</t>
  </si>
  <si>
    <t>Swaarm is a premium performance marketing management platform. Automate/Optimize Marketing efforts using Swaarm. Check our Home Page</t>
  </si>
  <si>
    <t>Replai</t>
  </si>
  <si>
    <t>Power a data-driven video strategy with Replai. Monitor video ad performance, and gain key insights to drive growth and return on your campaigns.</t>
  </si>
  <si>
    <t>Beyable</t>
  </si>
  <si>
    <t>AI-powered solutions allow brands and retailers to get most value out of their online traffic by increasing margins, reducing cost of products storage &amp; promos.</t>
  </si>
  <si>
    <t>Quintly</t>
  </si>
  <si>
    <t>quintly is a professional social media analytics platform that enables users to track all their channels and their competitors in one place.</t>
  </si>
  <si>
    <t>Fospha</t>
  </si>
  <si>
    <t>Fospha is the direct to consumer growth platform. Independent measurement, cost-neutral growth, happy customers.</t>
  </si>
  <si>
    <t>Mass Analytics</t>
  </si>
  <si>
    <t>Software solution and service provider with a focus on #MarketingEffectiveness measurement.</t>
  </si>
  <si>
    <t>Conversion Logic</t>
  </si>
  <si>
    <t>Machine Learning Powered Marketing Analytics for the Enterprise</t>
  </si>
  <si>
    <t>Redtrack</t>
  </si>
  <si>
    <t>RedTrack is the leading ad tracking &amp; analytics platform, helping #affiliatemarketers, #advertisers and #dtc around the world get higher ROI.</t>
  </si>
  <si>
    <t>Lithuania</t>
  </si>
  <si>
    <t>Intelliad</t>
  </si>
  <si>
    <t>Performance Marketing Suite l E PWR</t>
  </si>
  <si>
    <t>Deepomatic</t>
  </si>
  <si>
    <t>Visual automation platform. Empowering field operations in Telco and beyond. #ImageRecognition #DeepLearning #AI #FieldService #NoCode</t>
  </si>
  <si>
    <t>Adspert</t>
  </si>
  <si>
    <t>Boost the #performance of your #Amazon #Ads, #Bing, #Yandex or #Google Ads account. Test the #bid #management tool now 30 days for #free!</t>
  </si>
  <si>
    <t>Full Circle Insights</t>
  </si>
  <si>
    <t>We provide Marketing and Sales Performance Management for Salesforce users. Weighted Campaign Influence, funnel analytics, intelligent lead matching, and more</t>
  </si>
  <si>
    <t>conDati</t>
  </si>
  <si>
    <t>Digital marketing workflow automation with recommended actions that enable ecommerce, B2B, and agency marketers to quickly and positively impact profitability.</t>
  </si>
  <si>
    <t>Cavea</t>
  </si>
  <si>
    <t>We enable esports entities to spot which social, or streaming media activities, drive the highest commercial value &amp; learn hidden insights about their fans ðŸ“Š</t>
  </si>
  <si>
    <t>Trackstreet</t>
  </si>
  <si>
    <t>We help protect + grow your brand</t>
  </si>
  <si>
    <t>Indicative</t>
  </si>
  <si>
    <t>The only #productanalytics platform for product managers, marketers, &amp; data analysts that connects directly to your data warehouse. Sign up free: https://t.co/Lro7EoWDbD</t>
  </si>
  <si>
    <t>Odysseyattribution</t>
  </si>
  <si>
    <t>Latent View Analytics</t>
  </si>
  <si>
    <t>Leading Big Data and Data Analytics solutions provider. Tweets on #analytics #insights #businessstrategy #digitalmarketing #bigdata and #IoT</t>
  </si>
  <si>
    <t>Protagonist</t>
  </si>
  <si>
    <t>World leader in Narrative Analytics. Created the first software platform to analyze complex, cross-platform data sets to reveal underlying consumer beliefs</t>
  </si>
  <si>
    <t>Kvantum</t>
  </si>
  <si>
    <t>Kvantumâ€™s mission is to build computational intelligence to amplify human intelligence.</t>
  </si>
  <si>
    <t>DemandJump</t>
  </si>
  <si>
    <t>DemandJump removes the uncertainty from marketing by revealing the entire customer journey &amp; competitive landscape. #GetTheWholeStory</t>
  </si>
  <si>
    <t>BrightFunnel</t>
  </si>
  <si>
    <t>Now part of the Terminus Account-Based Platform for Marketing and Sales. Follow us at @Terminus for updates.</t>
  </si>
  <si>
    <t>Keen</t>
  </si>
  <si>
    <t>Keen Decision Systems, named #martech's best #predictiveanalytics platform, helps marketers connect their programs to financial impact. #inc5000 company</t>
  </si>
  <si>
    <t>C3 Metrics</t>
  </si>
  <si>
    <t>C3 Metrics makes marketing work better. Enterprise MTA, MMM &amp; UMM solutions.</t>
  </si>
  <si>
    <t>Evolve24</t>
  </si>
  <si>
    <t>We help businesses understand the consumer behaviors that drive the market. We help those with the power to shape the future, make the right decision.</t>
  </si>
  <si>
    <t>CareJourney</t>
  </si>
  <si>
    <t>We empower healthcare organizations to grow and improve performance with our clinically-relevant analytics and insights.</t>
  </si>
  <si>
    <t>Quantifind</t>
  </si>
  <si>
    <t>AML-KYC risk screening &amp; investigations, supercharged by science &amp; AI.</t>
  </si>
  <si>
    <t>Snowplow Analytics</t>
  </si>
  <si>
    <t>We have moved, find us here @Snowplow</t>
  </si>
  <si>
    <t>Radial</t>
  </si>
  <si>
    <t>Radial is the leader in #omnichannel commerce technology and operations. Learn how we deliver today's #retail for you at https://t.co/yZyVsF381u.</t>
  </si>
  <si>
    <t>Roihunter</t>
  </si>
  <si>
    <t>ROI Hunter is a Product Marketing Platform, using product-level data (margin, chance of return, etc.) to improve marketing performance and foster collaboration.</t>
  </si>
  <si>
    <t>Digital Media Solutions</t>
  </si>
  <si>
    <t>Digital Media Solutions, Inc. (NYSE: DMS) is a leading provider of technology-enabled digital performance advertising solutions. #Digitaladvertising #TeamDMS</t>
  </si>
  <si>
    <t>SmartBridge</t>
  </si>
  <si>
    <t>Weâ€™re geeks for the enterprise systems &amp; tech that sustains &amp; strengthens business.\nSimplifying business transformation.</t>
  </si>
  <si>
    <t>Allocadia</t>
  </si>
  <si>
    <t>Helping marketers optimize spend and accelerate revenue growth.</t>
  </si>
  <si>
    <t>Marketing Evolution</t>
  </si>
  <si>
    <t>Provider of the most powerful marketing #measurement and #optimization solutions, using our breakthrough customer-centric approach.</t>
  </si>
  <si>
    <t>ActionIQ</t>
  </si>
  <si>
    <t>Deliver Personalized Experiences To Drive Revenue &amp; Growth. Download our Comprehensive CDP Guide Now: https://t.co/WGLiZg17K8</t>
  </si>
  <si>
    <t>Dynata</t>
  </si>
  <si>
    <t>Dynata is the worldâ€™s largest first-party data platform for insights, activation and measurement.</t>
  </si>
  <si>
    <t>LeanData</t>
  </si>
  <si>
    <t>For the ninjas who make lead management look easy, even when it isnâ€™t. Build, track and manage complex workflows on the fly for lead routing without lead leaks.</t>
  </si>
  <si>
    <t>Exactag</t>
  </si>
  <si>
    <t>Exactag is a marketing attribution technology company which transforms the way marketers evaluate, measure, and optimize their marketing spend.</t>
  </si>
  <si>
    <t>Singular</t>
  </si>
  <si>
    <t>Singular provides a single source of truth for marketing campaign performance.</t>
  </si>
  <si>
    <t>Metrixlab</t>
  </si>
  <si>
    <t>A global market research and insights company, blending technology and human expertise to help brands drive impact through consumer insights.</t>
  </si>
  <si>
    <t>www.strala.com</t>
  </si>
  <si>
    <t>www.adtriba.com</t>
  </si>
  <si>
    <t>www.hive9.com</t>
  </si>
  <si>
    <t>www.usheru.com</t>
  </si>
  <si>
    <t>www.peoplepattern.com</t>
  </si>
  <si>
    <t>www.nexoya.com</t>
  </si>
  <si>
    <t>www.agencyanalytics.com</t>
  </si>
  <si>
    <t>www.redsift.com</t>
  </si>
  <si>
    <t>www.ad-juster.com</t>
  </si>
  <si>
    <t>www.roivenue.com</t>
  </si>
  <si>
    <t>www.swaarm.com</t>
  </si>
  <si>
    <t>www.orm-tech.com</t>
  </si>
  <si>
    <t>www.trackad.ai</t>
  </si>
  <si>
    <t>www.commercesignals.com</t>
  </si>
  <si>
    <t>www.optimine.com</t>
  </si>
  <si>
    <t>www.proofanalytics.ai</t>
  </si>
  <si>
    <t>www.appsumer.io</t>
  </si>
  <si>
    <t>www.replai.io</t>
  </si>
  <si>
    <t>marketing.beyable.com</t>
  </si>
  <si>
    <t>www.quintly.com</t>
  </si>
  <si>
    <t>www.fospha.com</t>
  </si>
  <si>
    <t>www.mass-analytics.com</t>
  </si>
  <si>
    <t>www.conversionlogic.com</t>
  </si>
  <si>
    <t>www.redtrack.io</t>
  </si>
  <si>
    <t>www.intelliad.de</t>
  </si>
  <si>
    <t>www.deepomatic.com</t>
  </si>
  <si>
    <t>www.adspert.net</t>
  </si>
  <si>
    <t>www.fullcircleinsights.com</t>
  </si>
  <si>
    <t>www.condati.com</t>
  </si>
  <si>
    <t>www.cavea.io</t>
  </si>
  <si>
    <t>www.trackstreet.com</t>
  </si>
  <si>
    <t>www.indicative.com</t>
  </si>
  <si>
    <t>www.odysseyattribution.co</t>
  </si>
  <si>
    <t>www.latentview.com</t>
  </si>
  <si>
    <t>www.protagonist.io</t>
  </si>
  <si>
    <t>www.kvantuminc.com</t>
  </si>
  <si>
    <t>www.demandjump.com</t>
  </si>
  <si>
    <t>www.keends.com</t>
  </si>
  <si>
    <t>www.c3metrics.com</t>
  </si>
  <si>
    <t>www.evolve24.com</t>
  </si>
  <si>
    <t>www.carejourney.com</t>
  </si>
  <si>
    <t>www.quantifind.com</t>
  </si>
  <si>
    <t>www.snowplowanalytics.com</t>
  </si>
  <si>
    <t>www.radial.com</t>
  </si>
  <si>
    <t>www.roihunter.com</t>
  </si>
  <si>
    <t>www.digitalmediasolutions.com</t>
  </si>
  <si>
    <t>www.smartbridge.com</t>
  </si>
  <si>
    <t>www.allocadia.com</t>
  </si>
  <si>
    <t>www.marketingevolution.com</t>
  </si>
  <si>
    <t>www.actioniq.com</t>
  </si>
  <si>
    <t>www.dynata.com</t>
  </si>
  <si>
    <t>www.leandata.com</t>
  </si>
  <si>
    <t>www.exactag.com</t>
  </si>
  <si>
    <t>www.singular.net</t>
  </si>
  <si>
    <t>www.metrixlab.com</t>
  </si>
  <si>
    <t>Smartly</t>
  </si>
  <si>
    <t>Powering beautifully effective ads. https://t.co/ArEOPwqH7z automates every step of social advertising to unlock greater performance and creativity.</t>
  </si>
  <si>
    <t>AdEvolver</t>
  </si>
  <si>
    <t>Zalster</t>
  </si>
  <si>
    <t>We create tools to simplify, automate &amp; maximize the power of Facebook Ads ðŸš€\n\nâ­• Facebook Marketing Partner\nâ­• Instagram Partner</t>
  </si>
  <si>
    <t>Beatgridmedia</t>
  </si>
  <si>
    <t>partoo</t>
  </si>
  <si>
    <t>DÃ©veloppons ensemble votre visibilitÃ© en ligne et votre e-rÃ©putation pour attirer de nouveaux clients dans vos Ã©tablissements !</t>
  </si>
  <si>
    <t>Google</t>
  </si>
  <si>
    <t>Sembot</t>
  </si>
  <si>
    <t>Boost your Product Campaigns revenue in 30 days!</t>
  </si>
  <si>
    <t>Xamine</t>
  </si>
  <si>
    <t>Xamine GmbH analysiert tÃ¤glich die Top Suchmaschinen &amp; bieten professionelle LÃ¶sungen fÃ¼r SEA &amp; SEO: Wettbewerbsbeobachtung, Branchenreports, Markenschutz.</t>
  </si>
  <si>
    <t>Spotview</t>
  </si>
  <si>
    <t>realtime reclame detectie. Zoek je favoriete tv reclame in onze database of ontvang automatisch een alert zodra deze op tv wordt uitgezonden.</t>
  </si>
  <si>
    <t>Squared</t>
  </si>
  <si>
    <t>https://t.co/UsNyURdG4C is an audit and automation platform for Google Ads. We tweet about #ppc #sem.</t>
  </si>
  <si>
    <t>Mococheck</t>
  </si>
  <si>
    <t>Spiderads-500R</t>
  </si>
  <si>
    <t>www.smartly.io</t>
  </si>
  <si>
    <t>www.adevolver.com</t>
  </si>
  <si>
    <t>www.zalster.com</t>
  </si>
  <si>
    <t>www.google.com</t>
  </si>
  <si>
    <t>www.sembot.com</t>
  </si>
  <si>
    <t>www.xamine.com</t>
  </si>
  <si>
    <t>www.mococheck.com</t>
  </si>
  <si>
    <t>www.spiderads-500r.com</t>
  </si>
  <si>
    <t>www.beatgrid.co</t>
  </si>
  <si>
    <t>www.partoo.co</t>
  </si>
  <si>
    <t>www.spotview.nl</t>
  </si>
  <si>
    <t>www.squared.io</t>
  </si>
  <si>
    <t>Trajaan</t>
  </si>
  <si>
    <t>The first market research platform for the search channel #searchengine #seo #searchlistening</t>
  </si>
  <si>
    <t>Protop</t>
  </si>
  <si>
    <t>ProTop automatically visits linked in profiles based on your search criteria. Ensuring your #LinkedIn Profile is among the TOP most visited. ðŸ“ŠðŸ“ˆðŸ’¼</t>
  </si>
  <si>
    <t>Superboltstudios</t>
  </si>
  <si>
    <t>Otterfish</t>
  </si>
  <si>
    <t>Pushpro</t>
  </si>
  <si>
    <t>PushPro - No. 1 Push Notification Service. Send powerful Push Notifications straight from your website to customers and increase website traffic and engagement.</t>
  </si>
  <si>
    <t>www.trajaan.io</t>
  </si>
  <si>
    <t>www.protop.co</t>
  </si>
  <si>
    <t>www.brainsight.app</t>
  </si>
  <si>
    <t>Brainsight</t>
  </si>
  <si>
    <t>www.superboltstudios.com</t>
  </si>
  <si>
    <t>www.otterfish.com</t>
  </si>
  <si>
    <t>www.pushpro.com</t>
  </si>
  <si>
    <t>Yelp</t>
  </si>
  <si>
    <t>Our mission is simple: to connect people with great local businesses. Follow us for news and insights into the best of your community. For support: @yelpsupport</t>
  </si>
  <si>
    <t>Fasttony</t>
  </si>
  <si>
    <t>WordStream</t>
  </si>
  <si>
    <t>Your go-to resource for digital marketing tips and strategies to help you learn, grow, and succeed.</t>
  </si>
  <si>
    <t>LeadIn</t>
  </si>
  <si>
    <t>DÃ©couvrez la puissance de la prospection automatisÃ©e LinkedIn &amp; Email multicanal et gÃ©nÃ©rez un maximum de nouvelles opportunitÃ©s B2B avec vos prospects idÃ©aux.</t>
  </si>
  <si>
    <t>4C</t>
  </si>
  <si>
    <t>Checkbot</t>
  </si>
  <si>
    <t>Checkbot for Chrome: test 100s of pages at once against 50+ SEO, speed &amp; security web best practices. Rated 4.9/5. See https://t.co/xXbdd5ibce for more! Creator: @seanw_uk</t>
  </si>
  <si>
    <t>www.yelp.com</t>
  </si>
  <si>
    <t>www.fasttony.es</t>
  </si>
  <si>
    <t>www.wordstream.com</t>
  </si>
  <si>
    <t>www.leadin.fr</t>
  </si>
  <si>
    <t>www.mediaocean.com</t>
  </si>
  <si>
    <t>www.checkbot.io</t>
  </si>
  <si>
    <t>Spotify</t>
  </si>
  <si>
    <t>Spotify is all the music youâ€™ll ever need.</t>
  </si>
  <si>
    <t>Ads</t>
  </si>
  <si>
    <t>Now @MSFTAdvertising</t>
  </si>
  <si>
    <t>Adsoul</t>
  </si>
  <si>
    <t>Automatisiertes Suchmaschinen-Marketing â€“ adSoul hat viele Vorteile und ein groÃŸes Ziel: SEA automatisch erfolgreicher machen</t>
  </si>
  <si>
    <t>Ripl</t>
  </si>
  <si>
    <t>Simple, savvy social media marketing. Create polished, branded social content with confidence. #madewithripl</t>
  </si>
  <si>
    <t>Socius</t>
  </si>
  <si>
    <t>Next generation ad tools for digital marketers. Democratizing #AdTech!</t>
  </si>
  <si>
    <t>Smartwall</t>
  </si>
  <si>
    <t>We personalize user experiences to find each userâ€™s tipping point towards conversion. #paywall #monetization #subscriptions #advertising #personalization #ai</t>
  </si>
  <si>
    <t>www.spotify.com</t>
  </si>
  <si>
    <t>www.ads.microsoft.com</t>
  </si>
  <si>
    <t>www.adsoul.com</t>
  </si>
  <si>
    <t>www.ripl.com</t>
  </si>
  <si>
    <t>www.socius.co</t>
  </si>
  <si>
    <t>www.smartwall.ai</t>
  </si>
  <si>
    <t>Burtcorp</t>
  </si>
  <si>
    <t>Burt Intelligence integrates AI with industry expertise and data to rapidly uncover insights that matter.</t>
  </si>
  <si>
    <t>StitcherAds</t>
  </si>
  <si>
    <t>StitcherAds is a Facebook Marketing Partner helping advertisers and agencies scale full-funnel performance marketing campaigns on Facebook &amp; Instagram.</t>
  </si>
  <si>
    <t>Google Ads</t>
  </si>
  <si>
    <t>Tiktok</t>
  </si>
  <si>
    <t>TikTok - trends start here. On a device or on the web, viewers can watch and discover millions of personalized short videos. Download the app to get started.</t>
  </si>
  <si>
    <t>Goedgeplaatst</t>
  </si>
  <si>
    <t>Adup</t>
  </si>
  <si>
    <t>Laat je klanten direct bestellen &amp; betalen vanaf elke on- en offline advertentie.</t>
  </si>
  <si>
    <t>Twitter Ads</t>
  </si>
  <si>
    <t>What's happening?!</t>
  </si>
  <si>
    <t>Social-Booster</t>
  </si>
  <si>
    <t>Cleverecommerce</t>
  </si>
  <si>
    <t>www.burtintelligence.com</t>
  </si>
  <si>
    <t>www.stitcherads.com</t>
  </si>
  <si>
    <t>www.ads.google.com</t>
  </si>
  <si>
    <t>www.tiktok.com</t>
  </si>
  <si>
    <t>www.goedgeplaatst.nl</t>
  </si>
  <si>
    <t>www.ads.twitter.com</t>
  </si>
  <si>
    <t>www.adup.io</t>
  </si>
  <si>
    <t>www.social-booster.com</t>
  </si>
  <si>
    <t>www.cleverads.com</t>
  </si>
  <si>
    <t>AdPolice</t>
  </si>
  <si>
    <t>We protect the worldâ€™s leading brands online.</t>
  </si>
  <si>
    <t>Adconnector</t>
  </si>
  <si>
    <t>AdConnector officially belongs to the limited circle of 38 Google Tech Partners in Europe. Grow faster by AI driven ads. CLICK HERE.</t>
  </si>
  <si>
    <t>Adcumulus</t>
  </si>
  <si>
    <t>Clickguardian</t>
  </si>
  <si>
    <t>UK's No 1 pay per click anti click fraud service. Let us save you Â£Â£Â£'s -14 Day Free Trial\nContact us today! 01245 206211 or email us: hello@clickguardian.co.uk</t>
  </si>
  <si>
    <t>Be-Addy</t>
  </si>
  <si>
    <t>Next-level marketing technology | Be Addy - Organise your online media campaign</t>
  </si>
  <si>
    <t>Sunnyreports</t>
  </si>
  <si>
    <t>Do your #Adwords reporting in seconds. Free Trial.\nFree AWQL console https://t.co/lxLeGglTbt</t>
  </si>
  <si>
    <t>www.adpolice.com</t>
  </si>
  <si>
    <t>www.adconnector.com</t>
  </si>
  <si>
    <t>www.adcumulus.com</t>
  </si>
  <si>
    <t>www.be-addy.com</t>
  </si>
  <si>
    <t>www.sunnyreports.com</t>
  </si>
  <si>
    <t>www.clickguardian.co.uk</t>
  </si>
  <si>
    <t>Karooya</t>
  </si>
  <si>
    <t>Negative Keywords Tool for AdWords &amp; Bing Ads. \nIdentify and block wasted ad spend in minutes. \nGet a free account audit report for AdWords &amp; Bing Ads.</t>
  </si>
  <si>
    <t>Shape</t>
  </si>
  <si>
    <t>Shape Integrated Software (formerly known as @weareshape on Twitter) has moved to @shape. Join us there!</t>
  </si>
  <si>
    <t>Adwordsrobot</t>
  </si>
  <si>
    <t>Automation of Google #Adwords. Automate creation, management and optimization #PPC #SEM https://t.co/JCiQL0RAln</t>
  </si>
  <si>
    <t>Heptaward</t>
  </si>
  <si>
    <t>Make your #sales reach #summits. Heptaward is a web #motivation application that increases your #sales team #performance with #gamification and real time.</t>
  </si>
  <si>
    <t>Adhook</t>
  </si>
  <si>
    <t>Cross-Channel Ads Plattform fÃ¼r effizientes Kampagnen Management, Ã¼bergreifende Analysen und automatische Optimierungen.</t>
  </si>
  <si>
    <t>Advertsup</t>
  </si>
  <si>
    <t>Teikiame socialiniÅ³ tinklÅ³, Google reklamos paslaugas. Taip pat uÅ¾siimame Ä¯monÄ—s Ä¯vaizdÅ¾io formavimu internete. Susisiekite jau dabar.</t>
  </si>
  <si>
    <t>www.karooya.com</t>
  </si>
  <si>
    <t>www.shape.io</t>
  </si>
  <si>
    <t>www.adwordsrobot.com</t>
  </si>
  <si>
    <t>www.heptaward.com</t>
  </si>
  <si>
    <t>www.adhook.io</t>
  </si>
  <si>
    <t>www.advertsup.lt</t>
  </si>
  <si>
    <t>Speedppc</t>
  </si>
  <si>
    <t>Creating software to help every-day online marketers perform superhuman feats.</t>
  </si>
  <si>
    <t>S-Branch</t>
  </si>
  <si>
    <t>S-branch enables it's clients to identify #crime and #fraud in large amounts of #data, using the latest in #analytics technology. #i2 experts.</t>
  </si>
  <si>
    <t>Marktwo</t>
  </si>
  <si>
    <t>Mark II combineert de juiste tools met de know-how om je marketing resultaatgerichter, zichtbaarder en efficiÃ«nter te maken.</t>
  </si>
  <si>
    <t>Segmatic</t>
  </si>
  <si>
    <t>Homepage</t>
  </si>
  <si>
    <t>Uptmz</t>
  </si>
  <si>
    <t>A clear insight in your costs to make sure that you only pay for what you use.</t>
  </si>
  <si>
    <t>TrueClicks</t>
  </si>
  <si>
    <t>www.speedppc.com</t>
  </si>
  <si>
    <t>www.s-branch.co.uk</t>
  </si>
  <si>
    <t>www.marktwo.be</t>
  </si>
  <si>
    <t>www.segmatic.io</t>
  </si>
  <si>
    <t>www.uptmz.com</t>
  </si>
  <si>
    <t>www.trueclicks.com</t>
  </si>
  <si>
    <t>Adtuo</t>
  </si>
  <si>
    <t>Growth platform to optimize #GoogleAds &amp; #FacebookAds with AI collaboratively.\n\nWe share here last #GrowthMarketing news. Follow us!</t>
  </si>
  <si>
    <t>Prettysocialmedia</t>
  </si>
  <si>
    <t>Confect</t>
  </si>
  <si>
    <t>Confect.io helps create better return on ad spend in your Dynamic Product Ads. Let us help you customize your dynamic ads.</t>
  </si>
  <si>
    <t>Swydo</t>
  </si>
  <si>
    <t>Swydo, Automated Reporting and Monitoring platform for Online Marketers #reporting #data #dashboards #digitalmarketing</t>
  </si>
  <si>
    <t>AdChieve</t>
  </si>
  <si>
    <t>Improve your results with the best search automation software for big scale online advertising. We combine your data with automation. View our solutions.</t>
  </si>
  <si>
    <t>Adverty</t>
  </si>
  <si>
    <t>Creating a seamless world between brands and people.</t>
  </si>
  <si>
    <t>www.adtuo.com</t>
  </si>
  <si>
    <t>www.prettysocialmedia.com</t>
  </si>
  <si>
    <t>www.swydo.com</t>
  </si>
  <si>
    <t>www.adchieve.com</t>
  </si>
  <si>
    <t>www.adverty.com</t>
  </si>
  <si>
    <t>www.confect.io</t>
  </si>
  <si>
    <t>PPC Protect</t>
  </si>
  <si>
    <t>Stopping click fraud &amp; ad fraud across all platforms with the first platform agnostic, fully integrated click fraud prevention solution.</t>
  </si>
  <si>
    <t>Shiftforward</t>
  </si>
  <si>
    <t>We're now part of the @Velocidi team. Follow our tech developments and beer experiences on the velocidi.porto FB page and @velocidi on Twitter/IG/LinkedIn.</t>
  </si>
  <si>
    <t>Smartengine</t>
  </si>
  <si>
    <t>With Smart Ads powered by Smart Engine, you can rapidly expand your payment platform, add merchants, and create a richer, more relevant customer experience.</t>
  </si>
  <si>
    <t>Driftrock</t>
  </si>
  <si>
    <t>Lead generation software built for the new era of people-based marketing.</t>
  </si>
  <si>
    <t>The Next Ad</t>
  </si>
  <si>
    <t>Facebook, Instagram &amp; Google Advertising Tool &amp; Service | Create, Optimise &amp; Analyse - Boost campaign performance, increase efficiency &amp; get valuable insights.</t>
  </si>
  <si>
    <t>Cyberclick</t>
  </si>
  <si>
    <t>Empresa tecnolÃ³gica especializada en marketing digital. Estrategias y optimizaciÃ³n de campaÃ±as de publicidad orientadas a resultados. ðŸ‡ºðŸ‡¸ ðŸ‡¬ðŸ‡§ ðŸ‘‰ @cyberclickEN</t>
  </si>
  <si>
    <t>www.ppcprotect.com</t>
  </si>
  <si>
    <t>www.shiftforward.eu</t>
  </si>
  <si>
    <t>www.smartengine.solutions</t>
  </si>
  <si>
    <t>www.driftrock.com</t>
  </si>
  <si>
    <t>www.thenextad.com</t>
  </si>
  <si>
    <t>www.cyberclick.es</t>
  </si>
  <si>
    <t>Kongalytics</t>
  </si>
  <si>
    <t>Kongalytics allows businesses to access high potential customers &amp; increase ROI across Social Media, Online Advertising &amp; SEO â€“ Take Control</t>
  </si>
  <si>
    <t>Instagram</t>
  </si>
  <si>
    <t>#YoursToMake</t>
  </si>
  <si>
    <t>Smartadserver</t>
  </si>
  <si>
    <t>Smart's ad monetization platform is built for premium publishers, to serve demanding buyers. Watch replays from the Global Adtech Media Event: https://t.co/hE7MJrWbZW</t>
  </si>
  <si>
    <t>Emoteev</t>
  </si>
  <si>
    <t>Emoteev powered by Elium - 360Â° Digital Advertising - Simple, Smart &amp; Efficient\n\nMore at: contact@emoteev.io</t>
  </si>
  <si>
    <t>Nanos</t>
  </si>
  <si>
    <t>AI-Powered platform to optimize and place display ads with Google, Facebook &amp; Instagram all at once, with one easy interface. Let our AI work for YOU!</t>
  </si>
  <si>
    <t>AdStage</t>
  </si>
  <si>
    <t>We build analytics &amp; optimization software that enables marketers to view, analyze, and act on cross-channel ad, web, and sales data in one place.</t>
  </si>
  <si>
    <t>DanAds</t>
  </si>
  <si>
    <t>Sell your ad inventory with self-serve Scale, customise, and automate your ad sales, operations, and creative management with DanAds - the worldâ€™s leading</t>
  </si>
  <si>
    <t>AdEspresso</t>
  </si>
  <si>
    <t>The best Facebook &amp; Google Ads tool to create, analyze &amp; optimize your Facebook &amp; Google advertising campaigns. Join now, 14 Day Free Trial: https://t.co/MlGMrMrjyp</t>
  </si>
  <si>
    <t>Seon</t>
  </si>
  <si>
    <t>At SEON, we strive to help online businesses reduce the costs, time, and challenges faced due to fraud.</t>
  </si>
  <si>
    <t>www.kongalytics.com</t>
  </si>
  <si>
    <t>www.instagram.com</t>
  </si>
  <si>
    <t>www.smartadserver.com</t>
  </si>
  <si>
    <t>www.danads.com</t>
  </si>
  <si>
    <t>www.adespresso.com</t>
  </si>
  <si>
    <t>www.emoteev.io</t>
  </si>
  <si>
    <t>www.nanos.ai</t>
  </si>
  <si>
    <t>www.adstage.io</t>
  </si>
  <si>
    <t>www.seon.io</t>
  </si>
  <si>
    <t>Baidu</t>
  </si>
  <si>
    <t>Baidu Inc. is a leading AI company with a strong Internet foundation. Baidu aims to make the complicated world simpler through technology.</t>
  </si>
  <si>
    <t>Ad-Lib</t>
  </si>
  <si>
    <t>The easy way for big brand marketers to produce and optimise relevant ad creative at scale, bridging creating with digital media.</t>
  </si>
  <si>
    <t>Dolead</t>
  </si>
  <si>
    <t>Dolead is a leading martech company in lead gen. Scale &amp; sustain growth by generating high volumes of exclusive quality leads at a fixed CPL. Power Your Grow.</t>
  </si>
  <si>
    <t>Pinterest</t>
  </si>
  <si>
    <t>Dropping trends, gems and tweets â¤ï¸ðŸ“Œ</t>
  </si>
  <si>
    <t>Affise</t>
  </si>
  <si>
    <t>Partner Marketing Platform</t>
  </si>
  <si>
    <t>Adthena</t>
  </si>
  <si>
    <t>Adthena is a search intelligence platform that helps brands, marketers, and agencies dominate their competitive landscape</t>
  </si>
  <si>
    <t>Adsmurai</t>
  </si>
  <si>
    <t>Service and technology inspired by digital experts for digital marketers. Paid Media starts here ðŸ‘‡ðŸ¼</t>
  </si>
  <si>
    <t>Twitter</t>
  </si>
  <si>
    <t>Acquisio</t>
  </si>
  <si>
    <t>Our suite of ML algorithms, Acquisio Turingâ„¢, optimize results for any size business. Get the ebook: https://t.co/kO0bQwe4tS</t>
  </si>
  <si>
    <t>Bing</t>
  </si>
  <si>
    <t>Bing is using advances in technology to make it even easier to quickly find what you're looking for.</t>
  </si>
  <si>
    <t>LinkedIn</t>
  </si>
  <si>
    <t>With your community by your side, thereâ€™s no telling where your next small steps could lead. #InItTogether (@LinkedInHelp for customer service)</t>
  </si>
  <si>
    <t>Snapchat</t>
  </si>
  <si>
    <t>Learn to fingerspell on Snapchat ðŸ‘‰\n\nhttps://t.co/Fppw7L005Lâ€¦</t>
  </si>
  <si>
    <t>Facebook</t>
  </si>
  <si>
    <t>Meta is helping build a future where people have more ways to play and connect in the metaverse. Welcome to the next chapter of social connection.</t>
  </si>
  <si>
    <t>www.baidu.com</t>
  </si>
  <si>
    <t>www.ad-lib.io</t>
  </si>
  <si>
    <t>www.dolead.com</t>
  </si>
  <si>
    <t>www.pinterest.ph</t>
  </si>
  <si>
    <t>www.affise.com</t>
  </si>
  <si>
    <t>www.adthena.com</t>
  </si>
  <si>
    <t>www.adsmurai.com</t>
  </si>
  <si>
    <t>www.twitter.com</t>
  </si>
  <si>
    <t>www.acquisio.com</t>
  </si>
  <si>
    <t>www.bing.com</t>
  </si>
  <si>
    <t>www.snapchat.com</t>
  </si>
  <si>
    <t>www.facebook.com</t>
  </si>
  <si>
    <t>www.linkedin.com</t>
  </si>
  <si>
    <t>Adp</t>
  </si>
  <si>
    <t>ADP offers industry-leading online payroll software &amp; HR services and solutions tailored to you no matter what your business size.</t>
  </si>
  <si>
    <t>Sortlist</t>
  </si>
  <si>
    <t>Die Mitarbeiter-App - Moderne Kommunikation fÃ¼r Ihr Unternehmen</t>
  </si>
  <si>
    <t>Building great business stories | Sortlist brings together companies of all sizes and service providers in marketing, advertising design and web development.</t>
  </si>
  <si>
    <t>Staffice</t>
  </si>
  <si>
    <t>Collabdo</t>
  </si>
  <si>
    <t>Mobilerocket</t>
  </si>
  <si>
    <t>5Miles</t>
  </si>
  <si>
    <t>Learn in-demand skills with over 700 online bite-sized challenges tailored for corporate professionals. Get the insights to work smarter and faster. Try for free</t>
  </si>
  <si>
    <t>www.in.adp.com</t>
  </si>
  <si>
    <t>www.sortlist.com</t>
  </si>
  <si>
    <t>www.staffice.app</t>
  </si>
  <si>
    <t>www.collabdo.com</t>
  </si>
  <si>
    <t>www.5miles.nl</t>
  </si>
  <si>
    <t>www.mobilerocket.co.uk</t>
  </si>
  <si>
    <t>Open eLearning</t>
  </si>
  <si>
    <t>Tracktime24</t>
  </si>
  <si>
    <t>The simplest #app for #Work #TimeManagement, automate Time&amp;Attendance, create Schedules, manage Holiday&amp;Business Trips. #HR #business</t>
  </si>
  <si>
    <t>Landing</t>
  </si>
  <si>
    <t>Hire</t>
  </si>
  <si>
    <t>WhoKnows</t>
  </si>
  <si>
    <t>Paycor</t>
  </si>
  <si>
    <t>Paycor's HCM solutions help leaders create great workplaces. See how our human resources tools give you an advantage.</t>
  </si>
  <si>
    <t>Ciivsoft</t>
  </si>
  <si>
    <t>Recruitment automation tools and technology for talent acquisition. ðŸ’»\nReduce bias, save time and improve efficiency ðŸ“ˆ\n#HRTech #automation</t>
  </si>
  <si>
    <t>www.openelearning.org</t>
  </si>
  <si>
    <t>www.tracktime24.com</t>
  </si>
  <si>
    <t>www.landing.jobs</t>
  </si>
  <si>
    <t>www.hire.trakstar.com</t>
  </si>
  <si>
    <t>leadgen.whoknows.com</t>
  </si>
  <si>
    <t>Courseplay</t>
  </si>
  <si>
    <t>AI-powered employee experience platform for learning-led growth</t>
  </si>
  <si>
    <t>Scora</t>
  </si>
  <si>
    <t>scora | Der KI-Assistent fÃ¼r Tech-Recruiter</t>
  </si>
  <si>
    <t>Fuse Universal</t>
  </si>
  <si>
    <t>On the Fuse learning platform, people connect with the knowledge and expertise they need to improve their skills and perform.</t>
  </si>
  <si>
    <t>Workte</t>
  </si>
  <si>
    <t>HR software designed to increase employee engagement for better staff retention.</t>
  </si>
  <si>
    <t>www.paycor.com</t>
  </si>
  <si>
    <t>www.ciivsoft.com</t>
  </si>
  <si>
    <t>www.courseplay.co</t>
  </si>
  <si>
    <t>www.scora.tech</t>
  </si>
  <si>
    <t>www.fuseuniversal.com</t>
  </si>
  <si>
    <t>www.workte.am</t>
  </si>
  <si>
    <t>Getboarded</t>
  </si>
  <si>
    <t>GetBoarded</t>
  </si>
  <si>
    <t>Workshape</t>
  </si>
  <si>
    <t>Tweets for you from the Workshape.io platform</t>
  </si>
  <si>
    <t>Limeade</t>
  </si>
  <si>
    <t>Limeade's employee well-being programs are tailored to your culture and grounded in science to create happier, healthier workforces.</t>
  </si>
  <si>
    <t>Innoget</t>
  </si>
  <si>
    <t>Find out the latest Innovation Needs from Global Companies and TechOffers from R&amp;D Organizations.\nIdentify new opportunities and connect with innovative minds!</t>
  </si>
  <si>
    <t>www.getboarded.com</t>
  </si>
  <si>
    <t>www.limeade.com</t>
  </si>
  <si>
    <t>www.innoget.com</t>
  </si>
  <si>
    <t>www.workshape.io</t>
  </si>
  <si>
    <t>Workpatterns</t>
  </si>
  <si>
    <t>Acornlms</t>
  </si>
  <si>
    <t>Acorn is a multi-award winning learning management system &amp; corporate training solution. Click here to book your free demo of Australia's best LMS.</t>
  </si>
  <si>
    <t>Vonq</t>
  </si>
  <si>
    <t>With an advanced job marketing technology and smart employer branding solutions, VONQ helps recruiters to promote their jobs and brand.</t>
  </si>
  <si>
    <t>LXA - Learrning Experience Alliance</t>
  </si>
  <si>
    <t>Kredily</t>
  </si>
  <si>
    <t>KREDILY is a world class HRM and Payroll Software to manage your complete HR processes through intuitive and easy to use apps. THE BEST PART IS THAT IT'S FREE!</t>
  </si>
  <si>
    <t>Recruitbpm</t>
  </si>
  <si>
    <t>RecruitBPM is an #ApplicantTrackingSystem (#ATS) designed specifically for the #staffing industry by the staffing industry. It has exactly what you need.</t>
  </si>
  <si>
    <t>Talentlane</t>
  </si>
  <si>
    <t>www.workpatterns.com</t>
  </si>
  <si>
    <t>www.acornlms.com</t>
  </si>
  <si>
    <t>www.vonq.com</t>
  </si>
  <si>
    <t>www.kredily.com</t>
  </si>
  <si>
    <t>www.recruitbpm.com</t>
  </si>
  <si>
    <t>www.lxahub.com</t>
  </si>
  <si>
    <t>www.talentlane.io</t>
  </si>
  <si>
    <t>Weekdone</t>
  </si>
  <si>
    <t>Wonderkind</t>
  </si>
  <si>
    <t>Fully automated AI based job advertising platform. Create and execute the perfect recruitment marketing campaign. Reach talent you otherwise would've missed!</t>
  </si>
  <si>
    <t>Weekly planning &amp; OKR tool. Get regular team status updates, share goals, and more. Work on the things that make the company better together!</t>
  </si>
  <si>
    <t>Salarium</t>
  </si>
  <si>
    <t>EssentialSkillz</t>
  </si>
  <si>
    <t>Staff Timer App</t>
  </si>
  <si>
    <t>Anewspring</t>
  </si>
  <si>
    <t>Zenefits</t>
  </si>
  <si>
    <t>Purelyhr</t>
  </si>
  <si>
    <t>Powerful modular software for your everyday #HR. \nGet started with a free 21-day trial today!</t>
  </si>
  <si>
    <t>www.wonderkind.com</t>
  </si>
  <si>
    <t>www.weekdone.com</t>
  </si>
  <si>
    <t>www.salarium.com</t>
  </si>
  <si>
    <t>www.anewspring.com</t>
  </si>
  <si>
    <t>www.zenefits.com</t>
  </si>
  <si>
    <t>www.purelyhr.com</t>
  </si>
  <si>
    <t>www.workwize.com</t>
  </si>
  <si>
    <t>www.stafftimerapp.com</t>
  </si>
  <si>
    <t>Small-Improvements</t>
  </si>
  <si>
    <t>Talview</t>
  </si>
  <si>
    <t>Talview is the only measurement platform for hiring and proctoring to make quick, confident, and bias-free decisions to provide an equal opportunity for all.</t>
  </si>
  <si>
    <t>Articulate</t>
  </si>
  <si>
    <t>HT2 Labs</t>
  </si>
  <si>
    <t>Abaralms</t>
  </si>
  <si>
    <t>Try our corporate learning management system via the 30-day LMS free trial. It's one training platform for all employee training needs.</t>
  </si>
  <si>
    <t>Deliver exceptional elearning performance training with pioneering technology and creative content from Learning Pool. Contact us now for a free demo.</t>
  </si>
  <si>
    <t>Spekit Inc.</t>
  </si>
  <si>
    <t>Spekit is the leading digital adoption platform and digital enablement tool. Streamline your sales enablement &amp; onboarding with in-app training.</t>
  </si>
  <si>
    <t>Comeet</t>
  </si>
  <si>
    <t>Comeet is an applicant tracking system that makes it easier to source, recruit and hire talent in today's job market.</t>
  </si>
  <si>
    <t>BranchTrack</t>
  </si>
  <si>
    <t>Willo</t>
  </si>
  <si>
    <t>Async interviews are the fastest way to screen, interview, and hire top talent for your high-growth business. No apps, scheduling or downloads. ðŸŽ¥ðŸ§‘ðŸ¼</t>
  </si>
  <si>
    <t>www.small-improvements.com</t>
  </si>
  <si>
    <t>www.talview.com</t>
  </si>
  <si>
    <t>www.articulate.com</t>
  </si>
  <si>
    <t>www.abaralms.com</t>
  </si>
  <si>
    <t>www.comeet.com</t>
  </si>
  <si>
    <t>www.branchtrack.com</t>
  </si>
  <si>
    <t>www.learningpool.com</t>
  </si>
  <si>
    <t>www.spekit.com</t>
  </si>
  <si>
    <t>www.willo.video</t>
  </si>
  <si>
    <t>HRBoss</t>
  </si>
  <si>
    <t>Recruiterflow</t>
  </si>
  <si>
    <t>Recruiterflow is a ATS/CRM for recruiting &amp; staffing businesses.</t>
  </si>
  <si>
    <t>Predictiveindex</t>
  </si>
  <si>
    <t>Humanyze</t>
  </si>
  <si>
    <t>Our workplace analytics software platform drives workplace improvements that benefit your business and your people</t>
  </si>
  <si>
    <t>Talentprotocol</t>
  </si>
  <si>
    <t>Hibob</t>
  </si>
  <si>
    <t>bob HRIS is a people management platform that helps dynamic companies bring out the best in their employees. Our HR software is unique, intuitive, and smart</t>
  </si>
  <si>
    <t>www.hrboss.com</t>
  </si>
  <si>
    <t>www.recruiterflow.com</t>
  </si>
  <si>
    <t>www.predictiveindex.com</t>
  </si>
  <si>
    <t>www.humanyze.com</t>
  </si>
  <si>
    <t>www.talentprotocol.com</t>
  </si>
  <si>
    <t>www.hibob.com</t>
  </si>
  <si>
    <t>En</t>
  </si>
  <si>
    <t>The LMS for #CollaborativeLearning. We enable companies to #UpskillFromWithin by turning their experts into champions for employee, customer, &amp; partner growth.</t>
  </si>
  <si>
    <t>StratX Simulations</t>
  </si>
  <si>
    <t>Experiential learning &amp; business simulations in #Marketing, #Strategy, #Branding, #Sales &amp; #Innovation for professionals and students.</t>
  </si>
  <si>
    <t>Workday</t>
  </si>
  <si>
    <t>Get a closer look at Workday, the enterprise cloud for finance, HR, and planning.</t>
  </si>
  <si>
    <t>Yva</t>
  </si>
  <si>
    <t>Yva.ai, the next-generation employee development and people analytics platform based on Smart Feedback, combines Smart 360 weekly micro-surveys with Collaboration Analytics. It allows you to build a self-learning organization where employees and managers coach each other</t>
  </si>
  <si>
    <t>Workable</t>
  </si>
  <si>
    <t>Workable is the worldâ€™s leading hiring platform. We help companies find, evaluate and hire better candidates, faster. Have a question? Send us a DM.</t>
  </si>
  <si>
    <t>Yello</t>
  </si>
  <si>
    <t>Yello's talent acquisition software and recruitment CRM is used by Fortune 500 companies to attract and nurture top talent from hello to hire.</t>
  </si>
  <si>
    <t>www.en.360learning.com</t>
  </si>
  <si>
    <t>www.web.stratxsimulations.com</t>
  </si>
  <si>
    <t>www.workday.com</t>
  </si>
  <si>
    <t>www.yva.ai</t>
  </si>
  <si>
    <t>www.workable.com</t>
  </si>
  <si>
    <t>www.yello.co</t>
  </si>
  <si>
    <t>Breathehr</t>
  </si>
  <si>
    <t>Sociabble</t>
  </si>
  <si>
    <t>Talentdesk</t>
  </si>
  <si>
    <t>Ally</t>
  </si>
  <si>
    <t>Ally.io provides best-in-class OKR software. Learn how your company can measure goals and track performance.</t>
  </si>
  <si>
    <t>Cambeo Retail</t>
  </si>
  <si>
    <t>DeepTalent</t>
  </si>
  <si>
    <t>21st Century Talent Management</t>
  </si>
  <si>
    <t>Myautogram</t>
  </si>
  <si>
    <t>Outmatch</t>
  </si>
  <si>
    <t>Zimyo</t>
  </si>
  <si>
    <t>An award-winning cloud-based solution, Zimyo is an HR &amp; Payroll Software, making your HR agile, improving efficiency and HR ROI. Automate your core tasks.</t>
  </si>
  <si>
    <t>Poppulo</t>
  </si>
  <si>
    <t>Poppulo is the Ultimate Omnichannel Platform for the New World of Work. #InternalCommunications #EmployeeExperience\nClick to learn more: https://t.co/UXqhcFUojX</t>
  </si>
  <si>
    <t>Peopleqlik</t>
  </si>
  <si>
    <t>Claro</t>
  </si>
  <si>
    <t>Global Labor Market Intelligence platform provides real-time Diversity talent and salary insights, and job seeking sonar to help companies retain employees.</t>
  </si>
  <si>
    <t>www.breathehr.com</t>
  </si>
  <si>
    <t>www.sociabble.com</t>
  </si>
  <si>
    <t>www.deeptalent.com</t>
  </si>
  <si>
    <t>www.myautogram.com</t>
  </si>
  <si>
    <t>www.outmatch.com</t>
  </si>
  <si>
    <t>www.zimyo.com</t>
  </si>
  <si>
    <t>www.poppulo.com</t>
  </si>
  <si>
    <t>www.peopleqlik.com</t>
  </si>
  <si>
    <t>www.talentdesk.io</t>
  </si>
  <si>
    <t>www.ally.io</t>
  </si>
  <si>
    <t>www.cambeoretail.com</t>
  </si>
  <si>
    <t>www.claroanalytics.com</t>
  </si>
  <si>
    <t>Phenompeople</t>
  </si>
  <si>
    <t>Latticehq</t>
  </si>
  <si>
    <t>Acloud</t>
  </si>
  <si>
    <t>ðŸŽ‰ #TechSkillsDay is a celebration of tech skills &amp; technologists everywhere, featuring inspiring speakers &amp; industry experts! Register to join us live ðŸ”—ðŸ‘‡</t>
  </si>
  <si>
    <t>Tituslearning</t>
  </si>
  <si>
    <t>Worklife</t>
  </si>
  <si>
    <t>Boostez votre stratÃ©gie RH grÃ¢ce aux avantages salariÃ©s. Financez les titres-restaurant, la mobilitÃ©, le tÃ©lÃ©travail, les Cesu via une carte VISA intelligente.</t>
  </si>
  <si>
    <t>Payprocorp</t>
  </si>
  <si>
    <t>Chrobrus</t>
  </si>
  <si>
    <t>At Chrobrus we woking hard on SaaS innovations to make the world a better place.</t>
  </si>
  <si>
    <t>Cornerstoneondemand</t>
  </si>
  <si>
    <t>Cornerstone powers the #FutureReady workforce. Learn how we can help your organization unite people growth with business success.</t>
  </si>
  <si>
    <t>www.phenom.com</t>
  </si>
  <si>
    <t>www.acloudguru.com</t>
  </si>
  <si>
    <t>www.tituslearning.com</t>
  </si>
  <si>
    <t>www.worklife.io</t>
  </si>
  <si>
    <t>www.payprocorp.com</t>
  </si>
  <si>
    <t>Canywork</t>
  </si>
  <si>
    <t>Developers of CanWork, #freelance marketplace on Binance Chain. \n\nComing to Binance Smart Chain!\n\nhttps://t.co/8yt2ETzouL \n\n#cryptofreelance $CAN @canwork_ #BNB</t>
  </si>
  <si>
    <t>Visier</t>
  </si>
  <si>
    <t>Visier is a cloud-based #analytics solution built to reveal the human truth that helps businesses and employees win together â˜ï¸ðŸ’¡\n\nðŸ—“ #VisierOutsmart May 4 &amp; 5</t>
  </si>
  <si>
    <t>Youpic</t>
  </si>
  <si>
    <t>Be inspired. Be better. Be great - Sign up on https://t.co/JMtVbWjbnl and Take your Photography to the Next Level!ðŸ“·</t>
  </si>
  <si>
    <t>Jobs007</t>
  </si>
  <si>
    <t>Jobs007 - Home - Jobs007 - Referral-Based Recruitment Platform</t>
  </si>
  <si>
    <t>www.chrobrus.com</t>
  </si>
  <si>
    <t>www.cornerstoneondemand.com</t>
  </si>
  <si>
    <t>www.canwork.io</t>
  </si>
  <si>
    <t>www.visier.com</t>
  </si>
  <si>
    <t>www.youpic.com</t>
  </si>
  <si>
    <t>www.jobs007.io</t>
  </si>
  <si>
    <t>Humantic</t>
  </si>
  <si>
    <t>Humantic AI provides personality and behavioral insights for any individual without requiring a test using state-of-the-art AI. This understanding helps sales teams close more deals, recruiters attract the best talent and marketers pesonalize every interaction. It also gives personalized communication advice that helps you build relationships that truly last.</t>
  </si>
  <si>
    <t>Masonfrank</t>
  </si>
  <si>
    <t>Timetastic</t>
  </si>
  <si>
    <t>A nicer way to book time off. An app for managing staff leave and holidays. No more forms or paper shuffling. Support: https://t.co/1Gbgv5ousO</t>
  </si>
  <si>
    <t>Deputy</t>
  </si>
  <si>
    <t>Deputy is easy-to-use employee scheduling, timesheet &amp; time clock software. Get started in minutes for free today &amp; see how much time you could save!</t>
  </si>
  <si>
    <t>Heytempo</t>
  </si>
  <si>
    <t>Tempo's all-in-one hiring platform instantly matches companies and candidates. Make work an adventure with the best startups jobs.</t>
  </si>
  <si>
    <t>Atmanco</t>
  </si>
  <si>
    <t>Our mission: build on natural talents to increase productivity, performance, and prosperity. Much more than a #psychometric test! #BusinessHappiness</t>
  </si>
  <si>
    <t>JoomlaLMS</t>
  </si>
  <si>
    <t>Workmarket</t>
  </si>
  <si>
    <t>Hirezon</t>
  </si>
  <si>
    <t>Higher Education Applicant Tracking System, Onboarding, Performance Management and Evaluation, Forms Tracking System, Requisitions</t>
  </si>
  <si>
    <t>Mockexam4U</t>
  </si>
  <si>
    <t>Xoxoday</t>
  </si>
  <si>
    <t>We are a rapidly growing fintech #SaaS firm that propels business growth while focusing on human motivation.\n\nBacked by @Giiftcom &amp; Apis Partners Growth Fund II</t>
  </si>
  <si>
    <t>B-Ite</t>
  </si>
  <si>
    <t>Die innovative E-Recruiting Software von BITE. Erfahren Sie Bewerbermanagement mit den Experten. Der BITE Bewerbermanager unterstÃ¼tzt Sie bei einem effektiven, zielfÃ¼hrenden Recruiting.</t>
  </si>
  <si>
    <t>www.humantic.ai</t>
  </si>
  <si>
    <t>www.masonfrank.com</t>
  </si>
  <si>
    <t>www.timetastic.co.uk</t>
  </si>
  <si>
    <t>www.deputy.com</t>
  </si>
  <si>
    <t>www.heytempo.com</t>
  </si>
  <si>
    <t>www.atmanco.com</t>
  </si>
  <si>
    <t>www.joomlms.com</t>
  </si>
  <si>
    <t>www.workmarket.com</t>
  </si>
  <si>
    <t>www.hirezon.com</t>
  </si>
  <si>
    <t>www.mockexam4u.com</t>
  </si>
  <si>
    <t>www.xoxoday.com</t>
  </si>
  <si>
    <t>www.b-ite.de</t>
  </si>
  <si>
    <t>Plai</t>
  </si>
  <si>
    <t>Grow your remote team with OKRs, share regular feedback and recognitions, conduct effortless performance/360 degree reviews, and effective 1-on-1 meetings</t>
  </si>
  <si>
    <t>Orangehrm</t>
  </si>
  <si>
    <t>Staffconnectapp</t>
  </si>
  <si>
    <t>Findmyshift</t>
  </si>
  <si>
    <t>Easy online employee scheduling for your business. Create, manage &amp; share schedules anywhere, any time. We tweet #happyatwork #smallbiz &amp; #productivity tips.</t>
  </si>
  <si>
    <t>Statustoday</t>
  </si>
  <si>
    <t>Zokri</t>
  </si>
  <si>
    <t>Align, measure, discuss and achieve your OKRs in ZOKRI. The difference is measurable.\n\nFree Guides: https://t.co/zuq5Xf3Z24</t>
  </si>
  <si>
    <t>Poption</t>
  </si>
  <si>
    <t>Poption - Finn din neste karrieremulighet</t>
  </si>
  <si>
    <t>Talentsquare</t>
  </si>
  <si>
    <t>User-friendly Applicant Tracking System made in Belgium. #HR #Recruiter #startup tweeting about #careers, #recruitment #hiring &amp; #socialrecruiting. #Betech.</t>
  </si>
  <si>
    <t>HireHive</t>
  </si>
  <si>
    <t>Recruiting software that helps you find and hire the best candidates.</t>
  </si>
  <si>
    <t>Rise</t>
  </si>
  <si>
    <t>The Success Tracking Network: track, publish and share success. #successtracking #feedback #scorekeeping #gamification #leaderboards #socialmedia #marketing</t>
  </si>
  <si>
    <t>Lytmus</t>
  </si>
  <si>
    <t>What if you could Tryout Engineers before you hired them?</t>
  </si>
  <si>
    <t>8Teal</t>
  </si>
  <si>
    <t>Agile, involved and qualified talent.\nDigital platform of qualified remote professionals and consulting startups.\nDrop us a line: equipo@8teal.com</t>
  </si>
  <si>
    <t>Create LMS</t>
  </si>
  <si>
    <t>Create eLearning: Great Service, Great Price, Great LMS - best #LMS #Learningmanagementsystem for #OnlineTraining #ilt and service.</t>
  </si>
  <si>
    <t>Teamimprover</t>
  </si>
  <si>
    <t>Company-Mood</t>
  </si>
  <si>
    <t>CompanyMood empowers companies and teams to benefit from continuous #feedback to increase employee engagement and retention. \nDeutsch? @CompanyMood_de</t>
  </si>
  <si>
    <t>www.plai.team</t>
  </si>
  <si>
    <t>www.orangehrm.com</t>
  </si>
  <si>
    <t>www.staffconnectapp.com</t>
  </si>
  <si>
    <t>www.findmyshift.com</t>
  </si>
  <si>
    <t>www.zokri.com</t>
  </si>
  <si>
    <t>www.poption.com</t>
  </si>
  <si>
    <t>www.talentsquare.com</t>
  </si>
  <si>
    <t>www.hirehive.com</t>
  </si>
  <si>
    <t>www.lytmus.com</t>
  </si>
  <si>
    <t>www.8teal.com</t>
  </si>
  <si>
    <t>www.teamimprover.com</t>
  </si>
  <si>
    <t>www.company-mood.com</t>
  </si>
  <si>
    <t>blog.statustoday.com</t>
  </si>
  <si>
    <t>www.rise.global</t>
  </si>
  <si>
    <t>www.createlms.com</t>
  </si>
  <si>
    <t>Clanhr</t>
  </si>
  <si>
    <t>Software de recursos humanos</t>
  </si>
  <si>
    <t>Echospan</t>
  </si>
  <si>
    <t>EchoSpan is the Professional Platform\nFor 360-Degree Feedback \n\nhttps://t.co/HgfqIBZNEp</t>
  </si>
  <si>
    <t>Selfstir</t>
  </si>
  <si>
    <t>#MissionDriven, #ValuesBased company building #Leadership #Competencies worldwide, through smart cloud solutions. Founders: @dseyouri ðŸ‘€ @denkine ðŸ™Œ</t>
  </si>
  <si>
    <t>Muchskills</t>
  </si>
  <si>
    <t>Your strengths visualized</t>
  </si>
  <si>
    <t>Medlink</t>
  </si>
  <si>
    <t>MedLink</t>
  </si>
  <si>
    <t>Targetinternet</t>
  </si>
  <si>
    <t>CEO TargetInternet, Host of Digital Marketing Podcast, CIM Faculty, Imperial College Lecturer, Author of Mobile Marketing, Digital Branding &amp; Digital Culture</t>
  </si>
  <si>
    <t>Learned</t>
  </si>
  <si>
    <t>Learned | HR Software voor een continue HR Cyclus.</t>
  </si>
  <si>
    <t>Seo-For-Jobs</t>
  </si>
  <si>
    <t>Google for Jobs ist die grÃ¶ÃŸte JobbÃ¶rse der Welt, bei der tÃ¤glich Millionen von Menschen nach Jobs suchen. Schalten Sie jetzt Ihre Stellenanzeige.</t>
  </si>
  <si>
    <t>Adapt Learning</t>
  </si>
  <si>
    <t>Ground breaking #opensource project and THE online community for #multidevice #elearning</t>
  </si>
  <si>
    <t>Evermood</t>
  </si>
  <si>
    <t>Evermood ist die fÃ¼hrende Plattform fÃ¼r MitarbeiterunterstÃ¼tzung.</t>
  </si>
  <si>
    <t>Nixa</t>
  </si>
  <si>
    <t>Find your perfect #remote job.</t>
  </si>
  <si>
    <t>Happyr</t>
  </si>
  <si>
    <t>ðŸ‡¸ðŸ‡ª https://t.co/h2ivT4AYGo Ã¤r #fÃ¶rdomsfri, matchning av #jobbsÃ¶kare och #arbetsgivare med hjÃ¤lp av #AI.\nðŸ‡¬ðŸ‡§ #Unbiased matching of #candidates and #employers.</t>
  </si>
  <si>
    <t>Chamilo</t>
  </si>
  <si>
    <t>Twitter oficial de la AsociaciÃ³n de la Plataforma E-learning Chamilo LMS en idioma espaÃ±ol.</t>
  </si>
  <si>
    <t>uQualio</t>
  </si>
  <si>
    <t>Help people perform better - Create video based courses to boost your business! #videoeLearning platform. Easy to use - sign up for a free trial! #videolearning</t>
  </si>
  <si>
    <t>HelloMaas</t>
  </si>
  <si>
    <t>Plan your marketing. Build your team. Get more done. Playbook ðŸª§ | People ðŸ™‹ðŸ»â€â™€ï¸ðŸ™‹ðŸ¼â€â™‚ï¸ | Packages ðŸš€</t>
  </si>
  <si>
    <t>Planday</t>
  </si>
  <si>
    <t>Hey there ðŸ™Œ We're really into helping you schedule employees more efficiently. And that's just the beginning ðŸ’¯ \nðŸ“² https://t.co/VRlkMo0XsW | ðŸ“§ support@planday.com</t>
  </si>
  <si>
    <t>Typelane</t>
  </si>
  <si>
    <t>Helping companies make employee onboarding a smooth, engaging and personal experience.</t>
  </si>
  <si>
    <t>Advisable</t>
  </si>
  <si>
    <t>The freelance platform that values and respects the best talent. Everything we do is designed to help brilliant, ambitious people do their best work together.</t>
  </si>
  <si>
    <t>www.clanhr.com</t>
  </si>
  <si>
    <t>www.echospan.com</t>
  </si>
  <si>
    <t>www.selfstir.com</t>
  </si>
  <si>
    <t>www.muchskills.com</t>
  </si>
  <si>
    <t>www.targetinternet.com</t>
  </si>
  <si>
    <t>www.evermood.com</t>
  </si>
  <si>
    <t>www.happyr.com</t>
  </si>
  <si>
    <t>www.uqualio.com</t>
  </si>
  <si>
    <t>www.hellomaas.com</t>
  </si>
  <si>
    <t>www.planday.com</t>
  </si>
  <si>
    <t>www.typelane.com</t>
  </si>
  <si>
    <t>www.advisable.com</t>
  </si>
  <si>
    <t>www.medlink.de</t>
  </si>
  <si>
    <t>www.learned.io</t>
  </si>
  <si>
    <t>www.seo-for-jobs.de</t>
  </si>
  <si>
    <t>www.adaptlearning.org</t>
  </si>
  <si>
    <t>www.nixa.io</t>
  </si>
  <si>
    <t>www.chamilo.org</t>
  </si>
  <si>
    <t>Onrecruit</t>
  </si>
  <si>
    <t>OnRecruit's customers, recruitment companies and larger employers, share OnRecruit's mission: 'Together we build and measure successful candidate journeys'.</t>
  </si>
  <si>
    <t>Easy LMS</t>
  </si>
  <si>
    <t>Create training courses with our easy and simple online LMS platform âœ”ï¸ Easy to use âœ”ï¸ Flat fee âœ”ï¸ Awesome support. Curious? Try it for free!</t>
  </si>
  <si>
    <t>Salesninja</t>
  </si>
  <si>
    <t>With Salesninja mobile sales CPQ software it's easy to manage your distributors and sales people, update products &amp; pricing and increase your sales velocity.</t>
  </si>
  <si>
    <t>cooleaf</t>
  </si>
  <si>
    <t>Teamhero</t>
  </si>
  <si>
    <t>MaÃŸgeschneiderte Personalplanungssoftware fÃ¼r viele Branchen: Einsatzplanung, Arbeitszeiterfassung, DienstplÃ¤ne uvm. Alles online. Jetzt Demo anfragen!</t>
  </si>
  <si>
    <t>Cooleaf is the leading experience platform that helps top companies to engage, motivate, and connect their people. #employeeexperience #recognition #hrcommunity</t>
  </si>
  <si>
    <t>Perview</t>
  </si>
  <si>
    <t>Jetzt kostenlose Signaturen nutzen:https://t.co/F40XuRFU8r</t>
  </si>
  <si>
    <t>www.onrecruit.net</t>
  </si>
  <si>
    <t>www.easy-lms.com</t>
  </si>
  <si>
    <t>www.salesninja.asia</t>
  </si>
  <si>
    <t>www.teamhero.de</t>
  </si>
  <si>
    <t>www.cooleaf.com</t>
  </si>
  <si>
    <t>www.perview.de</t>
  </si>
  <si>
    <t>Talention</t>
  </si>
  <si>
    <t>Employer Branding &amp; Personalmarketing Software</t>
  </si>
  <si>
    <t>HireMojo</t>
  </si>
  <si>
    <t>HireMojo connects the hiring manager with the employee. Guaranteed. A company that gives back &amp; has a vision of a country with zero unemployment!</t>
  </si>
  <si>
    <t>Traktion</t>
  </si>
  <si>
    <t>Access Traktion's on-demand talent network to build your marketing team. 300+ experts across 50 different skillsets, available by the hour, day, or month.</t>
  </si>
  <si>
    <t>Taikai</t>
  </si>
  <si>
    <t>TAIKAI and BEPRO are now unified as a single company! ðŸš€\nWe are now a single organization, aiming to build the future of decentralised programming.</t>
  </si>
  <si>
    <t>Cubemos</t>
  </si>
  <si>
    <t>Ideal</t>
  </si>
  <si>
    <t>Ideal is a talent intelligence system that enhances HR software to help teams make more accurate, efficient, and fair talent decisions.</t>
  </si>
  <si>
    <t>Trust - Create - Ownership -\nA team of passionate and young people that changes the future of online testing!\nLearn more down below!ðŸ‘‡</t>
  </si>
  <si>
    <t>www.talention.com</t>
  </si>
  <si>
    <t>www.hiremojo.com</t>
  </si>
  <si>
    <t>www.cubemos.com</t>
  </si>
  <si>
    <t>www.ideal.com</t>
  </si>
  <si>
    <t>www.traktion.ai</t>
  </si>
  <si>
    <t>www.taikai.network</t>
  </si>
  <si>
    <t>CATS</t>
  </si>
  <si>
    <t>Intuitive, customizable recruiting software and applicant tracking system built for recruiting agencies and internal HR.</t>
  </si>
  <si>
    <t>Globus AI</t>
  </si>
  <si>
    <t>Place more candidates. Faster. Better. Power up your staffing and shift management with Scandinavian AI.</t>
  </si>
  <si>
    <t>Leapsome</t>
  </si>
  <si>
    <t>People Enablement platform used by forward-thinking companies to close the loop between performance management, employee engagement and learning. #HRTech</t>
  </si>
  <si>
    <t>Knowingo</t>
  </si>
  <si>
    <t>An unrivaled cloud-based learning platform that uses (AI) and Gamification to revolutionize the way people learn. #learningplatform #gamification #AI</t>
  </si>
  <si>
    <t>Shortlist</t>
  </si>
  <si>
    <t>gomo learning</t>
  </si>
  <si>
    <t>Award-winning cloud-based HTML5 eLearning authoring and delivery tool. Helping organizations affordably transform their learning strategy. Part of @LTGplc.</t>
  </si>
  <si>
    <t>Learning Nexus</t>
  </si>
  <si>
    <t>Where Digital Learning Matters\n\nOur group comprises of two forward-thinking and long-standing digital learning providers</t>
  </si>
  <si>
    <t>PowerToFly</t>
  </si>
  <si>
    <t>Helping diverse professionals and job seekers advance their careers. Helping companies become places where diverse talent can thrive. Email us at hi@powertofly.</t>
  </si>
  <si>
    <t>Preppio</t>
  </si>
  <si>
    <t>Employee Experience Journeys for Employee Onboarding, Offboarding, and Everything in Between!</t>
  </si>
  <si>
    <t>www.catsone.com</t>
  </si>
  <si>
    <t>www.globus.ai</t>
  </si>
  <si>
    <t>www.leapsome.com</t>
  </si>
  <si>
    <t>www.knowingo.com</t>
  </si>
  <si>
    <t>www.worksuite.com</t>
  </si>
  <si>
    <t>www.gomolearning.com</t>
  </si>
  <si>
    <t>www.learningnexus.co.uk</t>
  </si>
  <si>
    <t>www.powertofly.com</t>
  </si>
  <si>
    <t>www.preppio.com</t>
  </si>
  <si>
    <t>Dossier</t>
  </si>
  <si>
    <t>Dokeos</t>
  </si>
  <si>
    <t>The super-easy LMS to create training paths for your employees, partners and customers !#Elearning #LMS #learning #digital</t>
  </si>
  <si>
    <t>HelloTeam</t>
  </si>
  <si>
    <t>We are modern engagement &amp; talent management platform, designed to increase employee engagement, impact retention and create data-driven people strategies.</t>
  </si>
  <si>
    <t>GoCo</t>
  </si>
  <si>
    <t>Your company's flexible HR software solution. Focus on what you do best and let us handle the rest!</t>
  </si>
  <si>
    <t>SwoopTalent</t>
  </si>
  <si>
    <t>Take complete control of your HR Tech and Talent data with our Talent Data Platform.</t>
  </si>
  <si>
    <t>Cobrainer</t>
  </si>
  <si>
    <t>The digital platform for driving internal mobility and employees'â€‹ life long development.</t>
  </si>
  <si>
    <t>www.dossier.work</t>
  </si>
  <si>
    <t>www.dokeos.com</t>
  </si>
  <si>
    <t>www.helloteam.com</t>
  </si>
  <si>
    <t>www.goco.io</t>
  </si>
  <si>
    <t>www.swooptalent.com</t>
  </si>
  <si>
    <t>www.cobrainer.com</t>
  </si>
  <si>
    <t>Teamable</t>
  </si>
  <si>
    <t>Scaling employee referrals and driving diversity and inclusion. Our Lyft case study: https://t.co/T9hzxdGiKY</t>
  </si>
  <si>
    <t>Ncorehr</t>
  </si>
  <si>
    <t>Potenzia il tuo modo di fare recruiting con nCore HR. Supera i canali tradizionali, migliora il modo di fare selezione e trova nuovi talenti. Utilizza nCore HR. Ora.</t>
  </si>
  <si>
    <t>Learn Amp</t>
  </si>
  <si>
    <t>âš¡ Igniting the most powerful growth engine you have: Your people. The world's no.1 People Development Platform âš¡ #LXP #Learning #EmployeeExperience</t>
  </si>
  <si>
    <t>PageUp</t>
  </si>
  <si>
    <t>Recruit smarter, not harder.</t>
  </si>
  <si>
    <t>15Five</t>
  </si>
  <si>
    <t>15Five creates highly engaged, high-performing organizations by helping people become their best selves.\n\nSupport: support@15five.com</t>
  </si>
  <si>
    <t>E-Days</t>
  </si>
  <si>
    <t>edays is a powerful yet simple web based #HR application for managing your staff holiday &amp; absence. Empower your employees &amp; reduce the cost of absence!</t>
  </si>
  <si>
    <t>www.teamable.com</t>
  </si>
  <si>
    <t>www.ncorehr.com</t>
  </si>
  <si>
    <t>www.learnamp.com</t>
  </si>
  <si>
    <t>www.pageuppeople.com</t>
  </si>
  <si>
    <t>www.15five.com</t>
  </si>
  <si>
    <t>www.e-days.com</t>
  </si>
  <si>
    <t>Kenjo</t>
  </si>
  <si>
    <t>Kenjo is the HR software designed for the modern world.Simple #HR software that helps smart businesses to look after their people.</t>
  </si>
  <si>
    <t>Officevibe</t>
  </si>
  <si>
    <t>See the whole picture with Officevibe. Our Pulse Surveys and Anonymous Feedback let you know what your employees won't tell you, so you don't miss anything.</t>
  </si>
  <si>
    <t>Clinch</t>
  </si>
  <si>
    <t>AI-powered Creative Personalization platform for consumer-tailored experiences across all channels</t>
  </si>
  <si>
    <t>Crelate Talent</t>
  </si>
  <si>
    <t>Modern recruiting + talent software solutions to empower staffing, recruiting and consulting agencies.Flexible #Recruiting CRM + #ATS in one. #HRTech #hiring</t>
  </si>
  <si>
    <t>Talentry</t>
  </si>
  <si>
    <t>Award-winning platform for Digital Employee Referrals, Employee Advocacy and Talent Relationship Management. #Recruiting / Imprint: https://t.co/WxKtKLf5M7</t>
  </si>
  <si>
    <t>Ascendify</t>
  </si>
  <si>
    <t>Ascendifyâ€™s Intelligent People Managementâ„¢ platform reinvents how companies attract, develop and inspire their talent. #HRTech #Talent #AI</t>
  </si>
  <si>
    <t>www.kenjo.io</t>
  </si>
  <si>
    <t>www.officevibe.com</t>
  </si>
  <si>
    <t>www.clinch.co</t>
  </si>
  <si>
    <t>www.crelate.com</t>
  </si>
  <si>
    <t>www.talentry.com</t>
  </si>
  <si>
    <t>www.ascendify.com</t>
  </si>
  <si>
    <t>Jobtip</t>
  </si>
  <si>
    <t>Jobtip Social Media Recruiting, taking network recruiting to the next level!</t>
  </si>
  <si>
    <t>gr8 People</t>
  </si>
  <si>
    <t>The One-Experience Talent Platform to Recruit GR8. Worldwide.</t>
  </si>
  <si>
    <t>Clinch (A PageUp Company) is the powerful recruitment marketing platform used by savvy recruiters to attract, nurture and engage winning talent.</t>
  </si>
  <si>
    <t>Coorpacademy</t>
  </si>
  <si>
    <t>The Ethics, Sustainability &amp; Governance (ESG) learning and compliance management specialists. For compliance, L&amp;D and RegTech insight visit https://t.co/gQXSE68ZqJ</t>
  </si>
  <si>
    <t>Skillcast</t>
  </si>
  <si>
    <t>Learning Experience Platform tailored for corporate needs, with 1 million learners worldwide #EdTech #digitallearning #microlearning</t>
  </si>
  <si>
    <t>Easygenerator</t>
  </si>
  <si>
    <t>We simplify e-Learning development.</t>
  </si>
  <si>
    <t>www.jobtip.com</t>
  </si>
  <si>
    <t>www.skillcast.com</t>
  </si>
  <si>
    <t>www.coorpacademy.com</t>
  </si>
  <si>
    <t>www.easygenerator.com</t>
  </si>
  <si>
    <t>www.gr8people.com</t>
  </si>
  <si>
    <t>www.clinchtalent.com</t>
  </si>
  <si>
    <t>Avature</t>
  </si>
  <si>
    <t>The #HRTech platform that focuses on an amazing candidate and employee experience. Join our upcoming webinar: https://t.co/ARCtb5JiW1</t>
  </si>
  <si>
    <t>JazzHR</t>
  </si>
  <si>
    <t>#JazzHR replaces outdated hiring with powerful, affordable, and user-friendly recruiting software. See why 7,000+ customers love us: https://t.co/9F0F1Ag0wh</t>
  </si>
  <si>
    <t>Engagedly</t>
  </si>
  <si>
    <t>Centrical</t>
  </si>
  <si>
    <t>The next-gen employee engagement and performance platform. Make employees the center of your business success ðŸ’šðŸ‘©ðŸ»â€ðŸ’»ðŸ’š</t>
  </si>
  <si>
    <t>BetterWorks</t>
  </si>
  <si>
    <t>Betterworks is a performance enablement solution that closes the loop between people, strategy and performance across the enterprise.</t>
  </si>
  <si>
    <t>Reflektive</t>
  </si>
  <si>
    <t>Helping managers and employees work better together. Part of \n@PeopleFluent</t>
  </si>
  <si>
    <t>www.avature.net</t>
  </si>
  <si>
    <t>www.jazzhr.com</t>
  </si>
  <si>
    <t>www.engagedly.com</t>
  </si>
  <si>
    <t>www.centrical.com</t>
  </si>
  <si>
    <t>www.betterworks.com</t>
  </si>
  <si>
    <t>www.reflektive.com</t>
  </si>
  <si>
    <t>Recruitee</t>
  </si>
  <si>
    <t>The #1 easy-to-use collaborative hiring software that helps you #HireBetterTogether. Find us on:\nâœ¨ https://t.co/FoyaUdQl3xâ€¦\nâœ¨ https://t.co/VaOFMRjKks</t>
  </si>
  <si>
    <t>TinyPulse</t>
  </si>
  <si>
    <t>Engage, inspire, and connect with software used by hundreds of businesses for happier employees.\n\nðŸ‘‡get our most helpful posts below:</t>
  </si>
  <si>
    <t>JobTarget</t>
  </si>
  <si>
    <t>Administrate</t>
  </si>
  <si>
    <t>Software for training providers. E-Learning, Course Booking, CRM, and Marketing Software used by training companies &amp; training departments around the world.</t>
  </si>
  <si>
    <t>TopTal</t>
  </si>
  <si>
    <t>Toptal is a network of the worldâ€™s top talent in business, design, and technology that enables companies to scale their teams, on demand.</t>
  </si>
  <si>
    <t>Freelancer</t>
  </si>
  <si>
    <t>The world's largest freelancing and crowdsourcing marketplace with over 50 million users.\n\nPost a project for free!</t>
  </si>
  <si>
    <t>www.recruitee.com</t>
  </si>
  <si>
    <t>www.tinypulse.com</t>
  </si>
  <si>
    <t>www.jobtarget.com</t>
  </si>
  <si>
    <t>www.toptal.com</t>
  </si>
  <si>
    <t>www.freelancer.com</t>
  </si>
  <si>
    <t>www.getadministrate.com</t>
  </si>
  <si>
    <t>SilkRoad Technologies</t>
  </si>
  <si>
    <t>Enabling people to thrive in a changing workplace</t>
  </si>
  <si>
    <t>Darwinbox</t>
  </si>
  <si>
    <t>A new-age, cloud-based &amp; mobile-first HRMS that is empowering 500+ global enterprises to unleash the true potential of their most critical resource - Talent.</t>
  </si>
  <si>
    <t>Symphony Talent</t>
  </si>
  <si>
    <t>Your partner for talent marketing greatness.</t>
  </si>
  <si>
    <t>SmartRecruiters</t>
  </si>
  <si>
    <t>Acquire talent like you acquire customers with the SmartRecruiters Talent Acquisition Platform. #recruiting #hr #HiringSuccess #ats #tas #talentacquisition</t>
  </si>
  <si>
    <t>Kazoo HR</t>
  </si>
  <si>
    <t>The Kazoo Employee Experience Platform combines Goals &amp; OKRs, Feedback, Conversations, Recognition, Incentives, and Employee Surveys in an easy-to-use platform.</t>
  </si>
  <si>
    <t>Fetcher</t>
  </si>
  <si>
    <t>Recruiting, reimagined. We combine AI with a human touch to bring the best candidates to you, at a fraction of the time and cost of traditional methods.</t>
  </si>
  <si>
    <t>www.silkroadtechnology.com</t>
  </si>
  <si>
    <t>www.darwinbox.com</t>
  </si>
  <si>
    <t>www.symphonytalent.com</t>
  </si>
  <si>
    <t>www.smartrecruiters.com</t>
  </si>
  <si>
    <t>www.kazoohr.com</t>
  </si>
  <si>
    <t>www.fetcher.ai</t>
  </si>
  <si>
    <t>Kallidus</t>
  </si>
  <si>
    <t>Award-winning provider of learning, performance, 360, recruitment and talent management technologies, bespoke eLearning and consultancy</t>
  </si>
  <si>
    <t>Lever</t>
  </si>
  <si>
    <t>Lever is a Talent Acquisition Suite that provides talent leaders with the solutions they need to source &amp; build strong relationships with candidates.</t>
  </si>
  <si>
    <t>Jobvite</t>
  </si>
  <si>
    <t>Jobvite is a comprehensive talent acquisition-focused suite that powers a marketing-inspired recruiting approach.</t>
  </si>
  <si>
    <t>99 Designs</t>
  </si>
  <si>
    <t>A global creative platform that makes it easy for designers + clients to work together to create designs they love. Need help? ðŸ‘‰https://t.co/6YbTvfGM6Q</t>
  </si>
  <si>
    <t>Beamery</t>
  </si>
  <si>
    <t>The industry's first Talent Operating System on a mission to put talent transformation at the heart of every business âœ¨ Learn more: https://t.co/pHRU7ySffq</t>
  </si>
  <si>
    <t>ClearCompany</t>
  </si>
  <si>
    <t>The total #TalentManagement Software solution. Provides assistance with #WorkforcePlanning, onboarding, and #engaging A Players. https://t.co/UF71UjPvhI?amp=1</t>
  </si>
  <si>
    <t>BambooHR</t>
  </si>
  <si>
    <t>#HR Software with Heart. #HRIS #CompanyCultureðŸ¼</t>
  </si>
  <si>
    <t>PeopleFluent</t>
  </si>
  <si>
    <t>Talent management and learning solutions to help you guide your organizationâ€™s people, culture, and outcomes. Part of @LTGplc.</t>
  </si>
  <si>
    <t>Stack Overflow</t>
  </si>
  <si>
    <t>Stack Overflow empowers the world to develop technology through collective knowledge.</t>
  </si>
  <si>
    <t>Greenhouse</t>
  </si>
  <si>
    <t>Greenhouse Software helps companies hire for whatâ€™s next. ðŸŒ±| Find out how to make hiring your superpower at https://t.co/q0cQxFduB5\n\n Support updates: @GHSupport</t>
  </si>
  <si>
    <t>Bullhorn</t>
  </si>
  <si>
    <t>Global leader in software for the staffing industry. More than 10,000 companies rely on Bullhorn to power their staffing processes from start to finish.</t>
  </si>
  <si>
    <t>iCIMS</t>
  </si>
  <si>
    <t>We are the Talent Cloud company that empowers organizations to attract, engage, hire, and advance the right talent that builds a winning workforce.</t>
  </si>
  <si>
    <t>www.kallidus.com</t>
  </si>
  <si>
    <t>www.jobvite.com</t>
  </si>
  <si>
    <t>www.beamery.com</t>
  </si>
  <si>
    <t>www.clearcompany.com</t>
  </si>
  <si>
    <t>www.bamboohr.com</t>
  </si>
  <si>
    <t>www.peoplefluent.com</t>
  </si>
  <si>
    <t>www.bullhorn.com</t>
  </si>
  <si>
    <t>www.icims.com</t>
  </si>
  <si>
    <t>www.lever.co</t>
  </si>
  <si>
    <t>www.99designs.com</t>
  </si>
  <si>
    <t>www.stackoverflow.com</t>
  </si>
  <si>
    <t>www.greenhouse.io</t>
  </si>
  <si>
    <t>Revealmobile</t>
  </si>
  <si>
    <t>Pushmaze</t>
  </si>
  <si>
    <t>GrowthPush</t>
  </si>
  <si>
    <t>ã‚¢ãƒ—ãƒªã®æˆé•·ã‚’åŠ é€Ÿã•ã›ã‚‹Growthã‚·ãƒªãƒ¼ã‚ºã€‚/ãƒ—ãƒƒã‚·ãƒ¥é€šçŸ¥è§£æžã‚µãƒ¼ãƒ“ã‚¹ã€ŒGrowth Pushã€/ãƒ‡ãƒãƒƒã‚°åŠ¹çŽ‡åŒ–ã‚µãƒ¼ãƒ“ã‚¹ã€ŒGrowth Debugã€/ã‚¢ãƒ—ãƒªå†…å…±é€šãƒã‚¤ãƒ³ãƒˆã‚µãƒ¼ãƒ“ã‚¹ã€ŒGrowth Pointã€</t>
  </si>
  <si>
    <t>Sponsormob</t>
  </si>
  <si>
    <t>Crobo</t>
  </si>
  <si>
    <t>Hangmyads</t>
  </si>
  <si>
    <t>mobsuccess</t>
  </si>
  <si>
    <t>Spoke</t>
  </si>
  <si>
    <t>Socialmailer</t>
  </si>
  <si>
    <t>Pushed</t>
  </si>
  <si>
    <t>Pushed allows you to send real-time notifications without developing your own app to iOs, Android and Desktop devices (Chrome, Safari &amp; Firefox).</t>
  </si>
  <si>
    <t>Inboundaddons</t>
  </si>
  <si>
    <t>Sapho</t>
  </si>
  <si>
    <t>Google Admob</t>
  </si>
  <si>
    <t>Letx</t>
  </si>
  <si>
    <t>Modern products to help marketers &amp; businesses convert more visitors into subscribers/leads, and leads into customers/sales. Explore our offbeat marketing solutions to see an uplift of over 23% in your conversions over the same traffic.</t>
  </si>
  <si>
    <t>Nend</t>
  </si>
  <si>
    <t>æ—¥æœ¬æœ€å¤§ç´šã®åºƒå‘Šåœ¨åº«ã‚’æŒã¤ã‚¹ãƒžãƒ¼ãƒˆãƒ•ã‚©ãƒ³ã«ç‰¹åŒ–ã—ãŸã‚¢ãƒ‰ãƒãƒƒãƒˆãƒ¯ãƒ¼ã‚¯ã€‚ã‚¯ãƒªãƒƒã‚¯èª²é‡‘åž‹ã§ãƒãƒŠãƒ¼åºƒå‘Š/ã‚¤ãƒ³ã‚¿ãƒ¼ã‚¹ãƒ†ã‚¤ã‚·ãƒ£ãƒ«åºƒå‘Š/ãƒã‚¤ãƒ†ã‚£ãƒ–åºƒå‘Šã€ã‚¤ãƒ³ãƒ—ãƒ¬ãƒƒã‚·ãƒ§ãƒ³èª²é‡‘åž‹ã§å‹•ç”»ãƒªãƒ¯ãƒ¼ãƒ‰åºƒå‘Š/å‹•ç”»ã‚¤ãƒ³ã‚¿ãƒ¼ã‚¹ãƒ†ã‚¤ã‚·ãƒ£ãƒ«åºƒå‘Šã«å¯¾å¿œã—ã¦ã„ã¾ã™ã€‚nendã®ãƒªãƒªãƒ¼ã‚¹ã‚„æƒ…å ±ã‚’ç™ºä¿¡ã—ã¦ã„ãã¾ã™ã€‚</t>
  </si>
  <si>
    <t>www.revealmobile.com</t>
  </si>
  <si>
    <t>www.pushmaze.com</t>
  </si>
  <si>
    <t>www.growthpush.com</t>
  </si>
  <si>
    <t>www.sponsormob.com</t>
  </si>
  <si>
    <t>www.hangmyads.com</t>
  </si>
  <si>
    <t>www.mobsuccess.com</t>
  </si>
  <si>
    <t>www.inboundaddons.com</t>
  </si>
  <si>
    <t>www.sapho.com</t>
  </si>
  <si>
    <t>www.crobo.de</t>
  </si>
  <si>
    <t>www.spoke-interactive.com</t>
  </si>
  <si>
    <t>www.socialmailer.it</t>
  </si>
  <si>
    <t>www.pushed.co</t>
  </si>
  <si>
    <t>www.admob.google.com</t>
  </si>
  <si>
    <t>www.letx.co</t>
  </si>
  <si>
    <t>www.nend.net</t>
  </si>
  <si>
    <t>Textbetter</t>
  </si>
  <si>
    <t>Unionworks</t>
  </si>
  <si>
    <t>Socialwifi</t>
  </si>
  <si>
    <t>YOOSE</t>
  </si>
  <si>
    <t>Leading experts in #LocationBasedAdvertising solutions. #Geotargeting #MobileAds #MobileRetargeting #MobileMarketing #MobileAdvertising\n#Geofencing</t>
  </si>
  <si>
    <t>HYPR</t>
  </si>
  <si>
    <t>HYPR is The Passwordless Companyâ„¢.</t>
  </si>
  <si>
    <t>Mobiyo</t>
  </si>
  <si>
    <t>More Ways to Pay with Mobiyoâ€™s smarter #mobilepayments (#DCB #IVR #SMS). Use #micropayments to #monetize your website. For customer service: @MobiyoSupport</t>
  </si>
  <si>
    <t>Consoliads</t>
  </si>
  <si>
    <t>We're the world's leading end-to-end programmatic ecosystem for #DOOH.</t>
  </si>
  <si>
    <t>Vistar Media</t>
  </si>
  <si>
    <t>Digitalcodes</t>
  </si>
  <si>
    <t>Yogobogo</t>
  </si>
  <si>
    <t>AdLocus</t>
  </si>
  <si>
    <t>Dojomojo</t>
  </si>
  <si>
    <t>Combine the power of SMS marketing and sweepstakes acquisition to accelerate your e-commerce growth.</t>
  </si>
  <si>
    <t>Bulksmsbd</t>
  </si>
  <si>
    <t>Crm</t>
  </si>
  <si>
    <t>AltBeacon</t>
  </si>
  <si>
    <t>Localsensor</t>
  </si>
  <si>
    <t>Proximity Kit</t>
  </si>
  <si>
    <t>A location technology company that helps grocers, retailers, and restaurants deliver a frictionless customer experience and drive revenue.</t>
  </si>
  <si>
    <t>Whatsapp</t>
  </si>
  <si>
    <t>Mobiprofit</t>
  </si>
  <si>
    <t>Karix</t>
  </si>
  <si>
    <t>Connect with customers across 200+ countries with plain, rich or actionable messaging using - karix.io. Send notifications, authenticate transactions and much more with our unified API for SMS, WhatsApp Business and RCS. Get started with $2.00 Free Credit!</t>
  </si>
  <si>
    <t>UberAds</t>
  </si>
  <si>
    <t>Anchor</t>
  </si>
  <si>
    <t>Targeting 30 million users with 2.5 billion monthly impressions</t>
  </si>
  <si>
    <t>GeoPlugin</t>
  </si>
  <si>
    <t>Tooltip</t>
  </si>
  <si>
    <t>AdAction Interactive</t>
  </si>
  <si>
    <t>Explore AdAction performance marketing solutions for mobile app marketing, including advertising and monetization.</t>
  </si>
  <si>
    <t>Smsgatewayhub</t>
  </si>
  <si>
    <t>Gravitec</t>
  </si>
  <si>
    <t>Get up to 25% more traffic with fully automated desktop and mobile push notification campaigns. Free plan available.</t>
  </si>
  <si>
    <t>Pushnews</t>
  </si>
  <si>
    <t>Sabio Mobile</t>
  </si>
  <si>
    <t>Yahoo</t>
  </si>
  <si>
    <t>Yahoo's official Twitter, sharing the best of our network. For email help: @YahooCare.</t>
  </si>
  <si>
    <t>Routemobile</t>
  </si>
  <si>
    <t>Telqtele</t>
  </si>
  <si>
    <t>SerwerSMS</t>
  </si>
  <si>
    <t>Xamoom</t>
  </si>
  <si>
    <t>Context aware CMS, connecting the real world with the smartphone: iBeacons, Eddystone, GPS, QR, NFC. Customers in tourism, museums, marketing &amp; smart packaging</t>
  </si>
  <si>
    <t>Smscentral</t>
  </si>
  <si>
    <t>Dialmycalls</t>
  </si>
  <si>
    <t>Our voice + SMS broadcasting service gives members the ability to create a message and send it out to all of their contacts instantly. http://t.co/EFA1ZCdcIy</t>
  </si>
  <si>
    <t>www.textbetter.com</t>
  </si>
  <si>
    <t>www.socialwifi.com</t>
  </si>
  <si>
    <t>www.yoose.com</t>
  </si>
  <si>
    <t>www.mobiyo.com</t>
  </si>
  <si>
    <t>www.consoliads.com</t>
  </si>
  <si>
    <t>www.yogobogo.com</t>
  </si>
  <si>
    <t>www.adlocus.com</t>
  </si>
  <si>
    <t>www.dojomojo.com</t>
  </si>
  <si>
    <t>www.bulksmsbd.com</t>
  </si>
  <si>
    <t>www.localsensor.com</t>
  </si>
  <si>
    <t>www.whatsapp.com</t>
  </si>
  <si>
    <t>www.mobiprofit.com</t>
  </si>
  <si>
    <t>www.uberads.com</t>
  </si>
  <si>
    <t>www.unionworks.co.uk</t>
  </si>
  <si>
    <t>www.hypr.mobi</t>
  </si>
  <si>
    <t>www.vistarmedia.com</t>
  </si>
  <si>
    <t>www.digitalcodes.in</t>
  </si>
  <si>
    <t>www.crm.sparkstone.co.uk</t>
  </si>
  <si>
    <t>www.altbeacon.org</t>
  </si>
  <si>
    <t>www.proximitykit.radiusnetworks.com</t>
  </si>
  <si>
    <t>www.karix.io</t>
  </si>
  <si>
    <t>www.anchor.fm</t>
  </si>
  <si>
    <t>www.geoplugin.com</t>
  </si>
  <si>
    <t>www.tooltip.io</t>
  </si>
  <si>
    <t>www.adaction.com</t>
  </si>
  <si>
    <t>www.smsgatewayhub.com</t>
  </si>
  <si>
    <t>www.gravitec.net</t>
  </si>
  <si>
    <t>www.pushnews.eu</t>
  </si>
  <si>
    <t>www.sabiomobile.com</t>
  </si>
  <si>
    <t>www.yahoo.com</t>
  </si>
  <si>
    <t>www.routemobile.com</t>
  </si>
  <si>
    <t>www.telqtele.com</t>
  </si>
  <si>
    <t>www.serwersms.pl</t>
  </si>
  <si>
    <t>www.xamoom.com</t>
  </si>
  <si>
    <t>www.smscentral.com.au</t>
  </si>
  <si>
    <t>www.dialmycalls.com</t>
  </si>
  <si>
    <t>SUMOTEXT</t>
  </si>
  <si>
    <t>Ezsmsblaster</t>
  </si>
  <si>
    <t>Avazu</t>
  </si>
  <si>
    <t>Avazu is a global online marketing company specialized in multi-channel advertising consisting of 4 sub brands: Avazu Network, AvazuDSP, Avazu China, Netimpact.</t>
  </si>
  <si>
    <t>Bdbulksms</t>
  </si>
  <si>
    <t>3CInteractive</t>
  </si>
  <si>
    <t>Clickadu</t>
  </si>
  <si>
    <t>YouAppi</t>
  </si>
  <si>
    <t>YouAppi is a leading performance-based mobile app marketing and retargeting platform for premium app publishers and brands.</t>
  </si>
  <si>
    <t>Exrey</t>
  </si>
  <si>
    <t>ExRey - media hub giving you effortless access to the information available on the web related to video content you are watching.</t>
  </si>
  <si>
    <t>Mobipium</t>
  </si>
  <si>
    <t>Reach tremendous mobile results. Specialists in mVAS - World's FIRST Nomad Startup</t>
  </si>
  <si>
    <t>Fastsms</t>
  </si>
  <si>
    <t>Qrickit</t>
  </si>
  <si>
    <t>QRickit | FREE QR Code Creator and API | Create, Print and Track Custom QR Codes for Business and Personal Use</t>
  </si>
  <si>
    <t>Widespace</t>
  </si>
  <si>
    <t>Technology to build brands in a mobile world.</t>
  </si>
  <si>
    <t>Onnorokomsms</t>
  </si>
  <si>
    <t>Textus</t>
  </si>
  <si>
    <t>Text-enable your business phone number and start communicating right from your desktop. TextUs is the industry-leading SMS texting software application for businesses. Get a Demo Today &gt;&gt;</t>
  </si>
  <si>
    <t>Easysendsms</t>
  </si>
  <si>
    <t>Aymo</t>
  </si>
  <si>
    <t>Home</t>
  </si>
  <si>
    <t>PushWizard</t>
  </si>
  <si>
    <t>Textline</t>
  </si>
  <si>
    <t>Berty</t>
  </si>
  <si>
    <t>We build tools to enhance communication freedom</t>
  </si>
  <si>
    <t>WompMobile</t>
  </si>
  <si>
    <t>Get more from mobile! From our bolt-on website accelerator to Progressive Web Apps, our platform helps brands realize big results on small screens.</t>
  </si>
  <si>
    <t>Emotive</t>
  </si>
  <si>
    <t>Emotive accelerates the ecommerce revenue funnel with streamlined, conversational texting. Build your list. Drive traffic. Make payments frictionless.</t>
  </si>
  <si>
    <t>Aquto</t>
  </si>
  <si>
    <t>Mavenir gives Communication Service Providers (CSPs) the ability to easily access, monetize, analyze and secure new services, leveraging their existing networks.</t>
  </si>
  <si>
    <t>StartApp</t>
  </si>
  <si>
    <t>We are a mobile data platform that enables organizations to uncover AI-driven insights and make data-driven decisions that enhance strategies and drive growth.</t>
  </si>
  <si>
    <t>VykeMobile</t>
  </si>
  <si>
    <t>Get up to 4 additional mobile numbers, free calls &amp; chat and low cost calls &amp; SMS to anyone, all wrapped up in one easy to use app</t>
  </si>
  <si>
    <t>Smsalert</t>
  </si>
  <si>
    <t>Wiraya</t>
  </si>
  <si>
    <t>With Wiraya's mobile activation software, companies can inspire their customer interactions through fun, personalised and interactive communication.</t>
  </si>
  <si>
    <t>StreetHawk</t>
  </si>
  <si>
    <t>Automate Mobile Growth Actions in a single platform. Optimize user acquisition, onboarding &amp; retention. #500Strong</t>
  </si>
  <si>
    <t>Diawi</t>
  </si>
  <si>
    <t>Upload your App - Diawi - Development and In-house Apps Wireless Installation</t>
  </si>
  <si>
    <t>WonderPush</t>
  </si>
  <si>
    <t>Let's tweet about mobile engagement, marketing and push notifications on WEB, iOS and Android. #digitalmarketing #CRM #WebPush</t>
  </si>
  <si>
    <t>Aiden</t>
  </si>
  <si>
    <t>Streamwide</t>
  </si>
  <si>
    <t>WholesaleSMS</t>
  </si>
  <si>
    <t>adPoPcorn</t>
  </si>
  <si>
    <t>Clicksend</t>
  </si>
  <si>
    <t>Myphonefactor</t>
  </si>
  <si>
    <t>Plexure</t>
  </si>
  <si>
    <t>At every point in the customer lifecycle, Plexure helps high-frequency enterprise retail brands to assess, interpret, and act on their customer data.</t>
  </si>
  <si>
    <t>Kumulos</t>
  </si>
  <si>
    <t>Kumulos - mobile user engagement platform - all the technology you need to engage users. #PushNotifications #InAppMessaging #WebPushNotifications #Analytics</t>
  </si>
  <si>
    <t>Appscatter</t>
  </si>
  <si>
    <t>C2Sms</t>
  </si>
  <si>
    <t>Qr-Creator</t>
  </si>
  <si>
    <t>Lucky Way</t>
  </si>
  <si>
    <t>UberMedia</t>
  </si>
  <si>
    <t>Fast2Sms</t>
  </si>
  <si>
    <t>Our simple platform helps to send promotional, marketing, OTP, multimedia &amp; alerts SMS.\nSignup: https://t.co/pIkRmgwUDt</t>
  </si>
  <si>
    <t>TallBob</t>
  </si>
  <si>
    <t>Tall Bob | SMS and MMS Engagement</t>
  </si>
  <si>
    <t>Audienceplay</t>
  </si>
  <si>
    <t>Empowering app &amp; website owners to transform audiences into unlimited revenue streams</t>
  </si>
  <si>
    <t>Cisco DNA Spaces</t>
  </si>
  <si>
    <t>Official info on Cisco news, events and technology innovation. For help, reach out to @Cisco_Support or @HeyCisco.</t>
  </si>
  <si>
    <t>Leadid</t>
  </si>
  <si>
    <t>Web publishers, specializing in #Coreg and #LeadGeneration. #affiliate #marketing network, http://t.co/G8dsDBi3xR - #digitalmarketing</t>
  </si>
  <si>
    <t>MoodSMS</t>
  </si>
  <si>
    <t>Smsapi</t>
  </si>
  <si>
    <t>#SMSAPI is a worldwide #SMS provider of reliable #mobile #marketing solutions for companies\nâž¡ PL: https://t.co/vS5hHs8FPX\nâž¡ Global: https://t.co/NsJrRPgcUk</t>
  </si>
  <si>
    <t>Messagemedia</t>
  </si>
  <si>
    <t>At MessageMedia, we are committed to being a global leader in business SMS services and providing the worldâ€™s best unified messaging platform.</t>
  </si>
  <si>
    <t>Mobile-Tips</t>
  </si>
  <si>
    <t>www.ezsmsblaster.com</t>
  </si>
  <si>
    <t>www.clickadu.com</t>
  </si>
  <si>
    <t>www.youappi.com</t>
  </si>
  <si>
    <t>www.mobipium.com</t>
  </si>
  <si>
    <t>www.qrickit.com</t>
  </si>
  <si>
    <t>www.widespace.com</t>
  </si>
  <si>
    <t>www.onnorokomsms.com</t>
  </si>
  <si>
    <t>www.textus.com</t>
  </si>
  <si>
    <t>www.easysendsms.com</t>
  </si>
  <si>
    <t>www.pushwizard.com</t>
  </si>
  <si>
    <t>www.textline.com</t>
  </si>
  <si>
    <t>www.avazuinc.com</t>
  </si>
  <si>
    <t>www.bdbulksms.net</t>
  </si>
  <si>
    <t>www.exrey.tv</t>
  </si>
  <si>
    <t>www.wompmobile.com</t>
  </si>
  <si>
    <t>www.wiraya.com</t>
  </si>
  <si>
    <t>www.streethawk.com</t>
  </si>
  <si>
    <t>www.fastsms.co.uk</t>
  </si>
  <si>
    <t>www.aymo.ch</t>
  </si>
  <si>
    <t>www.berty.tech</t>
  </si>
  <si>
    <t>www.emotive.io</t>
  </si>
  <si>
    <t>www.mavenir.com</t>
  </si>
  <si>
    <t>www.start.io</t>
  </si>
  <si>
    <t>www.vyke.com</t>
  </si>
  <si>
    <t>www.smsalert.co.in</t>
  </si>
  <si>
    <t>www.diawi.com</t>
  </si>
  <si>
    <t>www.wonderpush.com</t>
  </si>
  <si>
    <t>www.aiden.ai</t>
  </si>
  <si>
    <t>www.streamwide.com</t>
  </si>
  <si>
    <t>www.wholesalesms.com.au</t>
  </si>
  <si>
    <t>www.adpopcorn.com</t>
  </si>
  <si>
    <t>www.myphonefactor.in</t>
  </si>
  <si>
    <t>www.clicksend.com</t>
  </si>
  <si>
    <t>www.plexure.com</t>
  </si>
  <si>
    <t>www.kumulos.com</t>
  </si>
  <si>
    <t>www.appscatter.com</t>
  </si>
  <si>
    <t>www.c2sms.com</t>
  </si>
  <si>
    <t>www.qr-creator.com</t>
  </si>
  <si>
    <t>www.luckywaygame.com</t>
  </si>
  <si>
    <t>www.ubermedia.com</t>
  </si>
  <si>
    <t>www.fast2sms.com</t>
  </si>
  <si>
    <t>www.tallbob.com</t>
  </si>
  <si>
    <t>www.audienceplay.com</t>
  </si>
  <si>
    <t>www.dnaspaces.cisco.com</t>
  </si>
  <si>
    <t>www.leadid.net</t>
  </si>
  <si>
    <t>www.moodsms.com</t>
  </si>
  <si>
    <t>www.smsapi.com</t>
  </si>
  <si>
    <t>www.messagemedia.com</t>
  </si>
  <si>
    <t>www.mobile-tips.com</t>
  </si>
  <si>
    <t>Crystal-Interactive</t>
  </si>
  <si>
    <t>Event Technology, Audience Engagement and Advice. We are the largest and longest-established UK event technology company enabling 100% audience engagement.</t>
  </si>
  <si>
    <t>Mobair</t>
  </si>
  <si>
    <t>MobAir is a leading mobile advertising platform, providing a complete package of user acquisition and mobile monetization services.</t>
  </si>
  <si>
    <t>Nowplayingapps</t>
  </si>
  <si>
    <t>Unity3D</t>
  </si>
  <si>
    <t>Make real-time 3D projects for Games, Animation, Film, Automotive, Transportation, Architecture, Engineering, Manufacturing &amp; Construction. Visualize &amp; simulate industrial projects in 3D, AR, &amp; VR.</t>
  </si>
  <si>
    <t>Clearstream</t>
  </si>
  <si>
    <t>Pusher</t>
  </si>
  <si>
    <t>Simple, scalable and reliable. Hosted realtime APIs loved by developers and trusted by giants. Build live dashboards, notifications, geotracking, chat and more.</t>
  </si>
  <si>
    <t>Whatsappmarketingsoftwares</t>
  </si>
  <si>
    <t>Groww</t>
  </si>
  <si>
    <t>We make investing transparent. More than 15 million Indians can vouch for that.</t>
  </si>
  <si>
    <t>Postscript</t>
  </si>
  <si>
    <t>Adello</t>
  </si>
  <si>
    <t>Adello Direct â€“ Mobile Marketing Cloud for creating Mobile Advertising campaigns</t>
  </si>
  <si>
    <t>Yieldmo</t>
  </si>
  <si>
    <t>Yieldmo is a digital advertising technology company that increases the value of advertising inventory for buyers and sellers.</t>
  </si>
  <si>
    <t>Software</t>
  </si>
  <si>
    <t>Fusedeck</t>
  </si>
  <si>
    <t>Analysieren Sie mit fusedeckÂ® 100% Ihres Traffics und machen Sie Ihre Daten nutzbar. Rechtssicher und DSGVO konform, auch ohne User-Consent.</t>
  </si>
  <si>
    <t>Vibes</t>
  </si>
  <si>
    <t>The Most Trusted Mobile Engagement Platform ðŸ“² Vibes specializes in SMS, MMS, Mobile Wallet, Push Notifications, and App Inbox.</t>
  </si>
  <si>
    <t>Quadrant</t>
  </si>
  <si>
    <t>Quadrant is the fastest way to find and chart global economic and financial data.</t>
  </si>
  <si>
    <t>MYTOZ</t>
  </si>
  <si>
    <t>MYTOZ - SPEECH SHOULD BE FREE</t>
  </si>
  <si>
    <t>Astonishemail</t>
  </si>
  <si>
    <t>Texting Base</t>
  </si>
  <si>
    <t>Never Lose Touch With An Important Contact Again…</t>
  </si>
  <si>
    <t>HeyStaks</t>
  </si>
  <si>
    <t>HeyStaks is a Search Analytics platform which uses search data to group users into meaningful communities and expose user interests.</t>
  </si>
  <si>
    <t>TxtSync</t>
  </si>
  <si>
    <t>#SMS utility through WebUI, API, #MicrosoftFlow, or #Dynamics365. Take your Customer Service &amp; Marketing #communication to the next level. #msdyn365 ðŸ“¨</t>
  </si>
  <si>
    <t>Cidewalk</t>
  </si>
  <si>
    <t>Instant. Local. Mobile. Ads - Don't Get Left Behind - Grow your business. FREE EXPERT AD COPY! GET IT NOW: https://t.co/4cAAopxXWy</t>
  </si>
  <si>
    <t>Passworks</t>
  </si>
  <si>
    <t>We help brands creating connected customer experiences combining on&amp;offline world with #MobileWallets\n#MobileMarketing #AppleWallet #GoggleWallet</t>
  </si>
  <si>
    <t>Scanova</t>
  </si>
  <si>
    <t>QR Code Generator, Designer, and Management tool | Scanova is the easiest way to create QR Codes</t>
  </si>
  <si>
    <t>Apptamin</t>
  </si>
  <si>
    <t>Video ad creatives and promo videos for game studios, startups and brands â€¢ App marketing &amp; Mobile growth: https://t.co/ZRXxUw95rJ</t>
  </si>
  <si>
    <t>MobileDigital</t>
  </si>
  <si>
    <t>Giving brands control of personalised mobile customer experiences.\nMore personal, direct to mobile.</t>
  </si>
  <si>
    <t>MediaOptions</t>
  </si>
  <si>
    <t>Media Options is the industry leading domain broker specializing in the acquisition &amp; sale of high value domain names.</t>
  </si>
  <si>
    <t>mobileStorm</t>
  </si>
  <si>
    <t>Connecting you and your customers at the touch of a finger. The worldâ€™s gone MOBILE, take it by STORM!</t>
  </si>
  <si>
    <t>Mr Shoebox</t>
  </si>
  <si>
    <t>Mr Shoebox erbjuder ett flexibelt, sÃ¤kert och kostnadseffektivt sÃ¤tt att hantera din bokfÃ¶ring.</t>
  </si>
  <si>
    <t>PocketHive</t>
  </si>
  <si>
    <t>powerful ðŸ“ˆ#programmatic platform. bridging the rillest #data and sweet supply. global + hyperlocal focus. #SaaS or service, ZERO minimums #addressable fire ðŸ”¥</t>
  </si>
  <si>
    <t>ThinkGaming</t>
  </si>
  <si>
    <t>Think Gaming provides unparalleled data on the mobile games business. We help game developers, publishers, and investors make better decisions and more money.</t>
  </si>
  <si>
    <t>Adatch</t>
  </si>
  <si>
    <t>Brands discover influencers for sponsored collaboration. Content creators collaborate with brands. Adatch is a matchmaking app for influencer marketing.</t>
  </si>
  <si>
    <t>Txtimpact</t>
  </si>
  <si>
    <t>TXTImpact is a leader in sms marketing and business text messaging solutions. Text DEMO to 27126 or visit http://t.co/YkA168gWEW</t>
  </si>
  <si>
    <t>Consenteye</t>
  </si>
  <si>
    <t>ConsentEye is a cutting edge SaaS application that works as a single source of truth capturing all consent preferences in real time.</t>
  </si>
  <si>
    <t>Call Loop</t>
  </si>
  <si>
    <t>SMS Marketing &amp; Voice Broadcasting For Business</t>
  </si>
  <si>
    <t>Thumbvista</t>
  </si>
  <si>
    <t>We add relevance to mobile marketing and advertising strategies using location, time and interest.</t>
  </si>
  <si>
    <t>AirKast</t>
  </si>
  <si>
    <t>AirKast blends best practices in strategy &amp; development to deliver unique &amp; profitable mobile apps.10 million apps a month are served by AirKast. #mobile</t>
  </si>
  <si>
    <t>Admove</t>
  </si>
  <si>
    <t>Con AdMove.com realizzi la tua campagna di local mobile marketing su smartphone e tablet in pochi e semplici passaggi, proprio intorno al tuo punto vendita.</t>
  </si>
  <si>
    <t>Onliquid</t>
  </si>
  <si>
    <t>Improves User Engagement, Retention and Monetization with Intelligent Growth Formulas for your Mobile App.</t>
  </si>
  <si>
    <t>Publicators</t>
  </si>
  <si>
    <t>We are #Emailmarketing agency, from software to service with a smile. obsessed about #deliverability. Start your campaign today! @publicators</t>
  </si>
  <si>
    <t>Mubiquo</t>
  </si>
  <si>
    <t>M Platform is powerful mobile marketing technology that enhances customer engagememt with push alerts, chat bots, location marketing, and locale + remote config</t>
  </si>
  <si>
    <t>LandMrk</t>
  </si>
  <si>
    <t>There's a time and a place for content. Landmrk is a geo-location content discovery platform, the 'PokÃ©mon GO for brands'.</t>
  </si>
  <si>
    <t>AvidMobile</t>
  </si>
  <si>
    <t>Engage w/ mobile marketing. Drive your bottom line and reach current and potential customers w/ mobile coupons, mobile websites, and SMS campaigns. #AvidMobile</t>
  </si>
  <si>
    <t>Meatti</t>
  </si>
  <si>
    <t>Boost App Downloads using Artificial Intelligence</t>
  </si>
  <si>
    <t>Rungopher</t>
  </si>
  <si>
    <t>Enhancing customer relationships through highly personalized conversations powered by #AI.</t>
  </si>
  <si>
    <t>Auravision</t>
  </si>
  <si>
    <t>We help retailers drive in-store conversion ðŸ’µ using their existing security cameras ðŸ“¸</t>
  </si>
  <si>
    <t>Pabbl</t>
  </si>
  <si>
    <t>Fun at First Swipe - Inspiratie &amp; Rewards met je vergrendelscherm</t>
  </si>
  <si>
    <t>Beemray</t>
  </si>
  <si>
    <t>Moments AI. Maximise your marketing effectiveness without Cookies, IDs &amp; PII.</t>
  </si>
  <si>
    <t>signal360</t>
  </si>
  <si>
    <t>Changing the way you interact with physical locations. We provide the only enterprise solution for iOS and Android with our proprietary beacon technology.</t>
  </si>
  <si>
    <t>www.crystal-interactive.co.uk</t>
  </si>
  <si>
    <t>www.mobair.com</t>
  </si>
  <si>
    <t>www.nowplayingapps.com</t>
  </si>
  <si>
    <t>www.pusher.com</t>
  </si>
  <si>
    <t>www.adello.com</t>
  </si>
  <si>
    <t>www.yieldmo.com</t>
  </si>
  <si>
    <t>www.fusedeck.com</t>
  </si>
  <si>
    <t>www.vibes.com</t>
  </si>
  <si>
    <t>www.mytoz.com</t>
  </si>
  <si>
    <t>www.astonishemail.com</t>
  </si>
  <si>
    <t>www.heystaks.com</t>
  </si>
  <si>
    <t>www.txtsync.com</t>
  </si>
  <si>
    <t>www.cidewalk.com</t>
  </si>
  <si>
    <t>www.unity.com</t>
  </si>
  <si>
    <t>www.clearstream.io</t>
  </si>
  <si>
    <t>www.postscript.io</t>
  </si>
  <si>
    <t>www.whatsappmarketingsoftwares.in</t>
  </si>
  <si>
    <t>www.groww.in</t>
  </si>
  <si>
    <t>www.software.net.pk</t>
  </si>
  <si>
    <t>www.quadrant.io</t>
  </si>
  <si>
    <t>www.textingbase.com</t>
  </si>
  <si>
    <t>www.passworks.io</t>
  </si>
  <si>
    <t>www.scanova.io</t>
  </si>
  <si>
    <t>www.apptamin.com</t>
  </si>
  <si>
    <t>www.mobile.digital</t>
  </si>
  <si>
    <t>www.mediaoptions.com</t>
  </si>
  <si>
    <t>www.mobilestorm.com</t>
  </si>
  <si>
    <t>www.mrshoebox.com</t>
  </si>
  <si>
    <t>www.pockethive.com</t>
  </si>
  <si>
    <t>www.thinkgaming.com</t>
  </si>
  <si>
    <t>www.adatch.com</t>
  </si>
  <si>
    <t>www.txtimpact.com</t>
  </si>
  <si>
    <t>www.consenteye.com</t>
  </si>
  <si>
    <t>www.thumbvista.com</t>
  </si>
  <si>
    <t>www.airkast.com</t>
  </si>
  <si>
    <t>www.admove.com</t>
  </si>
  <si>
    <t>www.onliquid.com</t>
  </si>
  <si>
    <t>www.publicators.com</t>
  </si>
  <si>
    <t>www.mubiquo.com</t>
  </si>
  <si>
    <t>www.avidmobile.com</t>
  </si>
  <si>
    <t>www.meatti.com</t>
  </si>
  <si>
    <t>www.rungopher.com</t>
  </si>
  <si>
    <t>www.callloop.com</t>
  </si>
  <si>
    <t>www.landmrk.it</t>
  </si>
  <si>
    <t>www.auravision.ai</t>
  </si>
  <si>
    <t>www.pabbl.com</t>
  </si>
  <si>
    <t>www.beemray.com</t>
  </si>
  <si>
    <t>www.signal360.com</t>
  </si>
  <si>
    <t>Nearit</t>
  </si>
  <si>
    <t>Engage with your mobile user when and where it counts most. Integrate quickly our SDK to your mobile App and enrich your customer experience.</t>
  </si>
  <si>
    <t>AdSpruce</t>
  </si>
  <si>
    <t>AdSpruce is mobile video advertising. Try us now and get results in minutes. http://t.co/cuV0W7YnRR</t>
  </si>
  <si>
    <t>Nuviad</t>
  </si>
  <si>
    <t>NUVIAD helps programmatic media buyers, exchanges and networks optimize their Mobile Real Time Bidding revenue by introducing advanced algorithmic optimization</t>
  </si>
  <si>
    <t>MOBIT</t>
  </si>
  <si>
    <t>The Mobile Engagement Platform for SMS and MMS</t>
  </si>
  <si>
    <t>Altrooz</t>
  </si>
  <si>
    <t>Our marketing platform uses realtime data to let you acquire and engage customers and make effective marketing decisions.</t>
  </si>
  <si>
    <t>AdBuddiz</t>
  </si>
  <si>
    <t>Premium mobile ad platform that offers the simplest solution for app monetization and user acquisition. *NOW HACKED BY MR. RALPH aka å¾ä¿Šæ°*</t>
  </si>
  <si>
    <t>Infinity-Mobile</t>
  </si>
  <si>
    <t>Digital commerce reinvented: scalable, fast and headless. #commerce #retail #B2C #airports</t>
  </si>
  <si>
    <t>Textanywhere</t>
  </si>
  <si>
    <t>Robust #SMS business communication service ðŸ“± \nwelcome@textanywhere.comâœ‰ï¸ \n08451 221 302ðŸ“ž</t>
  </si>
  <si>
    <t>Bpmworks</t>
  </si>
  <si>
    <t>We provide expert services and a platform to build a database of the knowledge required to sell a companyâ€™s products and services as solution propositions. We also offer a Digital Playbook app which makes this knowledge available to sales people on their phone, iPad and laptop, with a built-in tool to help them prepare for calls and meetings.</t>
  </si>
  <si>
    <t>Mozeo</t>
  </si>
  <si>
    <t>From marketing your business, ensuring safety during a storm, or growing your nonprofit, Mozeo provides the tools to propel your communications forward.</t>
  </si>
  <si>
    <t>ProTexting</t>
  </si>
  <si>
    <t>ProTexting (https://t.co/YHebMXcoXq) offers interactive #mobile #marketing tools to communicate with your audience via #SMS &amp; #MMS campaigns.</t>
  </si>
  <si>
    <t>Oplytic</t>
  </si>
  <si>
    <t>We help enterprises run smarter mobile marketing and sales. We will optimize every dollar you spend on mobile and web traffic to meet your success metrics.</t>
  </si>
  <si>
    <t>Go2mobi</t>
  </si>
  <si>
    <t>Mobile-first advertising platform that helps agencies, brands, and app marketers reach the specific mobile audience segments that drive performance and ROI.</t>
  </si>
  <si>
    <t>Mobalo</t>
  </si>
  <si>
    <t>Exomi</t>
  </si>
  <si>
    <t>#RichCommunications #Mobile #messaging solutions for #MNOs: #RCS, #VoiceIP, #MobileIdentity \nVisit our website! ðŸ‘‡</t>
  </si>
  <si>
    <t>Mediaspike</t>
  </si>
  <si>
    <t>We are building what will be the first *killer apps* for the emerging mass medium of virtual reality.</t>
  </si>
  <si>
    <t>Mobilozophy</t>
  </si>
  <si>
    <t>AdFalcon by Noqoush</t>
  </si>
  <si>
    <t>The first mobile advertising network in the MENA region, determined to set a new vision to the advertising industry in the Middle East</t>
  </si>
  <si>
    <t>Scandit</t>
  </si>
  <si>
    <t>Scandit Smart Data Capture on smart devices provides actionable insights and automates processes by capturing data from barcodes, text, IDs and objects.</t>
  </si>
  <si>
    <t>Blackswan</t>
  </si>
  <si>
    <t>Transforming how brands engage with their consumers through technology, prediction and data science. UK, Hungary, USA &amp; SA. 10% Crazy, 100% Swan. #BlackSwanData</t>
  </si>
  <si>
    <t>InMarket</t>
  </si>
  <si>
    <t>The leader in digital advertising for the physical world. #InMarket #Moments #InSights</t>
  </si>
  <si>
    <t>SessionM</t>
  </si>
  <si>
    <t>SessionM, a Mastercard Company. Our platform is designed to make your customers more loyal and your business more profitable.</t>
  </si>
  <si>
    <t>Cadoo</t>
  </si>
  <si>
    <t>Instant communication is the future. All of our messaging products are designed to assist you to cut through the noise of this fast-paced world we now live in!</t>
  </si>
  <si>
    <t>Hashting</t>
  </si>
  <si>
    <t>mobile marketing platform to build seamless consumer journeys connecting all advertising and sales touchpoints through text messaging and digital couponing</t>
  </si>
  <si>
    <t>Teckst</t>
  </si>
  <si>
    <t>We integrate text and mobile messaging into your current CRM: @zendesk @freshdesk @salesforce @oracle @msdynamics</t>
  </si>
  <si>
    <t>Tamoco</t>
  </si>
  <si>
    <t>Powerful and accurate location data for business intelligence, mobile marketing, offline attribution, analytics, insights and developers ðŸ“</t>
  </si>
  <si>
    <t>Adtile Technologies</t>
  </si>
  <si>
    <t>Mobile Creative Automation for teams and individuals. Work better together #MobileSensors #Creative #Automation</t>
  </si>
  <si>
    <t>Fastory</t>
  </si>
  <si>
    <t>Fastory is a cutting-edge growth marketing platform, allowing companies to captivate, engage and collect data through meaningful mobile-first experiences.</t>
  </si>
  <si>
    <t>TextMarks</t>
  </si>
  <si>
    <t>TextMarks is a simple &amp; reliable Text Messaging Platform offering SMS solutions for marketing, Internal Communications, member notifications &amp; lead generation.</t>
  </si>
  <si>
    <t>Opt It</t>
  </si>
  <si>
    <t>Text message marketing and MMS communication applications. Thousands of businesses use our web-based tools and SMS gateway API to connect with customers.</t>
  </si>
  <si>
    <t>Insiteo</t>
  </si>
  <si>
    <t>Insiteo Ã©dite une plateforme qui optimise les environnements de travail des entreprises</t>
  </si>
  <si>
    <t>TextMagic</t>
  </si>
  <si>
    <t>When you need to send short and accurate messages to customers, partners, or employees, SMS text messaging represents a cost-effective, efficient and secure way</t>
  </si>
  <si>
    <t>Cheerfy</t>
  </si>
  <si>
    <t>The new way restaurants sell post-COVID</t>
  </si>
  <si>
    <t>CytechMobile</t>
  </si>
  <si>
    <t>We serve an international clientele by building powerful tools for mobile. We help you connect and engage with your customers.</t>
  </si>
  <si>
    <t>HyprMX</t>
  </si>
  <si>
    <t>Born on Madison Avenue, HyprMX brings brands into mobile apps.</t>
  </si>
  <si>
    <t>Plot Projects</t>
  </si>
  <si>
    <t>We provide the most advanced hyper local targeting plugin for apps, allowing apps to send extremely relevant Location Based Notifications to their users</t>
  </si>
  <si>
    <t>Rover</t>
  </si>
  <si>
    <t>Connecting dog and cat parents with loving pet sitters and dog walkers in their neighborhoods.</t>
  </si>
  <si>
    <t>Axonix</t>
  </si>
  <si>
    <t>Axonix is now part of Ericsson Emodo!Now fully-integrated into the Emodo solution suite, adding hundreds of partners to our horizontally-integrated platform.</t>
  </si>
  <si>
    <t>Arena Interactive oy</t>
  </si>
  <si>
    <t>Mobilosoft</t>
  </si>
  <si>
    <t>Helping you manage the virtual presence of your physical stores &amp; local promotions</t>
  </si>
  <si>
    <t>Airpush</t>
  </si>
  <si>
    <t>Mobiniti</t>
  </si>
  <si>
    <t>Text marketing made simple. We offer the software, services, &amp; support to grow your business. Text SMS to 64600!</t>
  </si>
  <si>
    <t>Cylo</t>
  </si>
  <si>
    <t>NotifyFox</t>
  </si>
  <si>
    <t>NotifyFox helps you spread your #content by delivering web #pushnotifications to your subscribers even when they are not currently browsing your website.</t>
  </si>
  <si>
    <t>MobAds</t>
  </si>
  <si>
    <t>Mobile affiliate network trusted by 75K+ affiliates worldwide. Affiliate resources: https://t.co/GiY4AR76wb // ðŸ“±ðŸ–¥ï¸ ðŸŒ</t>
  </si>
  <si>
    <t>Adelphic</t>
  </si>
  <si>
    <t>Adelphic is the only omnichannel DSP built with programmatic traders in mind, owned by Viant. Recognized as an AdExchanger 2020 Programmatic Power Player.</t>
  </si>
  <si>
    <t>Perform[cb]</t>
  </si>
  <si>
    <t>Performcb is the #1 Performance Network, empowering brands to acquire customers on a pay-for-results model.</t>
  </si>
  <si>
    <t>140 Proof</t>
  </si>
  <si>
    <t>Relevant ads, powered by the Blended Interest Graph. Our API helps smart brands connect with great audiences.</t>
  </si>
  <si>
    <t>SlickText</t>
  </si>
  <si>
    <t>We've turned text messaging into a major competitive advantage for companies.</t>
  </si>
  <si>
    <t>PushSpring</t>
  </si>
  <si>
    <t>The PushSpring Audience Marketplace offers audience data and intelligence tools to inform your cross-screen advertising.</t>
  </si>
  <si>
    <t>Instal</t>
  </si>
  <si>
    <t>Instal is a worldwide mobile marketing platform focused on Apps and Games #mobile #monetization #app #performance #CPI</t>
  </si>
  <si>
    <t>Concured</t>
  </si>
  <si>
    <t>Our AI-powered content intelligence platform makes it easy to research and plan content that your audience wants.</t>
  </si>
  <si>
    <t>CallHub</t>
  </si>
  <si>
    <t>The all-in-one #communication platform for politics, businesses &amp; nonprofits. Check out our Whitelabel solution here: https://t.co/YGNbb5ftIA</t>
  </si>
  <si>
    <t>Pulsatehq</t>
  </si>
  <si>
    <t>Leading mobile marketers use Pulsate to drive sales from their app, increase user engagement and deliver experiences to build brand loyalty.</t>
  </si>
  <si>
    <t>Datami</t>
  </si>
  <si>
    <t>Datami enables enhanced mobile engagement for brands that allow operators to scale their mobile marketing business, and consumers to access and earn mobile data</t>
  </si>
  <si>
    <t>PayTunes</t>
  </si>
  <si>
    <t>We help your business in taking your message to wide audience on the digital audio platform.\nWe are leaders in Audio Marketing.</t>
  </si>
  <si>
    <t>Bouncezap</t>
  </si>
  <si>
    <t>Bouncezap is an easy-to-use, lead generation, marketing tool ðŸ’¹ that does the heavy lifting for you. We AIM to help businesses double their profit. ðŸ˜Ž</t>
  </si>
  <si>
    <t>www.nearit.com</t>
  </si>
  <si>
    <t>www.adspruce.com</t>
  </si>
  <si>
    <t>www.nuviad.com</t>
  </si>
  <si>
    <t>www.mobit.com</t>
  </si>
  <si>
    <t>www.altrooz.com</t>
  </si>
  <si>
    <t>www.adbuddiz.com</t>
  </si>
  <si>
    <t>www.textanywhere.com</t>
  </si>
  <si>
    <t>www.bpmworks.com</t>
  </si>
  <si>
    <t>www.mozeo.com</t>
  </si>
  <si>
    <t>www.protexting.com</t>
  </si>
  <si>
    <t>www.oplytic.com</t>
  </si>
  <si>
    <t>www.go2mobi.com</t>
  </si>
  <si>
    <t>www.mobalo.com</t>
  </si>
  <si>
    <t>www.exomi.com</t>
  </si>
  <si>
    <t>www.mediaspike.com</t>
  </si>
  <si>
    <t>www.mobilozophy.com</t>
  </si>
  <si>
    <t>www.scandit.com</t>
  </si>
  <si>
    <t>www.blackswan.com</t>
  </si>
  <si>
    <t>www.infinity-mobile.io</t>
  </si>
  <si>
    <t>www.adfalcon.com</t>
  </si>
  <si>
    <t>www.inmarket.com</t>
  </si>
  <si>
    <t>www.sessionm.com</t>
  </si>
  <si>
    <t>www.cadoo.com</t>
  </si>
  <si>
    <t>www.hashting.com</t>
  </si>
  <si>
    <t>www.teckst.com</t>
  </si>
  <si>
    <t>www.tamoco.com</t>
  </si>
  <si>
    <t>www.adtile.me</t>
  </si>
  <si>
    <t>www.fastory.io</t>
  </si>
  <si>
    <t>www.textmarks.com</t>
  </si>
  <si>
    <t>www.optit.com</t>
  </si>
  <si>
    <t>www.insiteo.com</t>
  </si>
  <si>
    <t>www.textmagic.com</t>
  </si>
  <si>
    <t>www.en.cheerfy.com</t>
  </si>
  <si>
    <t>www.cytechmobile.com</t>
  </si>
  <si>
    <t>www.hyprmx.com</t>
  </si>
  <si>
    <t>www.plotprojects.com</t>
  </si>
  <si>
    <t>www.rover.io</t>
  </si>
  <si>
    <t>www.axonix.com</t>
  </si>
  <si>
    <t>www.arenainteractive.fi</t>
  </si>
  <si>
    <t>www.mobilosoft.com</t>
  </si>
  <si>
    <t>www.airpush.com</t>
  </si>
  <si>
    <t>www.mobiniti.com</t>
  </si>
  <si>
    <t>www.cylo.com</t>
  </si>
  <si>
    <t>www.notifyfox.com</t>
  </si>
  <si>
    <t>www.mobidea.com</t>
  </si>
  <si>
    <t>www.adelphic.com</t>
  </si>
  <si>
    <t>www.performcb.com</t>
  </si>
  <si>
    <t>www.slicktext.com</t>
  </si>
  <si>
    <t>www.t-mobile.com</t>
  </si>
  <si>
    <t>www.instal.com</t>
  </si>
  <si>
    <t>www.concured.com</t>
  </si>
  <si>
    <t>www.callhub.io</t>
  </si>
  <si>
    <t>www.pulsatehq.com</t>
  </si>
  <si>
    <t>www.datami.com</t>
  </si>
  <si>
    <t>www.paytunes.in</t>
  </si>
  <si>
    <t>www.bouncezap.com</t>
  </si>
  <si>
    <t>Tabatoo</t>
  </si>
  <si>
    <t>Enhance your mobile app with Tabatoo The Tabatoo bar creates new real estate on your app that is used for monetization, distribution and engagement.</t>
  </si>
  <si>
    <t>MobileAction</t>
  </si>
  <si>
    <t>Powering the discoverability of innovative mobile apps. Deep App Store Optimization and App Ecosystem data. #ASO #appmarketing</t>
  </si>
  <si>
    <t>Oktave</t>
  </si>
  <si>
    <t>Amigotechnology</t>
  </si>
  <si>
    <t>Success drives transformation!\n\nAmigo provides services and technology that enable a different approach to enterprise transformation.</t>
  </si>
  <si>
    <t>Interceptd</t>
  </si>
  <si>
    <t>Your ingenious defence against mobile ad fraud to let you identify the best channels to spend your marketing budget. \n#mobileadvertising #fraud #mobileads</t>
  </si>
  <si>
    <t>Ubimo</t>
  </si>
  <si>
    <t>Ubimo is a leading #LocationIntelligence (LI) technology company. We enable the transformation of #location data into actionable insights.</t>
  </si>
  <si>
    <t>Twipemobile</t>
  </si>
  <si>
    <t>Shaping the future of news together. Subscribe at https://t.co/fM8zMP2R5r</t>
  </si>
  <si>
    <t>MindMe</t>
  </si>
  <si>
    <t>Providing cutting edge #mobilemarketing solutions for small business #textmarketing</t>
  </si>
  <si>
    <t>Mobilda</t>
  </si>
  <si>
    <t>Our everyday mission is to make the mobile world more accessible and profitable for our partners.</t>
  </si>
  <si>
    <t>Tatango</t>
  </si>
  <si>
    <t>Tatango provides text message marketing software for political groups and candidates to reach their constituents directly.</t>
  </si>
  <si>
    <t>Mads</t>
  </si>
  <si>
    <t>Convertr</t>
  </si>
  <si>
    <t>As an API-first data routing &amp; optimization platform, we filter, enhance, normalize, &amp; automatically route accurate &amp; actionable prospect data.</t>
  </si>
  <si>
    <t>Tenjin</t>
  </si>
  <si>
    <t>Knowing how to leverage data is a necessity today. Most of the top 10 free mobile games work with Tenjin to do user acquisition and monetization</t>
  </si>
  <si>
    <t>Madvertise</t>
  </si>
  <si>
    <t>Mobile advertising specialist with a focus on creativity and own premium network.</t>
  </si>
  <si>
    <t>AdAdapted</t>
  </si>
  <si>
    <t>A digital engagement and insights platform for CPG brands and agencies that allows brands to connect directly with their current and potential consumers.</t>
  </si>
  <si>
    <t>Chalkdigital</t>
  </si>
  <si>
    <t>Your local Favorite!CHALK is about taking the guesswork out of advertising through marketing automation and location intelligence.</t>
  </si>
  <si>
    <t>Transifex</t>
  </si>
  <si>
    <t>Transifex helps you automate your #localization process and manage translations in one central place.</t>
  </si>
  <si>
    <t>Addapptr</t>
  </si>
  <si>
    <t>PREMIUM MOBILE RTB MEDIATION \n#monetization #maximize_advertising_revenues #RTB #premium_ad_networks #app_publihser #ad_exchange #SSP #mediation #native_ads</t>
  </si>
  <si>
    <t>Bidsopt</t>
  </si>
  <si>
    <t>Programmatic Mobile Advertising Platform</t>
  </si>
  <si>
    <t>Permodo</t>
  </si>
  <si>
    <t>Eine weitere WordPress-Website</t>
  </si>
  <si>
    <t>Fiksu</t>
  </si>
  <si>
    <t>Fiksu DSP lets performance-driven marketers target and engage specific audiences that are most likely to spend time and money in their app.</t>
  </si>
  <si>
    <t>Gadmobe Interactive</t>
  </si>
  <si>
    <t>Gadmobe - Pursuit of Advertising</t>
  </si>
  <si>
    <t>Rain</t>
  </si>
  <si>
    <t>RAIN is an advertising agency that specializes in mobile marketing for banks and credit unions.10866 Wilshire Blvd, Los Angeles, CA 90024+1 (424) 227-5685</t>
  </si>
  <si>
    <t>CleverTap</t>
  </si>
  <si>
    <t>Everything you need to know about #MobileMarketing is here! Follow us for the latest news, trends, benchmarks &amp; expert adviceðŸ§</t>
  </si>
  <si>
    <t>Tapjoy</t>
  </si>
  <si>
    <t>Tapjoy maximizes mobile engagement and monetization for leading advertisers and app developers. \n\nhttps://t.co/bngkiP7VcF\n\nhttps://t.co/GG0xvJ87hw</t>
  </si>
  <si>
    <t>Clickatell</t>
  </si>
  <si>
    <t>Clickatell gives consumers the power to manage their daily lives and transact with businesses in chat.</t>
  </si>
  <si>
    <t>Pushnami</t>
  </si>
  <si>
    <t>Engagement &amp; monetization messaging platform (push notifications &amp; email) used by 20K+ websites and apps.</t>
  </si>
  <si>
    <t>Radar</t>
  </si>
  <si>
    <t>Radar is the leading geofencing platform. We help product and growth teams build amazing location-based app experiences. Get started: https://t.co/Pxj5bWqmSA</t>
  </si>
  <si>
    <t>Minimob</t>
  </si>
  <si>
    <t>Mobile performance Advertising Platform.Acquire Users, Monetize your traffic &amp; have full control over your ad-campaigns with #minimobcom</t>
  </si>
  <si>
    <t>Clickky</t>
  </si>
  <si>
    <t>Clickky is a programmatic platform for mobile advertisers and publishers.</t>
  </si>
  <si>
    <t>Relatia</t>
  </si>
  <si>
    <t>Relatia, L'agence #EMarketing &amp; #MobileCRM. Mettez de la #Performance dans votre #MarketingDigital Relationnel ! #MobileFirst #MCRM #Ecommerce #DrivetoStore</t>
  </si>
  <si>
    <t>360Dialog</t>
  </si>
  <si>
    <t>360dialog is an API provider of messaging solutions. As a WhatsApp Business Solution Partner our API is the best option to integrate your solution with WhatsApp</t>
  </si>
  <si>
    <t>Olamobile</t>
  </si>
  <si>
    <t>Mediasmart</t>
  </si>
  <si>
    <t>mediasmart, acquired by Affle, is a self-serve mobile programmatic platform, with unique incremental impact measurability for Proximity&amp;App marketing campaigns</t>
  </si>
  <si>
    <t>AppTweak</t>
  </si>
  <si>
    <t>AppTweak is the #1 ASO Tool for Apps &amp; Games Driven by Data Science ðŸš€\n\nðŸ‡¯ðŸ‡µ @AppTweakJapan\n\n#AppStoreOptimization #ASO #marketing #mobile #game #app</t>
  </si>
  <si>
    <t>SimpleTexting</t>
  </si>
  <si>
    <t>We make it easy, fast and affordable to send SMS marketing campaigns or engage in 1-on-1 conversations with customers.</t>
  </si>
  <si>
    <t>Adictiz</t>
  </si>
  <si>
    <t>Capter lâ€™attention de vos #audiences grÃ¢ce au #jeu \npour collecter de la donnÃ©e qualifiÃ©e et lâ€™activer ! \n#Engager #Collecter #Activer</t>
  </si>
  <si>
    <t>Revx</t>
  </si>
  <si>
    <t>https://t.co/55qFBcjQM7 (powered by Affle International) is a programmatic platform made for growth and built for app marketers.</t>
  </si>
  <si>
    <t>Pocketmath</t>
  </si>
  <si>
    <t>We're mobile first. A 100% transparent DSP, we just want to give a good impression! No minimum. No access fee. Support: https://t.co/JlTzeAtE8r</t>
  </si>
  <si>
    <t>Applause</t>
  </si>
  <si>
    <t>Applause is the world leader in #testing and digital quality, helping digital-first brands deliver the experiences that customers love.</t>
  </si>
  <si>
    <t>Infobip</t>
  </si>
  <si>
    <t>Infobip is a global leader in omnichannel engagement. We help our clients and partners overcome the complexity of consumer communications &amp; grow their business.</t>
  </si>
  <si>
    <t>Apple Search Ads</t>
  </si>
  <si>
    <t>TreSensa</t>
  </si>
  <si>
    <t>Level up your video &amp; interactive ads with our ad creation platform &amp; team of experts. Instantly package for platforms like Facebook, Vungle, and more.</t>
  </si>
  <si>
    <t>iZooto</t>
  </si>
  <si>
    <t>Traffic != Audience. We help publishers build and OWN your audience. Basically take it back from Facebook and Google. Got it?</t>
  </si>
  <si>
    <t>Burst SMS</t>
  </si>
  <si>
    <t>The world's smartest online SMS service. Designed by us, refined by our customers. For system status and notifications visit @transmitsms</t>
  </si>
  <si>
    <t>Commversion</t>
  </si>
  <si>
    <t>CommVersion provides 24/7, University educated text chat operators to answer questions and capture leads from your website. #LiveChat #custserv #LiveChatSupport</t>
  </si>
  <si>
    <t>Taplytics</t>
  </si>
  <si>
    <t>Test. Learn. Repeat. Deploy faster, safer, and with greater confidence. https://t.co/saW221Jm5q</t>
  </si>
  <si>
    <t>App Samurai</t>
  </si>
  <si>
    <t>App Marketing Technology Company Providing Pinpoint Solutions with In-House Technologies #mobilemarketing #mobileadvertising #useracquisition #appmarketing</t>
  </si>
  <si>
    <t>www.tabatoo.com</t>
  </si>
  <si>
    <t>www.mobileaction.co</t>
  </si>
  <si>
    <t>www.oktave.co</t>
  </si>
  <si>
    <t>www.amigotechnology.com</t>
  </si>
  <si>
    <t>www.ubimo.com</t>
  </si>
  <si>
    <t>www.twipemobile.com</t>
  </si>
  <si>
    <t>www.mobilda.com</t>
  </si>
  <si>
    <t>www.tatango.com</t>
  </si>
  <si>
    <t>www.mads.com</t>
  </si>
  <si>
    <t>www.madvertise.com</t>
  </si>
  <si>
    <t>www.adadapted.com</t>
  </si>
  <si>
    <t>www.chalkdigital.com</t>
  </si>
  <si>
    <t>www.transifex.com</t>
  </si>
  <si>
    <t>www.addapptr.com</t>
  </si>
  <si>
    <t>www.bidsopt.com</t>
  </si>
  <si>
    <t>www.permodo.com</t>
  </si>
  <si>
    <t>www.fiksu.com</t>
  </si>
  <si>
    <t>www.interceptd.com</t>
  </si>
  <si>
    <t>www.mindmemobile.com</t>
  </si>
  <si>
    <t>www.tapjoy.com</t>
  </si>
  <si>
    <t>www.convertr.io</t>
  </si>
  <si>
    <t>www.tenjin.io</t>
  </si>
  <si>
    <t>www.gadmobe.com</t>
  </si>
  <si>
    <t>www.rainlocal.com</t>
  </si>
  <si>
    <t>www.clevertap.com</t>
  </si>
  <si>
    <t>www.clickatell.com</t>
  </si>
  <si>
    <t>www.pushnami.com</t>
  </si>
  <si>
    <t>www.radar.com</t>
  </si>
  <si>
    <t>www.minimob.com</t>
  </si>
  <si>
    <t>www.clickky.biz</t>
  </si>
  <si>
    <t>www.relatia.fr</t>
  </si>
  <si>
    <t>www.360dialog.com</t>
  </si>
  <si>
    <t>www.olamobile.com</t>
  </si>
  <si>
    <t>www.mediasmart.io</t>
  </si>
  <si>
    <t>www.apptweak.com</t>
  </si>
  <si>
    <t>www.simpletexting.com</t>
  </si>
  <si>
    <t>www.adictiz.com</t>
  </si>
  <si>
    <t>www.revx.io</t>
  </si>
  <si>
    <t>www.pocketmath.com</t>
  </si>
  <si>
    <t>www.applause.com</t>
  </si>
  <si>
    <t>www.infobip.com</t>
  </si>
  <si>
    <t>www.searchads.apple.com</t>
  </si>
  <si>
    <t>www.tresensa.com</t>
  </si>
  <si>
    <t>www.izooto.com</t>
  </si>
  <si>
    <t>www.burstsms.com.au</t>
  </si>
  <si>
    <t>www.commversion.com</t>
  </si>
  <si>
    <t>www.taplytics.com</t>
  </si>
  <si>
    <t>www.appsamurai.com</t>
  </si>
  <si>
    <t>Pmconnect</t>
  </si>
  <si>
    <t>Textlocal</t>
  </si>
  <si>
    <t>UK's most popular business messaging platform, helping 165k+ businesses instantly connect with their customers. Email support@textlocal.com for support.</t>
  </si>
  <si>
    <t>PushWoosh</t>
  </si>
  <si>
    <t>Keep your mobile users engaged with automated cross-channel communications: push notifications, in-app messages, and emails.</t>
  </si>
  <si>
    <t>Foursquare</t>
  </si>
  <si>
    <t>Updates and news from FoursquareHQ. We're a location technology platform, inventing the future with developer tools, enterprise solutions, and consumer apps.</t>
  </si>
  <si>
    <t>Upstream</t>
  </si>
  <si>
    <t>Leading in mobile marketing.</t>
  </si>
  <si>
    <t>MobFox</t>
  </si>
  <si>
    <t>World-leading, #datadriven #mobile #SSP &amp; exchange with 40K+ developers &amp; connected to over 200 global demand sources.</t>
  </si>
  <si>
    <t>Dynamicmobilebilling</t>
  </si>
  <si>
    <t>Endless Mobile Possibilities: Start with Us. #sms, #voice and #payment solutions, tailored for your #business</t>
  </si>
  <si>
    <t>IGAWorks</t>
  </si>
  <si>
    <t>Integrated Mobile Business Platform\nfor Marketing/ Analytics/ Monetizationã€€ã€€http://t.co/SmqWnPILvw ã€€ã€€ã€€http://t.co/QN0qrxeLoR</t>
  </si>
  <si>
    <t>Adikteev</t>
  </si>
  <si>
    <t>THE MOST ADVANCED APP RE-ENGAGEMENT PLATFORM</t>
  </si>
  <si>
    <t>LifeStreet Media</t>
  </si>
  <si>
    <t>Adludio</t>
  </si>
  <si>
    <t>Global Leaders in Mobile Engagement | We create, distribute and optimise interactive advertising campaigns made for the mobile generation.</t>
  </si>
  <si>
    <t>Mobivity</t>
  </si>
  <si>
    <t>Mobivity brings your customers back by capturing POS data to analyze customer habits, and motivating customers and employees through messaging and rewards.</t>
  </si>
  <si>
    <t>OneSignal</t>
  </si>
  <si>
    <t>The most widely used customer messaging &amp; engagement solution, helping 1M+ businesses deliver 10B+ messages daily. ðŸ“² Status Updates: @OneSignalStatus</t>
  </si>
  <si>
    <t>Swrve</t>
  </si>
  <si>
    <t>Swrve is the only platform on the market that enables brands to connect with their customers with relevant communications, in real time, and at scale.</t>
  </si>
  <si>
    <t>Creativevirtual</t>
  </si>
  <si>
    <t>Award-winning chatbot, virtual agent, live chat &amp; conversational AI solutions for better customer &amp; employee engagement. #QueensAwards #FrostAwards #CX #EX #AI</t>
  </si>
  <si>
    <t>Mobilewalla</t>
  </si>
  <si>
    <t>Mobilewalla is a global leader in data and AI solutions helping companies better understand their customers and model and predict their behavior.</t>
  </si>
  <si>
    <t>Mgi-Fr</t>
  </si>
  <si>
    <t>MGI is the world leader in the digital embellishment market, and the inventor of the digital printing factory 4.0 with the AlphaJET</t>
  </si>
  <si>
    <t>Adsquare</t>
  </si>
  <si>
    <t>Weâ€™re a global company that uses cutting edge audience and location data to supercharge your campaigns.</t>
  </si>
  <si>
    <t>Coniq</t>
  </si>
  <si>
    <t>Coniq - The Total Customer Engagement and Loyalty Company #Shoppingcentres #Retail</t>
  </si>
  <si>
    <t>Nuance</t>
  </si>
  <si>
    <t>This account will be closing! But we're continuing to pioneer the future of conversational AI over on @NuanceInc. #TeamNuance</t>
  </si>
  <si>
    <t>GroundTruth</t>
  </si>
  <si>
    <t>GroundTruth is the leading location-based marketing and ad technology company. ðŸ“±ðŸ—ºðŸ“</t>
  </si>
  <si>
    <t>LIFTOFF</t>
  </si>
  <si>
    <t>Helping marketers maximize app revenue on mobile.</t>
  </si>
  <si>
    <t>Cordial</t>
  </si>
  <si>
    <t>Use real-time data to deliver personal, relevant, and emotionally intelligent messages. #becordial #sendabettermessage</t>
  </si>
  <si>
    <t>Perion</t>
  </si>
  <si>
    <t>Perion powers innovation. We are a data driven tech company that delivers cutting edge advertising solutions to brands and publishers.</t>
  </si>
  <si>
    <t>Twilio</t>
  </si>
  <si>
    <t>Build the future of communications.\n\nDo you build? âž¡ï¸ @TwilioDevs\nNeed help? âž¡ï¸ @TwilioHelp\nWant a peek inside? âž¡ï¸ @WeBuildatTwilio</t>
  </si>
  <si>
    <t>POKKT</t>
  </si>
  <si>
    <t>POKKT is a mobile advertising &amp; monetization platform.</t>
  </si>
  <si>
    <t>Skyhook</t>
  </si>
  <si>
    <t>Skyhook is changing the world through location. Follow us for news, resources, and inspiration on how #location &amp; #IoT can advance your products.</t>
  </si>
  <si>
    <t>Batch</t>
  </si>
  <si>
    <t>Making the entire physical world instantly shoppable</t>
  </si>
  <si>
    <t>Tapad</t>
  </si>
  <si>
    <t>Privacy-safe, global solutions in cross-device identity resolution that power the future of the advertising ecosystem for brands and marketers.</t>
  </si>
  <si>
    <t>Appnext</t>
  </si>
  <si>
    <t>Appnext is the largest app discovery platform, offering the only recommendation engine on the market, which encompasses both in-app and on-device discovery.</t>
  </si>
  <si>
    <t>Moca-Pm</t>
  </si>
  <si>
    <t>We provide a full range of on-site program and construction consulting services with innovative software technologies to address ownersâ€™ construction challenges</t>
  </si>
  <si>
    <t>Privy</t>
  </si>
  <si>
    <t>The #1 reviewed sales app for @Shopify stores. 700,000+ online brands have used Privy to generate $7 billion in sales. Now part of @attentivemobile.</t>
  </si>
  <si>
    <t>Sito Mobile</t>
  </si>
  <si>
    <t>We transform data into deep insights that power media &amp; solutions for the world's biggest brands #LocationData #LocationIntelligence #GeoSpatial #MarTech</t>
  </si>
  <si>
    <t>MobileFuse</t>
  </si>
  <si>
    <t>Mobile Branding. Simplified.</t>
  </si>
  <si>
    <t>PlaceIQ</t>
  </si>
  <si>
    <t>PlaceIQ powers critical business and marketing decisions with location data, analytics and insights.</t>
  </si>
  <si>
    <t>Kwanko</t>
  </si>
  <si>
    <t>ðŸŒ Leading actor in digital advertising ðŸ‘¨ðŸ½â€ðŸ’» #Web | #Mobile | #EmailMarketing | #AffiliateMarketing | #Ecommerce ðŸš€Â Your Performance Marketing Partner</t>
  </si>
  <si>
    <t>Aarki</t>
  </si>
  <si>
    <t>Aarki helps companies grow and re-engage their mobile users, using machine learning (AI), data, and large global reach.</t>
  </si>
  <si>
    <t>Jampp</t>
  </si>
  <si>
    <t>Jampp is a programmatic advertising platform used by the most ambitious companies to accelerate their mobile businesses.</t>
  </si>
  <si>
    <t>Digital Turbine</t>
  </si>
  <si>
    <t>The leading independent mobile growth platform â€” leveling up the landscape for advertisers, publishers, carriers and OEMs.</t>
  </si>
  <si>
    <t>OpenMarket</t>
  </si>
  <si>
    <t>OpenMarket has now become part of the Infobip Group. Continue to follow us @infobip.</t>
  </si>
  <si>
    <t>Bronto</t>
  </si>
  <si>
    <t>Bronto: Email Marketing Software</t>
  </si>
  <si>
    <t>Affle</t>
  </si>
  <si>
    <t>Affle is a global technology company with a consumer intelligence platform that delivers engagement, acquisitions and transactions through mobile advertising.</t>
  </si>
  <si>
    <t>Airship</t>
  </si>
  <si>
    <t>The Airship App Experience Platform (AXP) is the only enterprise SaaS platform focused 100% on helping brands master the full lifecycle of mobile app experience</t>
  </si>
  <si>
    <t>Kargo</t>
  </si>
  <si>
    <t>Kargo enhances advertising on the mobile web to deliver better business outcomes for marketers and premium publishers.</t>
  </si>
  <si>
    <t>Branch</t>
  </si>
  <si>
    <t>Unifying mobile measurement and user experiences across devices, platforms, and channels. #mobilegrowth</t>
  </si>
  <si>
    <t>www.pmconnect.co.uk</t>
  </si>
  <si>
    <t>www.textlocal.com</t>
  </si>
  <si>
    <t>www.pushwoosh.com</t>
  </si>
  <si>
    <t>www.foursquare.com</t>
  </si>
  <si>
    <t>www.mobfox.com</t>
  </si>
  <si>
    <t>www.dynamicmobilebilling.com</t>
  </si>
  <si>
    <t>www.igaworks.com</t>
  </si>
  <si>
    <t>www.adikteev.com</t>
  </si>
  <si>
    <t>www.adludio.com</t>
  </si>
  <si>
    <t>www.mobivity.com</t>
  </si>
  <si>
    <t>www.onesignal.com</t>
  </si>
  <si>
    <t>www.swrve.com</t>
  </si>
  <si>
    <t>www.creativevirtual.com</t>
  </si>
  <si>
    <t>www.mobilewalla.com</t>
  </si>
  <si>
    <t>www.mgi-fr.com</t>
  </si>
  <si>
    <t>www.adsquare.com</t>
  </si>
  <si>
    <t>www.coniq.com</t>
  </si>
  <si>
    <t>www.nuance.com</t>
  </si>
  <si>
    <t>www.upstreamsystems.com</t>
  </si>
  <si>
    <t>www.lifestreet.com</t>
  </si>
  <si>
    <t>www.groundtruth.com</t>
  </si>
  <si>
    <t>www.liftoff.io</t>
  </si>
  <si>
    <t>www.cordial.com</t>
  </si>
  <si>
    <t>www.perion.com</t>
  </si>
  <si>
    <t>www.twilio.com</t>
  </si>
  <si>
    <t>www.pokkt.com</t>
  </si>
  <si>
    <t>www.skyhook.com</t>
  </si>
  <si>
    <t>www.batch.com</t>
  </si>
  <si>
    <t>www.tapad.com</t>
  </si>
  <si>
    <t>www.appnext.com</t>
  </si>
  <si>
    <t>www.moca-pm.com</t>
  </si>
  <si>
    <t>www.privy.com</t>
  </si>
  <si>
    <t>www.sitomobile.com</t>
  </si>
  <si>
    <t>www.mobilefuse.com</t>
  </si>
  <si>
    <t>www.placeiq.com</t>
  </si>
  <si>
    <t>www.kwanko.com</t>
  </si>
  <si>
    <t>www.aarki.com</t>
  </si>
  <si>
    <t>www.jampp.com</t>
  </si>
  <si>
    <t>www.digitalturbine.com</t>
  </si>
  <si>
    <t>www.openmarket.com</t>
  </si>
  <si>
    <t>www.bronto.com</t>
  </si>
  <si>
    <t>www.affle.com</t>
  </si>
  <si>
    <t>www.airship.com</t>
  </si>
  <si>
    <t>www.kargo.com</t>
  </si>
  <si>
    <t>www.branch.io</t>
  </si>
  <si>
    <t>Sailthru</t>
  </si>
  <si>
    <t>Sailthru, part of CM Group's family of brands, helps marketers build relationships with their customers across email, web &amp; mobile with 1:1 personalization.</t>
  </si>
  <si>
    <t>Trumpia</t>
  </si>
  <si>
    <t>The Most Complete Cloud-based Texting Software for Businesses.\nDedicated to helping business grow and stay well connected to their customer base.</t>
  </si>
  <si>
    <t>Kochava</t>
  </si>
  <si>
    <t>The Marketers Operating System empowers advertisers and publishers with a platform that integrates and manages customer identity, measurement and data controls.</t>
  </si>
  <si>
    <t>Gupshup</t>
  </si>
  <si>
    <t>GupShup is a #CloudMessagingPlatform supporting over 3.9 billion Mobile Interactions pm, used by 550 brands &amp; 27k businesses to interact, engage and communicate</t>
  </si>
  <si>
    <t>Button</t>
  </si>
  <si>
    <t>Building a better way to do business in mobile.</t>
  </si>
  <si>
    <t>shopkick</t>
  </si>
  <si>
    <t>Official shopkick business account, bringing groundbreaking shopper data, insights, and solutions to brands and retailers. Get in touch at partners@shopkick.com</t>
  </si>
  <si>
    <t>Balyo</t>
  </si>
  <si>
    <t>Balyo develops and markets #automation solutions for forklifts in both industrial and logistics sectors. #robotics #supplychain #intralogistics #innovation</t>
  </si>
  <si>
    <t>ovo</t>
  </si>
  <si>
    <t>Our mission is to connect people to the latest news, trends and inventions that will power the future.\n\nGet on the wire today!</t>
  </si>
  <si>
    <t>Mobvista</t>
  </si>
  <si>
    <t>We are a technology platform with a unified ecosystem of SaaS products and services that connect the East and West.</t>
  </si>
  <si>
    <t>AdColony</t>
  </si>
  <si>
    <t>AdColony delivers cutting-edge experiences to help brands, agencies, and apps expand their reach and results with the power of mobile. Part of @DigitalTurbine.</t>
  </si>
  <si>
    <t>Syniverse</t>
  </si>
  <si>
    <t>The world's #mostconnected company</t>
  </si>
  <si>
    <t>Adjust</t>
  </si>
  <si>
    <t>Adjust is the mobile marketing analytics platform trusted by growth-driven marketers around the world.</t>
  </si>
  <si>
    <t>Ez Texting</t>
  </si>
  <si>
    <t>EZ Texting is the #1 text marketing software. We deliver the smartest, fastest, easiest, and most reliable ways to connect with your mobile audience.</t>
  </si>
  <si>
    <t>Papaya</t>
  </si>
  <si>
    <t>Bill pay has never been easier</t>
  </si>
  <si>
    <t>Taptica</t>
  </si>
  <si>
    <t>Taptica is a publicly traded, global end-to-end mobile advertising platform that helps the worldâ€™s top brands reach their most valuable users.</t>
  </si>
  <si>
    <t>Repro</t>
  </si>
  <si>
    <t>CE(Customer Engagement) Platform for App and Web.</t>
  </si>
  <si>
    <t>Marfeel</t>
  </si>
  <si>
    <t>The publisher platform to optimize every stage of the mobile experience for higher traffic, engagement, and ad revenue. @Google Certified Publishing Partner</t>
  </si>
  <si>
    <t>Near is the world's largest source of intelligence on people, places and products processing data from over 1.6 billion monthly users across 44 countries.</t>
  </si>
  <si>
    <t>Smaato</t>
  </si>
  <si>
    <t>Digital Advertising Technology PlatformBuilt for Publishers. Optimized for Data-driven Experiences.</t>
  </si>
  <si>
    <t>InMobi</t>
  </si>
  <si>
    <t>InMobi builds transformative technologies to positively impact people, businesses, and societies around the world. We power advertisersâ€™ and publishersâ€™ growth.</t>
  </si>
  <si>
    <t>AppsFlyer</t>
  </si>
  <si>
    <t>Brands trust AppsFlyerâ€™s #privacy-preserving #measurement, #analytics, and engagement technologies to help them make good choices.</t>
  </si>
  <si>
    <t>LiveRamp</t>
  </si>
  <si>
    <t>LiveRamp is the leader in data connectivity. We power exceptional experiences for advertising based on trust, not on cookies.</t>
  </si>
  <si>
    <t>AppLovin</t>
  </si>
  <si>
    <t>AppLovinâ€™s leading marketing platform provides developers with a powerful set of solutions to grow their mobile apps.</t>
  </si>
  <si>
    <t>Attentive</t>
  </si>
  <si>
    <t>AttentiveÂ® is a personalized text messaging platform for innovative brands. We're changing the way businesses &amp; consumers interact. ðŸ“±ðŸ’¬</t>
  </si>
  <si>
    <t>Verve</t>
  </si>
  <si>
    <t>Advertising Innovation at Scale | Verve Groupâ€™s omnichannel ad platform connects advertisers, agencies, brands, and publishers to people in real time.</t>
  </si>
  <si>
    <t>mGage</t>
  </si>
  <si>
    <t>mGage is now part of Kaleyra, Inc., a global group providing mobile communication services to large organizations worldwide.</t>
  </si>
  <si>
    <t>Velti</t>
  </si>
  <si>
    <t>Velti is the leading global provider of mobile advertising technology and marketing solutions for brands, agencies and publishers.</t>
  </si>
  <si>
    <t>www.sailthru.com</t>
  </si>
  <si>
    <t>www.trumpia.com</t>
  </si>
  <si>
    <t>www.kochava.com</t>
  </si>
  <si>
    <t>www.shopkick.com</t>
  </si>
  <si>
    <t>www.mobvista.com</t>
  </si>
  <si>
    <t>www.adcolony.com</t>
  </si>
  <si>
    <t>www.syniverse.com</t>
  </si>
  <si>
    <t>www.adjust.com</t>
  </si>
  <si>
    <t>www.taptica.com</t>
  </si>
  <si>
    <t>www.marfeel.com</t>
  </si>
  <si>
    <t>www.smaato.com</t>
  </si>
  <si>
    <t>www.inmobi.com</t>
  </si>
  <si>
    <t>www.gupshup.io</t>
  </si>
  <si>
    <t>www.usebutton.com</t>
  </si>
  <si>
    <t>www.balyo.us</t>
  </si>
  <si>
    <t>www.company.ovo.com</t>
  </si>
  <si>
    <t>www.liveramp.com</t>
  </si>
  <si>
    <t>www.verve.com</t>
  </si>
  <si>
    <t>www.mgage.com</t>
  </si>
  <si>
    <t>www.eztexting.com</t>
  </si>
  <si>
    <t>www.papayamobile.com</t>
  </si>
  <si>
    <t>www.repro.io</t>
  </si>
  <si>
    <t>www.appsflyer.com</t>
  </si>
  <si>
    <t>www.applovin.com</t>
  </si>
  <si>
    <t>www.attentivemobile.com</t>
  </si>
  <si>
    <t>www.velti.com</t>
  </si>
  <si>
    <t>Nativious</t>
  </si>
  <si>
    <t>Weareilluma</t>
  </si>
  <si>
    <t>Leading the way in contextual scaling for online advertising campaigns. Intelligent and brand-safe without relying on personal data or cookies.</t>
  </si>
  <si>
    <t>Zemanta</t>
  </si>
  <si>
    <t>Zemanta - Programmatic Ad Technology Built for Engagement</t>
  </si>
  <si>
    <t>Www</t>
  </si>
  <si>
    <t>Audioboom</t>
  </si>
  <si>
    <t>Julep</t>
  </si>
  <si>
    <t>Podcast Marketing und Hosting - fÃ¼r Werbetreibende und PodcasterInnen. Erfolgreich dank Erfahrung, Know How, Leidenschaft und Ad tech.</t>
  </si>
  <si>
    <t>ZergNet</t>
  </si>
  <si>
    <t>ZergNet - Discover Interesting Articles</t>
  </si>
  <si>
    <t>Zbo</t>
  </si>
  <si>
    <t>ZBO Media is a leading trading desk for advertisers who want to take advantage of the display buying revolution happening in real time on adexchanges.</t>
  </si>
  <si>
    <t>StumbleUpon</t>
  </si>
  <si>
    <t>The easiest way to explore the web. Hit up @StumbleUponHelp when you need a hand.</t>
  </si>
  <si>
    <t>www.timeonegroup.com</t>
  </si>
  <si>
    <t>www.weareilluma.com</t>
  </si>
  <si>
    <t>www.zemanta.com</t>
  </si>
  <si>
    <t>www.audioboom.com</t>
  </si>
  <si>
    <t>www.zergnet.com</t>
  </si>
  <si>
    <t>www.stumbleupon.com</t>
  </si>
  <si>
    <t>www.adquire.com</t>
  </si>
  <si>
    <t>www.julep.de</t>
  </si>
  <si>
    <t>www.zbo.media</t>
  </si>
  <si>
    <t>Onenativeads</t>
  </si>
  <si>
    <t>Spyover</t>
  </si>
  <si>
    <t>SpyOver.com tracks native advertising all around the world. Conducts analysis of advertising campaigns of competitors.</t>
  </si>
  <si>
    <t>Vibrant Media</t>
  </si>
  <si>
    <t>The Leaders of Contextual Marketing - Be Relevant, Be Seen</t>
  </si>
  <si>
    <t>Advault</t>
  </si>
  <si>
    <t>&gt;Spy native ads &amp; copy winning campaigns with our massive database of 16,951,962 ads over 13 content discovery networks and 19 countries. And get $2300+ in native ad coupons.</t>
  </si>
  <si>
    <t>Native Ad Buzz</t>
  </si>
  <si>
    <t>Like Google search, but for the best Native Advertising working online right now, sprinkled with helpful analytics.</t>
  </si>
  <si>
    <t>Famework</t>
  </si>
  <si>
    <t>Famework matcht brands &amp; content âœ“ Platform voor merkintegratie en product placement âœ“ Succesvolle partnerships tusssen brands en contentcreators âœ“ Uniek in BelgiÃ«</t>
  </si>
  <si>
    <t>PowerInbox</t>
  </si>
  <si>
    <t>Embedsignage</t>
  </si>
  <si>
    <t>Great #DigitalSignage starts with embed. Incredible scheduling, beautiful builder, custom user roles, widgets, plugins, analytics &amp; lots more. Free 28 day trial</t>
  </si>
  <si>
    <t>Climb.tv</t>
  </si>
  <si>
    <t>Storygize</t>
  </si>
  <si>
    <t>Activate your content. Energize your brand. We help leading brands engage new audiences and drive profitable business through #nativeadvertising</t>
  </si>
  <si>
    <t>StackAdapt</t>
  </si>
  <si>
    <t>Self-serve programmatic advertising platform you should already be using.\n\n#1 DSP on @g2dotcom ðŸ†\nTop 5 on the 2022 @adage list of Best Places to Work ðŸ™Œ</t>
  </si>
  <si>
    <t>Yieldkit</t>
  </si>
  <si>
    <t>Yieldkit is a technology platform for performance and affiliate marketing that connects content and commerce.</t>
  </si>
  <si>
    <t>YeahMobi</t>
  </si>
  <si>
    <t>Yeahmobi is a global mobile marketing network, aims to help mobile E-businesses acquire new customers.</t>
  </si>
  <si>
    <t>RapidFire</t>
  </si>
  <si>
    <t>RapidFire is a World Leading In-Game Advertising Network and Company. We Deliver Real-Time, Scalable, and Geo-Targeted Ads inside Video Games.</t>
  </si>
  <si>
    <t>Real Content Network</t>
  </si>
  <si>
    <t>Founder of The Real Content Network, tech marketing biz-nessional, entrepreneur, proud papa and happy hubby.</t>
  </si>
  <si>
    <t>www.onenativeads.com</t>
  </si>
  <si>
    <t>www.spyover.com</t>
  </si>
  <si>
    <t>www.powerinbox.com</t>
  </si>
  <si>
    <t>www.embedsignage.com</t>
  </si>
  <si>
    <t>www.storygize.com</t>
  </si>
  <si>
    <t>www.stackadapt.com</t>
  </si>
  <si>
    <t>www.yieldkit.com</t>
  </si>
  <si>
    <t>www.rapidfire.com</t>
  </si>
  <si>
    <t>www.vibrantmedia.com</t>
  </si>
  <si>
    <t>www.advault.io</t>
  </si>
  <si>
    <t>www.nativeadbuzz.com</t>
  </si>
  <si>
    <t>www.famework.io</t>
  </si>
  <si>
    <t>www.climb.tv</t>
  </si>
  <si>
    <t>en.yeahmobi.com</t>
  </si>
  <si>
    <t>www.realcontentnetwork.com</t>
  </si>
  <si>
    <t>Nxt</t>
  </si>
  <si>
    <t>NXTclick - Contextualized Advertising</t>
  </si>
  <si>
    <t>Anstrex</t>
  </si>
  <si>
    <t>Competitive Ad Intelligence for Native Advertisers</t>
  </si>
  <si>
    <t>Chameleon Ad</t>
  </si>
  <si>
    <t>Crafter of unique paracord BDSM toys and accessories.</t>
  </si>
  <si>
    <t>Qchain</t>
  </si>
  <si>
    <t>Qchain â€“ Ideas and Predictions About Cryptocurrencies</t>
  </si>
  <si>
    <t>Adblade</t>
  </si>
  <si>
    <t>Leading native advertising platform that features programmatic access to hundreds of leading websites.</t>
  </si>
  <si>
    <t>Adxperience</t>
  </si>
  <si>
    <t>Adxperience is a mobile ad tech company helping premium brands and apps reach the right audience by connecting them to different sources of traffic.</t>
  </si>
  <si>
    <t>Bidmotion</t>
  </si>
  <si>
    <t>Mobile advertising, simplified. #AI #mobilemarketing #tech targeting customers on their favorite device. Rising star in #FrenchTech #mobile #adtech. ðŸ“±</t>
  </si>
  <si>
    <t>Instinctive</t>
  </si>
  <si>
    <t>We work on projects that improve digital advertising and online privacy.</t>
  </si>
  <si>
    <t>ReadPeak</t>
  </si>
  <si>
    <t>ReadPeak is a forerunner in content driven digital marketing. When it comes to marketing, we believe in better content and focused targeting.</t>
  </si>
  <si>
    <t>MobSoc</t>
  </si>
  <si>
    <t>MobSocMedia offers precise targeting of relevant audiences in the #mobile and #social sphere. #NativeAdvertising #ContentMarketing #BrandedContent</t>
  </si>
  <si>
    <t>PubMatic</t>
  </si>
  <si>
    <t>PubMatic (Nasdaq: PUBM) is an independent technology company maximizing customer value by delivering digital advertisingâ€™s supply chain of the future.</t>
  </si>
  <si>
    <t>Shareaholic</t>
  </si>
  <si>
    <t>The world's leading all-in-one Content Amplification Platform. Grow your siteâ€™s traffic, engage your audience, &amp; drive revenue. For support @ShareaholicHELP</t>
  </si>
  <si>
    <t>GoFrendly</t>
  </si>
  <si>
    <t>Hitta vÃ¤nner som delar dina intressen med GoFrendly - digital community skapad av kvinnor fÃ¶r kvinnor. UtÃ¶ka din sociala krets genom lokala aktiviteter.</t>
  </si>
  <si>
    <t>Addefend</t>
  </si>
  <si>
    <t>Your partner for online reachability. We help you discover the full potential of your reach and your online campaigns. https://t.co/H3E6QIPJVZ</t>
  </si>
  <si>
    <t>Brax</t>
  </si>
  <si>
    <t>Brax helps you manage Outbrain, Taboola, Revcontent, https://t.co/RBYXu25fmK and Oath campaigns in one place.</t>
  </si>
  <si>
    <t>ayeT-Studios</t>
  </si>
  <si>
    <t>#mobilemarketing company specialized in User Acquisition, Brand #Marketing, Lead Generation. Register &amp; create your personal campaign https://t.co/OgcyTVFivv</t>
  </si>
  <si>
    <t>Digidip</t>
  </si>
  <si>
    <t>Private. Premium. Performance. Global leader in premium content monetization. From #startup to #scaleup #affiliate #onlinemarketing #network #InviteOnly</t>
  </si>
  <si>
    <t>Buzzoola</t>
  </si>
  <si>
    <t>Native advertising guru - social and content marketing are in my DNA - follow me and join the native conversation</t>
  </si>
  <si>
    <t>Tapstone</t>
  </si>
  <si>
    <t>As the pioneer of Native for Direct Response, Tapstone has grown to become the industry leading platform for the fastest growing segment of digital advertising.</t>
  </si>
  <si>
    <t>Passendo</t>
  </si>
  <si>
    <t>Passendo is an #adserver for #email #publishers and #SSP for Marketers. We make #advertising in email as easy as it is on the web.</t>
  </si>
  <si>
    <t>Flarie</t>
  </si>
  <si>
    <t>Flarie - Play fun games in the Flarie app and win real rewards</t>
  </si>
  <si>
    <t>Polar</t>
  </si>
  <si>
    <t>Technology to power digital advertising. \nLearn more at https://t.co/6MFyju1lFg</t>
  </si>
  <si>
    <t>Powerspace</t>
  </si>
  <si>
    <t>#NativeAds buying platform for brands &amp; advertisers. #targeting #retargeting #CRMonboarding</t>
  </si>
  <si>
    <t>Dianomi</t>
  </si>
  <si>
    <t>The Advertising Platform for Financial Services, Premium Lifestyle, Technology &amp; Corporate Sectors.</t>
  </si>
  <si>
    <t>DistroScale</t>
  </si>
  <si>
    <t>DistroScale offers an industry leading Video-As-A-Service platform for creating, distributing, and monetizing video content.</t>
  </si>
  <si>
    <t>Vertebrae</t>
  </si>
  <si>
    <t>Web-based 3D &amp; AR Solutions for eCommerce</t>
  </si>
  <si>
    <t>Content.Ad</t>
  </si>
  <si>
    <t>Content.ad - Native Advertising, Push Notifications, and Beyond</t>
  </si>
  <si>
    <t>Pub Ocean</t>
  </si>
  <si>
    <t>addwalk+</t>
  </si>
  <si>
    <t>visual advertising network</t>
  </si>
  <si>
    <t>Opt Intelligence</t>
  </si>
  <si>
    <t>A trailblazing opt-in advertising exchange that empowers big and small businesses to grow their email lists through conscious connections with consumers.</t>
  </si>
  <si>
    <t>Digg</t>
  </si>
  <si>
    <t>Curating the chaos of the Internet. Find something great? ðŸ“² tips@digg.com</t>
  </si>
  <si>
    <t>Nativo</t>
  </si>
  <si>
    <t>Architecting the Future of Advertising</t>
  </si>
  <si>
    <t>Native Ads</t>
  </si>
  <si>
    <t>Native Ads is one of the worldâ€™s leading #nativeadvertising platforms, connecting advertisers, brands and agencies with the best publishers.</t>
  </si>
  <si>
    <t>Kobler</t>
  </si>
  <si>
    <t>Kontekstuell annonseplattform som gir dine annonser den beste plasseringen, uten persondata. En god opplevelse for bruker, gir stÃ¸rre avkastning for deg.</t>
  </si>
  <si>
    <t>Adventori</t>
  </si>
  <si>
    <t>Creative Advertising Technologies\nDynamisez vos banniÃ¨res et vos ventes. \nContextualisez ! \n#DCO #webtostore #RTC #Data ScÃ©narisation.</t>
  </si>
  <si>
    <t>MGID</t>
  </si>
  <si>
    <t>The world's largest audience development network. Over 850 million unique visitors per month.</t>
  </si>
  <si>
    <t>Paragone</t>
  </si>
  <si>
    <t>Dedicated to helping brands streamline their advertising activities across an evolving digital world with ease and transparency.</t>
  </si>
  <si>
    <t>Amazon</t>
  </si>
  <si>
    <t>Official Twitter account of Amazon. Contact @AmazonHelp for customer support. Follow @AmazonNews for the latest news from Amazon.</t>
  </si>
  <si>
    <t>Adnow</t>
  </si>
  <si>
    <t>International advertising company</t>
  </si>
  <si>
    <t>Outbrain</t>
  </si>
  <si>
    <t>Outbrain is a leading recommendation platform for the open web â€” enabling discovery and connecting advertisers with one-third of the world's online consumers.</t>
  </si>
  <si>
    <t>Connatix</t>
  </si>
  <si>
    <t>Connatix is a next-generation video platform that helps publishers deliver successful video experiences without compromise.</t>
  </si>
  <si>
    <t>Adyoulike</t>
  </si>
  <si>
    <t>Advertising, Reinvented.\nTechnology platform reinventing digital advertising.\n- A technology leader in Media monetization\n- A global advertising Sales house</t>
  </si>
  <si>
    <t>Mirriad</t>
  </si>
  <si>
    <t>The world's leading in-content advertising platform</t>
  </si>
  <si>
    <t>Revcontent</t>
  </si>
  <si>
    <t>Revcontent is a leading native advertising platform that leverages lightweight, customizable technology to empower media brands and marketers.ðŸ’š</t>
  </si>
  <si>
    <t>Bidtellect</t>
  </si>
  <si>
    <t>BidtellectÂ®: Powering Smarter Advertising</t>
  </si>
  <si>
    <t>Cision</t>
  </si>
  <si>
    <t>Global #EarnedMedia management software, turning #PR pros into modern communicators with our insights. Helping customers innovate through tech #ModernComms</t>
  </si>
  <si>
    <t>TripleLift</t>
  </si>
  <si>
    <t>TripleLift is the technology company that is reinventing ad placement one medium at a time.</t>
  </si>
  <si>
    <t>Powerreviews</t>
  </si>
  <si>
    <t>The Ratings &amp; Reviews specialist doing more with UGC to grow your business.</t>
  </si>
  <si>
    <t>Sharethrough</t>
  </si>
  <si>
    <t>Sharethrough is an omnichannel supply side platform underpinned by advanced RTB tech &amp; enhanced ad experiences.</t>
  </si>
  <si>
    <t>BuzzFeed</t>
  </si>
  <si>
    <t>Brb, taking quizzes ðŸ“ˆ some links may be affiliate ðŸ‘ chris evans puppy interview when ðŸ¶</t>
  </si>
  <si>
    <t>NativeX</t>
  </si>
  <si>
    <t>We are dedicated to driving ROI and growth for all sectors of business in a digital and mobile-first world.</t>
  </si>
  <si>
    <t>Getdreams</t>
  </si>
  <si>
    <t>reddit</t>
  </si>
  <si>
    <t>Dive into anything â€¢ Get the app: https://t.co/pGG1fqKtyV â€¢ Follow @redditstatus for our current status â€¢ For support visit https://t.co/aPjB7YgMJE</t>
  </si>
  <si>
    <t>Taboola</t>
  </si>
  <si>
    <t>The worldâ€™s leading discovery platform serving 360 billion recommendations to one billion people across the web each month.</t>
  </si>
  <si>
    <t>Dpgmedia</t>
  </si>
  <si>
    <t>DPG Media - moederhuis van o.a. VTM, HLN en Qmusic - wil alle mensen verbinden door hen te raken, te verrassen en te inspireren.</t>
  </si>
  <si>
    <t>www.nxt.click</t>
  </si>
  <si>
    <t>www.anstrex.com</t>
  </si>
  <si>
    <t>www.chameleon.ad</t>
  </si>
  <si>
    <t>www.qchain.co</t>
  </si>
  <si>
    <t>www.adblade.com</t>
  </si>
  <si>
    <t>www.adxperience.com</t>
  </si>
  <si>
    <t>www.bidmotion.com</t>
  </si>
  <si>
    <t>www.readpeak.com</t>
  </si>
  <si>
    <t>www.pubmatic.com</t>
  </si>
  <si>
    <t>www.shareaholic.com</t>
  </si>
  <si>
    <t>www.gofrendly.com</t>
  </si>
  <si>
    <t>www.buzzoola.com</t>
  </si>
  <si>
    <t>www.instinctive.io</t>
  </si>
  <si>
    <t>www.passendo.com</t>
  </si>
  <si>
    <t>www.flarie.com</t>
  </si>
  <si>
    <t>www.dianomi.com</t>
  </si>
  <si>
    <t>www.distroscale.com</t>
  </si>
  <si>
    <t>www.mobsocmedia.com</t>
  </si>
  <si>
    <t>www.addefend.com</t>
  </si>
  <si>
    <t>www.brax.io</t>
  </si>
  <si>
    <t>www.ayetstudios.com</t>
  </si>
  <si>
    <t>www.digidip.net</t>
  </si>
  <si>
    <t>www.tapstone.com</t>
  </si>
  <si>
    <t>www.createwithpolar.com</t>
  </si>
  <si>
    <t>www.powerspace.com</t>
  </si>
  <si>
    <t>www.vertebrae.com</t>
  </si>
  <si>
    <t>www.content.ad</t>
  </si>
  <si>
    <t>www.pubocean.com</t>
  </si>
  <si>
    <t>www.addwalk.com</t>
  </si>
  <si>
    <t>www.opt-intelligence.com</t>
  </si>
  <si>
    <t>www.digg.com</t>
  </si>
  <si>
    <t>www.nativo.com</t>
  </si>
  <si>
    <t>www.nativeads.com</t>
  </si>
  <si>
    <t>www.kobler.no</t>
  </si>
  <si>
    <t>www.adventori.com</t>
  </si>
  <si>
    <t>www.mgid.com</t>
  </si>
  <si>
    <t>www.paragone.ai</t>
  </si>
  <si>
    <t>www.amazon.com</t>
  </si>
  <si>
    <t>www.adnow.com</t>
  </si>
  <si>
    <t>www.outbrain.com</t>
  </si>
  <si>
    <t>www.connatix.com</t>
  </si>
  <si>
    <t>www.adyoulike.com</t>
  </si>
  <si>
    <t>www.mirriad.com</t>
  </si>
  <si>
    <t>www.revcontent.com</t>
  </si>
  <si>
    <t>www.bidtellect.com</t>
  </si>
  <si>
    <t>www.cision.com</t>
  </si>
  <si>
    <t>www.triplelift.com</t>
  </si>
  <si>
    <t>www.powerreviews.com</t>
  </si>
  <si>
    <t>www.sharethrough.com</t>
  </si>
  <si>
    <t>www.buzzfeed.com</t>
  </si>
  <si>
    <t>www.nativex.com</t>
  </si>
  <si>
    <t>www.getdreams.com</t>
  </si>
  <si>
    <t>www.reddit.com</t>
  </si>
  <si>
    <t>www.taboola.com</t>
  </si>
  <si>
    <t>www.dpgmediagroup.net</t>
  </si>
  <si>
    <t>epresspack</t>
  </si>
  <si>
    <t>Augure</t>
  </si>
  <si>
    <t>Pressrelations</t>
  </si>
  <si>
    <t>PressKitHero</t>
  </si>
  <si>
    <t>Newswire</t>
  </si>
  <si>
    <t>blog.netpr</t>
  </si>
  <si>
    <t>Flaunter</t>
  </si>
  <si>
    <t>Flaunter is a PR platform for brands and agencies to share, track and manage their content with the world's best media.</t>
  </si>
  <si>
    <t>Respona</t>
  </si>
  <si>
    <t>The all-in-one, AI-powered PR and link building tool that combines personalization with productivity.</t>
  </si>
  <si>
    <t>PressRush</t>
  </si>
  <si>
    <t>The service for journalists and PR pros to connect at the right time, with the right message.</t>
  </si>
  <si>
    <t>Vidispine</t>
  </si>
  <si>
    <t>Maximize Your Media Potential</t>
  </si>
  <si>
    <t>Modularstreams</t>
  </si>
  <si>
    <t>CustomScoop</t>
  </si>
  <si>
    <t>Wiztopic</t>
  </si>
  <si>
    <t>La plateforme tout-en-un pour les Directions Communication. #RP #Newsrooms #comfi ðŸ†•\nCertifiez vos contenus dans la blockchain avec https://t.co/OBlGdACfk9</t>
  </si>
  <si>
    <t>Presscloud</t>
  </si>
  <si>
    <t>Imory</t>
  </si>
  <si>
    <t>redaktionelle Zusammenarbeit, transparente Themenplanung, zielgruppenrelevante Publikationen, integriertes Monitoring fÃ¼r PR, Marketing und Kommunikation</t>
  </si>
  <si>
    <t>Argusdatainsights</t>
  </si>
  <si>
    <t>PR Log</t>
  </si>
  <si>
    <t>Press Release distribution service</t>
  </si>
  <si>
    <t>Newsaktuell</t>
  </si>
  <si>
    <t>OpenPR</t>
  </si>
  <si>
    <t>Open Public Relations Portal - Publish Press Releases Free of Charge - Submit your PR for free</t>
  </si>
  <si>
    <t>Zignal Labs</t>
  </si>
  <si>
    <t>Zignal analyzes billions of digital stories in real time to help customers discover and manage the narratives that can help or harm them.</t>
  </si>
  <si>
    <t>Vuelio</t>
  </si>
  <si>
    <t>We help organisations make their story matter by providing monitoring, insight, engagement and evaluation tools for politics, editorial &amp; social media.</t>
  </si>
  <si>
    <t>Prwirepro</t>
  </si>
  <si>
    <t>BoostTheNews</t>
  </si>
  <si>
    <t>RTB House is a global company that provides state-of-the-art marketing technologies for top brands worldwide.</t>
  </si>
  <si>
    <t>Lissted</t>
  </si>
  <si>
    <t>Identify who is influencing the conversation about your brand with our influencer social listening tool.</t>
  </si>
  <si>
    <t>Aclipp</t>
  </si>
  <si>
    <t>Als Analyse-Experten finden wir deine individuellen KPIs und bauen dein automatisiertes PR-Reporting. So messen wir genau das, was wirklich wichtig ist und dein Unternehmen voranbringt.</t>
  </si>
  <si>
    <t>JustReachOut</t>
  </si>
  <si>
    <t>Answer the Public</t>
  </si>
  <si>
    <t>Find out what questions people are asking in search. Free use &amp; Pro Plan https://t.co/Ilj2WDqe4U - Tool by @coveragebook team</t>
  </si>
  <si>
    <t>1888 Press Release</t>
  </si>
  <si>
    <t>One of the most popular press release submission and distribution company in the world.</t>
  </si>
  <si>
    <t>Gethooksapp</t>
  </si>
  <si>
    <t>24-7 Press Release</t>
  </si>
  <si>
    <t>https://t.co/oMT164mkqH provides press release distribution to thousands of journalists (including the Associated Press), researchers &amp; more.</t>
  </si>
  <si>
    <t>Pressfile</t>
  </si>
  <si>
    <t>PressFile: Die effiziente PR-Software fÃ¼r PressearbeiterImpressum: https://t.co/nkWVRMZVED</t>
  </si>
  <si>
    <t>Getmustr</t>
  </si>
  <si>
    <t>A better, faster way to do PR: create projects, manage influencers, create and send great looking campaigns in minutes</t>
  </si>
  <si>
    <t>GroupHigh</t>
  </si>
  <si>
    <t>Slowly changing the world of influencer outreach one tweet at a time.</t>
  </si>
  <si>
    <t>Pressfriendly</t>
  </si>
  <si>
    <t>We've helped over 800 startups and technology companies build and manage great PR campaigns. We also make software favored by PR pros: @Protypical</t>
  </si>
  <si>
    <t>NewsBox</t>
  </si>
  <si>
    <t>NewsBox is a product of Connectus. NewsBox was developed as a companion app to PRSafe, a press distribution platform first launched in 2009.</t>
  </si>
  <si>
    <t>Journa</t>
  </si>
  <si>
    <t>Mis nooit meer iets van je favoriete journalisten. Journa is een platform voor journalisten en iedereen die geÃ¯nteresseerd is in hun werk.</t>
  </si>
  <si>
    <t>Seedepth</t>
  </si>
  <si>
    <t>#PR #Analytics &amp; #measurement software for brands &amp; agencies. Go beyond #media monitoring</t>
  </si>
  <si>
    <t>MyMediaRoom</t>
  </si>
  <si>
    <t>Your online hub for sharing PR and Events with the right audience. Create your #mediaroom in seconds at http://t.co/cI7ryG0F4O</t>
  </si>
  <si>
    <t>BuzzStream</t>
  </si>
  <si>
    <t>Link building and social media relationship management made simple. Talking SEO, PR, Content, Social Media and Marketing. More at http://t.co/AfLSdioDtT</t>
  </si>
  <si>
    <t>Prunderground</t>
  </si>
  <si>
    <t>$49 Press Release distribution to Google News, social media &amp; 80 TV/News sites. Publish to Yahoo Finance &amp; 150 sites for $309 https://t.co/Kb4WnkstMM #PR #SEO</t>
  </si>
  <si>
    <t>Hypersay</t>
  </si>
  <si>
    <t>Just what you need for live presentations. Shared slides, polls, Q&amp;A, feedback, live subtitles. Yes, even live voice recognition and translation.</t>
  </si>
  <si>
    <t>Plussh</t>
  </si>
  <si>
    <t>Solutions sÃ©curisÃ©es de direct vidÃ©o depuis smartphone au service de la gestion de crise. https://t.co/x4swRnZuNz</t>
  </si>
  <si>
    <t>eReleases</t>
  </si>
  <si>
    <t>Founder of eReleases, the best press release distribution service for startups &amp; small businesses</t>
  </si>
  <si>
    <t>PRFire</t>
  </si>
  <si>
    <t>Send your news to relevant international journalists. Let our International Journalists write your story and avoid costly PR agency fees.</t>
  </si>
  <si>
    <t>supernewsroom</t>
  </si>
  <si>
    <t>Online media directory, allows media &amp; organizations to connect digitally</t>
  </si>
  <si>
    <t>Isebox</t>
  </si>
  <si>
    <t>Media. Managed. Inbound PR software for PR and communication professionals that care.</t>
  </si>
  <si>
    <t>Coveragebook</t>
  </si>
  <si>
    <t>Show off your hard earned media. Build coverage reports, with credible metrics, fast. https://t.co/sX3XYeqY5m</t>
  </si>
  <si>
    <t>Brandmetrics</t>
  </si>
  <si>
    <t>The first ad tech platform for unlimited brand lift measurements.</t>
  </si>
  <si>
    <t>PitchEngine</t>
  </si>
  <si>
    <t>We build innovative tools for PR and marketing.</t>
  </si>
  <si>
    <t>Prmax</t>
  </si>
  <si>
    <t>The UK's most cost effective media database, full journalist contact details and unlimited press release distribution. Free trial here http://t.co/aumwHHa9</t>
  </si>
  <si>
    <t>Release Wire</t>
  </si>
  <si>
    <t>Smart PR</t>
  </si>
  <si>
    <t>https://t.co/N2ujzGxgHV combineert de meest volledige journalistendatabase en een slimme CRM met een betrouwbaar verzendsysteem voor persberichten en zoekmachine voor nieuws.</t>
  </si>
  <si>
    <t>Metro Monitor</t>
  </si>
  <si>
    <t>Complete Media Monitoring Service. Providing TV, Radio, and Online News Monitoring and News Clip Services for Public Relations and Communication Professionals.</t>
  </si>
  <si>
    <t>Beautiful online newsrooms and software that help you increase media coverage.</t>
  </si>
  <si>
    <t>Pitchbox</t>
  </si>
  <si>
    <t>The Media Vantage</t>
  </si>
  <si>
    <t>Influencer Outreach &amp; Content Marketing Platform for Brands, SEO Agencies and Growth Hackers. The industry-lead outreach tool.</t>
  </si>
  <si>
    <t>We are a Media Representation company based in Dubai</t>
  </si>
  <si>
    <t>GlobeNewswire</t>
  </si>
  <si>
    <t>Share your news with media, investors, and consumers from around the world. Part of @Notified.</t>
  </si>
  <si>
    <t>Prezly</t>
  </si>
  <si>
    <t>Your friendly neighbourhood PR CRM ðŸ˜Š</t>
  </si>
  <si>
    <t>Ubermetrics-Technologies</t>
  </si>
  <si>
    <t>Ubermetrics is the leading Content Intelligence platform for Marketing &amp; PR experts. DE ðŸ‘‰ @Ubermetrics #ContentIntelligence #AIinPR #AIinMarketing</t>
  </si>
  <si>
    <t>Pressat</t>
  </si>
  <si>
    <t>Press release distribution service connecting businesses and organisations with the media through precision targeting.</t>
  </si>
  <si>
    <t>Hypefactors</t>
  </si>
  <si>
    <t>#Tech for better #media impact. Tech for better media #reputation. With all the tools to automate and ease the work, and all the facts to document the results.</t>
  </si>
  <si>
    <t>PressPage</t>
  </si>
  <si>
    <t>PressPage is the leading technology provider for social newsrooms, virtual press centres, and online media hubs; enabling brands to become publishers. #PR</t>
  </si>
  <si>
    <t>ReportLInker</t>
  </si>
  <si>
    <t>ReportLinker is an AI driven market intelligence platform that accelerates access to global industry insights.</t>
  </si>
  <si>
    <t>Prgloo</t>
  </si>
  <si>
    <t>PRgloo is now part of @Onclusive, a newly formed partner for PR and Communications teams. Head over to @Onclusive with any questions.</t>
  </si>
  <si>
    <t>Prnews</t>
  </si>
  <si>
    <t>https://t.co/sX6fhkloyN is a content marketing platform that helps brands be mentioned in online media, and news publishers - get rewards, #PR, #ContentMarketing</t>
  </si>
  <si>
    <t>PR.com</t>
  </si>
  <si>
    <t>Gain exposure and engage your audience</t>
  </si>
  <si>
    <t>Myconvento</t>
  </si>
  <si>
    <t>Burrellesluce</t>
  </si>
  <si>
    <t>Media data beyond automation: We help PR pros drive winning communications strategies through strategic data insights. *Tweets by @tressalynne. #MediaMonitoring</t>
  </si>
  <si>
    <t>Ace Media</t>
  </si>
  <si>
    <t>Equipping PRs with the online tools needed to streamline workflow &amp; increase results #worksmarter #PRmeasurement #SaaS #amecmm #AIinPR</t>
  </si>
  <si>
    <t>Onclusive</t>
  </si>
  <si>
    <t>Uniting Kantar Reputation Intelligence, PRgloo &amp; Onclusive to form a new global partner for PR and Communications success.</t>
  </si>
  <si>
    <t>iPRsoftware</t>
  </si>
  <si>
    <t>iPR Software Inc. provides PR &amp; Marketing Software solutions that publish, host, and distribute millions of news and multimedia content pages.</t>
  </si>
  <si>
    <t>3BL Media</t>
  </si>
  <si>
    <t>3BL Mediaâ€™s news distribution platform promotes the #ESG initiatives of companies &amp; non-profits. Level up your #comms with our eGuide âž¡ï¸ https://t.co/65hwSkUnI6</t>
  </si>
  <si>
    <t>Business Wire</t>
  </si>
  <si>
    <t>Global Leader in News Content Distribution</t>
  </si>
  <si>
    <t>iQ Media</t>
  </si>
  <si>
    <t>iQ Media empowers the worldâ€™s most iconic brands to connect TV investments to real-time audience outcomes. For more info, please visit https://t.co/0olOTwYCsq</t>
  </si>
  <si>
    <t>Critical Mention</t>
  </si>
  <si>
    <t>The most reliable PR and earned media platform featuring global media monitoring, a media contact database and analytics.</t>
  </si>
  <si>
    <t>Landau Media</t>
  </si>
  <si>
    <t>Medienbeobachtung, Pressespiegel-Service, Medienanalysen. Tweets by Beate Kiep (CMO) kiep@landaumedia.de Impressum: https://t.co/Q2qiSyjDrQ</t>
  </si>
  <si>
    <t>TrendKite</t>
  </si>
  <si>
    <t>We talk about Kites and try to make them trend.</t>
  </si>
  <si>
    <t>Muck Rack</t>
  </si>
  <si>
    <t>Making journalists, PR pros and marketers more successful.</t>
  </si>
  <si>
    <t>AgilityPR</t>
  </si>
  <si>
    <t>Providing media outreach, monitoring, and analytics tools and services to PR and communications professionals. Check us out on @G2dotcom</t>
  </si>
  <si>
    <t>Nasdaq</t>
  </si>
  <si>
    <t>At Nasdaq, we're relentlessly reimagining the markets of today. Not by chasing the possibilities of tomorrow, but by creating them. âœï¸ #RewriteTomorrow</t>
  </si>
  <si>
    <t>PR Newswire</t>
  </si>
  <si>
    <t>We are @Cision Distributionâ€™s premier platform, the most trusted &amp; largest network in the industry. We focus on good content here, marcomm trends, the future.</t>
  </si>
  <si>
    <t>MyNewsDesk</t>
  </si>
  <si>
    <t>We help companies create awareness, find the right audience and build strong relationships. Global account.</t>
  </si>
  <si>
    <t>www.epresspack.com</t>
  </si>
  <si>
    <t>www.augure.com</t>
  </si>
  <si>
    <t>www.pressrelations.com</t>
  </si>
  <si>
    <t>www.presskithero.com</t>
  </si>
  <si>
    <t>www.newswire.com</t>
  </si>
  <si>
    <t>www.newsroom.netpr.pl</t>
  </si>
  <si>
    <t>www.flaunter.com</t>
  </si>
  <si>
    <t>www.respona.com</t>
  </si>
  <si>
    <t>www.pressrush.com</t>
  </si>
  <si>
    <t>www.vidispine.com</t>
  </si>
  <si>
    <t>www.modularstreams.com</t>
  </si>
  <si>
    <t>www.customscoop.com</t>
  </si>
  <si>
    <t>www.wiztopic.com</t>
  </si>
  <si>
    <t>www.presscloud.com</t>
  </si>
  <si>
    <t>www.imory.de</t>
  </si>
  <si>
    <t>www.argusdatainsights.de</t>
  </si>
  <si>
    <t>www.prlog.org</t>
  </si>
  <si>
    <t>www.newsaktuell.de</t>
  </si>
  <si>
    <t>www.openpr.com</t>
  </si>
  <si>
    <t>www.zignallabs.com</t>
  </si>
  <si>
    <t>www.vuelio.com</t>
  </si>
  <si>
    <t>www.prwirepro.com</t>
  </si>
  <si>
    <t>www.rtbhouse.com</t>
  </si>
  <si>
    <t>www.maruhub.com</t>
  </si>
  <si>
    <t>www.aclipp.com</t>
  </si>
  <si>
    <t>www.justreachout.io</t>
  </si>
  <si>
    <t>www.answerthepublic.com</t>
  </si>
  <si>
    <t>www.1888pressrelease.com</t>
  </si>
  <si>
    <t>www.gethooksapp.com</t>
  </si>
  <si>
    <t>www.24-7pressrelease.com</t>
  </si>
  <si>
    <t>www.pressfile.de</t>
  </si>
  <si>
    <t>www.getmustr.com</t>
  </si>
  <si>
    <t>www.grouphigh.com</t>
  </si>
  <si>
    <t>www.pressfriendly.com</t>
  </si>
  <si>
    <t>www.newsbox.com</t>
  </si>
  <si>
    <t>www.journa.com</t>
  </si>
  <si>
    <t>www.seedepth.com</t>
  </si>
  <si>
    <t>www.mymediaroom.com</t>
  </si>
  <si>
    <t>www.buzzstream.com</t>
  </si>
  <si>
    <t>www.prunderground.com</t>
  </si>
  <si>
    <t>www.hypersay.com</t>
  </si>
  <si>
    <t>www.plussh.com</t>
  </si>
  <si>
    <t>www.ereleases.com</t>
  </si>
  <si>
    <t>www.prfire.com</t>
  </si>
  <si>
    <t>www.supernewsroom.com</t>
  </si>
  <si>
    <t>www.isebox.com</t>
  </si>
  <si>
    <t>www.coveragebook.com</t>
  </si>
  <si>
    <t>www.brandmetrics.com</t>
  </si>
  <si>
    <t>www.pitchengine.com</t>
  </si>
  <si>
    <t>www.prmax.co.uk</t>
  </si>
  <si>
    <t>www.releasewire.com</t>
  </si>
  <si>
    <t>www.en.smart.pr</t>
  </si>
  <si>
    <t>www.metromonitor.com</t>
  </si>
  <si>
    <t>www.pr.co</t>
  </si>
  <si>
    <t>www.pitchbox.com</t>
  </si>
  <si>
    <t>www.themediavantage.com</t>
  </si>
  <si>
    <t>www.globenewswire.com</t>
  </si>
  <si>
    <t>www.prezly.com</t>
  </si>
  <si>
    <t>www.ubermetrics-technologies.com</t>
  </si>
  <si>
    <t>www.pressat.co.uk</t>
  </si>
  <si>
    <t>www.hypefactors.com</t>
  </si>
  <si>
    <t>www.presspage.com</t>
  </si>
  <si>
    <t>www.reportlinker.com</t>
  </si>
  <si>
    <t>www.prgloo.com</t>
  </si>
  <si>
    <t>www.prnews.io</t>
  </si>
  <si>
    <t>www.pr.com</t>
  </si>
  <si>
    <t>www.myconvento.com</t>
  </si>
  <si>
    <t>www.burrelles.com</t>
  </si>
  <si>
    <t>www.ace.media</t>
  </si>
  <si>
    <t>www.onclusive.com</t>
  </si>
  <si>
    <t>www.iprsoftware.com</t>
  </si>
  <si>
    <t>www.3blmedia.com</t>
  </si>
  <si>
    <t>www.businesswire.com</t>
  </si>
  <si>
    <t>www.iq.media</t>
  </si>
  <si>
    <t>www.criticalmention.com</t>
  </si>
  <si>
    <t>www.landaumedia.de</t>
  </si>
  <si>
    <t>www.muckrack.com</t>
  </si>
  <si>
    <t>www.agilitypr.com</t>
  </si>
  <si>
    <t>www.nasdaq.com</t>
  </si>
  <si>
    <t>www.prnewswire.com</t>
  </si>
  <si>
    <t>www.mynewsdesk.com</t>
  </si>
  <si>
    <t>CustomInk</t>
  </si>
  <si>
    <t>www.customink.com</t>
  </si>
  <si>
    <t>PsPrint</t>
  </si>
  <si>
    <t>www.psprint.com</t>
  </si>
  <si>
    <t>If you need it, PsPrint can print it: full-color business cards, stickers, invitations, greeting cards, brochures, postcards, banners and more.</t>
  </si>
  <si>
    <t>Lob-Assets</t>
  </si>
  <si>
    <t>www.lob-assets.com</t>
  </si>
  <si>
    <t>The only automation platform for marketers who rely on direct mail.\n#directmail</t>
  </si>
  <si>
    <t>Tinkercad</t>
  </si>
  <si>
    <t>www.tinkercad.com</t>
  </si>
  <si>
    <t>Tinkercad is a free, easy-to-use app for 3D design, electronics, and coding. It's used by teachers, kids, hobbyists, and designers to design, and make anything!</t>
  </si>
  <si>
    <t>Paragonw2P</t>
  </si>
  <si>
    <t>www.paragonw2p.com</t>
  </si>
  <si>
    <t>VistaPrint</t>
  </si>
  <si>
    <t>www.vistaprint.com</t>
  </si>
  <si>
    <t>VistaPrint helps small business owners across the world design and market their business.</t>
  </si>
  <si>
    <t>Isave</t>
  </si>
  <si>
    <t>www.isave.no</t>
  </si>
  <si>
    <t>Gjennom visuelle og brukervennlige lÃ¸sninger har vi skreddersydd et komplett markedsfÃ¸ringsverktÃ¸y, isave.DIALOG.</t>
  </si>
  <si>
    <t>vpress</t>
  </si>
  <si>
    <t>www.vpress.com</t>
  </si>
  <si>
    <t>Market leading innovative global Marcoms solutions, that are affordable, cost effective &amp; proven for both B2B &amp; B2B. Used in 25 languages within 125+ countries</t>
  </si>
  <si>
    <t>Datadome</t>
  </si>
  <si>
    <t>www.datadome.co</t>
  </si>
  <si>
    <t>A global provider of AI-powered online fraud and bot protection for mobile apps, websites and APIs. HQ in NYC &amp; Paris. #AI #owasp #cybersecurity</t>
  </si>
  <si>
    <t>Directprint</t>
  </si>
  <si>
    <t>www.directprint.io</t>
  </si>
  <si>
    <t>Brandplug</t>
  </si>
  <si>
    <t>www.brandplug.co</t>
  </si>
  <si>
    <t>Pryntad</t>
  </si>
  <si>
    <t>www.pryntad.com</t>
  </si>
  <si>
    <t>Printwerbung einfach digital buchen: Anzeigen in Zeitungen und Zeitschriften schalten. Einfach. Online. Per Preisvorschlag!</t>
  </si>
  <si>
    <t>Spendo</t>
  </si>
  <si>
    <t>www.spendo.ai</t>
  </si>
  <si>
    <t>Power-Ecard</t>
  </si>
  <si>
    <t>www.power-ecard.com</t>
  </si>
  <si>
    <t>Web-To-Printq</t>
  </si>
  <si>
    <t>www.web-to-printq.com</t>
  </si>
  <si>
    <t>Sidecar</t>
  </si>
  <si>
    <t>www.hello.getsidecar.com</t>
  </si>
  <si>
    <t>Sidecar helps retailers unlock the full potential of todayâ€™s fastest growing online discovery and shopping channels.</t>
  </si>
  <si>
    <t>XMPie</t>
  </si>
  <si>
    <t>www.xmpie.com</t>
  </si>
  <si>
    <t>Leading provider of software for dynamic publishing https://t.co/TexTVbtGV0</t>
  </si>
  <si>
    <t>Pre1Magazinesoftware</t>
  </si>
  <si>
    <t>www.pre1magazinesoftware.com</t>
  </si>
  <si>
    <t>Digi-Mail</t>
  </si>
  <si>
    <t>www.digi-mail.co.uk</t>
  </si>
  <si>
    <t>Printeron</t>
  </si>
  <si>
    <t>www.printeron.com</t>
  </si>
  <si>
    <t>Ppcadeditor</t>
  </si>
  <si>
    <t>www.ppcadeditor.com</t>
  </si>
  <si>
    <t>Webtoprint</t>
  </si>
  <si>
    <t>www.webtoprint.solutions</t>
  </si>
  <si>
    <t>AdGooroo</t>
  </si>
  <si>
    <t>CEO of AdGooroo and author of â€œThe Ultimate Guide to Pay-Per-Click Advertisingâ€.</t>
  </si>
  <si>
    <t>Lianapress</t>
  </si>
  <si>
    <t>www.lianapress.de</t>
  </si>
  <si>
    <t>Presteligence</t>
  </si>
  <si>
    <t>www.presteligence.com</t>
  </si>
  <si>
    <t>Runmags</t>
  </si>
  <si>
    <t>www.runmags.com</t>
  </si>
  <si>
    <t>RunMags is the most comprehensive platform for magazine publishers ever offered in its price range.</t>
  </si>
  <si>
    <t>Red-Tie</t>
  </si>
  <si>
    <t>www.red-tie.com</t>
  </si>
  <si>
    <t>Web to print software solutions that are affordable, feature rich and fully hosted (SaaS). Let your customers place orders when they want using our print ordering software.</t>
  </si>
  <si>
    <t>DirectMailManager</t>
  </si>
  <si>
    <t>www.directmailmanager.com</t>
  </si>
  <si>
    <t>http://t.co/cjsy8Isr is an On-Demand Direct Mail Web App providing businesses with the ability to easily produce highly effective, targeted direct mail.</t>
  </si>
  <si>
    <t>Anterasoftware</t>
  </si>
  <si>
    <t>www.anterasoftware.com</t>
  </si>
  <si>
    <t>Grow Mail</t>
  </si>
  <si>
    <t>www.growmail.com</t>
  </si>
  <si>
    <t>Florida based company specializing in marketing, printing, and designing to assist small businesses in their growth.</t>
  </si>
  <si>
    <t>Stampix</t>
  </si>
  <si>
    <t>www.stampix.com</t>
  </si>
  <si>
    <t>Home - Stampix</t>
  </si>
  <si>
    <t>YP</t>
  </si>
  <si>
    <t>www.yellowpages.com</t>
  </si>
  <si>
    <t>Quadientdirect</t>
  </si>
  <si>
    <t>www.quadientdirect.com</t>
  </si>
  <si>
    <t>We support hundreds of thousands of customers worldwide in their quest to create relevant, personalized connections and achieve customer experience excellence.â€‹</t>
  </si>
  <si>
    <t>StrikeSocial</t>
  </si>
  <si>
    <t>www.strikesocial.com</t>
  </si>
  <si>
    <t>PostPilot</t>
  </si>
  <si>
    <t>www.postpilot.com</t>
  </si>
  <si>
    <t>We're a social media #startup that offers social media services tailored to small businesses. Tweets about #socialmedia, #marketing, and #smallbusiness. #mozcon</t>
  </si>
  <si>
    <t>Rikibo</t>
  </si>
  <si>
    <t>www.rikibo.com</t>
  </si>
  <si>
    <t>The Simple, Automated Ad Agency | Get a sophisticated advertising strategy managed for you, and dedicated support.</t>
  </si>
  <si>
    <t>Adway</t>
  </si>
  <si>
    <t>www.adwayusa.com</t>
  </si>
  <si>
    <t>Adway is a dynamic media network that enables any driver to easily earn passive income without the need for large rooftop displays or physical car wraps.</t>
  </si>
  <si>
    <t>TrustAds</t>
  </si>
  <si>
    <t>www.trustads.io</t>
  </si>
  <si>
    <t>Automated rules that monitor, protect and optimise your Facebook, Instagram and Snapchat Ads 24/7. Snapchat Certified Partner.</t>
  </si>
  <si>
    <t>Topvisor</t>
  </si>
  <si>
    <t>www.topvisor.com</t>
  </si>
  <si>
    <t>Topvisor is the set of SEO and PPC tools for keyword research, keyword rank tracking and more. Available at https://t.co/2x6ZVUS6iZ and on iOS and Android.</t>
  </si>
  <si>
    <t>Thailand</t>
  </si>
  <si>
    <t>Ordant</t>
  </si>
  <si>
    <t>www.ordant.com</t>
  </si>
  <si>
    <t>Simple, customizable print estimating and order management\n\nThe easiest cloud-based Print MIS and Web-to-Print platform you'll ever use</t>
  </si>
  <si>
    <t>Percept</t>
  </si>
  <si>
    <t>www.perceptaudit.com</t>
  </si>
  <si>
    <t>Our platform analyses the setup, structure and management of paid search, paid social and programmatic accounts and is proven to increase ROI for our clients.</t>
  </si>
  <si>
    <t>Pagemodo</t>
  </si>
  <si>
    <t>www.pagemodo.com</t>
  </si>
  <si>
    <t>Pagemodo has everything you need for an engaging, professional social media presence. Cover photos, contests, posting, photo editing, custom tabs - and more!</t>
  </si>
  <si>
    <t>Vbs</t>
  </si>
  <si>
    <t>www.vbs.se</t>
  </si>
  <si>
    <t>VBS is as Nordic vendor of software for modern measurable market communication, web to print solutions as well as photo book and calendar systems.</t>
  </si>
  <si>
    <t>Tenscores</t>
  </si>
  <si>
    <t>www.tenscores.com</t>
  </si>
  <si>
    <t>Letâ€™s learn Google Ads and have fun.</t>
  </si>
  <si>
    <t>Socialease</t>
  </si>
  <si>
    <t>www.socialease.ch</t>
  </si>
  <si>
    <t>GÃ©rez vos rÃ©seaux sociaux et avis clients avec Socialease, l'assistant digital des PME.\nDemander une dÃ©mo : https://t.co/DIxjiujGof</t>
  </si>
  <si>
    <t>Targeto</t>
  </si>
  <si>
    <t>www.targeto.io</t>
  </si>
  <si>
    <t>Targeto provides extreme-level expertise, designing advertising solutions for businesses interested in building and scaling their impact and revenues online.</t>
  </si>
  <si>
    <t>Lightning AI</t>
  </si>
  <si>
    <t>www.lightningai.com</t>
  </si>
  <si>
    <t>The AI that automatically creates new Facebook interest groups &amp; Google keywords. Find your perfect audience.</t>
  </si>
  <si>
    <t>PrintSF</t>
  </si>
  <si>
    <t>www.printsf.com</t>
  </si>
  <si>
    <t>Direct Mail, Collateral &amp; Gifts for http://t.co/vjnYDTvXqm</t>
  </si>
  <si>
    <t>Polygraph</t>
  </si>
  <si>
    <t>www.polygraphmedia.com</t>
  </si>
  <si>
    <t>A studio for visual storytelling. Essays on @puddingviz. Email: business@polygraph.cool</t>
  </si>
  <si>
    <t>Thankster</t>
  </si>
  <si>
    <t>www.thankster.com</t>
  </si>
  <si>
    <t>Thankster helps you make special connections with mailed, handwritten cards. Whether its 1 card or 1000, we'll help you every step of the way.</t>
  </si>
  <si>
    <t>Flightly</t>
  </si>
  <si>
    <t>www.flightly.com</t>
  </si>
  <si>
    <t>A Twitter Official Partner. We help advertisers get more from #TwitterAds || Go mobile with the Flightly for Twitter Ads app - free for all advertisers.</t>
  </si>
  <si>
    <t>AdNabu</t>
  </si>
  <si>
    <t>www.adnabu.com</t>
  </si>
  <si>
    <t>I supercharge @adwords campaigns</t>
  </si>
  <si>
    <t>KingsLine</t>
  </si>
  <si>
    <t>www.kingsline.net</t>
  </si>
  <si>
    <t>Bespoke Mailing Solutions. Targeted, Solved, Delivered,Partnered.</t>
  </si>
  <si>
    <t>MOO</t>
  </si>
  <si>
    <t>www.moo.com</t>
  </si>
  <si>
    <t>An online print and design company. Stick around for inspiring designers and highlights from our creative community.\nShare your MOO with us ðŸ‘‰ #hashtagMOO</t>
  </si>
  <si>
    <t>GotPrint</t>
  </si>
  <si>
    <t>www.gotprint.com</t>
  </si>
  <si>
    <t>High quality prints &amp; low prices since '01ðŸ·ï¸Tag us #GotPrintToll Free: 1 (877) 922-7374Download our App: https://t.co/MrIWj7hKXD</t>
  </si>
  <si>
    <t>Lob</t>
  </si>
  <si>
    <t>www.lob.com</t>
  </si>
  <si>
    <t>needls</t>
  </si>
  <si>
    <t>www.needls.com</t>
  </si>
  <si>
    <t>The Internet's first RoboAgency. Follow for the latest news and insights from the world of social advertising. Learn more: https://t.co/rmlxfevEw3</t>
  </si>
  <si>
    <t>Postalytics</t>
  </si>
  <si>
    <t>www.postalytics.com</t>
  </si>
  <si>
    <t>Direct Mail Automation software in the cloud - Deep Integration With CRM &amp; Workflows - Making direct mail look, act and feel like a digital marketing channel</t>
  </si>
  <si>
    <t>Scribeless</t>
  </si>
  <si>
    <t>www.scribeless.co</t>
  </si>
  <si>
    <t>Aori</t>
  </si>
  <si>
    <t>www.aori.com</t>
  </si>
  <si>
    <t>Hello! Aori is a time-saving digital marketing tool for Google Ads and Bing Ads. Check us out!</t>
  </si>
  <si>
    <t>Fourpees</t>
  </si>
  <si>
    <t>www.fourpees.com</t>
  </si>
  <si>
    <t>Feel the good flow</t>
  </si>
  <si>
    <t>Druckundwerte</t>
  </si>
  <si>
    <t>www.druckundwerte.de</t>
  </si>
  <si>
    <t>Autlay</t>
  </si>
  <si>
    <t>www.autlay.com</t>
  </si>
  <si>
    <t>Automatisierte Print-Kommunikation mit kundenindividuellen Inhalten</t>
  </si>
  <si>
    <t>Reveal Bot</t>
  </si>
  <si>
    <t>www.revealbot.com</t>
  </si>
  <si>
    <t>The ad automation tool for Facebook, Google, and Snapchat ads.</t>
  </si>
  <si>
    <t>Enthusem</t>
  </si>
  <si>
    <t>www.enthusem.com</t>
  </si>
  <si>
    <t>Digital marketing solution specializing in offline to online marketing</t>
  </si>
  <si>
    <t>Qwaya</t>
  </si>
  <si>
    <t>www.qwaya.com</t>
  </si>
  <si>
    <t>Developing the best and most affordable Facebook ads tool - follow us for Facebook marketing news and tips!</t>
  </si>
  <si>
    <t>Kliken</t>
  </si>
  <si>
    <t>www.kliken.com</t>
  </si>
  <si>
    <t>Kliken helps ecommerce stores grow their business with advertising solutions that were previously only available to the Fortune 500, on a small business budget.</t>
  </si>
  <si>
    <t>Socialdealer</t>
  </si>
  <si>
    <t>www.socialdealer.com</t>
  </si>
  <si>
    <t>SOCIALDEALER is the original social media agency designed for the automotive industry</t>
  </si>
  <si>
    <t>Priint</t>
  </si>
  <si>
    <t>www.priint.com</t>
  </si>
  <si>
    <t>The #priint:suite and our family of solutions revolutionizes and automates the printing process, effortlessly connecting your digital world to your print world.</t>
  </si>
  <si>
    <t>Advocado</t>
  </si>
  <si>
    <t>www.myadvocado.com</t>
  </si>
  <si>
    <t>Rechtsproblem? advocado matcht dich mit einem passenden Rechtsanwalt. Weil du schnelle &amp; unkomplizierte Hilfe verdienst. \n\nImpressum: https://t.co/Te8SC9CX5w</t>
  </si>
  <si>
    <t>Hello Market</t>
  </si>
  <si>
    <t>www.hellomarket.co.uk</t>
  </si>
  <si>
    <t>An online platform to create and send personalised, printed direct mail.</t>
  </si>
  <si>
    <t>Search Force</t>
  </si>
  <si>
    <t>www.searchforce.com</t>
  </si>
  <si>
    <t>Manage &amp; measure #digitalmarketing campaigns all from the convenience of one platform. #ppc #facebook #paidsearch #advertising #marketing #adwords #bing #media</t>
  </si>
  <si>
    <t>Multiplier Solutions</t>
  </si>
  <si>
    <t>multipliersolutions.com</t>
  </si>
  <si>
    <t>We are an AI based Healthcare Analytics and Marketing Company. Expertise To Roll Out Solutions For 6 out of 10 Top Healthcare Providers Of India.</t>
  </si>
  <si>
    <t>AmazingMail</t>
  </si>
  <si>
    <t>www.amazingmail.com</t>
  </si>
  <si>
    <t>Openpublishing</t>
  </si>
  <si>
    <t>www.openpublishing.com</t>
  </si>
  <si>
    <t>Algomizer</t>
  </si>
  <si>
    <t>www.algomizer.com</t>
  </si>
  <si>
    <t>The best online marketing tools for SMB's.</t>
  </si>
  <si>
    <t>Taradel</t>
  </si>
  <si>
    <t>www.taradel.com</t>
  </si>
  <si>
    <t>The official Twitter home for Taradel LLC. A perennial Inc. 5000 company and the creators of http://t.co/Qcp0gOUC5t.</t>
  </si>
  <si>
    <t>Inkit</t>
  </si>
  <si>
    <t>www.inkit.com</t>
  </si>
  <si>
    <t>Autocomplete &amp; validate shipping addresses, deliver personalized campaigns, and render PDFs securely with the world's leading Reach Enablement Platform (REP)</t>
  </si>
  <si>
    <t>Nettl</t>
  </si>
  <si>
    <t>www.nettl.com</t>
  </si>
  <si>
    <t>Designer? Printer? Websites? We might be just who youâ€™re looking for! Follow us and learn all about our wonderful world of Nettl.T&amp;C's on https://t.co/CwYEtnacAT</t>
  </si>
  <si>
    <t>Evocalize</t>
  </si>
  <si>
    <t>www.evocalize.com</t>
  </si>
  <si>
    <t>Embedded online marketing technology created for CRMs, portals, marketplaces, and multi-location brands.</t>
  </si>
  <si>
    <t>Lucidpress</t>
  </si>
  <si>
    <t>www.lucidpress.com</t>
  </si>
  <si>
    <t>Intuitive #design &amp; #brand templating platform for creating stunning visual content. Issues? Email support@lucidpress.com. Independently run by LPS Holdco LLC.</t>
  </si>
  <si>
    <t>Printfection</t>
  </si>
  <si>
    <t>www.printfection.com</t>
  </si>
  <si>
    <t>Create and send branded swag anywhere</t>
  </si>
  <si>
    <t>Popular Pays</t>
  </si>
  <si>
    <t>www.popularpays.com</t>
  </si>
  <si>
    <t>Your modern day agile advertising solution.</t>
  </si>
  <si>
    <t>Printix</t>
  </si>
  <si>
    <t>www.printix.net</t>
  </si>
  <si>
    <t>Cloud-based print management for the modern workplace</t>
  </si>
  <si>
    <t>Enfocus</t>
  </si>
  <si>
    <t>www.enfocus.com</t>
  </si>
  <si>
    <t>StartUp âš¡ | Millennials Market Research | OpiniÃ³n pÃºblica | \n\n ðŸ“£ Participa y gana $$\nðŸ’¸ App disponible en iOS y Android ðŸ“²</t>
  </si>
  <si>
    <t>Cafe Press</t>
  </si>
  <si>
    <t>www.cafepress.com</t>
  </si>
  <si>
    <t>Need help? Customer Service Reps are available Monday - Saturday, 9 a.m. to 6:00 p.m. EST</t>
  </si>
  <si>
    <t>Brand Networks</t>
  </si>
  <si>
    <t>www.bn.co</t>
  </si>
  <si>
    <t>Building new and meaningful relationships with your employees and customers.\nTag us @brandnetworks</t>
  </si>
  <si>
    <t>LKCS</t>
  </si>
  <si>
    <t>www.lk-cs.com</t>
  </si>
  <si>
    <t>A full service marketing solutions company that proudly services the needs of small and large #Banks, #CreditUnions &amp; businesses everywhere. #WeDoThat</t>
  </si>
  <si>
    <t>Thnks</t>
  </si>
  <si>
    <t>www.thnks.com</t>
  </si>
  <si>
    <t>Thnks is the leading relationship-building platform that lets anyone send thoughtful gestures of appreciation seamlessly via email, SMS, or Twitter.</t>
  </si>
  <si>
    <t>VeraCore</t>
  </si>
  <si>
    <t>www.veracore.com</t>
  </si>
  <si>
    <t>Warehouse and Order Management for third-party Fulfillment.</t>
  </si>
  <si>
    <t>ReFUEL4</t>
  </si>
  <si>
    <t>www.refuel4.com</t>
  </si>
  <si>
    <t>The world's leading data-driven online ad creative management platform.</t>
  </si>
  <si>
    <t>Search Experiences</t>
  </si>
  <si>
    <t>www.searchexperiences.com</t>
  </si>
  <si>
    <t>Search Experiences - World Leader in Branded Search is pioneering a new generation of branded search engines using cutting-edge Web 3.0 technology.</t>
  </si>
  <si>
    <t>Next Day Flyers</t>
  </si>
  <si>
    <t>www.nextdayflyers.com</t>
  </si>
  <si>
    <t>Share with us what your business is doing today. #NextDayFlyersCommunity \n\nQuick and quality printing solutions. It's On Time, or It's On Us.</t>
  </si>
  <si>
    <t>Optilyz</t>
  </si>
  <si>
    <t>optilyz.com</t>
  </si>
  <si>
    <t>Learn more about optilyz and programmatic print. Find out how you can integrate letters, postcards &amp; co. into your cross-channel marketing.</t>
  </si>
  <si>
    <t>Postie</t>
  </si>
  <si>
    <t>www.postie.com</t>
  </si>
  <si>
    <t>Turn Direct Mail into a data-driven performance marketing channel. All the digital capabilities found in ad platforms like Facebook and Youtube are now available for your Direct Mail campaigns.</t>
  </si>
  <si>
    <t>Pattern89</t>
  </si>
  <si>
    <t>www.pattern89.com</t>
  </si>
  <si>
    <t>Power every creative decision with artificial intelligence. âœ¨ðŸ“ˆ\n\nAcquired by @Shutterstock to build the future of creativity!</t>
  </si>
  <si>
    <t>Brandverity</t>
  </si>
  <si>
    <t>www.brandverity.com</t>
  </si>
  <si>
    <t>AXOMO</t>
  </si>
  <si>
    <t>www.axomo.com</t>
  </si>
  <si>
    <t>We're about corporate gifting with a purpose - to help bring people together, support sustainability, and alleviate headaches with our swag management platform.</t>
  </si>
  <si>
    <t>Poplar</t>
  </si>
  <si>
    <t>www.heypoplar.com</t>
  </si>
  <si>
    <t>ã€ãƒãƒ—ãƒ©å…¬å¼ã‚¢ã‚«ã‚¦ãƒ³ãƒˆã€‘ã€Œãƒãƒƒãƒ”ã€ã ã‚ˆã€‚ã‚³ãƒ³ãƒ“ãƒ‹ã‚¨ãƒ³ã‚¹ã‚¹ãƒˆã‚¢ãƒ»ãƒãƒ—ãƒ©ã®ã€ãŠã„ã—ã„æƒ…å ±ã‚’ã¤ã¶ã‚„ããƒƒãƒ”â™ªå¤§å¥½ç‰©ã¯ãŠå¼å½“ã€Œãƒãƒ—å¼ã€ã®åº—ç‚Šãã”ã¯ã‚“ãƒƒãƒ”â™ª</t>
  </si>
  <si>
    <t>SocialFlow</t>
  </si>
  <si>
    <t>www.socialflow.com</t>
  </si>
  <si>
    <t>Social media solutions for Publishers &amp; Media. Optimize, scale &amp; monetize your social media distribution.\nNeed help? support@socialflow.com | +1 (651) 229-3044</t>
  </si>
  <si>
    <t>Klopotek</t>
  </si>
  <si>
    <t>www.klopotek.com</t>
  </si>
  <si>
    <t>Provider of publishing software to over 400 publishers worldwide. To read our privacy policy and the imprint please follow the link to our website below.</t>
  </si>
  <si>
    <t>Sculpteo</t>
  </si>
  <si>
    <t>www.sculpteo.com</t>
  </si>
  <si>
    <t>We are an online 3D printing and laser cutting service. We do prototyping, short-run manufacturing &amp; more. Upload your file and receive your parts in a few days</t>
  </si>
  <si>
    <t>adHawk</t>
  </si>
  <si>
    <t>www.tryadhawk.com</t>
  </si>
  <si>
    <t>Digital advertising for SMBs and Agencies. Simplified. @FloorForce, @Flooring_Stores Learn more âž¡ï¸ https://t.co/LC114vpWmS l @techstars</t>
  </si>
  <si>
    <t>iSpionage</t>
  </si>
  <si>
    <t>www.ispionage.com</t>
  </si>
  <si>
    <t>Uncover your competitors' top keywords, ads, and landing pages. Try our Free Account https://t.co/M0jqY4xM7V.</t>
  </si>
  <si>
    <t>Quadient</t>
  </si>
  <si>
    <t>www.quadient.com</t>
  </si>
  <si>
    <t>Reachdesk</t>
  </si>
  <si>
    <t>www.reachdesk.com</t>
  </si>
  <si>
    <t>Enabling B2B companies to deliver the moments that matter at scale through data-driven direct mail and corporate gifting ðŸš€</t>
  </si>
  <si>
    <t>AdParlor</t>
  </si>
  <si>
    <t>www.adparlor.com</t>
  </si>
  <si>
    <t>We run, scale &amp; optimize campaigns on Twitter, Facebook, Instagram, YouTube, Linkedin, Snapchat and Pinterest.</t>
  </si>
  <si>
    <t>www.print.com</t>
  </si>
  <si>
    <t>https://t.co/fVM14MDNMt is de inspirerende plek waar ambacht, passie en creativiteit samenkomen. Wat klein begon is uitgegroeid tot een internationaal printplatform.</t>
  </si>
  <si>
    <t>Uprinting</t>
  </si>
  <si>
    <t>www.uprinting.com</t>
  </si>
  <si>
    <t>We are dedicated to support your business. Share your story to community@uprinting.com. #UPrintingCommunity</t>
  </si>
  <si>
    <t>Swoop</t>
  </si>
  <si>
    <t>www.swoop.com</t>
  </si>
  <si>
    <t>AI-Generated Digital Audiences to Enable Precision DTC and HCP Healthcare Marketing that Results in Improved Patient Outcomes</t>
  </si>
  <si>
    <t>Experian</t>
  </si>
  <si>
    <t>www.experian.com</t>
  </si>
  <si>
    <t>We're supporting you during the COVID-19 pandemic. Latest updates: https://t.co/8jkjn0YGfS Chat with us: https://t.co/8EOf8Grqme</t>
  </si>
  <si>
    <t>Reputation.com</t>
  </si>
  <si>
    <t>www.reputation.com</t>
  </si>
  <si>
    <t>Reputation turns your customer feedback into your competitive advantage. Learn more at https://t.co/P49DSncS2t. Need product help? Visit https://t.co/oJ8uEsaWSg.</t>
  </si>
  <si>
    <t>Gooten</t>
  </si>
  <si>
    <t>www.gooten.com</t>
  </si>
  <si>
    <t>#Gooten operates a smart #supplychain for brands that are looking to utilize on-demand manufacturing. #ScaleWithGooten Status Updates: @gootenupdates</t>
  </si>
  <si>
    <t>Tiger Pistol</t>
  </si>
  <si>
    <t>www.tigerpistol.com</t>
  </si>
  <si>
    <t>Unlock the power of your partners. The Tiger Pistol Collaborative Advertising Platformâ„¢ enables social advertising at scale for brands, resellers, and agencies.</t>
  </si>
  <si>
    <t>Ampush</t>
  </si>
  <si>
    <t>www.ampush.com</t>
  </si>
  <si>
    <t>Ampush is a growth marketing agency that crafts holistic strategies and executes throughout the funnel. We solve the total growth challenge.</t>
  </si>
  <si>
    <t>MarcomCentral</t>
  </si>
  <si>
    <t>www.marcom.com</t>
  </si>
  <si>
    <t>Stay true to your brand story with solutions to help marketers distribute, organize and create amazing collateral.</t>
  </si>
  <si>
    <t>LookSmart</t>
  </si>
  <si>
    <t>www.looksmart.com</t>
  </si>
  <si>
    <t>MomentFeed</t>
  </si>
  <si>
    <t>www.momentfeed.com</t>
  </si>
  <si>
    <t>The Proximity Search Optimization Platform</t>
  </si>
  <si>
    <t>Blurb</t>
  </si>
  <si>
    <t>www.blurb.com</t>
  </si>
  <si>
    <t>BlurbÂ® helps you tell your stories with beautiful books and custom wall art. Create on the web or your mobile. Customer support available Mon-Fri 9-5pm PST/PDT.</t>
  </si>
  <si>
    <t>Adlucent</t>
  </si>
  <si>
    <t>www.adlucent.com</t>
  </si>
  <si>
    <t>The performance marketing agency that proves outperformance has no limit.\nðŸ“ˆWe create custom, predictive advertising programs\nðŸ¥‡Googleâ€™s #1 Shopping Agency</t>
  </si>
  <si>
    <t>Alyce</t>
  </si>
  <si>
    <t>www.alyce.com</t>
  </si>
  <si>
    <t>Alyce is the AI-powered B2B gifting platform thatâ€™s redefining direct mail, swag, and gifts with its scalable, sustainable, hyper-personalized approach to ABM.</t>
  </si>
  <si>
    <t>Gelato</t>
  </si>
  <si>
    <t>www.gelato.com</t>
  </si>
  <si>
    <t>Gelato is about sharing creativity in an eco-friendly way. Our global print cloud connects print partners delivering to 100+ countries #globalprintmanagement</t>
  </si>
  <si>
    <t>NetElixir</t>
  </si>
  <si>
    <t>www.netelixir.com</t>
  </si>
  <si>
    <t>We empower your e-commerce growth through empathy, insights, and innovation.</t>
  </si>
  <si>
    <t>Hhglobal</t>
  </si>
  <si>
    <t>www.hhglobal.com</t>
  </si>
  <si>
    <t>HH Global is the leading independent marketing execution partner to global brands in 65+ countries.</t>
  </si>
  <si>
    <t>Mimeo</t>
  </si>
  <si>
    <t>www.mimeo.com</t>
  </si>
  <si>
    <t>Print Better.</t>
  </si>
  <si>
    <t>Marin Software</t>
  </si>
  <si>
    <t>www.marinsoftware.com</t>
  </si>
  <si>
    <t>Enterprise marketing software to integrate, align, and amplify digital advertising spend across search, social, and eCommerce. For jobs, see @MarinCareers.</t>
  </si>
  <si>
    <t>VidsyHQ</t>
  </si>
  <si>
    <t>www.vidsy.co</t>
  </si>
  <si>
    <t>We help global brands achieve business goals with effective video ads, created efficiently and consistently for digital.</t>
  </si>
  <si>
    <t>Strivetech</t>
  </si>
  <si>
    <t>www.strivecast.com</t>
  </si>
  <si>
    <t>Amara</t>
  </si>
  <si>
    <t>www.amara.org</t>
  </si>
  <si>
    <t>Adsvideo</t>
  </si>
  <si>
    <t>www.adsvideo.co</t>
  </si>
  <si>
    <t>Personalised video retargeting on Youtube for e-commerce</t>
  </si>
  <si>
    <t>Weadapt</t>
  </si>
  <si>
    <t>www.weadapt.digital</t>
  </si>
  <si>
    <t>Peachvideo</t>
  </si>
  <si>
    <t>www.peach.me</t>
  </si>
  <si>
    <t>SnapStudioPlus</t>
  </si>
  <si>
    <t>www.snapstudioplus.com</t>
  </si>
  <si>
    <t>SnapStudioPlus - Create professional video ads in minutes using your existing photos/videos and embed on your website or post to YouTube.</t>
  </si>
  <si>
    <t>YouKu</t>
  </si>
  <si>
    <t>www.youku.com</t>
  </si>
  <si>
    <t>Tweets from Youku. The world is watching!</t>
  </si>
  <si>
    <t>YouTube</t>
  </si>
  <si>
    <t>www.youtube.com</t>
  </si>
  <si>
    <t>like and subscribe.</t>
  </si>
  <si>
    <t>Aiafileforthunkable</t>
  </si>
  <si>
    <t>www.aiafileforthunkable.com</t>
  </si>
  <si>
    <t>Vixyvideo</t>
  </si>
  <si>
    <t>www.vixyvideo.com</t>
  </si>
  <si>
    <t>VIXY het meest complete online video hosting platform en dÃ© online videoplayer oplossing. Get in touch! Online videobeheer en publicatie voor professionals</t>
  </si>
  <si>
    <t>Video Intelligence</t>
  </si>
  <si>
    <t>www.vi.ai</t>
  </si>
  <si>
    <t>vi is a contextual video platform. Sharing moments in #mobile #video #advertising.</t>
  </si>
  <si>
    <t>Viewbix</t>
  </si>
  <si>
    <t>www.viewbix.com</t>
  </si>
  <si>
    <t>Viewbix helps companies understand what messages resonate with video viewers &amp; how to leverage that data to empower a more effective video experience. $VBIX</t>
  </si>
  <si>
    <t>Codedojo</t>
  </si>
  <si>
    <t>www.codedojo.com</t>
  </si>
  <si>
    <t>Code Dojo | Game development, technology, and Japan.</t>
  </si>
  <si>
    <t>DigitalComms.nz</t>
  </si>
  <si>
    <t>www.digitalcomms.nz</t>
  </si>
  <si>
    <t>Viddyad</t>
  </si>
  <si>
    <t>www.viddyad.com</t>
  </si>
  <si>
    <t>Enterprise Marketing B2B Video Solutions for #CMOs. Data Driven Video Automation @scale. https://t.co/0YZGmIVEmU. #VideoMarketing #Video #DigitalMarketing #CMO</t>
  </si>
  <si>
    <t>ViralGains</t>
  </si>
  <si>
    <t>www.viralgains.com</t>
  </si>
  <si>
    <t>Let the voice of the customer lead the way.</t>
  </si>
  <si>
    <t>WideOrbit</t>
  </si>
  <si>
    <t>www.wideorbit.com</t>
  </si>
  <si>
    <t>WideOrbit helps media companies do more business by making it easier to buy and sell advertising, so you can say hello to a Wider World.</t>
  </si>
  <si>
    <t>clypd</t>
  </si>
  <si>
    <t>www.streamads.nl</t>
  </si>
  <si>
    <t>Our platform automates a data-enhanced sales approach for television advertising. Part of @attâ€™s @Xandr organization</t>
  </si>
  <si>
    <t>videorunrun</t>
  </si>
  <si>
    <t>www.videorunrun.com</t>
  </si>
  <si>
    <t>Vungle</t>
  </si>
  <si>
    <t>www.vungle.com</t>
  </si>
  <si>
    <t>Vungle is the trusted guide for growth and engagement, transforming how people discover and experience apps.</t>
  </si>
  <si>
    <t>Videommerce</t>
  </si>
  <si>
    <t>www.videommerce.com</t>
  </si>
  <si>
    <t>Virool</t>
  </si>
  <si>
    <t>www.virool.com</t>
  </si>
  <si>
    <t>Virool is a #nativeadvertising platform that allows marketers to promote videos on top sites. We promote the very best in #video #advertainment and #marketing!</t>
  </si>
  <si>
    <t>Smartclip</t>
  </si>
  <si>
    <t>www.smartclip.tv</t>
  </si>
  <si>
    <t>Streamads</t>
  </si>
  <si>
    <t>Conquer the age of Video</t>
  </si>
  <si>
    <t>Vau</t>
  </si>
  <si>
    <t>www.vau.company</t>
  </si>
  <si>
    <t>Finland based startup building video automation tools to meet the growing consumer and industry demand for video content.</t>
  </si>
  <si>
    <t>BidTheatre</t>
  </si>
  <si>
    <t>www.bidtheatre.com</t>
  </si>
  <si>
    <t>Technology and services to plan, execute and optimize display media buying.</t>
  </si>
  <si>
    <t>Dtube</t>
  </si>
  <si>
    <t>www.d.tube</t>
  </si>
  <si>
    <t>DTube is a community powered video sharing platform where users vote on videos to reward creators, curators, influencers and viewers in cryptocurrency</t>
  </si>
  <si>
    <t>AdPoint Video</t>
  </si>
  <si>
    <t>www.adpoint.video</t>
  </si>
  <si>
    <t>The perfect video ad every time means production and delivery at mass scale. That's AdPoint Video.</t>
  </si>
  <si>
    <t>Gruuv Interactive</t>
  </si>
  <si>
    <t>www.gruuvinteractive.com</t>
  </si>
  <si>
    <t>BrandBee</t>
  </si>
  <si>
    <t>www.brandbee.com</t>
  </si>
  <si>
    <t>Create readymade &amp; custom #LandingPage Templates. Get #InboundMarketing lessons. DM us anytime. Like our Fb page: https://t.co/Kmf8pKm2Rr</t>
  </si>
  <si>
    <t>JW Player</t>
  </si>
  <si>
    <t>www.jwplayer.com</t>
  </si>
  <si>
    <t>The World's Most Powerful &amp; Flexible Video Platform</t>
  </si>
  <si>
    <t>LoopMe</t>
  </si>
  <si>
    <t>www.loopme.com</t>
  </si>
  <si>
    <t>LoopMe was founded with the mission of closing the loop on digital advertising.</t>
  </si>
  <si>
    <t>adRise</t>
  </si>
  <si>
    <t>www.adrise.com</t>
  </si>
  <si>
    <t>The Leading Internet TV Ad Platform</t>
  </si>
  <si>
    <t>GL</t>
  </si>
  <si>
    <t>www.good-loop.com</t>
  </si>
  <si>
    <t>The purpose-powered advertising platform that drives ad performance &amp; builds brand love, all whilst funding good causes around the world #AdsForGood</t>
  </si>
  <si>
    <t>Adoveo</t>
  </si>
  <si>
    <t>www.adoveo.com</t>
  </si>
  <si>
    <t>Your main tool for Quick commerce &amp; marketing Adoveo takes the customer from interest to purchase! Try now FAST ENGAGEMENT With Adoveo you can make Interactive video advertising. Get 10 times higher conversion rate with Adoveo. Commercial that sticks in mind. Make your branding works today with our tool.</t>
  </si>
  <si>
    <t>Thirdpresence</t>
  </si>
  <si>
    <t>www.thirdpresence.com</t>
  </si>
  <si>
    <t>https://t.co/pxzJkTuxiR</t>
  </si>
  <si>
    <t>Smartzer</t>
  </si>
  <si>
    <t>www.smartzer.com</t>
  </si>
  <si>
    <t>Smartzer makes videos shoppable and interactive. #smartzer</t>
  </si>
  <si>
    <t>AdGreetz</t>
  </si>
  <si>
    <t>www.adgreetz.com</t>
  </si>
  <si>
    <t>AG empowers brands to build stronger relationships with customers and increase revenue 2X-3X by producing hyper-personalized ads and messages on 26 channels.</t>
  </si>
  <si>
    <t>Answer Media</t>
  </si>
  <si>
    <t>www.answermedia.com</t>
  </si>
  <si>
    <t>A digital media growth agency offering impactful solutions, innovative technology, and award-winning creativity.</t>
  </si>
  <si>
    <t>Coull</t>
  </si>
  <si>
    <t>www.coull.com</t>
  </si>
  <si>
    <t>Coull is a #Technology company that adds value to any video through innovative video ad formats: The OverStream Suite. #Advertising #VideoMarketing #AdTech</t>
  </si>
  <si>
    <t>brid.tv</t>
  </si>
  <si>
    <t>www.brid.tv</t>
  </si>
  <si>
    <t>Online #VideoPlayer #VideoPlatform and Video Monetization Solution https://t.co/2epeD9DP87</t>
  </si>
  <si>
    <t>Savvy</t>
  </si>
  <si>
    <t>www.savvyworks.com</t>
  </si>
  <si>
    <t>Savvyâ„¢ | High-performance video product paving the way to successful social advertising. #GetSavvy</t>
  </si>
  <si>
    <t>Addreality</t>
  </si>
  <si>
    <t>www.addreality.com</t>
  </si>
  <si>
    <t>advids.co</t>
  </si>
  <si>
    <t>www.advids.co</t>
  </si>
  <si>
    <t>Advids creates engaging animated videos explaining/ promoting products, services or ideas for customers, investors or partners.\n\nhttp://t.co/J9JnlA5Jlv</t>
  </si>
  <si>
    <t>Brandzooka</t>
  </si>
  <si>
    <t>www.brandzooka.com</t>
  </si>
  <si>
    <t>Brandzooka: Digital Media for the People!\nWe're hiring!\nhttps://t.co/q32LKPYuqx</t>
  </si>
  <si>
    <t>Seenthis</t>
  </si>
  <si>
    <t>www.seenthis.co</t>
  </si>
  <si>
    <t>Innovative Marketing Technology</t>
  </si>
  <si>
    <t>Beachfront Media</t>
  </si>
  <si>
    <t>www.beachfront.com</t>
  </si>
  <si>
    <t>We're the convergent TV advertising platform for media owners, programmers and distributors.</t>
  </si>
  <si>
    <t>Touchstorm</t>
  </si>
  <si>
    <t>www.touchstorm.com</t>
  </si>
  <si>
    <t>The YouTube Channel Solution Global Brands Rely On</t>
  </si>
  <si>
    <t>Roku</t>
  </si>
  <si>
    <t>www.roku.com</t>
  </si>
  <si>
    <t>We've moved! Please follow us over at @Roku.</t>
  </si>
  <si>
    <t>Liquidus</t>
  </si>
  <si>
    <t>www.liquidus.net</t>
  </si>
  <si>
    <t>Liquidus offers everything marketers need to create and execute relevant and purposeful digital advertising and experiences.</t>
  </si>
  <si>
    <t>Bluebillywig</t>
  </si>
  <si>
    <t>www.bluebillywig.com</t>
  </si>
  <si>
    <t>Our video solutions keep you ahead of the game.</t>
  </si>
  <si>
    <t>Cadent Network</t>
  </si>
  <si>
    <t>www.cadent.tv</t>
  </si>
  <si>
    <t>Powering the evolution of TV brand advertising by providing data-driven solutions for buying and selling TV advertising.</t>
  </si>
  <si>
    <t>Chocolate</t>
  </si>
  <si>
    <t>www.chocolateplatform.com</t>
  </si>
  <si>
    <t>A leading programmatic video advertising technology company. #VideoSSP #ChocolatePremium</t>
  </si>
  <si>
    <t>Sightly</t>
  </si>
  <si>
    <t>www.sightly.com</t>
  </si>
  <si>
    <t>Helping Brands Anticipate the Unexpected - Our smart, agile approach to media across YouTube, TikTok, CTV/OTT, Live Stream video and all premium publishers</t>
  </si>
  <si>
    <t>Telaria</t>
  </si>
  <si>
    <t>www.telaria.com</t>
  </si>
  <si>
    <t>Rubicon Project and Telaria are now Magnite. Meet us at @Magnite and at https://t.co/13Dun0yYqv.</t>
  </si>
  <si>
    <t>Unruly</t>
  </si>
  <si>
    <t>www.unruly.co</t>
  </si>
  <si>
    <t>Unruly is one of the leading video ad platforms in the world and a pioneer in emotional video advertising. \n\nDon't just reach people. Move people.</t>
  </si>
  <si>
    <t>SpotX</t>
  </si>
  <si>
    <t>www.spotx.tv</t>
  </si>
  <si>
    <t>The trusted platform for video advertising.</t>
  </si>
  <si>
    <t>Simulmedia</t>
  </si>
  <si>
    <t>www.simulmedia.com</t>
  </si>
  <si>
    <t>Simulmedia is the leader in truly cross-channel TV advertising. With our TV+Â® platform, we guarantee full US audience reach across ad-supported linear and CTV.</t>
  </si>
  <si>
    <t>Panopto</t>
  </si>
  <si>
    <t>www.panopto.com</t>
  </si>
  <si>
    <t>A #video capture and management #software. #Record meetings, presentations &amp; lectures, #webcast events, and build a secure \internal YouTube.\ #panoptoit</t>
  </si>
  <si>
    <t>Pixability</t>
  </si>
  <si>
    <t>www.pixability.com</t>
  </si>
  <si>
    <t>The Leading YouTube &amp; Connected TV Ad Platform for Brand Suitability and Full Funnel Performance</t>
  </si>
  <si>
    <t>Tvsquared</t>
  </si>
  <si>
    <t>www.tvsquared.com</t>
  </si>
  <si>
    <t>Measure TV how people watch it - across all platforms and screens</t>
  </si>
  <si>
    <t>Innovid</t>
  </si>
  <si>
    <t>www.innovid.com</t>
  </si>
  <si>
    <t>Innovid powers connected TV (CTV) advertising streaming, personalization, and measurement for the worldâ€™s largest brands. NYSE: $CTV</t>
  </si>
  <si>
    <t>Inform</t>
  </si>
  <si>
    <t>www.inform.com</t>
  </si>
  <si>
    <t>Inform partners with top publishers, content providers and advertisers to bring premium, monetized, brand-safe videos to millions of viewers.</t>
  </si>
  <si>
    <t>Jivox</t>
  </si>
  <si>
    <t>www.jivox.com</t>
  </si>
  <si>
    <t>Jivox IQ is a cloud-based, data-driven platform for delivering personalized digital advertising and marketing experiences at scale.</t>
  </si>
  <si>
    <t>Undertone</t>
  </si>
  <si>
    <t>www.undertone.com</t>
  </si>
  <si>
    <t>Undertone creates memorable ad experiences by thoughtfully orchestrating solutions across video, advanced TV, rich media, and social.</t>
  </si>
  <si>
    <t>FreeWheel</t>
  </si>
  <si>
    <t>www.freewheel.com</t>
  </si>
  <si>
    <t>We bring automation to media planning, buying, and selling and provide the transparency and control needed to make every plan for every brand better.</t>
  </si>
  <si>
    <t>Smashinglogo</t>
  </si>
  <si>
    <t>www.smashinglogo.com</t>
  </si>
  <si>
    <t>Audata</t>
  </si>
  <si>
    <t>www.audata.io</t>
  </si>
  <si>
    <t>Flipbooker</t>
  </si>
  <si>
    <t>www.flipbooker.com</t>
  </si>
  <si>
    <t>TruEdit</t>
  </si>
  <si>
    <t>www.truedit.com</t>
  </si>
  <si>
    <t>TruEditÂ® is the secure, cloud-based content and workflow management system, that centralizes content creation and manages workflows for mobile, print, and web publishing. TruEdit simplifies and automates the content creation process, so you can work faster and smarter.</t>
  </si>
  <si>
    <t>Amaze</t>
  </si>
  <si>
    <t>www.amaze.co</t>
  </si>
  <si>
    <t>Amaze â€“ Create. Amaze. Connect.</t>
  </si>
  <si>
    <t>Beefree</t>
  </si>
  <si>
    <t>www.beefree.io</t>
  </si>
  <si>
    <t>BEE is an email editor to build beautiful, responsive emails quickly and easily. Our objective is to build the Best Email Editor. Use it online or embed it into your application.</t>
  </si>
  <si>
    <t>Smilebox</t>
  </si>
  <si>
    <t>www.smilebox.com</t>
  </si>
  <si>
    <t>Mooo</t>
  </si>
  <si>
    <t>www.mooo.to</t>
  </si>
  <si>
    <t>Zencastr</t>
  </si>
  <si>
    <t>www.zencastr.com</t>
  </si>
  <si>
    <t>The most reliable Hi-Fi Audio and HD Video Podcasting Platform.\nRecord in studio-quality from your web browser.\n\nFREE + Unlimited.\n\n#MadeOnZencastr &amp; tag for RT</t>
  </si>
  <si>
    <t>Transistor</t>
  </si>
  <si>
    <t>www.transistor.fm</t>
  </si>
  <si>
    <t>Showhows</t>
  </si>
  <si>
    <t>www.showhows.com</t>
  </si>
  <si>
    <t>Show anyone how to do anything. Make beautiful how-to guides that work on any device.</t>
  </si>
  <si>
    <t>Springcast</t>
  </si>
  <si>
    <t>www.springcast.fm</t>
  </si>
  <si>
    <t>Fysical</t>
  </si>
  <si>
    <t>www.mobibi.com</t>
  </si>
  <si>
    <t>One platform to source and publish engaging content that reaches customers and prospects across search, social, and mobile. Mobibi makes it easy for companies of all shapes and sizes to unleash the power of content with a few simple clicks.</t>
  </si>
  <si>
    <t>Categorical Technology</t>
  </si>
  <si>
    <t>www.categorical.com</t>
  </si>
  <si>
    <t>Ivorymix</t>
  </si>
  <si>
    <t>www.ivorymix.com</t>
  </si>
  <si>
    <t>Styled stock photos from Ivory Mix, Effortlessly save time creating your marketing content and strategy. Grab Your Freebies Now! &gt; FREE STOCK &amp; UPDATES!</t>
  </si>
  <si>
    <t>WriterAccess</t>
  </si>
  <si>
    <t>www.writeraccess.com</t>
  </si>
  <si>
    <t>WriterAccess is an award-winning marketplace connecting businesses with thousands of expert writers online. Leaders of the #liberatedworkforce.</t>
  </si>
  <si>
    <t>Construct</t>
  </si>
  <si>
    <t>www.construct.net</t>
  </si>
  <si>
    <t>Thecontentcloud</t>
  </si>
  <si>
    <t>www.thecontentcloud.net</t>
  </si>
  <si>
    <t>Emb3D</t>
  </si>
  <si>
    <t>www.emb3d.com</t>
  </si>
  <si>
    <t>Emb3D 3D Model Viewer</t>
  </si>
  <si>
    <t>Descra</t>
  </si>
  <si>
    <t>www.descra.com</t>
  </si>
  <si>
    <t>Speed up your textual content creation process</t>
  </si>
  <si>
    <t>Helphero</t>
  </si>
  <si>
    <t>www.helphero.co</t>
  </si>
  <si>
    <t>Maximize user experience and success by adding interactive tours to your web app with HelpHero.</t>
  </si>
  <si>
    <t>Snappa</t>
  </si>
  <si>
    <t>www.snappa.com</t>
  </si>
  <si>
    <t>Create online graphics in a snap. \n\nFor support inquiries, please email: contact@snappa.com.</t>
  </si>
  <si>
    <t>Xtm</t>
  </si>
  <si>
    <t>www.xtm.cloud</t>
  </si>
  <si>
    <t>XTM Cloud help page</t>
  </si>
  <si>
    <t>Spidwit</t>
  </si>
  <si>
    <t>www.spidwit.com</t>
  </si>
  <si>
    <t>https://t.co/oSAwjH8Yx8 Il tuo strumento online per scoprire, creare e pubblicare contenuti sulle tue pagine social professionali!</t>
  </si>
  <si>
    <t>Speechtext</t>
  </si>
  <si>
    <t>www.speechtext.ai</t>
  </si>
  <si>
    <t>Ezgif</t>
  </si>
  <si>
    <t>www.ezgif.com</t>
  </si>
  <si>
    <t>Animated GIFs made easy. News and support for ezgif users.</t>
  </si>
  <si>
    <t>LanguageWire</t>
  </si>
  <si>
    <t>www.languagewire.com</t>
  </si>
  <si>
    <t>Visme</t>
  </si>
  <si>
    <t>www.visme.co</t>
  </si>
  <si>
    <t>Visme is a cloud-based visual content creation and collaboration platform, empowering anyone to create professional, branded content.</t>
  </si>
  <si>
    <t>nDash</t>
  </si>
  <si>
    <t>www.ndash.com</t>
  </si>
  <si>
    <t>Scale your content marketing with a team of elite writers and industry subject matter experts. Learn more at https://t.co/SG0gcEJnkX</t>
  </si>
  <si>
    <t>Argotrans</t>
  </si>
  <si>
    <t>www.argotrans.com</t>
  </si>
  <si>
    <t>Storystream</t>
  </si>
  <si>
    <t>www.storystream.ai</t>
  </si>
  <si>
    <t>StoryStream helps brands connect with customers using more authentic and engaging content across every touchpoint.</t>
  </si>
  <si>
    <t>Mburger</t>
  </si>
  <si>
    <t>www.web.mburger.cloud</t>
  </si>
  <si>
    <t>InPowered</t>
  </si>
  <si>
    <t>www.inpowered.ai</t>
  </si>
  <si>
    <t>inPoweredâ€™s AI-driven content marketing platform enables brands to maximize their content marketing ROI.</t>
  </si>
  <si>
    <t>Socialpageanalyzer</t>
  </si>
  <si>
    <t>www.socialpageanalyzer.com</t>
  </si>
  <si>
    <t>Visually</t>
  </si>
  <si>
    <t>www.visual.ly</t>
  </si>
  <si>
    <t>Visually is the content creation platform that enables businesses to connect with their audiences through premium visual content</t>
  </si>
  <si>
    <t>Picmonkey</t>
  </si>
  <si>
    <t>www.picmonkey.com</t>
  </si>
  <si>
    <t>Hindenburg Systems</t>
  </si>
  <si>
    <t>www.hindenburgsystems.com</t>
  </si>
  <si>
    <t>Dokio</t>
  </si>
  <si>
    <t>www.dokio.co</t>
  </si>
  <si>
    <t>Home - Dokio</t>
  </si>
  <si>
    <t>Podbean</t>
  </si>
  <si>
    <t>www.podbean.com</t>
  </si>
  <si>
    <t>Podbean podcast hosting and monetizing platform helps you start a podcast. All the tools you need to create, promote and monetize your podcast.</t>
  </si>
  <si>
    <t>Whitepress</t>
  </si>
  <si>
    <t>www.whitepress.pl</t>
  </si>
  <si>
    <t>Eazlee</t>
  </si>
  <si>
    <t>www.eazlee.com</t>
  </si>
  <si>
    <t>Eazlee richt zich op succesvolle online marketing campagnes voor het MKB. Om online te scoren hebben wij een eigen CMS ontwikkeld waarmee jij als ondernemer voor loopt op de concurrentie. Ons team kan jou ondersteunen in web design, SEO, Google Ads, Social Media en ons krachtige Eazlee CMS. Start vandaag met succes!</t>
  </si>
  <si>
    <t>Caboodle AI</t>
  </si>
  <si>
    <t>www.caboodleai.com</t>
  </si>
  <si>
    <t>Contfeed</t>
  </si>
  <si>
    <t>www.contfeed.com</t>
  </si>
  <si>
    <t>Contfeed helps you aggregate social content (UGC) posted by your fans or users and display them live on any screen size, website or app within seconds.</t>
  </si>
  <si>
    <t>Ghostwriter</t>
  </si>
  <si>
    <t>www.ghostwriter.ai</t>
  </si>
  <si>
    <t>Be relevant to your target audience.\nDig out all the info from your conversations with customers.\n#cx #contentmarketing \nby @esterliquori</t>
  </si>
  <si>
    <t>Saastory</t>
  </si>
  <si>
    <t>www.saastory.com</t>
  </si>
  <si>
    <t>Pixxfly</t>
  </si>
  <si>
    <t>www.pixxfly.com</t>
  </si>
  <si>
    <t>The world's first complete, video marketing engine, used by agencies, corporations, and independent marketers at all levels.</t>
  </si>
  <si>
    <t>Yaliyomo</t>
  </si>
  <si>
    <t>www.yaliyomo.net</t>
  </si>
  <si>
    <t>World's first Blockchain-based Content Management Platform</t>
  </si>
  <si>
    <t>Logocreator</t>
  </si>
  <si>
    <t>www.logocreator.io</t>
  </si>
  <si>
    <t>LogoCreator is a DIY logo application. Choose a template, customize and download instantly. It's 100% free!</t>
  </si>
  <si>
    <t>Anyword</t>
  </si>
  <si>
    <t>www.anyword.com</t>
  </si>
  <si>
    <t>Anywordâ€™s AI writing assistant generates effective copy for anyone. Take the guesswork out of your marketing text with an AI copywriting tool that converts.</t>
  </si>
  <si>
    <t>Glorifyapp</t>
  </si>
  <si>
    <t>www.glorify.com</t>
  </si>
  <si>
    <t>Create professional and high converting social media posts, ads, infographics, presentations and more with Glorify, a free design software &amp; graphic maker.</t>
  </si>
  <si>
    <t>Unused-Css</t>
  </si>
  <si>
    <t>www.unused-css.com</t>
  </si>
  <si>
    <t>Expertsystem Cogito</t>
  </si>
  <si>
    <t>www.expert.ai</t>
  </si>
  <si>
    <t>Expert.ai empowers organizations to transform data into knowledge and insight through its deep understanding of complex language.</t>
  </si>
  <si>
    <t>Writemytrack</t>
  </si>
  <si>
    <t>www.writemytrack.com</t>
  </si>
  <si>
    <t>Contest-based music marketplace for filmmakers and creatives.</t>
  </si>
  <si>
    <t>Readable</t>
  </si>
  <si>
    <t>www.readable.help</t>
  </si>
  <si>
    <t>Publizer</t>
  </si>
  <si>
    <t>www.publizer.de</t>
  </si>
  <si>
    <t>Die Plattform publizer - Einfaches und schnelles Multichannel Content Marketing &amp; Publishing fÃ¼r Verlage, Agenturen und KMU.</t>
  </si>
  <si>
    <t>Vjoon</t>
  </si>
  <si>
    <t>www.vjoon.com</t>
  </si>
  <si>
    <t>Welcome to vjoon. We develop software for lean collaboration and information management. Find us also on LinkedIn and visit our vjoonity blog.</t>
  </si>
  <si>
    <t>Viewneo</t>
  </si>
  <si>
    <t>www.viewneo.com</t>
  </si>
  <si>
    <t>Operating worldwide: #cloud-based and simple to use digital signage #solution for smb market and big businesses. #digital #POS #marketing for your business.</t>
  </si>
  <si>
    <t>Zest.is</t>
  </si>
  <si>
    <t>www.zest.is</t>
  </si>
  <si>
    <t>Make business information accessible across any tool, time, and team</t>
  </si>
  <si>
    <t>Videoblocks</t>
  </si>
  <si>
    <t>www.storyblocks.com</t>
  </si>
  <si>
    <t>Lookbookhq</t>
  </si>
  <si>
    <t>www.lookbookhq.com</t>
  </si>
  <si>
    <t>Designer</t>
  </si>
  <si>
    <t>www.designer.io</t>
  </si>
  <si>
    <t>Pro - Gravit Designer</t>
  </si>
  <si>
    <t>PowerText</t>
  </si>
  <si>
    <t>www.powertext.ai</t>
  </si>
  <si>
    <t>Kudani</t>
  </si>
  <si>
    <t>www.kudani.com</t>
  </si>
  <si>
    <t>Content Marketing Software to make your site shimmer</t>
  </si>
  <si>
    <t>Xrintelligence</t>
  </si>
  <si>
    <t>www.xrintelligence.be</t>
  </si>
  <si>
    <t>Springup</t>
  </si>
  <si>
    <t>www.springup.io</t>
  </si>
  <si>
    <t>springupio ist die SaaS-Plattform fÃ¼r nachhaltiges Marketing. #Marketing</t>
  </si>
  <si>
    <t>Showcase Workshop</t>
  </si>
  <si>
    <t>www.showcaseworkshop.com</t>
  </si>
  <si>
    <t>Showcase Workshop turns your device into a powerful sales, presentation, and training toolkit. Claim your free video demo at https://t.co/cQ1aw9q69f ðŸ˜Ž</t>
  </si>
  <si>
    <t>Squadcast</t>
  </si>
  <si>
    <t>www.squadcast.fm</t>
  </si>
  <si>
    <t>Rss</t>
  </si>
  <si>
    <t>www.rss.app</t>
  </si>
  <si>
    <t>The #1 Source of RSS Feeds: Generate RSS feeds from almost any source and embed news feeds to your html website using JS or iframe widgets.</t>
  </si>
  <si>
    <t>Monetizr</t>
  </si>
  <si>
    <t>www.monetizr.io</t>
  </si>
  <si>
    <t>VideoLean</t>
  </si>
  <si>
    <t>www.videolean.com</t>
  </si>
  <si>
    <t>DIY video creator for journalist, ecommerce, inbound marketers, ecommerce, programmatic, etc. #press #inbound #facebook #youtube #api https://t.co/g6fVgAA6Ka</t>
  </si>
  <si>
    <t>Aesir</t>
  </si>
  <si>
    <t>www.dxp.aesir.io</t>
  </si>
  <si>
    <t>Aesir elevates context marketing to a new level and delivers tangible result for any business. Aesir â€“ Founding the Next Generation of Contextual Marketing.</t>
  </si>
  <si>
    <t>Fetchrss</t>
  </si>
  <si>
    <t>www.fwetchrss.com</t>
  </si>
  <si>
    <t>Free online RSS generator. Create RSS from any web page. Build RSS feed for your site or generate XML for personal usage</t>
  </si>
  <si>
    <t>Congility</t>
  </si>
  <si>
    <t>www.congility.com</t>
  </si>
  <si>
    <t>Getprintbox</t>
  </si>
  <si>
    <t>www.getprintbox.com</t>
  </si>
  <si>
    <t>A web portal, user-friendly editors, mobile apps, e-commerce, and hosting. Everything to run your leading photo products store covered in one solution.</t>
  </si>
  <si>
    <t>SourcePoint</t>
  </si>
  <si>
    <t>www.sourcepoint.com</t>
  </si>
  <si>
    <t>The data privacy software company of choice for the digital marketing ecosystem</t>
  </si>
  <si>
    <t>MYWO Mags</t>
  </si>
  <si>
    <t>www.mywomags.com</t>
  </si>
  <si>
    <t>SocialBoost</t>
  </si>
  <si>
    <t>www.socialboost.com</t>
  </si>
  <si>
    <t>Simplecast</t>
  </si>
  <si>
    <t>www.simplecast.com</t>
  </si>
  <si>
    <t>Since 2013, Simplecast has helped creators publish their podcasts the easy way with hosting, distribution, analytics &amp; sharing tools. Try it out free today!</t>
  </si>
  <si>
    <t>Push-Ad</t>
  </si>
  <si>
    <t>www.push-ad.com</t>
  </si>
  <si>
    <t>Dedykowana platforma marketing automation â€“ optymalizuj konwersjÄ™ z wykorzystaniem dziaÅ‚aÅ„ On-Site i Web Push.</t>
  </si>
  <si>
    <t>Lingotek</t>
  </si>
  <si>
    <t>www.lingotek.com</t>
  </si>
  <si>
    <t>Lingotek - A Member of The Straker Group â”€â”€â”€ #SaaS solutions that connect all of your global content in one place for fast, easy, professional #translations.</t>
  </si>
  <si>
    <t>Vocalid</t>
  </si>
  <si>
    <t>www.vocalid.ai</t>
  </si>
  <si>
    <t>VocaliD â€“ Your voice AI company, bringing things that talk to life.</t>
  </si>
  <si>
    <t>Onmy Studio</t>
  </si>
  <si>
    <t>www.omnystudio.com</t>
  </si>
  <si>
    <t>Hemingwayapp</t>
  </si>
  <si>
    <t>www.hemingwayapp.com</t>
  </si>
  <si>
    <t>Dictanote</t>
  </si>
  <si>
    <t>www.dictanote.co</t>
  </si>
  <si>
    <t>Growthchannel</t>
  </si>
  <si>
    <t>www.growthchannel.io</t>
  </si>
  <si>
    <t>Ziniy</t>
  </si>
  <si>
    <t>www.ziniy.com</t>
  </si>
  <si>
    <t>Create digital magazine newsstand, catalogs, brochures, reports, eBooks and travel magazines in minutes. The most powerful flipbook creator online.</t>
  </si>
  <si>
    <t>Visit</t>
  </si>
  <si>
    <t>www.visit.st</t>
  </si>
  <si>
    <t>Capture Facebook fans with a short eye-catching URL that can be taken in at a glance. Likable shorten URLs, customize, share and track visits instantly.</t>
  </si>
  <si>
    <t>Knowledgebase</t>
  </si>
  <si>
    <t>www.knowledgebase.ai</t>
  </si>
  <si>
    <t>Equilibrium</t>
  </si>
  <si>
    <t>www.equilibrium.com</t>
  </si>
  <si>
    <t>Wyzowl</t>
  </si>
  <si>
    <t>www.wyzowl.com</t>
  </si>
  <si>
    <t>We're one of the world's leading creators of animated explainer videos, and have made over 3,000 of them! â–¶ï¸</t>
  </si>
  <si>
    <t>Yseop</t>
  </si>
  <si>
    <t>www.yseop.com</t>
  </si>
  <si>
    <t>#AI software company that turns #data into written #insight in real time. #NLG</t>
  </si>
  <si>
    <t>WeLocalize</t>
  </si>
  <si>
    <t>www.welocalize.com</t>
  </si>
  <si>
    <t>Reach, Grow + Engage Global Audiences with Multilingual Content. \nMeet our brands: @ParkIPTrans @AdaptWorldwide @Welocalize_LS @nlgworldwide</t>
  </si>
  <si>
    <t>Youzign</t>
  </si>
  <si>
    <t>www.youzign.com</t>
  </si>
  <si>
    <t>Youzign is the easiest way to design anything online :)</t>
  </si>
  <si>
    <t>Workgroups DaVinci</t>
  </si>
  <si>
    <t>www.workgroups.com</t>
  </si>
  <si>
    <t>The All-in-One Productivity Solution for Marketing and Creative Teams.</t>
  </si>
  <si>
    <t>Podtrac</t>
  </si>
  <si>
    <t>www.analytics.podtrac.com</t>
  </si>
  <si>
    <t>Podtrac is the expert in podcast audience measurement and publishes the industry's only podcast rankings.</t>
  </si>
  <si>
    <t>SqueezeCMM</t>
  </si>
  <si>
    <t>www.squeezecmm.com</t>
  </si>
  <si>
    <t>Content marketing performance problems? https://t.co/pU3x53UdQn. Need a digital audience for a political campaign, film or product? Talk to us!</t>
  </si>
  <si>
    <t>Vertexsms</t>
  </si>
  <si>
    <t>www.vertexsms.com</t>
  </si>
  <si>
    <t>Customized solutions to reach your clients</t>
  </si>
  <si>
    <t>Weld</t>
  </si>
  <si>
    <t>www.weld.app</t>
  </si>
  <si>
    <t>Interactive content in minutes â€“ Create visual, animated, interactive content on your website. #NoCode #MarTech ðŸ‡¸ðŸ‡ª</t>
  </si>
  <si>
    <t>Parllay</t>
  </si>
  <si>
    <t>www.studio.parllay.com</t>
  </si>
  <si>
    <t>Content Discovery &amp; Experience Management Platforms for Marketers</t>
  </si>
  <si>
    <t>Weglot</t>
  </si>
  <si>
    <t>www.weglot.com</t>
  </si>
  <si>
    <t>The fastest and easiest way to translate your website and reach a wider audience! Follow for website translation and localization tips, case studies, and memes.</t>
  </si>
  <si>
    <t>allready.ai</t>
  </si>
  <si>
    <t>www.allready.ai</t>
  </si>
  <si>
    <t>Home - Allready.ai EMPOWERING Real Estate Agents</t>
  </si>
  <si>
    <t>Zoomin</t>
  </si>
  <si>
    <t>www.zoominsoftware.com</t>
  </si>
  <si>
    <t>Indiaâ€™s #1 Photo Printing &amp; Personalized Gifting website and app\n1,500,000 App download\nNew users: Rs. 150 off + Rs 99 shipping cashback\nTag us #zoominstories</t>
  </si>
  <si>
    <t>Hyperwriteai</t>
  </si>
  <si>
    <t>www.hyperwriteai.com</t>
  </si>
  <si>
    <t>Agiletelecom</t>
  </si>
  <si>
    <t>www.agiletelecom.com</t>
  </si>
  <si>
    <t>Storyliner</t>
  </si>
  <si>
    <t>www.storyliner.app</t>
  </si>
  <si>
    <t>With smart blocks, inspiration, and content analysis, you create compelling content in minutes. Sign up now!</t>
  </si>
  <si>
    <t>Visua</t>
  </si>
  <si>
    <t>www.visua.com</t>
  </si>
  <si>
    <t>Unlock the missing potential in your platform or service with VISUA's technology for Brand Protection, Brand Authentication and Brand Monitoring #VisualAI</t>
  </si>
  <si>
    <t>Justmessenger</t>
  </si>
  <si>
    <t>www.justmessenger.net</t>
  </si>
  <si>
    <t>Mish</t>
  </si>
  <si>
    <t>www.mish.guru</t>
  </si>
  <si>
    <t>Schedule, manage and measure your Instagram and Snapchat Stories. Unlock the power of your audience with User Generated Content.</t>
  </si>
  <si>
    <t>Triobo</t>
  </si>
  <si>
    <t>www.triobo.com</t>
  </si>
  <si>
    <t>Triobo, digital media publishing, Adobe DPS alternative</t>
  </si>
  <si>
    <t>Descript</t>
  </si>
  <si>
    <t>www.descript.com</t>
  </si>
  <si>
    <t>Descript | All-in-one audio/video editing, as easy as a doc.</t>
  </si>
  <si>
    <t>Showho</t>
  </si>
  <si>
    <t>www.showho.ws</t>
  </si>
  <si>
    <t>Vkbiztalk</t>
  </si>
  <si>
    <t>www.vkbiztalk.com</t>
  </si>
  <si>
    <t>Cliclap</t>
  </si>
  <si>
    <t>www.cliclap.com</t>
  </si>
  <si>
    <t>Tailo</t>
  </si>
  <si>
    <t>www.tailo.nl</t>
  </si>
  <si>
    <t>Valuedvoice</t>
  </si>
  <si>
    <t>www.valuedvoice.com</t>
  </si>
  <si>
    <t>In-Two</t>
  </si>
  <si>
    <t>www.in-two.com</t>
  </si>
  <si>
    <t>IN2 | AI-powered web solutions</t>
  </si>
  <si>
    <t>Wriber</t>
  </si>
  <si>
    <t>www.wriber.com</t>
  </si>
  <si>
    <t>Wriber optimizes your content so you get more traffic and customers to your website | https://t.co/Kz16ODYX9E | #ContentWriting</t>
  </si>
  <si>
    <t>Us</t>
  </si>
  <si>
    <t>www.us.copify.com</t>
  </si>
  <si>
    <t>Copywriting made easy. Tweeting the best of #copywriting #contentmarketing, #blogging, #socialmediamarketing &amp; #SEO</t>
  </si>
  <si>
    <t>Propellerheads</t>
  </si>
  <si>
    <t>www.reasonstudios.com</t>
  </si>
  <si>
    <t>Clyp</t>
  </si>
  <si>
    <t>www.clyp.it</t>
  </si>
  <si>
    <t>Clyp is the easiest way to record, upload and share audio.</t>
  </si>
  <si>
    <t>Photopea</t>
  </si>
  <si>
    <t>www.photopea.com</t>
  </si>
  <si>
    <t>Bloglive</t>
  </si>
  <si>
    <t>www.bloglive.online</t>
  </si>
  <si>
    <t>ViralContentBee</t>
  </si>
  <si>
    <t>www.viralcontentbee.com</t>
  </si>
  <si>
    <t>The free social media platform to get help with promoting your best content through social media collaborative sharing.</t>
  </si>
  <si>
    <t>Api</t>
  </si>
  <si>
    <t>www.api.ricoh</t>
  </si>
  <si>
    <t>RICOH Developer Connection</t>
  </si>
  <si>
    <t>Vobile</t>
  </si>
  <si>
    <t>www.vobilegroup.com</t>
  </si>
  <si>
    <t>Vobile is the leading provider of content identification and management products and services for all stakeholders in the digital content value chain.</t>
  </si>
  <si>
    <t>Neuro-Flash</t>
  </si>
  <si>
    <t>www.neuroflash.com</t>
  </si>
  <si>
    <t>The \magic pen\ for German &amp; English marketing copy. AI-based creations for efficient, effective messages in the best quality.</t>
  </si>
  <si>
    <t>Producthero</t>
  </si>
  <si>
    <t>www.producthero.ai</t>
  </si>
  <si>
    <t>Writer</t>
  </si>
  <si>
    <t>www.writer.com</t>
  </si>
  <si>
    <t>Discover Writer, the AI writing assistant for teams. Craft clear, consistent, and on-brand content everywhere. Try it free today.</t>
  </si>
  <si>
    <t>Beautiful</t>
  </si>
  <si>
    <t>www.beautiful.ai</t>
  </si>
  <si>
    <t>Beautiful.ai is an online presentation maker that helps you create stunning presentations in minutes. Sign up and make your next presentation beautiful!</t>
  </si>
  <si>
    <t>Colormango</t>
  </si>
  <si>
    <t>www.colormango.com</t>
  </si>
  <si>
    <t>Wczap</t>
  </si>
  <si>
    <t>www.wczap.com</t>
  </si>
  <si>
    <t>Storyshaker</t>
  </si>
  <si>
    <t>www.storyshaker.co</t>
  </si>
  <si>
    <t>Storytelling und Content Marketing Software that shakes up your communication! \nhttps://t.co/Osx39YQN27</t>
  </si>
  <si>
    <t>Hipcast</t>
  </si>
  <si>
    <t>www.hipcast.com</t>
  </si>
  <si>
    <t>Premium Podcast Host and Directory</t>
  </si>
  <si>
    <t>CrowdSource</t>
  </si>
  <si>
    <t>www.crowdsource.com</t>
  </si>
  <si>
    <t>Worldofcontent</t>
  </si>
  <si>
    <t>www.worldofcontent.com</t>
  </si>
  <si>
    <t>Feedthemsocial</t>
  </si>
  <si>
    <t>www.feedthemsocial.com</t>
  </si>
  <si>
    <t>Qrd</t>
  </si>
  <si>
    <t>www.qrd.by</t>
  </si>
  <si>
    <t>Free QR Code Generator to create QR Codes âœ… free &amp; commercial use âœ… no expiration date â–º Create your free QR codes now</t>
  </si>
  <si>
    <t>Lili-Cast</t>
  </si>
  <si>
    <t>www.lili-cast.com</t>
  </si>
  <si>
    <t>Upscribe</t>
  </si>
  <si>
    <t>www.upscribe.net</t>
  </si>
  <si>
    <t>Upscribe Newsletter Creator: Email Capture Sign Up Forms, Marketing &amp; Sequences Tool</t>
  </si>
  <si>
    <t>W3Schools</t>
  </si>
  <si>
    <t>www.w3schools.com</t>
  </si>
  <si>
    <t>Agentejo</t>
  </si>
  <si>
    <t>www.agentejo.com</t>
  </si>
  <si>
    <t>We are a creative web design &amp; development studio based in Hamburg, Germany.</t>
  </si>
  <si>
    <t>Storyports</t>
  </si>
  <si>
    <t>www.storyports.com</t>
  </si>
  <si>
    <t>We exist to craft human-to-human connection in an age of overwhelming data.\n\nhttps://t.co/Tg7DDZDNzD</t>
  </si>
  <si>
    <t>One-Read</t>
  </si>
  <si>
    <t>www.one-read.com</t>
  </si>
  <si>
    <t>Infobeehive</t>
  </si>
  <si>
    <t>www.infobeehive.com</t>
  </si>
  <si>
    <t>Mobissue</t>
  </si>
  <si>
    <t>www.mobissue.com</t>
  </si>
  <si>
    <t>Hongkong</t>
  </si>
  <si>
    <t>Magplus</t>
  </si>
  <si>
    <t>www.magplus.com</t>
  </si>
  <si>
    <t>mag+ is a digital publishing platform for magazines. It allows digital publishing for apps &amp; Ipad digital publishing. mag+ software helps you to create your own magazine app. You can use it for adobe digital magazine software also.</t>
  </si>
  <si>
    <t>Wynter</t>
  </si>
  <si>
    <t>www.wynter.com</t>
  </si>
  <si>
    <t>Wynter gives you feedback from your target customers\n\nLearn what your target customers want and how what you're saying is landing on them.</t>
  </si>
  <si>
    <t>Hibox</t>
  </si>
  <si>
    <t>www.hibox.tv</t>
  </si>
  <si>
    <t>Flexible and fast to market IPTV Middleware, OTT Platform &amp; Hospitality TV solutions for telecom operators, media companies and the hospitality industry.</t>
  </si>
  <si>
    <t>Titaniasoftware</t>
  </si>
  <si>
    <t>www.oberontech.com</t>
  </si>
  <si>
    <t>Audiogo</t>
  </si>
  <si>
    <t>www.audiogo.com</t>
  </si>
  <si>
    <t>Create audio ad campaigns on the streaming services your customers love, like Pandora, iHeartRadio and others. Don't have an ad? No problem, we'll create one for you. When youâ€™re ready to go live, your campaign can be ready in minutes. Sign up and get started today!</t>
  </si>
  <si>
    <t>Zerys</t>
  </si>
  <si>
    <t>www.zerys.com</t>
  </si>
  <si>
    <t>Content marketing software firm and resource hub. Content solutions for marketers, agencies and writers. Developer of Zerys Content Marketplace and YoExpert.</t>
  </si>
  <si>
    <t>Ringr</t>
  </si>
  <si>
    <t>www.ringr.com</t>
  </si>
  <si>
    <t>Perfectly clear broadcast and podcast audio recordings: record with anyone, anywhere, from any mobile device. RINGR is a better way to record high quality audio. Start for free.</t>
  </si>
  <si>
    <t>ContentFly</t>
  </si>
  <si>
    <t>www.contentfly.com</t>
  </si>
  <si>
    <t>We enable companies to easily create, manage &amp; scale high quality content to grow their business.</t>
  </si>
  <si>
    <t>Wavosaur</t>
  </si>
  <si>
    <t>www.wavosaur.com</t>
  </si>
  <si>
    <t>Wavosaur !</t>
  </si>
  <si>
    <t>Pixnetiq</t>
  </si>
  <si>
    <t>www.pixnetiq.com</t>
  </si>
  <si>
    <t>Yamdu</t>
  </si>
  <si>
    <t>www.yamdu.com</t>
  </si>
  <si>
    <t>Yamdu is the production management software for films, TV, commercials, videos, photography and all other sorts of media projects.</t>
  </si>
  <si>
    <t>Designwizard</t>
  </si>
  <si>
    <t>www.designwizard.com</t>
  </si>
  <si>
    <t>Authory</t>
  </si>
  <si>
    <t>www.authory.com</t>
  </si>
  <si>
    <t>Authory is the first automated platform bringing together all articles, videos and podcasts you create â€” no matter where you publish them.\nðŸ‘‰ https://t.co/9ubaN7xty3</t>
  </si>
  <si>
    <t>Remove</t>
  </si>
  <si>
    <t>www.remove.bg</t>
  </si>
  <si>
    <t>https://t.co/EFnxdDYYSu removes backgrounds from photos. Automatically, in only 5 seconds and for free. Try it!</t>
  </si>
  <si>
    <t>Epictions</t>
  </si>
  <si>
    <t>www.epictions.com</t>
  </si>
  <si>
    <t>Epictions monitors your brand, its competition and the industry to offer a complete picture of your marketing universe. Wall Of Love at https://t.co/liSZ7NPdmy</t>
  </si>
  <si>
    <t>Shareist</t>
  </si>
  <si>
    <t>www.shareist.com</t>
  </si>
  <si>
    <t>Social Media Management for agencies/consultants. We help you identify content that matters to your audience. Try it out! #socialmedia #agencies</t>
  </si>
  <si>
    <t>Intellyo</t>
  </si>
  <si>
    <t>www.intellyo.com</t>
  </si>
  <si>
    <t>Increase the efficiency of your enterprise #communication for #measurable business results with one turnkey software solution.</t>
  </si>
  <si>
    <t>ContentGems</t>
  </si>
  <si>
    <t>www.contentgems.com</t>
  </si>
  <si>
    <t>We're your no-code content discovery tool. Find unique articles to share with your audience, no matter where they are. A service by @Animikii #Bcorp</t>
  </si>
  <si>
    <t>Social Board</t>
  </si>
  <si>
    <t>www.thesocialboard.com</t>
  </si>
  <si>
    <t>Odyssiant</t>
  </si>
  <si>
    <t>www.odyssiant.com</t>
  </si>
  <si>
    <t>Content Strategy Platform | Map content to your audience's buying journeys</t>
  </si>
  <si>
    <t>Abyssale</t>
  </si>
  <si>
    <t>www.abyssale.com</t>
  </si>
  <si>
    <t>Abyssale is an automated advertising banner generation platform for founders, marketer and designers. Send us a tweet!</t>
  </si>
  <si>
    <t>Advantage CSP</t>
  </si>
  <si>
    <t>www.advantagecsp.com</t>
  </si>
  <si>
    <t>Advantage CSP is an enterprise-class content services platform that powers complex websites, mobile apps, and business applications.</t>
  </si>
  <si>
    <t>DrumUp</t>
  </si>
  <si>
    <t>www.drumup.io</t>
  </si>
  <si>
    <t>Your Personal, Intelligent Social Media Management App &amp; Leading Employee Advocacy Platform. Access content &amp; social media ideas on https://t.co/yJB0Z72Afk.</t>
  </si>
  <si>
    <t>Anderspink</t>
  </si>
  <si>
    <t>www.anderspink.com</t>
  </si>
  <si>
    <t>Content curation for learning: Any topic or source, auto updated, plug into any LMS or platform. Start for free at https://t.co/xb5hYWGU9J</t>
  </si>
  <si>
    <t>Cooperatize</t>
  </si>
  <si>
    <t>www.cooperatize.com</t>
  </si>
  <si>
    <t>We are platform for brands and influencers telling stories about travel and beyond. \n#influencermarketing #sponsoredcontent #nativeadvertising</t>
  </si>
  <si>
    <t>Auphonic</t>
  </si>
  <si>
    <t>www.auphonic.com</t>
  </si>
  <si>
    <t>Automatic Audio Post Production Web Service and API for Podcasts, Broadcasters, Lecture Recordings and more.\nService Status: https://t.co/2oxZXHd3Ev</t>
  </si>
  <si>
    <t>Tchop</t>
  </si>
  <si>
    <t>www.tchop.io</t>
  </si>
  <si>
    <t>The mobile communication hub that combines content+community in your own branded app ðŸ“² Tweets about #publishing #community #internalcomms #media #crypto #web3</t>
  </si>
  <si>
    <t>Topic</t>
  </si>
  <si>
    <t>www.usetopic.com</t>
  </si>
  <si>
    <t>K-Devices</t>
  </si>
  <si>
    <t>www.k-devices.com</t>
  </si>
  <si>
    <t>Colorize Your Sound - - - We design innovative music software</t>
  </si>
  <si>
    <t>Gofelix</t>
  </si>
  <si>
    <t>www.gofelix.ai</t>
  </si>
  <si>
    <t>Narrativa</t>
  </si>
  <si>
    <t>www.narrativa.com</t>
  </si>
  <si>
    <t>Natural Language Generation (NLG) | Gabriele, our machine learning-based platform, builds and deploys natural language solutions. #NLG #AI</t>
  </si>
  <si>
    <t>Keytiles</t>
  </si>
  <si>
    <t>www.keytiles.com</t>
  </si>
  <si>
    <t>A comprehensive, revolutionary framework. A visual real-time decision support tool. Optimize your content.\nMonetize your business and change the work culture.</t>
  </si>
  <si>
    <t>Embedly</t>
  </si>
  <si>
    <t>www.embed.ly</t>
  </si>
  <si>
    <t>Making embedding easy. For questions or support email us at support@embed.ly \n\nThis account is not monitored on a regular basis.</t>
  </si>
  <si>
    <t>Upscore</t>
  </si>
  <si>
    <t>www.upscore.com</t>
  </si>
  <si>
    <t>Upscore - Home</t>
  </si>
  <si>
    <t>Adioma</t>
  </si>
  <si>
    <t>www.adioma.com</t>
  </si>
  <si>
    <t>Adioma is an infographic maker with timelines, grids and icons based on visual language.\nSee @AdiomaWorks for more infographics</t>
  </si>
  <si>
    <t>Priceonomics</t>
  </si>
  <si>
    <t>www.priceonomics.com</t>
  </si>
  <si>
    <t>We turn data into stories.</t>
  </si>
  <si>
    <t>Content Snare</t>
  </si>
  <si>
    <t>www.contentsnare.com</t>
  </si>
  <si>
    <t>Stop chasing clients for information &amp; make it come to you. Content Snare helps digital agencies, accountants &amp; more cut their time spent gathering info by 71%</t>
  </si>
  <si>
    <t>Hislide</t>
  </si>
  <si>
    <t>www.hislide.io</t>
  </si>
  <si>
    <t>More than 254.000 Slides for Personal &amp; Commersial use! For Business, Marketing and Education. Only Professional Quality &gt; Free Support 24/7.</t>
  </si>
  <si>
    <t>MessagePath</t>
  </si>
  <si>
    <t>www.messagepath.com</t>
  </si>
  <si>
    <t>How the business world communicates.The first intelligent copy editor just for business.</t>
  </si>
  <si>
    <t>Beacon</t>
  </si>
  <si>
    <t>www.beacon.by</t>
  </si>
  <si>
    <t>Create professional lead magnets, publish them on your site and convert more traffic into leads.\n\nsupport@beacon.by for help\n\nTweets by @mrkevmcg</t>
  </si>
  <si>
    <t>Brojure</t>
  </si>
  <si>
    <t>www.brojure.com</t>
  </si>
  <si>
    <t>Create inspiring smart #content in Brojure. Brojure is a fresh, dynamic web #app built to engage and inform your customers through #visual #storytelling</t>
  </si>
  <si>
    <t>GetLandy</t>
  </si>
  <si>
    <t>www.getlandy.com</t>
  </si>
  <si>
    <t>CrÃ©ez des landing pages performantes en toute simplicitÃ©. #Marketing #Leads #Landingpages #mobilefirst #France #SaaS #nocode #RGPD</t>
  </si>
  <si>
    <t>Oko</t>
  </si>
  <si>
    <t>www.oko.ai</t>
  </si>
  <si>
    <t>Intelligent Newsroom Assistant</t>
  </si>
  <si>
    <t>Dilogr</t>
  </si>
  <si>
    <t>www.dilogr.com</t>
  </si>
  <si>
    <t>DilogR | Video Marketing Engagement Platform</t>
  </si>
  <si>
    <t>Triberr</t>
  </si>
  <si>
    <t>www.triberr.com</t>
  </si>
  <si>
    <t>Triberr is a marketing suite that helps bloggers and small business amplify their content, build online communities, and promote content all from one platform.</t>
  </si>
  <si>
    <t>CustomerStories</t>
  </si>
  <si>
    <t>www.customerstories.net</t>
  </si>
  <si>
    <t>Smoolis</t>
  </si>
  <si>
    <t>www.smoolis.com</t>
  </si>
  <si>
    <t>Smoolis is a cloud-based website builder with a free and premium version. Create your own multilingual website or online store in minutes.</t>
  </si>
  <si>
    <t>Listly</t>
  </si>
  <si>
    <t>www.list.ly</t>
  </si>
  <si>
    <t>Lists For The Social Web. Curate the Web's best social lists on Listly or right on your site</t>
  </si>
  <si>
    <t>Ceralytics</t>
  </si>
  <si>
    <t>www.ceralytics.com</t>
  </si>
  <si>
    <t>A great #contentstrategy doesn't just happen. You need data-driven content intelligence to identify the content that works in your industry and converts.</t>
  </si>
  <si>
    <t>Klapty</t>
  </si>
  <si>
    <t>www.klapty.com</t>
  </si>
  <si>
    <t>Klapty c'est GRATUIT !- CrÃ©er et partager gratuitement vos visites virtuelles 360Â°- DÃ©couvrir le monde en 360Â°- mandater un photographe professionnel</t>
  </si>
  <si>
    <t>Airim</t>
  </si>
  <si>
    <t>www.airim.co</t>
  </si>
  <si>
    <t>Customer Education software - intelligent, scalable, adaptive\nTrusted by 300+ enterprises</t>
  </si>
  <si>
    <t>Adzis</t>
  </si>
  <si>
    <t>www.adzis.com</t>
  </si>
  <si>
    <t>Humanizing Computers! AI Content Engine\n#NLG #ContentWriting</t>
  </si>
  <si>
    <t>Answerbase</t>
  </si>
  <si>
    <t>www.answerbase.com</t>
  </si>
  <si>
    <t>Answerbase provides an easy way for you to increase sales conversions, grow search traffic, and grow your email marketing lists for your ecommerce store.</t>
  </si>
  <si>
    <t>Lingohub</t>
  </si>
  <si>
    <t>www.lingohub.com</t>
  </si>
  <si>
    <t>Lingohub helps you localize software: Collaborate, automate and optimize your translation management with Lingohub.\n\n#L10n #i18n</t>
  </si>
  <si>
    <t>Curated</t>
  </si>
  <si>
    <t>www.curated.co</t>
  </si>
  <si>
    <t>Curated helps you send email people look forward to receiving.</t>
  </si>
  <si>
    <t>Cortex</t>
  </si>
  <si>
    <t>www.meetcortex.com</t>
  </si>
  <si>
    <t>Content that Drives Results - Powered by #ArtificialIntelligence and #MachineLearning</t>
  </si>
  <si>
    <t>Photolemur</t>
  </si>
  <si>
    <t>www.photolemur.com</t>
  </si>
  <si>
    <t>Photolemur automatically improves photos by using the most advanced algorithms and Artificial Intelligence.</t>
  </si>
  <si>
    <t>Velebit</t>
  </si>
  <si>
    <t>www.velebit.ai</t>
  </si>
  <si>
    <t>Velebit AI is a company that seeks to connect businesses and users with the Artificial Intelligence technologies. With Velebit AI, clients get to experience the benefits of AI throughout use cases such as Object Detection, Image Search and Classification, Natural Language Processing, and many more.</t>
  </si>
  <si>
    <t>Shareroot</t>
  </si>
  <si>
    <t>www.shareroot.co</t>
  </si>
  <si>
    <t>ShareRoot Ltd has rebranded as Opyl Limited. This account is no longer active. Join our new story @OpylAI !</t>
  </si>
  <si>
    <t>Contento</t>
  </si>
  <si>
    <t>www.contento.marketing</t>
  </si>
  <si>
    <t>Once</t>
  </si>
  <si>
    <t>www.once.app</t>
  </si>
  <si>
    <t>Increase mobile revenue on your shop with intuitive mobile interfaces that feels like a native app. ðŸ›ðŸ“±</t>
  </si>
  <si>
    <t>Clearscope</t>
  </si>
  <si>
    <t>www.clearscope.io</t>
  </si>
  <si>
    <t>Clearscope is the best-in-class content optimization platform that drives search traffic with streamlined tools that simplify writing.</t>
  </si>
  <si>
    <t>Banners Mall</t>
  </si>
  <si>
    <t>www.bannersmall.com</t>
  </si>
  <si>
    <t>Getrevue</t>
  </si>
  <si>
    <t>www.getrevue.co</t>
  </si>
  <si>
    <t>Revue makes it easy for writers and publishers to send editorial newsletters â€” and get paid.\n\nDM for support ðŸ§¡</t>
  </si>
  <si>
    <t>Smartmockups</t>
  </si>
  <si>
    <t>www.smartmockups.com</t>
  </si>
  <si>
    <t>Smartmockups helps you bring your designs to life. ðŸš€\nCreate your Smartmockups account: https://t.co/k9HQtKzlSD</t>
  </si>
  <si>
    <t>Inside-Reality</t>
  </si>
  <si>
    <t>www.inside-reality.com</t>
  </si>
  <si>
    <t>ContentInsight</t>
  </si>
  <si>
    <t>www.contentinsights.com</t>
  </si>
  <si>
    <t>Content Launch</t>
  </si>
  <si>
    <t>www.contentlaunch.com</t>
  </si>
  <si>
    <t>CEO @ContentLaunch, a #contentmarketing platform. 300 expert writers. Author: FutureMarketing(2017) &amp; Content is Currency(2012), marketing speaker &amp; industry MC</t>
  </si>
  <si>
    <t>Bluelucy</t>
  </si>
  <si>
    <t>www.bluelucy.com</t>
  </si>
  <si>
    <t>BLAM: The content production and supply chain management platform for the media industry. Follow us on us at: https://t.co/v6wQaHiriF</t>
  </si>
  <si>
    <t>Atellio</t>
  </si>
  <si>
    <t>www.atellio.com</t>
  </si>
  <si>
    <t>Take control of your creative production</t>
  </si>
  <si>
    <t>www.readable.com</t>
  </si>
  <si>
    <t>Improve the readability of your text, website or documents. #plainlanguage #readability Status Page: https://t.co/O6tabY6Zi3</t>
  </si>
  <si>
    <t>Poweredtemplate</t>
  </si>
  <si>
    <t>www.poweredtemplate.com</t>
  </si>
  <si>
    <t>Business and presentation templates provider. Pre-made creative brochures, business cards, Word templates, PowerPoint templates, diagrams, charts, and more.</t>
  </si>
  <si>
    <t>Desk-Net</t>
  </si>
  <si>
    <t>www.desk-net.com</t>
  </si>
  <si>
    <t>Editorial calendar tool tweeting about newsroom management, content planning, new features and more</t>
  </si>
  <si>
    <t>eLink</t>
  </si>
  <si>
    <t>www.elink.io</t>
  </si>
  <si>
    <t>elink provides you with endless opportunities to create amazing fast content at scale for your websites, newsletters and social sharing.</t>
  </si>
  <si>
    <t>Buzzsumo</t>
  </si>
  <si>
    <t>www.buzzsumo.com</t>
  </si>
  <si>
    <t>Helping you create &amp; amplify content ðŸš€ View most shared content &amp; influencers for any topic or site. Content strategy, outreach &amp; competitive research.</t>
  </si>
  <si>
    <t>Limk</t>
  </si>
  <si>
    <t>www.limk.com</t>
  </si>
  <si>
    <t>Limk is a content distribution and discovery platform that helps websites grow traffic while reaching highly engaged audiences. Our DM is open.</t>
  </si>
  <si>
    <t>Publicate</t>
  </si>
  <si>
    <t>www.publicate.it</t>
  </si>
  <si>
    <t>A new way to create beautiful newsletters.\nDesign and build newsletters for any email service, including Gmail and Outlook.</t>
  </si>
  <si>
    <t>PixTeller</t>
  </si>
  <si>
    <t>www.pixteller.com</t>
  </si>
  <si>
    <t>Easy-to-Use Design &amp; Animation Tool to Make:\nSocial Media Graphics, Posters, Banners, Flyers, Covers &amp; Headers, Logos, Presentations &amp; more…</t>
  </si>
  <si>
    <t>Rallyverse</t>
  </si>
  <si>
    <t>www.rallyverse.com</t>
  </si>
  <si>
    <t>Rallyverse helps marketers create content for social networks and beyond.</t>
  </si>
  <si>
    <t>Shoutcast</t>
  </si>
  <si>
    <t>www.shoutcast.com</t>
  </si>
  <si>
    <t>Shoutcast accompagnies in the creation, management and growth of digital radio stations and podcasts.</t>
  </si>
  <si>
    <t>Faveeo</t>
  </si>
  <si>
    <t>www.faveeo.com</t>
  </si>
  <si>
    <t>Faveeo is an advanced search &amp; discovery tool surfacing the most relevant content from the web and social media thanks to powerful contextual filtering tools.</t>
  </si>
  <si>
    <t>Finity</t>
  </si>
  <si>
    <t>www.finity.ai</t>
  </si>
  <si>
    <t>Billions of online data points + A.I analysis = captivating stories for your content marketing. Parent co to @paper_li [First tweet: Jan 22, 2018!]</t>
  </si>
  <si>
    <t>eliasÂ®</t>
  </si>
  <si>
    <t>www.eliaspublisher.com</t>
  </si>
  <si>
    <t>Neticle</t>
  </si>
  <si>
    <t>www.neticle.com</t>
  </si>
  <si>
    <t>We boost business decisions in CEE, DACH &amp; Scandinavia with automated text analysis. #sociallistening</t>
  </si>
  <si>
    <t>Paper.li</t>
  </si>
  <si>
    <t>www.paper.li</t>
  </si>
  <si>
    <t>A different kind of web presence. \nWe'll keep your channels fresh with content on any topic.</t>
  </si>
  <si>
    <t>Upcontent</t>
  </si>
  <si>
    <t>www.upcontent.com</t>
  </si>
  <si>
    <t>We help marketing and sales professionals deepen relationships with their audiences and drive revenue through strategically curated content.</t>
  </si>
  <si>
    <t>FMG Suite</t>
  </si>
  <si>
    <t>www.fmgsuite.com</t>
  </si>
  <si>
    <t>FMG Suite is the leading automated marketing platform for financial advisors providing an all-in-one integrated suite of marketing tools.</t>
  </si>
  <si>
    <t>MotionPoint</t>
  </si>
  <si>
    <t>www.motionpoint.com</t>
  </si>
  <si>
    <t>The Only Turn-key Solution for Multilingual Web and Digital Content. \n\n#websitetranslation #translation #digitalmarketing</t>
  </si>
  <si>
    <t>Congree</t>
  </si>
  <si>
    <t>www.congree.com</t>
  </si>
  <si>
    <t>Konsistenz, VerstÃ¤ndlichkeit und Ã¼bersetzungsgerechtes Schreiben sind die Schwerpunkte unserer AutorenunterstÃ¼tzung. Impressum: https://t.co/LgIyg09I9K</t>
  </si>
  <si>
    <t>Mintent</t>
  </si>
  <si>
    <t>www.getmintent.com</t>
  </si>
  <si>
    <t>Full-service Canadian digital marketing agency. Our team of experts bring clarity to our clientsâ€™ digital strategies by Marketing with Intent.</t>
  </si>
  <si>
    <t>Easelly</t>
  </si>
  <si>
    <t>www.easel.ly</t>
  </si>
  <si>
    <t>Makers of a simple infographic design tool + custom infographic &amp; animated infographic services ðŸŒŸ\nNeed help? Email support@easel.ly or send us a DM. ðŸ’Œ</t>
  </si>
  <si>
    <t>Competitoor</t>
  </si>
  <si>
    <t>www.competitoor.com</t>
  </si>
  <si>
    <t>We help #retailers and #brands monitoring #pricing of all their #competitors. #price #ecommerce #analytics</t>
  </si>
  <si>
    <t>Atomic Reach</t>
  </si>
  <si>
    <t>www.radintel.ai</t>
  </si>
  <si>
    <t>Helping marketers gain a better understanding of what makes their content, emails, and ads perform and how to perfect it. Learn more about the benefits of #AI!</t>
  </si>
  <si>
    <t>Tappable</t>
  </si>
  <si>
    <t>www.tappable.co</t>
  </si>
  <si>
    <t>The Landing Story CMS that spices up your campaigns!</t>
  </si>
  <si>
    <t>PureFocus</t>
  </si>
  <si>
    <t>www.purefocus.com</t>
  </si>
  <si>
    <t>We are a Los Angeles Digital Agency. We create and execute digital strategies for hyper-growth B2B startups. Our approach is inventive, cohesive, and nimble.</t>
  </si>
  <si>
    <t>Crowdynews</t>
  </si>
  <si>
    <t>www.crowdynews.com</t>
  </si>
  <si>
    <t>Boosting audience engagement by adding highly relevant social content to your editorial articles. For all online publishers.</t>
  </si>
  <si>
    <t>Teleport</t>
  </si>
  <si>
    <t>www.teleport.media</t>
  </si>
  <si>
    <t>Hybrid CDN service for OTT media providers helping them serve unlimited number of concurrent viewers with the highest video quality at the lowest cost</t>
  </si>
  <si>
    <t>Miappi</t>
  </si>
  <si>
    <t>www.miappi.com</t>
  </si>
  <si>
    <t>Helping global brands connect with their consumers through the power of authentic user-generated content marketing. \n\nDiscover, license and distribute.</t>
  </si>
  <si>
    <t>ContentRunner</t>
  </si>
  <si>
    <t>www.contentrunner.com</t>
  </si>
  <si>
    <t>Connecting people who need content with high-quality, engaging writers! Most tweets performed by @inanebanter. Contact us: info@contentrunner.com</t>
  </si>
  <si>
    <t>Unaice</t>
  </si>
  <si>
    <t>www.unaice.com</t>
  </si>
  <si>
    <t>Hier gibt es 24/7 relevante Digitalisierung-News. Apropos Digitalisierung: Wissen Sie was ein Textroboter leistet? Nein? Dann ab zu https://t.co/tVqovU16od</t>
  </si>
  <si>
    <t>AlphaOne</t>
  </si>
  <si>
    <t>www.alpha.one</t>
  </si>
  <si>
    <t>Helping you create and improve on your best creative work and ads by using #neurotech and #machinelearning</t>
  </si>
  <si>
    <t>Factr</t>
  </si>
  <si>
    <t>www.factr.com</t>
  </si>
  <si>
    <t>Focus on what matters. An ethical, ad-free social network that puts you in control of your informationâ€”and your privacy.</t>
  </si>
  <si>
    <t>Qurate</t>
  </si>
  <si>
    <t>www.qurate.com</t>
  </si>
  <si>
    <t>Bringing the joy and creativity back into content marketing, making your life simpler and more productive. ðŸ˜Œ ðŸ™Œ â£ @quratejapan</t>
  </si>
  <si>
    <t>Gathercontent</t>
  </si>
  <si>
    <t>www.gathercontent.com</t>
  </si>
  <si>
    <t>Our ContentOps Platform helps you overcome content chaos, and brings clarity to everyone in your content workflow. From first draft to published, and beyond!</t>
  </si>
  <si>
    <t>ContentMX</t>
  </si>
  <si>
    <t>www.contentmx.com</t>
  </si>
  <si>
    <t>Cloud, IoT, Cybersecurity Content. We provide a solution to promote your business and drive sales leads. https://t.co/7D77VYB6pF #newslettermarketing</t>
  </si>
  <si>
    <t>Flockler</t>
  </si>
  <si>
    <t>www.flockler.com</t>
  </si>
  <si>
    <t>Flockler helps marketers to gather and display social media feeds on websites, mobile apps, intranets, and digital screens.</t>
  </si>
  <si>
    <t>OpenGraphy</t>
  </si>
  <si>
    <t>www.opengraphy.com</t>
  </si>
  <si>
    <t>Facebook Preferred Marketing Developer, creator of http://t.co/F8frHsKQbm and http://t.co/noiiwikgW2. Big Data applications for the media industry.</t>
  </si>
  <si>
    <t>TextMetrics</t>
  </si>
  <si>
    <t>www.textmetrics.com</t>
  </si>
  <si>
    <t>Make every word count. Textmetrics enables organizations to continuously and consistently improve all written text.</t>
  </si>
  <si>
    <t>Neuroflash</t>
  </si>
  <si>
    <t>Fabl</t>
  </si>
  <si>
    <t>www.fabl.co</t>
  </si>
  <si>
    <t>Behind every successful marketing campaign is a story. Let Fabl bring yours to life. #Elevateyourstory</t>
  </si>
  <si>
    <t>Social Animal</t>
  </si>
  <si>
    <t>www.socialanimal.com</t>
  </si>
  <si>
    <t>Get deep insights, find influencers and get content inspiration for any keyword. Let's get you started on the path to content marketing nirvana.</t>
  </si>
  <si>
    <t>PostPlanner</t>
  </si>
  <si>
    <t>www.postplanner.com</t>
  </si>
  <si>
    <t>Smarter #SocialMedia Management.\nGet more engagement, clicks, and sales from Twitter and Facebook! Start today at https://t.co/rWlfUSdsOC</t>
  </si>
  <si>
    <t>Pixelmator</t>
  </si>
  <si>
    <t>www.pixelmator.com</t>
  </si>
  <si>
    <t>We make powerful, beautiful, and easy to use image editing apps for Mac, iPad, and iPhone.For help with our apps, drop us a line at support@pixelmator.com.</t>
  </si>
  <si>
    <t>Upwork</t>
  </si>
  <si>
    <t>www.upwork.com</t>
  </si>
  <si>
    <t>The worldâ€™s work marketplace, connecting millions of businesses with independent talent. For customer support âž” @UpworkHelp.</t>
  </si>
  <si>
    <t>Designcrowd</t>
  </si>
  <si>
    <t>www.designcrowd.com</t>
  </si>
  <si>
    <t>DesignCrowd is the #1 logo, web and graphic design service and logo maker. Check out https://t.co/hQ9JDMo4hk or https://t.co/ji7E1rLbIP</t>
  </si>
  <si>
    <t>Pressmatrix</t>
  </si>
  <si>
    <t>www.pressmatrix.de</t>
  </si>
  <si>
    <t>PressMatrix baut die BrÃ¼cke zwischen traditionellen Printprodukten und der digitalen Welt des Publizierens.</t>
  </si>
  <si>
    <t>Synapta</t>
  </si>
  <si>
    <t>www.synapta.it</t>
  </si>
  <si>
    <t>Start-up innovativa basata a Torino, facciamo #LinkedData per davvero! A partire da dati su #SoldiPubblici e #trasparenza\n#anticorruption #transparency #LOD</t>
  </si>
  <si>
    <t>Fluid Topics</t>
  </si>
  <si>
    <t>www.fluidtopics.com</t>
  </si>
  <si>
    <t>The technology that transforms your product &amp; technical #documentation into intelligent and personalized #content experiences. Powered by @AntidotNet! #Hiring</t>
  </si>
  <si>
    <t>Contentpepper</t>
  </si>
  <si>
    <t>www.contentpepper.com</t>
  </si>
  <si>
    <t>ContentpepperÂ® is the digital experience platform #dxp for smb. We twitter about #contentmarketing, digital experience and the underlying #technologies.</t>
  </si>
  <si>
    <t>Ebyline</t>
  </si>
  <si>
    <t>www.ebyline.com</t>
  </si>
  <si>
    <t>We're a global network of professional creators, producing the highest quality content. More at https://t.co/eoy20OkF1x</t>
  </si>
  <si>
    <t>DivvyHQ</t>
  </si>
  <si>
    <t>www.divvyhq.com</t>
  </si>
  <si>
    <t>The easiest-to-use content planning and production workflow tool for high-volume content teams</t>
  </si>
  <si>
    <t>Bebanjo</t>
  </si>
  <si>
    <t>www.bebanjo.com</t>
  </si>
  <si>
    <t>We help you manage your on-demand world. We're hiring! https://t.co/vVKDMRKheX</t>
  </si>
  <si>
    <t>Flickr</t>
  </si>
  <si>
    <t>www.flickr.com</t>
  </si>
  <si>
    <t>Stunning photos and stories, event announcements, latest news, and much more from within the Flickr community. Need support? Let us know at @FlickrHelp</t>
  </si>
  <si>
    <t>DxO</t>
  </si>
  <si>
    <t>www.dxo.com</t>
  </si>
  <si>
    <t>Official DxOÂ® Twitter\n\nOur technologies are designed to help you level up your photography in the easiest way.</t>
  </si>
  <si>
    <t>Roi360</t>
  </si>
  <si>
    <t>www.roi360.co.uk</t>
  </si>
  <si>
    <t>ROI360 provide software solutions to Marketing teams, Creative Agencies and Print Service Providers.\n\nFind out how at https://t.co/yOtXRrIIEE</t>
  </si>
  <si>
    <t>Scripted</t>
  </si>
  <si>
    <t>www.scripted.com</t>
  </si>
  <si>
    <t>Content writing platform that connects businesses with highly-vetted freelance writers. Full-service content marketing packages available.</t>
  </si>
  <si>
    <t>Contentbird</t>
  </si>
  <si>
    <t>de.contentbird.io</t>
  </si>
  <si>
    <t>Wir teilen #SEO #ContentMarketing #OnlinePR #Inbound Ideen, News &amp; Expertentipps. Besucht uns: https://t.co/i5bfaV6VhB</t>
  </si>
  <si>
    <t>ExpertFile</t>
  </si>
  <si>
    <t>www.expertfile.com</t>
  </si>
  <si>
    <t>Find the right people, tell better stories. The search engine that connects journalists and other audiences to urgent stories and the experts who can tell them.</t>
  </si>
  <si>
    <t>Scompler</t>
  </si>
  <si>
    <t>www.scompler.com</t>
  </si>
  <si>
    <t>Das Content Command Center Â© fÃ¼r Corporate Communications, Marketing &amp; Social Media.Die Probefahrt gibtâ€™s hier: https://t.co/pNdz8Dykyehttps://t.co/D5IOXsxWwR</t>
  </si>
  <si>
    <t>ContentStudio</t>
  </si>
  <si>
    <t>www.contentstudio.io</t>
  </si>
  <si>
    <t>discover, schedule, automate, publish &amp; analyse content with ContentStudio, a perfect social media management platform ðŸ’™#digitalmarketing #socialmediamarketing</t>
  </si>
  <si>
    <t>Pressly</t>
  </si>
  <si>
    <t>www.pressly.com</t>
  </si>
  <si>
    <t>A fundamentally new way to collaborate, distribute, and engage with content at a faster rate. ðŸ”— ðŸ“² ðŸ“¨ ðŸ“ˆ</t>
  </si>
  <si>
    <t>Limber</t>
  </si>
  <si>
    <t>www.limber.io</t>
  </si>
  <si>
    <t>La plateforme pour vos stratÃ©gies dâ€™#EmployeeAdvocacy, de #SocialSelling de #ContentMarketing de #SocialMedia et bien plus encore ! https://t.co/d6s52e8UQz</t>
  </si>
  <si>
    <t>3Dissue</t>
  </si>
  <si>
    <t>www.3dissue.com</t>
  </si>
  <si>
    <t>Impactful digital publications, for every device, with 3D Issueâ€™s Flipbooks and Experios. \nA simple way to share the stories at the heart of every business.</t>
  </si>
  <si>
    <t>Ax-Semantics</t>
  </si>
  <si>
    <t>en.ax-semantics.com</t>
  </si>
  <si>
    <t>ContentStadium</t>
  </si>
  <si>
    <t>www.contentstadium.com</t>
  </si>
  <si>
    <t>The platform for efficient and always on-brand social content creation â€” create and share awesome branded social media graphics and video content with us!</t>
  </si>
  <si>
    <t>Ginger Software</t>
  </si>
  <si>
    <t>www.gingersoftware.com</t>
  </si>
  <si>
    <t>Correct and enhance your text quickly and accurately with Gingerâ€™s productivity enhancing writing products. â€œA Writers Dreamâ€ â€” Fast Company</t>
  </si>
  <si>
    <t>INK</t>
  </si>
  <si>
    <t>www.inkforall.com</t>
  </si>
  <si>
    <t>Communicate with Purpose. Anyone can perform with content.\nAll-in-one text editing solution: Paraphrasing + AI Writer + SEO Try it FREE: https://t.co/e1l89rbd4i</t>
  </si>
  <si>
    <t>Venngage</t>
  </si>
  <si>
    <t>www.venngage.com</t>
  </si>
  <si>
    <t>The simple design platform for business communications. Start making your own infographics, flowcharts, mind maps, visual reports and more for FREE!</t>
  </si>
  <si>
    <t>Engageya</t>
  </si>
  <si>
    <t>www.engageya.com</t>
  </si>
  <si>
    <t>Engageya's content discovery widget is a great way to get more traffic and monetize it. Check us out, its free.</t>
  </si>
  <si>
    <t>Lunalabs</t>
  </si>
  <si>
    <t>luna.is.com</t>
  </si>
  <si>
    <t>Create. Manage. Optimise. The end-to-end creative platform to build, manage, and optimise your playable and video ads.</t>
  </si>
  <si>
    <t>Datasine</t>
  </si>
  <si>
    <t>www.datasine.com</t>
  </si>
  <si>
    <t>We empower marketers with intelligent, data-driven insights to improve the performance of creative content.</t>
  </si>
  <si>
    <t>Bulksms</t>
  </si>
  <si>
    <t>www.bulksms.com</t>
  </si>
  <si>
    <t>We facilitate cost-effective and reliable sending and receiving of SMS messages globally.</t>
  </si>
  <si>
    <t>Logaster</t>
  </si>
  <si>
    <t>www.logaster.com</t>
  </si>
  <si>
    <t>Logaster is an online brand identity builder that has helped millions of small businesses with a fast, simple and affordable branding solution!</t>
  </si>
  <si>
    <t>Curata</t>
  </si>
  <si>
    <t>www.curata.com</t>
  </si>
  <si>
    <t>Curata is the industry leader in #ContentMarketing Software Solutions. Our platforms are powered by machine learning, natural language processing, &amp; AI.</t>
  </si>
  <si>
    <t>Storychief</t>
  </si>
  <si>
    <t>www.storychief.io</t>
  </si>
  <si>
    <t>Content Marketing Platform.\n\nOne workspace to manage all your marketing channels.\nContent planning, social media, SEO, insights, and more.</t>
  </si>
  <si>
    <t>PowerPost</t>
  </si>
  <si>
    <t>PowerPublish is transforming the way brands outsource and publish premium content.</t>
  </si>
  <si>
    <t>Agoraimages</t>
  </si>
  <si>
    <t>www.agoraawards.com</t>
  </si>
  <si>
    <t>Agora, power to the peopleThe best images by people worldwide ðŸŒŽCreate vote and watch!Download the App: https://t.co/k0oJPTTg0r</t>
  </si>
  <si>
    <t>Alugha</t>
  </si>
  <si>
    <t>www.alugha.com</t>
  </si>
  <si>
    <t>We speak earthish!\n1000s of #multilingual online videos for free on https://t.co/rcvg30t3Tt\nmultiple #languages in one #video\nPrivacy is a priority</t>
  </si>
  <si>
    <t>ClearVoice</t>
  </si>
  <si>
    <t>www.clearvoice.com</t>
  </si>
  <si>
    <t>We help brands and agencies create content that ranks and converts.</t>
  </si>
  <si>
    <t>Buzzsprout</t>
  </si>
  <si>
    <t>www.buzzsprout.com</t>
  </si>
  <si>
    <t>The all-in-one podcasting toolkit. Serving over 100k podcasters around the world. Start your podcast today! Email us at support@buzzsprout.com</t>
  </si>
  <si>
    <t>Scoop.It</t>
  </si>
  <si>
    <t>www.scoop.it</t>
  </si>
  <si>
    <t>https://t.co/M1l4mcMSKx: #Contentcuration for professionals and #marketers who want to develop their #ContentMarketing and #ContentMonitoring</t>
  </si>
  <si>
    <t>Skyword</t>
  </si>
  <si>
    <t>www.skyword.com</t>
  </si>
  <si>
    <t>Weâ€™re the partner brands trust for high-quality content that evolves with their audiencesâ€™ needs.</t>
  </si>
  <si>
    <t>Overleaf</t>
  </si>
  <si>
    <t>www.overleaf.com</t>
  </si>
  <si>
    <t>Create, edit &amp; publish your research - all from your browser. Our real-time collaborative LaTeX editor automatically produces &amp; displays your typeset document.</t>
  </si>
  <si>
    <t>Libsyn</t>
  </si>
  <si>
    <t>www.libsyn.com</t>
  </si>
  <si>
    <t>The world's first podcast hosting provider. Tips, inspiration, news &amp; building community for podcasters + #podcasting. Need support? support(at)libsyn(dot)com</t>
  </si>
  <si>
    <t>Cloudwords</t>
  </si>
  <si>
    <t>www.cloudwords.com</t>
  </si>
  <si>
    <t>Cloudwords software speeds time to market for global campaigns and localized content.</t>
  </si>
  <si>
    <t>Doz</t>
  </si>
  <si>
    <t>www.doz.com</t>
  </si>
  <si>
    <t>#digitalmarketing blog helping small businesses skyrocket their #marketingstrategy ðŸš€</t>
  </si>
  <si>
    <t>Grunt</t>
  </si>
  <si>
    <t>www.grunt.pro</t>
  </si>
  <si>
    <t>Experience PowerPoint with superpowers ðŸ¦¸â€â™‚ï¸ðŸ¦¹â€â™€ï¸Grunt provides you with the tools to be confident in your presentations.</t>
  </si>
  <si>
    <t>ContentRaven</t>
  </si>
  <si>
    <t>www.raven360.com</t>
  </si>
  <si>
    <t>Raven360 is an enterprise-grade, scalable platform that helps fast-growing companies with high-complexity products train employees, customers, &amp; partners.</t>
  </si>
  <si>
    <t>Cogniteev</t>
  </si>
  <si>
    <t>www.cogniteev.com</t>
  </si>
  <si>
    <t>I am a bot. I belong to @Cogniteev. I make some tests. My father is @Tuxnco. I love CPUs and RAM. Please send some.</t>
  </si>
  <si>
    <t>Infogram</t>
  </si>
  <si>
    <t>www.infogram.com</t>
  </si>
  <si>
    <t>ðŸ“Š Engage your audience with unique #dataviz, infographics, social media posts, and more.</t>
  </si>
  <si>
    <t>Passle</t>
  </si>
  <si>
    <t>home.passle.net</t>
  </si>
  <si>
    <t>The #1 Marketing &amp; Business Development Platform for Professional Services ðŸ™</t>
  </si>
  <si>
    <t>Sanity</t>
  </si>
  <si>
    <t>www.sanity.io</t>
  </si>
  <si>
    <t>Sanity is the platform for structured content that lets you build better digital experiences.</t>
  </si>
  <si>
    <t>Transfluent</t>
  </si>
  <si>
    <t>www.transfluent.com</t>
  </si>
  <si>
    <t>The easy way to become global in more than 120 languages.</t>
  </si>
  <si>
    <t>Verance Corp</t>
  </si>
  <si>
    <t>www.verance.com</t>
  </si>
  <si>
    <t>Verance - Measure, Enhance, and Protect TV, Video and Film Content.</t>
  </si>
  <si>
    <t>ThisMoment</t>
  </si>
  <si>
    <t>www.thismoment.com</t>
  </si>
  <si>
    <t>We are a technology company focused on personalized content access and delivery. â€œManaging UGC/EGC with a smile, since 2008!â€</t>
  </si>
  <si>
    <t>Messagecloud</t>
  </si>
  <si>
    <t>www.messagecloud.com</t>
  </si>
  <si>
    <t>Business Mobile Messaging in the Cloud</t>
  </si>
  <si>
    <t>Usepanda</t>
  </si>
  <si>
    <t>www.usepanda.com</t>
  </si>
  <si>
    <t>Tweeting the best things from Panda. Panda helps you to stay on top of everything and keeps you inspired!</t>
  </si>
  <si>
    <t>Disqus</t>
  </si>
  <si>
    <t>www.disqus.com</t>
  </si>
  <si>
    <t>The Webâ€™s Community of Communities. Visit our Knowledge Base https://t.co/Th853lsJpl or email âœ‰ï¸ our support team at https://t.co/X4iSVqrcSp</t>
  </si>
  <si>
    <t>MarketMuse</t>
  </si>
  <si>
    <t>www.marketmuse.com</t>
  </si>
  <si>
    <t>MarketMuse is an #AI-driven platform for building content strategies that improve your ranking potential.Get started for free: https://t.co/X6wqSRMb28âœ¨</t>
  </si>
  <si>
    <t>Verblio</t>
  </si>
  <si>
    <t>www.verblio.com</t>
  </si>
  <si>
    <t>Verblio makes content creation easy. We connect businesses and agencies with industry-expert writers. SEObsessed. Unique &amp; proud of it. #marketing #content</t>
  </si>
  <si>
    <t>InVision</t>
  </si>
  <si>
    <t>www.invisionapp.com</t>
  </si>
  <si>
    <t>The visual collaboration platform powering the worldâ€™s smartest companies. Learn more at https://t.co/FagcpjJffi \n\nNeed help? Hit up @invisionsupport</t>
  </si>
  <si>
    <t>Magisto</t>
  </si>
  <si>
    <t>www.magisto.com</t>
  </si>
  <si>
    <t>A.I. powered video-making tool that helps your stories come alive ðŸŽ¬ | For support shoot us a note: https://t.co/MYWOk3k3Rf</t>
  </si>
  <si>
    <t>Image-Line</t>
  </si>
  <si>
    <t>www.image-line.com</t>
  </si>
  <si>
    <t>This is the official Image-Line, FL Studio Twitter Channel. You can contact us at press@image-line.com</t>
  </si>
  <si>
    <t>AutomatedInsights</t>
  </si>
  <si>
    <t>www.automatedinsights.com</t>
  </si>
  <si>
    <t>The leading #NLG provider that empowers you to turn #data and #analytics into clear, written #insights. A @StatsPerform Company.</t>
  </si>
  <si>
    <t>Desygner</t>
  </si>
  <si>
    <t>www.desygner.com</t>
  </si>
  <si>
    <t>1000's of professionally made templates for Social Media, Web &amp; Print. Itâ€™s free, easy, and no skill required! ðŸ˜ƒ</t>
  </si>
  <si>
    <t>Contentools</t>
  </si>
  <si>
    <t>www.contentools.com</t>
  </si>
  <si>
    <t>Spend less time creating incredible content. Now GrowthHackers Workflow. Follow us: @growthhackers</t>
  </si>
  <si>
    <t>Translations.com</t>
  </si>
  <si>
    <t>www.translations.com</t>
  </si>
  <si>
    <t>Helping the worldâ€™s businesses navigate the global marketplace with language and technology. ðŸŒŽ #BeEverywhere</t>
  </si>
  <si>
    <t>Naviga</t>
  </si>
  <si>
    <t>www.navigaglobal.com</t>
  </si>
  <si>
    <t>Naviga is the leading provider of software and services powering media-rich industries.</t>
  </si>
  <si>
    <t>Freepik</t>
  </si>
  <si>
    <t>www.freepik.com</t>
  </si>
  <si>
    <t>âœ¨ Creative designs at your fingertips. #Keepinspiring with us!\nHave questions? DM us and letâ€™s talk this out. ðŸ˜‰</t>
  </si>
  <si>
    <t>Piktochart</t>
  </si>
  <si>
    <t>www.piktochart.com</t>
  </si>
  <si>
    <t>Visual content creator (infographics, presentations, reports, and prints), video recorder, &amp; video editor in one intuitive platform.\n\nDM us for support â¤ï¸</t>
  </si>
  <si>
    <t>Parse.ly</t>
  </si>
  <si>
    <t>www.parse.ly</t>
  </si>
  <si>
    <t>We believe the best companies are the ones with the best content. https://t.co/oqRfHzqVMk is the content analytics system for everyone.\n\nSite: https://t.co/hEgzlP9a4E | Help: @ParselySupport</t>
  </si>
  <si>
    <t>Flippingbook</t>
  </si>
  <si>
    <t>www.flippingbook.com</t>
  </si>
  <si>
    <t>Hey there ðŸ‘‹ðŸ¾ We are FlippingBook, a family of products that convert PDFs into engaging online flipbooks.\n#flipbook #digitalmarketing #ebook #digitalpublishing</t>
  </si>
  <si>
    <t>Compose</t>
  </si>
  <si>
    <t>www.compose.ly</t>
  </si>
  <si>
    <t>Weâ€™re a content marketplace with a difference. We recognize the power of storytelling for your business, and believe that every business has a story to tell.</t>
  </si>
  <si>
    <t>RebelMouse</t>
  </si>
  <si>
    <t>www.rebelmouse.com</t>
  </si>
  <si>
    <t>The fastest sites on the web. âœŒï¸</t>
  </si>
  <si>
    <t>Dirico</t>
  </si>
  <si>
    <t>www.dirico.io</t>
  </si>
  <si>
    <t>Transform your Content Collaboration! #Marketing #Communications</t>
  </si>
  <si>
    <t>Retresco</t>
  </si>
  <si>
    <t>www.retresco.de</t>
  </si>
  <si>
    <t>Pioneering AI-driven Language Technologies â€“ Retresco tweets about #ArtificialIntelligence #NLP #NLG #NLU #Automation #MachineLearning</t>
  </si>
  <si>
    <t>Rebrandly</t>
  </si>
  <si>
    <t>www.rebrandly.com</t>
  </si>
  <si>
    <t>We help #SocialMedia &amp; #DigitalMarketing pros with #Branding and #ClickTracking by combining #DomainRegistration &amp; #URLShortening to provide #BrandedLinks</t>
  </si>
  <si>
    <t>Interprefy</t>
  </si>
  <si>
    <t>www.interprefy.com</t>
  </si>
  <si>
    <t>Interprefy is the world's leading provider of remote simultaneous interpretation for any online, hybrid and on-site event.\n\n#1nt #r1nt #remoteinterpreting</t>
  </si>
  <si>
    <t>Coschedule</t>
  </si>
  <si>
    <t>www.coschedule.com</t>
  </si>
  <si>
    <t>CoSchedule is the only way to organize your marketing in one place. Fastest-growing solution for mid-market and enterprise companies.</t>
  </si>
  <si>
    <t>Thron</t>
  </si>
  <si>
    <t>www.thron.com</t>
  </si>
  <si>
    <t>THRON DAM Platform</t>
  </si>
  <si>
    <t>Brandpoint</t>
  </si>
  <si>
    <t>www.brandpoint.com</t>
  </si>
  <si>
    <t>Content marketing agency for 20+ years. We help businesses grow with content, strategies &amp; distribution. Follow along for the latest tips and trends.</t>
  </si>
  <si>
    <t>Narrativ</t>
  </si>
  <si>
    <t>www.narrativ.com</t>
  </si>
  <si>
    <t>Narrativ is the platform for brands to acquire new customers through trusted creators, not sponsored content or ads.</t>
  </si>
  <si>
    <t>Pixlee</t>
  </si>
  <si>
    <t>www.pixlee.com</t>
  </si>
  <si>
    <t>This account is not in use. Please head to @pixleeturnto to get the latest from the Pixlee TurnTo team.</t>
  </si>
  <si>
    <t>Unbabel</t>
  </si>
  <si>
    <t>www.unbabel.com</t>
  </si>
  <si>
    <t>Unbabel helps businesses deliver multilingual customer experience at scale.</t>
  </si>
  <si>
    <t>Trint</t>
  </si>
  <si>
    <t>www.trint.com</t>
  </si>
  <si>
    <t>Trintâ€™s speech-to-text platform makes audio and video searchable, editable and shareable.\n\nNeed some help? For support visit https://t.co/zVPwqNQTBD</t>
  </si>
  <si>
    <t>Plista</t>
  </si>
  <si>
    <t>www.plista.com</t>
  </si>
  <si>
    <t>https://t.co/QZvm2IBu7S plista is a global platform for data-driven digital advertising in premium editorial environments. https://t.co/2LqkqpKORzâ€¦</t>
  </si>
  <si>
    <t>Arkadium</t>
  </si>
  <si>
    <t>www.arkadium.com</t>
  </si>
  <si>
    <t>We're the creators behind the world's most played games.</t>
  </si>
  <si>
    <t>Issuu</t>
  </si>
  <si>
    <t>www.issuu.com</t>
  </si>
  <si>
    <t>Issuu empowers anyone, from independent creators to global brands, to transform static designs into high-performance content for every digital marketing channel</t>
  </si>
  <si>
    <t>Serif</t>
  </si>
  <si>
    <t>www.affinity.serif.com</t>
  </si>
  <si>
    <t>Professional photo editing, graphic design and desktop publishing software.</t>
  </si>
  <si>
    <t>Ignite</t>
  </si>
  <si>
    <t>www.ignitetech.com</t>
  </si>
  <si>
    <t>We provide an innovative home for the software solutions our customers rely on.</t>
  </si>
  <si>
    <t>Ezdia</t>
  </si>
  <si>
    <t>www.ezdia.com</t>
  </si>
  <si>
    <t>eZdia is an eCommerce Specialist. Increase Sales &amp; Revenue with #ContentOptimization #eCommerceSEO #eCommerceContent #ConversionContent #SEOCompetitiveAnalysis</t>
  </si>
  <si>
    <t>Celum</t>
  </si>
  <si>
    <t>www.celum.com</t>
  </si>
  <si>
    <t>With CELUM, marketing teams create, manage and route vast volumes of product content for any audience and channel.</t>
  </si>
  <si>
    <t>Amplience</t>
  </si>
  <si>
    <t>www.amplience.com</t>
  </si>
  <si>
    <t>Experience Freedom.</t>
  </si>
  <si>
    <t>Narrative Science</t>
  </si>
  <si>
    <t>www.tableau.com</t>
  </si>
  <si>
    <t>Follow Narrative Science, a Salesforce company, at @Tableau</t>
  </si>
  <si>
    <t>Uberflip</t>
  </si>
  <si>
    <t>www.uberflip.com</t>
  </si>
  <si>
    <t>Uberflip is a platform that marketers use to create engaging content destinations quickly for all their marketing programs.</t>
  </si>
  <si>
    <t>Shuttlerock</t>
  </si>
  <si>
    <t>www.shuttlerock.com</t>
  </si>
  <si>
    <t>Create without compromise. Get the world-class digital creative you need to drive marketing impact, faster and easier than ever before.</t>
  </si>
  <si>
    <t>Sketch</t>
  </si>
  <si>
    <t>www.sketch.com</t>
  </si>
  <si>
    <t>Everything you need to design, collab, prototype and handoff. What have you #MadeWithSketch?Â  \n\nNeed support? Tweet or DM us at @SketchHelp.</t>
  </si>
  <si>
    <t>Capture One</t>
  </si>
  <si>
    <t>www.captureone.com</t>
  </si>
  <si>
    <t>Capture One Pro - The professional choice in image editing software. Share your images with us: #editwithus #captureonepro</t>
  </si>
  <si>
    <t>Ityxsolutions</t>
  </si>
  <si>
    <t>www.ityxsolutions.com</t>
  </si>
  <si>
    <t>ITyX is among the internationally renowned providers of AI software for the automation of text-based customer inquiries.</t>
  </si>
  <si>
    <t>TechSmith</t>
  </si>
  <si>
    <t>www.techsmith.com</t>
  </si>
  <si>
    <t>We make software to help anyone who wants better tutorials, customer training, lessons, and everyday communications easily create their own images and videos.</t>
  </si>
  <si>
    <t>Persado</t>
  </si>
  <si>
    <t>www.persado.com</t>
  </si>
  <si>
    <t>Persado unlocks the power of words, the foundational DNA of marketing</t>
  </si>
  <si>
    <t>Medium</t>
  </si>
  <si>
    <t>www.medium.com</t>
  </si>
  <si>
    <t>Every idea needs a Medium. Weâ€™re an open platform where readers find insightful thinking, and where creators can share their writing on any topic.</t>
  </si>
  <si>
    <t>Grammarly</t>
  </si>
  <si>
    <t>www.grammarly.com</t>
  </si>
  <si>
    <t>Grammarly stands with Ukraine. We invite you to do the same. Please consider donating below. #StandWithUkraine ðŸ‡ºðŸ‡¦</t>
  </si>
  <si>
    <t>Riffonline</t>
  </si>
  <si>
    <t>www.riffonline.com</t>
  </si>
  <si>
    <t>Contentstack</t>
  </si>
  <si>
    <t>www.contentstack.com</t>
  </si>
  <si>
    <t>Register for #ContentCon2022 (5/23-5/25) and get ready to experience life at MACH speed. #NeverSettle22</t>
  </si>
  <si>
    <t>Inkling</t>
  </si>
  <si>
    <t>www.inkling.com</t>
  </si>
  <si>
    <t>Learning at Workspeed. Work moves fast. You need a solution that doesn't slow you down.</t>
  </si>
  <si>
    <t>Percolate</t>
  </si>
  <si>
    <t>www.percolate.com</t>
  </si>
  <si>
    <t>The leading Content Marketing Platform for the Enterprise. Follow @SeismicSoftware for news and updates about Percolate!</t>
  </si>
  <si>
    <t>Smartling</t>
  </si>
  <si>
    <t>www.smartling.com</t>
  </si>
  <si>
    <t>The leading #translation management platform to #localize your content across devices and platforms.</t>
  </si>
  <si>
    <t>Linkmobility</t>
  </si>
  <si>
    <t>www.linkmobility.com</t>
  </si>
  <si>
    <t>Lumina Datamatics</t>
  </si>
  <si>
    <t>www.luminadatamatics.com</t>
  </si>
  <si>
    <t>#Intelligent solutions to digitally transform #content and #data processes #Publishing #eCommerce #Education #Legal #STM #Trade #workflow</t>
  </si>
  <si>
    <t>Contently</t>
  </si>
  <si>
    <t>www.contently.com</t>
  </si>
  <si>
    <t>Powering the world's highest-performing content marketing programs. | For help: support@contently.com</t>
  </si>
  <si>
    <t>Olapic</t>
  </si>
  <si>
    <t>www.olapic.com</t>
  </si>
  <si>
    <t>Content that drives brand engagement</t>
  </si>
  <si>
    <t>Canva</t>
  </si>
  <si>
    <t>www.canva.com</t>
  </si>
  <si>
    <t>Amazingly simple design.\nHave a question? Or looking for some design tips? Weâ€™re here to help: https://t.co/aiUZ91blfu ðŸ˜Š</t>
  </si>
  <si>
    <t>Falcon</t>
  </si>
  <si>
    <t>www.brandwatch.com</t>
  </si>
  <si>
    <t>The integrated management platform for every kind of social media manager ðŸ’¡\nPart of @Brandwatch #GrowWithSocial</t>
  </si>
  <si>
    <t>Hcltechsw</t>
  </si>
  <si>
    <t>www.hcltechsw.com</t>
  </si>
  <si>
    <t>Webnode</t>
  </si>
  <si>
    <t>us.webnode.com</t>
  </si>
  <si>
    <t>Webnode is a remarkably simple tool that lets you create a website for free with no technical skills needed.</t>
  </si>
  <si>
    <t>TitanCMS</t>
  </si>
  <si>
    <t>www.titancms.com</t>
  </si>
  <si>
    <t>Titan CMS is a flexible and scalable premier enterprise content management system designed to meet the growing digital needs of both marketing and IT teams.</t>
  </si>
  <si>
    <t>Subscribers</t>
  </si>
  <si>
    <t>www.subscribers.com</t>
  </si>
  <si>
    <t>Webs</t>
  </si>
  <si>
    <t>www.webs.com</t>
  </si>
  <si>
    <t>Webs: free website builder to create amazing, fully customizable websites. With our free website builder and hosting you can create websites with no lines of code. Choose one of our professionally designed templates for blogs, small sites or e-commerce websites and enhance them with our Premium plans</t>
  </si>
  <si>
    <t>Pingdom</t>
  </si>
  <si>
    <t>www.pingdom.com</t>
  </si>
  <si>
    <t>Part of the @SolarWinds APM Integrated Experience, including @AppOptics and @Loggly, Pingdom provides real user and synthetic monitoring of web apps.</t>
  </si>
  <si>
    <t>Switchy</t>
  </si>
  <si>
    <t>www.switchy.io</t>
  </si>
  <si>
    <t>https://t.co/s4oScrmNZK</t>
  </si>
  <si>
    <t>Alchemy-Cms</t>
  </si>
  <si>
    <t>www.alchemy-cms.com</t>
  </si>
  <si>
    <t>Phpflow</t>
  </si>
  <si>
    <t>www.phpflow.com</t>
  </si>
  <si>
    <t>PHPflow is a web programming blog focuses on all web development &amp; web design articles.The tutorial are belongs to PHP, MySQL, Angular, AJAX, jQuery, Cloud, jenkins, bootstrap tutorial.</t>
  </si>
  <si>
    <t>Mdbootstrap</t>
  </si>
  <si>
    <t>www.mdbootstrap.com</t>
  </si>
  <si>
    <t>Storyblok</t>
  </si>
  <si>
    <t>www.storyblok.com</t>
  </si>
  <si>
    <t>Organize your content for the world. Your #headlessCMS with Visual Editor &amp; Components. Built with @vuejs. Feature updates: @StoryblokStatus</t>
  </si>
  <si>
    <t>Empoweren</t>
  </si>
  <si>
    <t>www.empoweren.com</t>
  </si>
  <si>
    <t>Echo360</t>
  </si>
  <si>
    <t>www.echo360.com</t>
  </si>
  <si>
    <t>Echo360 provides the most holistic solution for video-based learning engagement, authoring and assessments.</t>
  </si>
  <si>
    <t>Jigsy</t>
  </si>
  <si>
    <t>www.jigsy.com</t>
  </si>
  <si>
    <t>Create a free website with Jigsy.com using our free online easy website builder. Save Time. Create a website in minutes, no installation necessary. Our team is located on the West Coast of Canada. Get your free account today.</t>
  </si>
  <si>
    <t>Hostpapa</t>
  </si>
  <si>
    <t>www.hostpapa.com</t>
  </si>
  <si>
    <t>Reliable web hosting, domain name registration and tools for small businesses. Start your website with us today!</t>
  </si>
  <si>
    <t>Relatude</t>
  </si>
  <si>
    <t>www.relatude.com</t>
  </si>
  <si>
    <t>Redaxo</t>
  </si>
  <si>
    <t>www.redaxo.org</t>
  </si>
  <si>
    <t>Open Source #PHP CMS since 2004. Both simple and flexible. Tweets by core devs and community. âœŒï¸</t>
  </si>
  <si>
    <t>Anowave</t>
  </si>
  <si>
    <t>www.anowave.com</t>
  </si>
  <si>
    <t>Anowave is specialized in outsourcing and web development.</t>
  </si>
  <si>
    <t>TinyPNG</t>
  </si>
  <si>
    <t>www.tinypng.com</t>
  </si>
  <si>
    <t>ShoutCMS</t>
  </si>
  <si>
    <t>www.shoutcms.com</t>
  </si>
  <si>
    <t>ShoutCMS is a revolutionary platform for website and eCommerce development.</t>
  </si>
  <si>
    <t>Adobe Creative Cloud</t>
  </si>
  <si>
    <t>Jupyter</t>
  </si>
  <si>
    <t>www.jupyter.org</t>
  </si>
  <si>
    <t>The Jupyter Notebook is a web-based interactive computing platform. The notebook combines live code, equations, narrative text, visualizations, interactive dashboards and other media.</t>
  </si>
  <si>
    <t>Getkirby</t>
  </si>
  <si>
    <t>www.getkirby.com</t>
  </si>
  <si>
    <t>Kirby is the contentÂ management system that adapts to your projects like noÂ other</t>
  </si>
  <si>
    <t>Dokuwiki</t>
  </si>
  <si>
    <t>www.dokuwiki.org</t>
  </si>
  <si>
    <t>dokuwiki [DokuWiki]</t>
  </si>
  <si>
    <t>Expertphp</t>
  </si>
  <si>
    <t>www.expertphp.in</t>
  </si>
  <si>
    <t>Tapps</t>
  </si>
  <si>
    <t>www.get.tapps.to</t>
  </si>
  <si>
    <t>Create your own app with the easy-to-use building tool from Tapps. No code necessary. Try Tapps for Free!</t>
  </si>
  <si>
    <t>Helpshelf</t>
  </si>
  <si>
    <t>www.helpshelf.co</t>
  </si>
  <si>
    <t>Reduce support requests and create happier customers</t>
  </si>
  <si>
    <t>DataForSEO</t>
  </si>
  <si>
    <t>www.dataforseo.com</t>
  </si>
  <si>
    <t>We help SEO-software companies to get the freshest and most accurate SEO-data through API.</t>
  </si>
  <si>
    <t>Subrion</t>
  </si>
  <si>
    <t>www.subrion.org</t>
  </si>
  <si>
    <t>Kyrgyzstan</t>
  </si>
  <si>
    <t>Exponent CMS</t>
  </si>
  <si>
    <t>www.exponentcms.org</t>
  </si>
  <si>
    <t>Exponent is a powerful open source content management system featuring an intuitive in-line editing interface and search engine friendly point-and-click tools.</t>
  </si>
  <si>
    <t>WP Engine</t>
  </si>
  <si>
    <t>www.wpengine.com</t>
  </si>
  <si>
    <t>The worldâ€™s most trusted WordPress technology company, powering your freedom to create on WordPress. Connect with @WPESupport for legendary service.</t>
  </si>
  <si>
    <t>Js</t>
  </si>
  <si>
    <t>www.js.wiki</t>
  </si>
  <si>
    <t>Wiki.js</t>
  </si>
  <si>
    <t>Unicorn Platform</t>
  </si>
  <si>
    <t>www.unicornplatform.com</t>
  </si>
  <si>
    <t>Unicorn Platform is a sexy landing page builder for startups and #nocode makers.</t>
  </si>
  <si>
    <t>Youjoomla</t>
  </si>
  <si>
    <t>www.youjoomla.com</t>
  </si>
  <si>
    <t>Joomla Templates Club. Huge collection of commercial joomla downloads, over 350 joomla extensions, 150 + joomla templates and WordPress themes</t>
  </si>
  <si>
    <t>Xperience</t>
  </si>
  <si>
    <t>www.xperience.io</t>
  </si>
  <si>
    <t>The award-winning #DXP by @Kentico that combines content management, digital marketing, and commerce. Create stunning digital experiences faster. #YourXperience</t>
  </si>
  <si>
    <t>Codewife</t>
  </si>
  <si>
    <t>www.codewife.com</t>
  </si>
  <si>
    <t>Easy Learning Destination</t>
  </si>
  <si>
    <t>Navigate CMS</t>
  </si>
  <si>
    <t>www.navigatecms.com</t>
  </si>
  <si>
    <t>Brizy</t>
  </si>
  <si>
    <t>www.brizy.io</t>
  </si>
  <si>
    <t>Brizy is the most user-friendly website builder in town! No designer or developer skills required to create 'no-code' websites. Free to use, no credit card required!</t>
  </si>
  <si>
    <t>Solodev</t>
  </si>
  <si>
    <t>www.solodev.com</t>
  </si>
  <si>
    <t>Digital Customer Experience platform #DCX and cloud-first #CMS for building websites, apps, and managing #Kubernetes\n// Member of @awscloud @AWS_Partners</t>
  </si>
  <si>
    <t>Javascript</t>
  </si>
  <si>
    <t>www.javascript.info</t>
  </si>
  <si>
    <t>Notifyninja</t>
  </si>
  <si>
    <t>www.notifyninja.com</t>
  </si>
  <si>
    <t>Would you know if your website went down? We alert you instantly if your website goes down via skype or mobile call. Sign up for free! http://t.co/rEelnZdJTC</t>
  </si>
  <si>
    <t>Downnotifier</t>
  </si>
  <si>
    <t>www.downnotifier.com</t>
  </si>
  <si>
    <t>free quality website monitoring</t>
  </si>
  <si>
    <t>Nexstar</t>
  </si>
  <si>
    <t>www.nexstardigital.com</t>
  </si>
  <si>
    <t>Orchestracms</t>
  </si>
  <si>
    <t>www.orchestracms.com</t>
  </si>
  <si>
    <t>Django-Cms-Themes</t>
  </si>
  <si>
    <t>www.django-cms-themes.com</t>
  </si>
  <si>
    <t>Kotisivukone</t>
  </si>
  <si>
    <t>www.kotisivukone.fi</t>
  </si>
  <si>
    <t>Kotisivukone on Suomen suosituin kotisivupalvelu yli 12000 asiakkaalla. Tee kotisivut itse tai tilaa Avaimet kÃ¤teen -palveluna!</t>
  </si>
  <si>
    <t>Madewithwagtail</t>
  </si>
  <si>
    <t>www.madewithwagtail.org</t>
  </si>
  <si>
    <t>Asbrusoft</t>
  </si>
  <si>
    <t>www.asbrusoft.com</t>
  </si>
  <si>
    <t>MetInfo</t>
  </si>
  <si>
    <t>www.metinfo.cn</t>
  </si>
  <si>
    <t>MetInfoæ˜¯ä¸€æ¬¾å¼€æºCMSä¼ä¸šå»ºç«™ç³»ç»Ÿ,éµå®ˆè®¸å¯åè®®å³å¯å…è´¹ç”¨äºŽå•†ä¸šç½‘ç«™ã€‚12å¹´è€å“ç‰Œ,æ”¯æŒ6ç§å°ç¨‹åº,å¯è§†åŒ–ç¼–è¾‘,å¤šè¯­è¨€,ç½‘ç«™æ¨¡æ¿ä¸°å¯Œã€‚</t>
  </si>
  <si>
    <t>Schlix</t>
  </si>
  <si>
    <t>www.schlix.com</t>
  </si>
  <si>
    <t>SCHLIX CMS - extensible and high performance CMS, blog and web builder written in PHP/MySQL - open source, free</t>
  </si>
  <si>
    <t>Rainmaker Platform</t>
  </si>
  <si>
    <t>www.rainmakerplatform.com</t>
  </si>
  <si>
    <t>â€œKeep thy shop, and thy shop will keep thee.\ Benjamin Franklin\n\nSign up for the Weekly Dispatch today: \n\nhttps://t.co/JpnFy4aFSv</t>
  </si>
  <si>
    <t>Google Web Designer</t>
  </si>
  <si>
    <t>www.webdesigner.withgoogle.com</t>
  </si>
  <si>
    <t>Frontity</t>
  </si>
  <si>
    <t>www.frontity.org</t>
  </si>
  <si>
    <t>Frontity is a free and open source framework for building #WordPress websites using #React. Get started: https://t.co/6pCnO6rCEW.</t>
  </si>
  <si>
    <t>Microweber</t>
  </si>
  <si>
    <t>www.microweber.org</t>
  </si>
  <si>
    <t>Regularlabs</t>
  </si>
  <si>
    <t>www.regularlabs.com</t>
  </si>
  <si>
    <t>Xlinesoft</t>
  </si>
  <si>
    <t>www.xlinesoft.com</t>
  </si>
  <si>
    <t>Founder of Xlinesoft. We build PHPRunner and ASPRunnerNET, the best low code platforms, one byte at a time. Daily tweets about tech, startups &amp; low code apps.</t>
  </si>
  <si>
    <t>Jenkins</t>
  </si>
  <si>
    <t>www.jenkins.io</t>
  </si>
  <si>
    <t>Jenkins â€“ an open source automation server which enables developers around the world to reliably build, test, and deploy their software</t>
  </si>
  <si>
    <t>Rockythemes</t>
  </si>
  <si>
    <t>www.rockythemes.com</t>
  </si>
  <si>
    <t>Zudy</t>
  </si>
  <si>
    <t>www.zudy.com</t>
  </si>
  <si>
    <t>Zudy, a visionary software company, has built an end-to-end, powerful, future-proof, #ApplicationDevelopment platform, Vinyl. #EnterpriseReady Apps in 1 week.</t>
  </si>
  <si>
    <t>Widgy</t>
  </si>
  <si>
    <t>www.wid.gy</t>
  </si>
  <si>
    <t>Conveythis</t>
  </si>
  <si>
    <t>www.conveythis.com</t>
  </si>
  <si>
    <t>Flowmapp</t>
  </si>
  <si>
    <t>www.flowmapp.com</t>
  </si>
  <si>
    <t>UX tools for web design</t>
  </si>
  <si>
    <t>Jqwidgets</t>
  </si>
  <si>
    <t>www.jqwidgets.com</t>
  </si>
  <si>
    <t>Strikingly</t>
  </si>
  <si>
    <t>www.strikingly.com</t>
  </si>
  <si>
    <t>Build a gorgeous, mobile optimized website in minutes. No code or design needed. @YCombinator-backed.</t>
  </si>
  <si>
    <t>Popupsmart</t>
  </si>
  <si>
    <t>www.popupsmart.com</t>
  </si>
  <si>
    <t>A no-code tool to increase e-commerce sales, build email lists, and engage with your visitors in just 5 minutes.</t>
  </si>
  <si>
    <t>Powermapper</t>
  </si>
  <si>
    <t>www.powermapper.com</t>
  </si>
  <si>
    <t>Siteleaf</t>
  </si>
  <si>
    <t>www.siteleaf.com</t>
  </si>
  <si>
    <t>A friendly CMS for static sites. Powered by @jekyllrb, with @GitHub sync, and a complete API.</t>
  </si>
  <si>
    <t>Ellislab</t>
  </si>
  <si>
    <t>www.expressionengine.com</t>
  </si>
  <si>
    <t>ExpressionEngine is a flexible, feature-rich content management platform that empowers hundreds of thousands of individuals and organizations around the world to easily manage their web site. Publish Your Universe!</t>
  </si>
  <si>
    <t>Netlify</t>
  </si>
  <si>
    <t>www.netlify.com</t>
  </si>
  <si>
    <t>A powerful serverless platform with an intuitive git-based workflow. Automated deployments, shareable previews, and much more. Get started for free!</t>
  </si>
  <si>
    <t>Comfortable</t>
  </si>
  <si>
    <t>www.comfortable.io</t>
  </si>
  <si>
    <t>Fast and easy headless CMS</t>
  </si>
  <si>
    <t>Contens</t>
  </si>
  <si>
    <t>www.contens.com</t>
  </si>
  <si>
    <t>Experts in Content Management</t>
  </si>
  <si>
    <t>Websitedownloader</t>
  </si>
  <si>
    <t>www.websitedownloader.io</t>
  </si>
  <si>
    <t>Voog</t>
  </si>
  <si>
    <t>www.voog.com</t>
  </si>
  <si>
    <t>A website builder that is best for creating multilingual websites and stores.\n\nFind us also on Facebook and Instagram @govoog</t>
  </si>
  <si>
    <t>Linktree</t>
  </si>
  <si>
    <t>www.linktr.ee</t>
  </si>
  <si>
    <t>Linktree | The Only Link You'll Ever Need</t>
  </si>
  <si>
    <t>Statamic</t>
  </si>
  <si>
    <t>www.statamic.com</t>
  </si>
  <si>
    <t>The open source, developer &amp; designer-first, Laravel + Git powered Flat File CMS built to make managing websites easy. /Staâ€¢taâ€¢mic/</t>
  </si>
  <si>
    <t>Boombox</t>
  </si>
  <si>
    <t>www.boomboxhq.com</t>
  </si>
  <si>
    <t>RWS</t>
  </si>
  <si>
    <t>www.rws.com</t>
  </si>
  <si>
    <t>90 of the worldâ€™s top 100 brands trust RWS to globalize their content and protect their ideas.</t>
  </si>
  <si>
    <t>Zyro</t>
  </si>
  <si>
    <t>www.zyro.com</t>
  </si>
  <si>
    <t>Build a website, blog or an online store with Zyro.ðŸš€ Extremely easy to useðŸš€ AI-powered toolsðŸš€ Designer-made templatesðŸš€ 24/7 support</t>
  </si>
  <si>
    <t>Orchard Core</t>
  </si>
  <si>
    <t>www.orchardcore.net</t>
  </si>
  <si>
    <t>Write</t>
  </si>
  <si>
    <t>www.write.as</t>
  </si>
  <si>
    <t>Simple writing platform built to preserve and spread your words. Start writing and publishing now â€” no signup required.</t>
  </si>
  <si>
    <t>American Samoa</t>
  </si>
  <si>
    <t>Webgarden</t>
  </si>
  <si>
    <t>www.webgarden.com</t>
  </si>
  <si>
    <t>AWStats</t>
  </si>
  <si>
    <t>www.awstats.org</t>
  </si>
  <si>
    <t>Official channel of AWStats Log Analyzer Open-Source project.</t>
  </si>
  <si>
    <t>Backbee</t>
  </si>
  <si>
    <t>www.backbee.com</t>
  </si>
  <si>
    <t>BackBee is the new generation #Opensource #CMSMake your website in just a few clicks and drive your business forward</t>
  </si>
  <si>
    <t>Appernetic</t>
  </si>
  <si>
    <t>www.appernetic.io</t>
  </si>
  <si>
    <t>Create fast and secure websites! A Static #website Generator as a #Service #Fast and #secure #contentmanagement and #publishing. https://t.co/j3zhIRJR03</t>
  </si>
  <si>
    <t>Search IO</t>
  </si>
  <si>
    <t>www.search.io</t>
  </si>
  <si>
    <t>Add search powered by machine learning to your website, e-commerce store, or app in minutes. Fully-hosted, free 14-day trial.</t>
  </si>
  <si>
    <t>Unitecms</t>
  </si>
  <si>
    <t>www.unitecms.net</t>
  </si>
  <si>
    <t>Newsplugin</t>
  </si>
  <si>
    <t>www.newsplugin.com</t>
  </si>
  <si>
    <t>Suitecrm-Docs</t>
  </si>
  <si>
    <t>www.suitecrm-docs.netlify.com</t>
  </si>
  <si>
    <t>WebsitetoolTester</t>
  </si>
  <si>
    <t>www.tooltester.com</t>
  </si>
  <si>
    <t>Tips and tricks for website owners (actual and wannabes). We'll help your business: 1. get a great looking website, 2. get found!</t>
  </si>
  <si>
    <t>Presscustomizr</t>
  </si>
  <si>
    <t>www.presscustomizr.com</t>
  </si>
  <si>
    <t>Figmaster</t>
  </si>
  <si>
    <t>www.figmaster.co</t>
  </si>
  <si>
    <t>Figmaster plugin is a workbook for Figma that contains a large set of exercises on how to build your modern design system from scratch.</t>
  </si>
  <si>
    <t>Learndash</t>
  </si>
  <si>
    <t>www.learndash.com</t>
  </si>
  <si>
    <t>Strapi</t>
  </si>
  <si>
    <t>www.strapi.io</t>
  </si>
  <si>
    <t>Klynt</t>
  </si>
  <si>
    <t>www.klynt.net</t>
  </si>
  <si>
    <t>The Editing &amp; Publishing App for New Media Storytellers. A brainchild of @HonkyLab</t>
  </si>
  <si>
    <t>Concrete5</t>
  </si>
  <si>
    <t>www.concretecms.com</t>
  </si>
  <si>
    <t>Concrete CMS is an open source content management system for teams. A website builder with built in tools make editing content easy.</t>
  </si>
  <si>
    <t>Onehsn</t>
  </si>
  <si>
    <t>www.onehsn.org</t>
  </si>
  <si>
    <t>Tremplin</t>
  </si>
  <si>
    <t>www.tremplin.co</t>
  </si>
  <si>
    <t>Subhub</t>
  </si>
  <si>
    <t>www.subhub.com</t>
  </si>
  <si>
    <t>â€œOne of 2021's best membership site buildersâ€ - HubSpot #subscription #membership #creatoreconomy</t>
  </si>
  <si>
    <t>Iminfo</t>
  </si>
  <si>
    <t>www.iminfo.in</t>
  </si>
  <si>
    <t>IMInfo.in has posts on Interview Questions,HTML,ASP.NET,MVC,C#, jQuery,JavaScript,SQL Server,Technology,Android</t>
  </si>
  <si>
    <t>Wim</t>
  </si>
  <si>
    <t>www.wim.tv</t>
  </si>
  <si>
    <t>La streaming platform per realizzare in modo semplice la tua Web TV e il tuo sistema di distribuzione video online.</t>
  </si>
  <si>
    <t>Spreadsheetconverter</t>
  </si>
  <si>
    <t>www.spreadsheetconverter.com</t>
  </si>
  <si>
    <t>Flowframework</t>
  </si>
  <si>
    <t>www.flowframework.readthedocs.io</t>
  </si>
  <si>
    <t>Salesforce CMS</t>
  </si>
  <si>
    <t>Wppopupmaker</t>
  </si>
  <si>
    <t>www.wppopupmaker.com</t>
  </si>
  <si>
    <t>Gatsbyjs</t>
  </si>
  <si>
    <t>www.gatsbyjs.com</t>
  </si>
  <si>
    <t>Gatsby is a React-based open source framework with performance, scalability and security built-in. Collaborate, build and deploy 1000x faster with Gatsby Cloud.</t>
  </si>
  <si>
    <t>Access Charity Websites</t>
  </si>
  <si>
    <t>www.theaccessgroup.co</t>
  </si>
  <si>
    <t>C1</t>
  </si>
  <si>
    <t>www.c1.orckestra.com</t>
  </si>
  <si>
    <t>We enable the flow of commerce with a headless omnichannel solutions that accelerates your growth and deliver first-class customer experiences</t>
  </si>
  <si>
    <t>Zoho</t>
  </si>
  <si>
    <t>www.zoho.com</t>
  </si>
  <si>
    <t>A unique and powerful software suite to transform the way you work</t>
  </si>
  <si>
    <t>Aiir</t>
  </si>
  <si>
    <t>www.aiir.com</t>
  </si>
  <si>
    <t>Innovative, easy to use products for broadcasters.</t>
  </si>
  <si>
    <t>Yolasite</t>
  </si>
  <si>
    <t>www.yola.com</t>
  </si>
  <si>
    <t>Wcm</t>
  </si>
  <si>
    <t>www.wcm.asbrusoft.com</t>
  </si>
  <si>
    <t>Avion</t>
  </si>
  <si>
    <t>www.avion.io</t>
  </si>
  <si>
    <t>Avion is a user story mapping tool for agile software teams. Sync your map with Jira, Trello or Azure DevOps and ship only what your customers really need ðŸš€</t>
  </si>
  <si>
    <t>Aspforums</t>
  </si>
  <si>
    <t>www.aspforums.net</t>
  </si>
  <si>
    <t>ProudSyrup</t>
  </si>
  <si>
    <t>www.proudsyrup.com</t>
  </si>
  <si>
    <t>Langshop</t>
  </si>
  <si>
    <t>www.langshop.app</t>
  </si>
  <si>
    <t>Translation app for Shopify stores.</t>
  </si>
  <si>
    <t>Yola</t>
  </si>
  <si>
    <t>Yola gives small businesses, non-profits and everyday users the power to build professional websites with no technical skills required.</t>
  </si>
  <si>
    <t>HighQ</t>
  </si>
  <si>
    <t>www.legal.thomsonreuters.com</t>
  </si>
  <si>
    <t>Wondercms</t>
  </si>
  <si>
    <t>www.wondercms.com</t>
  </si>
  <si>
    <t>Softaculous</t>
  </si>
  <si>
    <t>www.softaculous.com</t>
  </si>
  <si>
    <t>Justlearnwp</t>
  </si>
  <si>
    <t>www.justlearnwp.com</t>
  </si>
  <si>
    <t>ProcessWire</t>
  </si>
  <si>
    <t>www.processwire.com</t>
  </si>
  <si>
    <t>ProcessWire is an open source content management system (CMS) and web application framework aimed at the needs of designers, developers and their clients.</t>
  </si>
  <si>
    <t>Mura</t>
  </si>
  <si>
    <t>www.murasoftware.com</t>
  </si>
  <si>
    <t>A content management and digital experience solution for websites, mobile applications, &amp; more. Increase sales velocity &amp; turn your customers into lifetime advocates with Mura. Request a demo today!</t>
  </si>
  <si>
    <t>Vev</t>
  </si>
  <si>
    <t>www.vev.design</t>
  </si>
  <si>
    <t>Create and launch unique web experiences with complete creative and technical freedom (true story). #madeinVev</t>
  </si>
  <si>
    <t>Wppopups</t>
  </si>
  <si>
    <t>www.wppopups.com</t>
  </si>
  <si>
    <t>8B</t>
  </si>
  <si>
    <t>www.8b.com</t>
  </si>
  <si>
    <t>Free HTTPS SSL, domain, AMP âš¡, PWA, site export. Fast Google ranking, 250+ awesome templates, unlimited pages and bandwidth.</t>
  </si>
  <si>
    <t>Joonextpro</t>
  </si>
  <si>
    <t>www.joonextpro.com</t>
  </si>
  <si>
    <t>Wpbeaverbuilder</t>
  </si>
  <si>
    <t>www.wpbeaverbuilder.com</t>
  </si>
  <si>
    <t>Blogger</t>
  </si>
  <si>
    <t>www.blogger.com</t>
  </si>
  <si>
    <t>The official Twitter account for the Blogger product team. This account is not monitored. For help, please go to the Blogger Support Community https://t.co/RFOUpWYS2I</t>
  </si>
  <si>
    <t>Pagewiz</t>
  </si>
  <si>
    <t>www.pagewiz.net</t>
  </si>
  <si>
    <t>Create and Optimze Landing Pages On Your Own</t>
  </si>
  <si>
    <t>Webiny</t>
  </si>
  <si>
    <t>www.webiny.com</t>
  </si>
  <si>
    <t>Webiny is now using the new @WebinyCMS handle!</t>
  </si>
  <si>
    <t>Rebel</t>
  </si>
  <si>
    <t>www.rebel.com</t>
  </si>
  <si>
    <t>We provide domain names, web hosting, site builders, and the resources you need to build and grow your ideas online.</t>
  </si>
  <si>
    <t>Roadiz</t>
  </si>
  <si>
    <t>www.roadiz.io</t>
  </si>
  <si>
    <t>Roadiz is a modern CMS based on Symfony. Get support at https://t.co/Pw8lmAY9zQ</t>
  </si>
  <si>
    <t>Cloudrexx</t>
  </si>
  <si>
    <t>www.cloudrexx.com</t>
  </si>
  <si>
    <t>Mit Cloudrexx leistungsstarke Unternehmens-Websites und Online Shops erstellen.</t>
  </si>
  <si>
    <t>Wagtail</t>
  </si>
  <si>
    <t>www.wagtail.org</t>
  </si>
  <si>
    <t>Wagtail is a beautiful open source CMS built on the Django framework by @torchbox and friends. Join the community at https://t.co/x4z5vw2qgh</t>
  </si>
  <si>
    <t>Escenic</t>
  </si>
  <si>
    <t>www.stibodx.com</t>
  </si>
  <si>
    <t>Discover the enterprise headless CMS and DAM solutions by Stibo DX: Produce, manage and publish multimedia content through efficient collaboration. Get demo âž”</t>
  </si>
  <si>
    <t>InCMS</t>
  </si>
  <si>
    <t>www.incms.com</t>
  </si>
  <si>
    <t>Landing Pages, Local Pages and Member Pages powered by a simple online website editing platform.</t>
  </si>
  <si>
    <t>Sheety</t>
  </si>
  <si>
    <t>www.sheety.co</t>
  </si>
  <si>
    <t>Looking for Sheety? We've moved to our new home @NotSoBigCompany</t>
  </si>
  <si>
    <t>Structr</t>
  </si>
  <si>
    <t>www.structr.com</t>
  </si>
  <si>
    <t>Semantic low-code platform based on graph technology. Developed by a forward-thinking, experienced team that is passionate about efficient software development.</t>
  </si>
  <si>
    <t>Exonhost</t>
  </si>
  <si>
    <t>www.exonhost.com</t>
  </si>
  <si>
    <t>ExonHost - High Performance Hosting built for Speed! Now with SSD! Need Fast, Reliable Web Hosting in Bangladesh? Try Our SSD Hosting Service Today!</t>
  </si>
  <si>
    <t>Zesty.io</t>
  </si>
  <si>
    <t>www.zesty.io</t>
  </si>
  <si>
    <t>Simplify your digital work and maximize your results with Zesty's headless CMS and composable DXP solutions. Built for marketers and developers alike.</t>
  </si>
  <si>
    <t>Uclassify</t>
  </si>
  <si>
    <t>www.uclassify.com</t>
  </si>
  <si>
    <t>Pinegrow</t>
  </si>
  <si>
    <t>www.pinegrow.com</t>
  </si>
  <si>
    <t>a desktop app that lets you build responsive websites with live multi-page editing, CSS styling and smart components for Bootstrap, Foundation and Angular.</t>
  </si>
  <si>
    <t>Ziber</t>
  </si>
  <si>
    <t>www.ziber.nl</t>
  </si>
  <si>
    <t>Maakt u gebruik van een Ziber product? Volg ons dan en blijf op de hoogte van de laatste updates, vernieuwingen en aankondigingen!</t>
  </si>
  <si>
    <t>Poedit</t>
  </si>
  <si>
    <t>www.poedit.net</t>
  </si>
  <si>
    <t>Simple translation editor for gettext and XLIFF</t>
  </si>
  <si>
    <t>Oneclick</t>
  </si>
  <si>
    <t>www.oneclick.es</t>
  </si>
  <si>
    <t>Oneclick - Digitize your educational proposal</t>
  </si>
  <si>
    <t>Subshell</t>
  </si>
  <si>
    <t>www.subshell.com</t>
  </si>
  <si>
    <t>Novius-OS</t>
  </si>
  <si>
    <t>www.novius-os.org</t>
  </si>
  <si>
    <t>Cross-Channel Open Source CMS: Create Once Publish Everywhere â€¢ CMSday award winner â€¢ Powered by FuelPHP, HTML5 and jQuery UI</t>
  </si>
  <si>
    <t>Httrack</t>
  </si>
  <si>
    <t>www.httrack.com</t>
  </si>
  <si>
    <t>HTTrack is a free (GPL, libre/free software) and easy-to-use offline browser utility. It allows you to download a World Wide Web site from the Internet to a local directory, building recursively all directories, getting HTML, images, and other files from the server to your computer. HTTrack arranges the original site's relative link-structure. Simply open a page of the 'mirrored' website in your browser, and you can browse the site from link to link, as if you were viewing it online. HTTrack can also update an existing mirrored site, and resume interrupted downloads. HTTrack is fully configurable, and has an integrated help system. WinHTTrack is the Windows 2000/XP/Vista/Seven/8 release of HTTrack, and WebHTTrack the Linux/Unix/BSD release.</t>
  </si>
  <si>
    <t>Resemble</t>
  </si>
  <si>
    <t>www.resemble.ai</t>
  </si>
  <si>
    <t>Realistic AI Voice Generator. Create custom text-to-speech AI voices with Resemble's voice cloning software. Real-time API's and 44kHz audio.</t>
  </si>
  <si>
    <t>Bootstrapstudio</t>
  </si>
  <si>
    <t>www.bootstrapstudio.io</t>
  </si>
  <si>
    <t>Ovata-Cloud</t>
  </si>
  <si>
    <t>www.ovata-cloud.com</t>
  </si>
  <si>
    <t>Ovata GmbH</t>
  </si>
  <si>
    <t>Justinmind</t>
  </si>
  <si>
    <t>www.justinmind.com</t>
  </si>
  <si>
    <t>Membershipspace</t>
  </si>
  <si>
    <t>www.membershipspace.com</t>
  </si>
  <si>
    <t>Realbuzzregistrations</t>
  </si>
  <si>
    <t>www.realbuzzgroup.com</t>
  </si>
  <si>
    <t>Expressionengine</t>
  </si>
  <si>
    <t>Simply the best open-source content management system.</t>
  </si>
  <si>
    <t>Gutenberghub</t>
  </si>
  <si>
    <t>www.gutenberghub.com</t>
  </si>
  <si>
    <t>Zenar</t>
  </si>
  <si>
    <t>www.zenar.io</t>
  </si>
  <si>
    <t>Zenario is an open source platform for building customer portals and content managed websites.</t>
  </si>
  <si>
    <t>Grabaperch</t>
  </si>
  <si>
    <t>www.grabaperch.com</t>
  </si>
  <si>
    <t>Perch, the CMS that clients love and that doesnâ€™t mess with your markup. See an intro: https://t.co/Y54xNtiuJ3</t>
  </si>
  <si>
    <t>Contactform7</t>
  </si>
  <si>
    <t>www.contactform7.com</t>
  </si>
  <si>
    <t>Froont</t>
  </si>
  <si>
    <t>www.froont.com</t>
  </si>
  <si>
    <t>Super Monitoring</t>
  </si>
  <si>
    <t>www.supermonitoring.com</t>
  </si>
  <si>
    <t>Be the first to know when your website goes down. Monitor your website's uptime and basic fuctions with Superheroes.</t>
  </si>
  <si>
    <t>Typemill</t>
  </si>
  <si>
    <t>www.typemill.net</t>
  </si>
  <si>
    <t>Mixcore</t>
  </si>
  <si>
    <t>www.mixcore.org</t>
  </si>
  <si>
    <t>Mixcore CMS is a Top Open Source ASP.NET Core Content Management System (CMS) / Open Source Dotnet Core 3 Content Management System (CMS) / Open Source Enterprise Content Management System (CMS) for building amazing digital experiences.</t>
  </si>
  <si>
    <t>Vietnam</t>
  </si>
  <si>
    <t>Wheelhousecms</t>
  </si>
  <si>
    <t>www.wheelhousecms.com</t>
  </si>
  <si>
    <t>Rooftop</t>
  </si>
  <si>
    <t>www.rooftopcms.com</t>
  </si>
  <si>
    <t>The World's most popular web platform, WordPress, as an open-source API-based content management system. WordPress: now in any programming language</t>
  </si>
  <si>
    <t>Industrial Medium</t>
  </si>
  <si>
    <t>www.industrialmedium.com</t>
  </si>
  <si>
    <t>Industrial Medium Software, Inc. is the provider of Expressroom technology: XML content management and digital production solutions.</t>
  </si>
  <si>
    <t>SiteCake</t>
  </si>
  <si>
    <t>www.sitecake.com</t>
  </si>
  <si>
    <t>Simple CMS for static websites.</t>
  </si>
  <si>
    <t>Makeswift</t>
  </si>
  <si>
    <t>www.makeswift.com</t>
  </si>
  <si>
    <t>A multiplayer, no code website builder. Visually design high-performing websites powered by Next.js &amp; Vercel. âš¡ï¸</t>
  </si>
  <si>
    <t>RallyMind</t>
  </si>
  <si>
    <t>www.rallymind.com</t>
  </si>
  <si>
    <t>RallyMind makes it painless for agencies &amp; brands to control &amp; optimize landing pages at scale - SEO, SEM, Social and Email Marketing</t>
  </si>
  <si>
    <t>Cosmic JS</t>
  </si>
  <si>
    <t>www.cosmicjs.com</t>
  </si>
  <si>
    <t>Power content for any website or app with our best-in-class cloud content management service. Focus on your app, not CMS infrastructure.</t>
  </si>
  <si>
    <t>Internal</t>
  </si>
  <si>
    <t>www.internal.io</t>
  </si>
  <si>
    <t>No-code Internal tools.The fastest way to build internal applications on top of your existing business systems, APIs, and databases - without code.</t>
  </si>
  <si>
    <t>DragDropr</t>
  </si>
  <si>
    <t>www.dragdropr.com</t>
  </si>
  <si>
    <t>Create mobile-responsive web pages and content exactly the way you want in #WordPress, #Joomla, #Shopify, #Drupal, #Magento and more, with no coding required.</t>
  </si>
  <si>
    <t>Tockify</t>
  </si>
  <si>
    <t>www.tockify.com</t>
  </si>
  <si>
    <t>Create and customize a modern attractive Website Calendar. Add it to your website or use it standalone. It makes a great mobile web calendar too.</t>
  </si>
  <si>
    <t>Pyrocms</t>
  </si>
  <si>
    <t>www.pyrocms.com</t>
  </si>
  <si>
    <t>PyroCMS is an easy to use, abstracted, and modular CMS built using Laravel. Built for developers, designers and users.</t>
  </si>
  <si>
    <t>B2Evolution</t>
  </si>
  <si>
    <t>www.b2evolution.net</t>
  </si>
  <si>
    <t>The most integrated CMS ever â€¢ Homepage + Blogs + Forums + Newsletters + Photo galleries + Members directory + Private messaging... #opensource</t>
  </si>
  <si>
    <t>Rukzuk</t>
  </si>
  <si>
    <t>www.rukzuk.com</t>
  </si>
  <si>
    <t>The innovative Web Design Platform - Web Design - CMS - Hosting - eCommerce! Email us at help@rukzuk.com</t>
  </si>
  <si>
    <t>Gutensite</t>
  </si>
  <si>
    <t>www.gutensite.com</t>
  </si>
  <si>
    <t>Make a brilliant website. Grow, share, inspire. Join us on Twitter Mon-Fri @ 2-5pm PST for live Q &amp; A.\r\n\r\nLIKE us on Facebook! http://t.co/VnqzrMyhb0</t>
  </si>
  <si>
    <t>LiquidBlox</t>
  </si>
  <si>
    <t>www.liquidblox.com</t>
  </si>
  <si>
    <t>Reclaim your creative freedom and turn any idea into functional websites with LiquidBlox. Break free from code and mandatory templates and start designing!</t>
  </si>
  <si>
    <t>Getsitecontrol</t>
  </si>
  <si>
    <t>www.getsitecontrol.com</t>
  </si>
  <si>
    <t>âš¡ï¸ Best popups for website conversion optimization. ðŸ™Œ Join our friendly community to get the best marketing insights. Have questions? Send us a tweet!</t>
  </si>
  <si>
    <t>Froala</t>
  </si>
  <si>
    <t>www.froala.com</t>
  </si>
  <si>
    <t>We bring editing to web and mobile applications.</t>
  </si>
  <si>
    <t>Mobsyte</t>
  </si>
  <si>
    <t>www.mobsyte.com</t>
  </si>
  <si>
    <t>Website Builder - Your idea starts with a #website. Sharing tweets about #marketing #SEO #SEM #socialmedia #web</t>
  </si>
  <si>
    <t>Usetrace</t>
  </si>
  <si>
    <t>www.usetrace.com</t>
  </si>
  <si>
    <t>Deploy faster through automated testing. No coding needed. Start testing in minutes. #agile</t>
  </si>
  <si>
    <t>CMS2CMS</t>
  </si>
  <si>
    <t>www.cms2cms.com</t>
  </si>
  <si>
    <t>Automated Service for CMS &amp; Forum Migration\nðŸ“Œ Tweets from the CMS world\nðŸ“Œ Migration tutorials\nðŸ“Œ Entertaining content\n#CMS2CMS #websitemigration #thursdaypost</t>
  </si>
  <si>
    <t>Teacommerce</t>
  </si>
  <si>
    <t>www.teacommerce.net</t>
  </si>
  <si>
    <t>Tea Commerce is an Umbraco 7 eCommerce platform with simplicity &amp; flexibility in mind, by @outfielddigital | Check out @heyvendr for #Umbraco 8+ eCommerce</t>
  </si>
  <si>
    <t>Betterthanpaper</t>
  </si>
  <si>
    <t>www.betterthanpaper.com</t>
  </si>
  <si>
    <t>One platform for all your publishing needs - on any device</t>
  </si>
  <si>
    <t>Sheetsu</t>
  </si>
  <si>
    <t>www.sheetsu.com</t>
  </si>
  <si>
    <t>Turn Google Spreadsheet into API</t>
  </si>
  <si>
    <t>liveSite</t>
  </si>
  <si>
    <t>www.livesite.com</t>
  </si>
  <si>
    <t>The enterprise website platform without the enterprise price tag.</t>
  </si>
  <si>
    <t>Realmacsoftware</t>
  </si>
  <si>
    <t>www.realmacsoftware.com</t>
  </si>
  <si>
    <t>We are Realmac Software. We make nice things.</t>
  </si>
  <si>
    <t>CloudCMS</t>
  </si>
  <si>
    <t>www.cloudcms.com</t>
  </si>
  <si>
    <t>Cloud CMS enables teams to edit and publish content with ease, at enterprise scale.</t>
  </si>
  <si>
    <t>Typepad</t>
  </si>
  <si>
    <t>www.typepad.com</t>
  </si>
  <si>
    <t>Typepad is a premier hosted blogging service. We love our bloggers! Tweet @typepad or email us at support@typepad.com anytime with questions.</t>
  </si>
  <si>
    <t>Herothemes</t>
  </si>
  <si>
    <t>www.herothemes.com</t>
  </si>
  <si>
    <t>Heroic Knowledge Base Themes \n&amp; Plugins for WordPress.\n\nProducts to reduce your support tickets and give you happier customers.</t>
  </si>
  <si>
    <t>Sukoa</t>
  </si>
  <si>
    <t>www.sukoa.com</t>
  </si>
  <si>
    <t>SUKOA konzipiert und entwickelt wegweisende, benutzerfreundliche WeblÃ¶sungen.</t>
  </si>
  <si>
    <t>CraftCMS</t>
  </si>
  <si>
    <t>www.craftcms.com</t>
  </si>
  <si>
    <t>Craft is a flexible, extensible platform for creating bespoke digital experiences. Community: https://t.co/pNsQdWCRzA</t>
  </si>
  <si>
    <t>Blue Utopia</t>
  </si>
  <si>
    <t>www.blueutopia.com</t>
  </si>
  <si>
    <t>Software and data to help you fundraise, communicate, organize and optimize your campaign</t>
  </si>
  <si>
    <t>Aerobatic</t>
  </si>
  <si>
    <t>www.aerobatic.com</t>
  </si>
  <si>
    <t>Simple yet powerful static hosting for web developers. https://t.co/VSdGEQpAqj</t>
  </si>
  <si>
    <t>Readz</t>
  </si>
  <si>
    <t>www.readz.com</t>
  </si>
  <si>
    <t>Readz is a digital experience platform that helps brands create, manage, and optimize tailored content experiences. https://t.co/oOkPl2H1NM</t>
  </si>
  <si>
    <t>Omcore</t>
  </si>
  <si>
    <t>www.omcore.net</t>
  </si>
  <si>
    <t>Build fast, mobile responsive, SEO friendly, Ecommerce websites, with awesome natural search listings - loved by Google</t>
  </si>
  <si>
    <t>Papoo</t>
  </si>
  <si>
    <t>www.papoo.de</t>
  </si>
  <si>
    <t>Die CMS Software Papoo ist das optimale und barrierefreie CMS System fÃ¼r den Erfolg Ihrer Webseite - alle Google relevanten Faktoren sind eingebaut - erfahren Sie mehr hier...</t>
  </si>
  <si>
    <t>Boostport</t>
  </si>
  <si>
    <t>www.boostport.com</t>
  </si>
  <si>
    <t>Boostport is a #collaboration, #customer management and #website management platform designed to #accelerategrowth. Like us on http://t.co/mcWJIOZhzd</t>
  </si>
  <si>
    <t>Hotgloo</t>
  </si>
  <si>
    <t>www.hotgloo.com</t>
  </si>
  <si>
    <t>Create and experience website wireframes and prototypes. Easy-to-use, collaborative &amp; fully interactive - HotGloo is the perfect UX match for every webworker.</t>
  </si>
  <si>
    <t>ImpressPages</t>
  </si>
  <si>
    <t>www.impresspages.org</t>
  </si>
  <si>
    <t>PHP framework with content editor.\nEasy code meets easy admin.</t>
  </si>
  <si>
    <t>Cloudflare</t>
  </si>
  <si>
    <t>www.cloudflare.com</t>
  </si>
  <si>
    <t>At Cloudflare, we have our eyes set on an ambitious goal â€” to help build a better Internet.</t>
  </si>
  <si>
    <t>QuickSilk</t>
  </si>
  <si>
    <t>www.quicksilk.com</t>
  </si>
  <si>
    <t>The Secure Alternative to #WordPress | Better #Security. Easy to Use. | #Secure #SaaS #Web #CMS for #Websites &amp; #Portals.</t>
  </si>
  <si>
    <t>Penthion</t>
  </si>
  <si>
    <t>www.penthion.nl</t>
  </si>
  <si>
    <t>Penthion Media Technologies â€“ you publish we support</t>
  </si>
  <si>
    <t>Morweb.org</t>
  </si>
  <si>
    <t>www.morweb.org</t>
  </si>
  <si>
    <t>Website Solution + Digital Design Agency. Morweb is a website platform for leading nonprofits and associations. #CMS #webdesign #nonprofits</t>
  </si>
  <si>
    <t>Moboom</t>
  </si>
  <si>
    <t>www.moboom.com</t>
  </si>
  <si>
    <t>A web technology company based in San Francisco.</t>
  </si>
  <si>
    <t>Firstfocus</t>
  </si>
  <si>
    <t>www.firstfocus.eu</t>
  </si>
  <si>
    <t>SEO Consultant for FirstFocus Search, active in the Netherlands, Belgium, Germany and England</t>
  </si>
  <si>
    <t>Memovie</t>
  </si>
  <si>
    <t>www.memovie.be</t>
  </si>
  <si>
    <t>Getshare est une application Saas de production vidÃ©o 100% automatisÃ©e utilisant l'intelligence artificielle.</t>
  </si>
  <si>
    <t>Taglayer</t>
  </si>
  <si>
    <t>www.taglayer.com</t>
  </si>
  <si>
    <t>Customer experience builder for marketers ðŸš€\nShow the right content at the right time in the right channel and turn visitors into loyal customers.</t>
  </si>
  <si>
    <t>MarketSnare</t>
  </si>
  <si>
    <t>www.marketsnare.com</t>
  </si>
  <si>
    <t>We help companies with tens to thousands of locations, like dealer networks, franchises, etc., with local marketing at scale. 855-762-7387</t>
  </si>
  <si>
    <t>Mofuse</t>
  </si>
  <si>
    <t>www.mofuse.com</t>
  </si>
  <si>
    <t>MoFuse delivers mobile success to businesses. We offer a mobile CMS platform and services to get found, get leads and drive business on the mobile web.</t>
  </si>
  <si>
    <t>Twicpics</t>
  </si>
  <si>
    <t>www.twicpics.com</t>
  </si>
  <si>
    <t>Responsive Images as a Service #saas #webperf</t>
  </si>
  <si>
    <t>R3Engage</t>
  </si>
  <si>
    <t>www.r3engage.com</t>
  </si>
  <si>
    <t>R3engage is an exit intent technology suite designed to improve online conversions. We target abandoning visitors with rich, fully customisable creative content</t>
  </si>
  <si>
    <t>Getwebcube</t>
  </si>
  <si>
    <t>www.getwebcube.com</t>
  </si>
  <si>
    <t>Web Cube is the premier all-in-one web platform for brands, empowering customers with a turnkey platform for their website CMS, eCommerce, and mobile.</t>
  </si>
  <si>
    <t>AppDrag</t>
  </si>
  <si>
    <t>www.appdrag.com</t>
  </si>
  <si>
    <t>AppDrag is a cloud CMS and Backend for professionals #cloud #cms #backend #development</t>
  </si>
  <si>
    <t>Django-Cms</t>
  </si>
  <si>
    <t>www.django-cms.org</t>
  </si>
  <si>
    <t>LTS Enterprise Content Management with Django, the open-source CMS used by thousands of websites since 2007.</t>
  </si>
  <si>
    <t>Butter CMS</t>
  </si>
  <si>
    <t>www.buttercms.com</t>
  </si>
  <si>
    <t>Build better with Butter. A headless CMS you'll melt over.Add a blog or CMS to your website without messing around with WordPress.</t>
  </si>
  <si>
    <t>PixelSilk</t>
  </si>
  <si>
    <t>www.pixelsilk.com</t>
  </si>
  <si>
    <t>The first 100% SEO Friendly CMS.\r\nSEO = Search Engine Optimization\r\nCMS = Content Management System</t>
  </si>
  <si>
    <t>Lightrocket</t>
  </si>
  <si>
    <t>www.lightrocket.com</t>
  </si>
  <si>
    <t>Create beautiful portfolio websites and use pro-grade photo tools for storing, sharing and promoting your photography. ðŸ“· Launchpad plans are free forever!ðŸ‘Œ</t>
  </si>
  <si>
    <t>Cmsbox</t>
  </si>
  <si>
    <t>www.cmsbox.ch</t>
  </si>
  <si>
    <t>Cmsbox - Wir machen das Editieren von Websites zur Nebensache. Es twittert der CEO Chris.</t>
  </si>
  <si>
    <t>Quest AI</t>
  </si>
  <si>
    <t>www.quest.ai</t>
  </si>
  <si>
    <t>UX Automated. Forget prototyping. Quest empowers designers to create launch-ready experiences. Design anyway you want, Quest delivers launch-ready UI.</t>
  </si>
  <si>
    <t>Censhare</t>
  </si>
  <si>
    <t>www.censhare.com</t>
  </si>
  <si>
    <t>Our pioneering, universal content management platform lets you connect with your audiences.https://t.co/9GFLm1MwKq</t>
  </si>
  <si>
    <t>Kurtosys</t>
  </si>
  <si>
    <t>www.kurtosys.com</t>
  </si>
  <si>
    <t>Real growth. Realized. \nDigital Experience Platform for Financial Services. \nRead our Blog âžœ https://t.co/yYnUvMrx9L</t>
  </si>
  <si>
    <t>LaunchDarkly</t>
  </si>
  <si>
    <t>www.launchdarkly.com</t>
  </si>
  <si>
    <t>Feature management pioneer. Helping development teams innovate faster by transforming how they deliver software to customers. For help: https://t.co/171SLCuhn6</t>
  </si>
  <si>
    <t>Caspio</t>
  </si>
  <si>
    <t>www.caspio.com</t>
  </si>
  <si>
    <t>Build online database applications without coding. For status updates, follow @CaspioStatus. For support, visit https://t.co/dNa7YSOGXW</t>
  </si>
  <si>
    <t>Buyerdeck</t>
  </si>
  <si>
    <t>www.buyerdeck.com</t>
  </si>
  <si>
    <t>BuyerDeck allows you to ensure your sales reps are loaded with the latest content available.</t>
  </si>
  <si>
    <t>Conferize</t>
  </si>
  <si>
    <t>www.conferize.com</t>
  </si>
  <si>
    <t>The all-included event platform. Create a stunning website, set up tickets, gather insights and keep your audience engaged before under and after the event!</t>
  </si>
  <si>
    <t>Modx</t>
  </si>
  <si>
    <t>www.modx.com</t>
  </si>
  <si>
    <t>The Anti-Bloat Content Management Framework. The CMS that gives you all the tools you need to build and host what you want, your way, without the bloat.</t>
  </si>
  <si>
    <t>CloudCannon</t>
  </si>
  <si>
    <t>www.cloudcannon.com</t>
  </si>
  <si>
    <t>A Git-based CMS with support for @eleven_ty, @GoHugoIO, @jekyllrb, #Nextjs, @sveltejs &amp; @Gatsbyjs. \nFeaturing live editing â€“ a platform for the whole team!</t>
  </si>
  <si>
    <t>Forestry</t>
  </si>
  <si>
    <t>www.forestry.io</t>
  </si>
  <si>
    <t>The simplest headless CMS for Markdown-based sites. \nLet teams focus on modeling, and writing great content. \nBuilding visual editing in the open @tina_cms</t>
  </si>
  <si>
    <t>Oncord</t>
  </si>
  <si>
    <t>www.oncord.com</t>
  </si>
  <si>
    <t>One platform to grow your business online</t>
  </si>
  <si>
    <t>Brick Street Software</t>
  </si>
  <si>
    <t>www.brickstreetsoftware.com</t>
  </si>
  <si>
    <t>Software CEO/CTO and Angel investor.</t>
  </si>
  <si>
    <t>CM3 Acora</t>
  </si>
  <si>
    <t>www.acoracms.com</t>
  </si>
  <si>
    <t>A leading full service digital agency. We bring brands to life online through creativitiy, innovation, and strategic thinking. We create websites that shine.</t>
  </si>
  <si>
    <t>Languagetool</t>
  </si>
  <si>
    <t>www.languagetool.org</t>
  </si>
  <si>
    <t>LanguageTool, the multilingual style and grammar checkerImprint: https://t.co/OIGRJlYeM9</t>
  </si>
  <si>
    <t>Shimbi Labs</t>
  </si>
  <si>
    <t>www.shimbilabs.com</t>
  </si>
  <si>
    <t>We create software products for #smallbusiness #freelancers #entrepreneurs #creators #remotworkers</t>
  </si>
  <si>
    <t>PushOwl</t>
  </si>
  <si>
    <t>www.pushowl.com</t>
  </si>
  <si>
    <t>PushOwl helps keep website visitors engaged even after they have left the website, by sending the right message to the right people at the right time.</t>
  </si>
  <si>
    <t>BehaviourExchange</t>
  </si>
  <si>
    <t>www.behaviour.exchange</t>
  </si>
  <si>
    <t>BehaviourExchange will change the way companies behave and communicate with all of us today. So donâ€™t miss out on your opportunity to be part of the revolution!</t>
  </si>
  <si>
    <t>PaperThin</t>
  </si>
  <si>
    <t>www.paperthin.com</t>
  </si>
  <si>
    <t>AddSearch</t>
  </si>
  <si>
    <t>www.addsearch.com</t>
  </si>
  <si>
    <t>Discover the full potential of site search. \nIncrease conversions, reduce helpdesk costs and make your customers happy.\n#sitesearch #personalization</t>
  </si>
  <si>
    <t>Sitemanager</t>
  </si>
  <si>
    <t>www.sitemanager.io</t>
  </si>
  <si>
    <t>Smart webdesign platform. The fastest way for designers and front-end coders to build websites in the cloud - working alone, with freelancers or in team.</t>
  </si>
  <si>
    <t>Crafter Software</t>
  </si>
  <si>
    <t>www.craftercms.com</t>
  </si>
  <si>
    <t>Divio</t>
  </si>
  <si>
    <t>www.divio.com</t>
  </si>
  <si>
    <t>Divio simplifies cloud management to deliver an optimized environment for enterprises, agencies and software developers across the world.</t>
  </si>
  <si>
    <t>Carrd</t>
  </si>
  <si>
    <t>www.carrd.co</t>
  </si>
  <si>
    <t>Simple, free, fully responsive one-page sites for pretty much anything.</t>
  </si>
  <si>
    <t>Contentful</t>
  </si>
  <si>
    <t>www.contentful.com</t>
  </si>
  <si>
    <t>Contentful's platform helps teams deliver digital experiences faster with an API-first approach.</t>
  </si>
  <si>
    <t>Frankly</t>
  </si>
  <si>
    <t>www.franklymedia.com</t>
  </si>
  <si>
    <t>We help you create, publish, manage, analyze and monetize your digital content on one unified platform.</t>
  </si>
  <si>
    <t>Drupal</t>
  </si>
  <si>
    <t>www.drupal.org</t>
  </si>
  <si>
    <t>Drupal is a Free, Open, Modular CMS written in PHP. Let's go make something amazing, for everyone!</t>
  </si>
  <si>
    <t>BoldGrid</t>
  </si>
  <si>
    <t>www.boldgrid.com</t>
  </si>
  <si>
    <t>Create Your Website Today With BoldGrid WordPress Website Builder! Built for everyone, designed for developers.</t>
  </si>
  <si>
    <t>Graphcms</t>
  </si>
  <si>
    <t>www.graphcms.com</t>
  </si>
  <si>
    <t>The GraphQL Headless CMS</t>
  </si>
  <si>
    <t>Contao</t>
  </si>
  <si>
    <t>www.contao.org</t>
  </si>
  <si>
    <t>Open Source Content Management System</t>
  </si>
  <si>
    <t>Roxen</t>
  </si>
  <si>
    <t>www.roxen.com</t>
  </si>
  <si>
    <t>providing cutting edge content management and editorial software solutions</t>
  </si>
  <si>
    <t>Moonfruit</t>
  </si>
  <si>
    <t>www.moonfruit.com</t>
  </si>
  <si>
    <t>Build your own website or online shop with ease and complete design control. #MadeWithMoonfruit Visit: https://t.co/q5pSckkRPV</t>
  </si>
  <si>
    <t>Percussion</t>
  </si>
  <si>
    <t>www.percussion.com</t>
  </si>
  <si>
    <t>Become a better content marketer and create engaging, effective website content that looks great on any device with our easy to use CMS.</t>
  </si>
  <si>
    <t>Neos</t>
  </si>
  <si>
    <t>www.neos.io</t>
  </si>
  <si>
    <t>This account is now closed please follow us over @NeosSmartHome for all the latest Neos News</t>
  </si>
  <si>
    <t>Prismic</t>
  </si>
  <si>
    <t>www.prismic.io</t>
  </si>
  <si>
    <t>The Headless Website Builder.\nReal projects: #MadeWithPrismic - What's new: https://t.co/2CaEg6TI0u Community forum: https://t.co/z7rqm2K1Xz</t>
  </si>
  <si>
    <t>Enonic</t>
  </si>
  <si>
    <t>www.enonic.com</t>
  </si>
  <si>
    <t>Low Friction Content Platform ðŸš€</t>
  </si>
  <si>
    <t>dotCMS</t>
  </si>
  <si>
    <t>www.dotcms.com</t>
  </si>
  <si>
    <t>Hybrid CMS. Where Content Meets Experience.\nBuild, deliver and scale memorable, lasting customer experiences. #DXP #HeadlessCMS #APIs</t>
  </si>
  <si>
    <t>The Grid</t>
  </si>
  <si>
    <t>www.thegrid.io</t>
  </si>
  <si>
    <t>For the latest news from The Grid, follow us at @thegrid.</t>
  </si>
  <si>
    <t>Directus</t>
  </si>
  <si>
    <t>www.directus.io</t>
  </si>
  <si>
    <t>Open-Source Data Backbone\n\nâœ¨ Backend-as-a-Service REST+GraphQL\nâœ¨ No-Code App to Manage Data\nâœ¨ Any New or Existing SQL DB\nâœ¨ https://t.co/JlLYzfHYsn</t>
  </si>
  <si>
    <t>BestWebSoft</t>
  </si>
  <si>
    <t>www.bestwebsoft.com</t>
  </si>
  <si>
    <t>#WordPress #design &amp; #development company with more than 50 great #plugins!</t>
  </si>
  <si>
    <t>Ingeniux</t>
  </si>
  <si>
    <t>www.ingeniux.com</t>
  </si>
  <si>
    <t>Agile .NET web experience software for websites, portals, headless CMS, tech docs and more. Available as a hosted service or on-premise.</t>
  </si>
  <si>
    <t>Scrivito</t>
  </si>
  <si>
    <t>www.scrivito.com</t>
  </si>
  <si>
    <t>Das digitale RÃ¼ckgrat fÃ¼r Ihren zukunftssicheren Webauftritt. \nProudly made by the @JustRelateGroup in Berlin &amp; WrocÅ‚aw ðŸ’™</t>
  </si>
  <si>
    <t>Bunting</t>
  </si>
  <si>
    <t>www.bunting.com</t>
  </si>
  <si>
    <t>Award winning eCommerce tools.</t>
  </si>
  <si>
    <t>Flazio</t>
  </si>
  <si>
    <t>www.flazio.com</t>
  </si>
  <si>
    <t>The easiest do-it-yourself way to create a beautiful website.\nIl modo piÃ¹ semplice per creare un bellissimo sito fai-da-te per la tua attivitÃ !</t>
  </si>
  <si>
    <t>Agility</t>
  </si>
  <si>
    <t>www.agilitycms.com</t>
  </si>
  <si>
    <t>Global #supplychain company, pioneer in #emergingmarkets. Leader &amp; investor in #tech to boost #supplychain efficiency and developer of #warehousing.</t>
  </si>
  <si>
    <t>PageCloud</t>
  </si>
  <si>
    <t>www.pagecloud.com</t>
  </si>
  <si>
    <t>The World's Best Drag &amp; Drop Site Builder.</t>
  </si>
  <si>
    <t>Passion.io</t>
  </si>
  <si>
    <t>www.passion.io</t>
  </si>
  <si>
    <t>Helping experts, coaches &amp; creators create life-changing learning experiences that sell. Join the #PassionFighter movement! #buildyourownapp</t>
  </si>
  <si>
    <t>Acquia</t>
  </si>
  <si>
    <t>www.acquia.com</t>
  </si>
  <si>
    <t>The Open Digital Experience Platform for Drupal</t>
  </si>
  <si>
    <t>Duda</t>
  </si>
  <si>
    <t>www.duda.co</t>
  </si>
  <si>
    <t>Hey there! We've moved to a new profile. Follow us @Duda_Inc</t>
  </si>
  <si>
    <t>Kentico</t>
  </si>
  <si>
    <t>www.kentico.com</t>
  </si>
  <si>
    <t>Weâ€™re ð—žð—²ð—»ð˜ð—¶ð—°ð—¼. A stable global company with two award-winning content management productsâ€”ð—žð—¼ð—»ð˜ð—²ð—»ð˜ and ð—«ð—½ð—²ð—¿ð—¶ð—²ð—»ð—°ð—².</t>
  </si>
  <si>
    <t>Grassfish</t>
  </si>
  <si>
    <t>www.grassfish.com</t>
  </si>
  <si>
    <t>Our open #cmsplattform allows our customers to implement intelligent #digitalsignagesolutions. Stay up to date with what we do! Follow us if you dare! ðŸ¤–</t>
  </si>
  <si>
    <t>MotoCMS</t>
  </si>
  <si>
    <t>www.motocms.com</t>
  </si>
  <si>
    <t>Moto CMS is a solution meant for developers and the users with no programming skills, which allows them to quickly create stunning websites.</t>
  </si>
  <si>
    <t>Antidot</t>
  </si>
  <si>
    <t>www.antidot.net</t>
  </si>
  <si>
    <t>Search and #information access platform: #search engine &amp; #data valorization #solutions empowering information access.</t>
  </si>
  <si>
    <t>Vestorly</t>
  </si>
  <si>
    <t>www.vestorly.com</t>
  </si>
  <si>
    <t>Vestorlyâ€™s Content Management Engine enables organizations to discover, filter, and personalize the right content to the right person at the right time.</t>
  </si>
  <si>
    <t>CoreDNA</t>
  </si>
  <si>
    <t>www.coredna.com</t>
  </si>
  <si>
    <t>The most innovative cloud SaaS platform for #multibrand #eCommerce, Marketing and Intranet websites. Powering 2000+ websites.</t>
  </si>
  <si>
    <t>Refined</t>
  </si>
  <si>
    <t>www.refined.com</t>
  </si>
  <si>
    <t>Refined transforms @Jira, @JiraServiceMgmt and @Confluence content into custom, branded sites users love.</t>
  </si>
  <si>
    <t>Ghost</t>
  </si>
  <si>
    <t>www.ghost.org</t>
  </si>
  <si>
    <t>Ghost is developing the revolutionary technology that finally makes self-driving safe.</t>
  </si>
  <si>
    <t>Quintype</t>
  </si>
  <si>
    <t>www.quintype.com</t>
  </si>
  <si>
    <t>Data driven digital publishing platform built to the needs of modern publishers.</t>
  </si>
  <si>
    <t>Countable</t>
  </si>
  <si>
    <t>www.countable.com</t>
  </si>
  <si>
    <t>Amplify Your Social Impact. Countable creates communities of engaged stakeholder that power social impact programs and builds trust.</t>
  </si>
  <si>
    <t>Interred</t>
  </si>
  <si>
    <t>www.interred.de</t>
  </si>
  <si>
    <t>InterRed: Future Publishing Solutions.\nImpressum: https://t.co/frCD948mkq\nDatenschutzerklÃ¤rung: https://t.co/aVfEEhgVHV</t>
  </si>
  <si>
    <t>Plone</t>
  </si>
  <si>
    <t>www.plone.org</t>
  </si>
  <si>
    <t>Plone is an open source content management system based on the Python programming language.</t>
  </si>
  <si>
    <t>Phrase</t>
  </si>
  <si>
    <t>www.phrase.com</t>
  </si>
  <si>
    <t>Phrase is the leading software localization platform, and the most reliable way to take a website or mobile application global. #localization #l10n #i18n</t>
  </si>
  <si>
    <t>Snakeware</t>
  </si>
  <si>
    <t>www.snakeware.nl</t>
  </si>
  <si>
    <t>Creators of change. For a better user experience everyday. We Think. We Make. We Check.</t>
  </si>
  <si>
    <t>LightCMS</t>
  </si>
  <si>
    <t>www.lightcms.com</t>
  </si>
  <si>
    <t>People like you create the world's best websites with LightCMS.</t>
  </si>
  <si>
    <t>Contentsquare</t>
  </si>
  <si>
    <t>www.contentsquare.com</t>
  </si>
  <si>
    <t>We give you the insights you need to understand your customers and build more valuable human digital experiences. #MoreHumanAnalytics #WeAreCSquad</t>
  </si>
  <si>
    <t>Salesforce Experience Cloud</t>
  </si>
  <si>
    <t>Atex</t>
  </si>
  <si>
    <t>www.atex.com</t>
  </si>
  <si>
    <t>Leading provider of software solutions to the media industry #Publishing #Media #CMS #Software #Digital #Atex Facebook: https://t.co/9lGrxOzjHJ</t>
  </si>
  <si>
    <t>Findologic</t>
  </si>
  <si>
    <t>www.findologic.com</t>
  </si>
  <si>
    <t>FINDOLOGIC is the solution for e-commerce onsite search &amp; navigation, personalization,merchandising, shopping guide and user interface.</t>
  </si>
  <si>
    <t>Devhub</t>
  </si>
  <si>
    <t>www.devhub.com</t>
  </si>
  <si>
    <t>One Platform, Many Different Experiences // companies use DevHub technology to win digital marketing!</t>
  </si>
  <si>
    <t>SensioLabs</t>
  </si>
  <si>
    <t>www.sensiolabs.com</t>
  </si>
  <si>
    <t>CrÃ©ateur de Symfony. Recognized as Open-Source reference, SensioLabs creates software solutions, and provides professional services for entreprises.</t>
  </si>
  <si>
    <t>LearnWorlds</t>
  </si>
  <si>
    <t>www.learnworlds.com</t>
  </si>
  <si>
    <t>The top all-in-one platform for creating &amp; selling online #courses. Built with â™¥ï¸Ž by edtech gurus for #trainers &amp; #entrepreneurs. Join #worldsoflearning Summit</t>
  </si>
  <si>
    <t>Doxim</t>
  </si>
  <si>
    <t>www.doxim.com</t>
  </si>
  <si>
    <t>Doxim is a technology leader for financial services &amp; regulated industries, enabling customer communications and transforming experiences into strong engagement</t>
  </si>
  <si>
    <t>Telerik</t>
  </si>
  <si>
    <t>www.telerik.com</t>
  </si>
  <si>
    <t>.NET controls for modern feature-rich #UI, reporting, automated testing &amp; productivity tools built &amp; supported by an awesome team! ðŸ’š #HeyTelerik for questions!</t>
  </si>
  <si>
    <t>Umbraco</t>
  </si>
  <si>
    <t>www.umbraco.com</t>
  </si>
  <si>
    <t>The official profile for #Umbraco - The Friendly #opensource https://t.co/qKRmcNLmCu #CMS. Managed by Umbraco HQ. For tech updates, please follow: @umbracoproject</t>
  </si>
  <si>
    <t>Crasman</t>
  </si>
  <si>
    <t>www.crasman.fi</t>
  </si>
  <si>
    <t>Crasman on kokenut digitaalisten palveluratkaisujen kumppani. Ratkaisujen taustalla on Crasmanin lahjakas joukko luovia nÃ¶rttejÃ¤. #crasman #creativenerd</t>
  </si>
  <si>
    <t>Veriday</t>
  </si>
  <si>
    <t>www.veriday.com</t>
  </si>
  <si>
    <t>At Veriday, our goal is to build technology solutions that drive customer engagement. Our flagship product, Digital Agent, is a marketing &amp; engagement platform.</t>
  </si>
  <si>
    <t>Terminal Four</t>
  </si>
  <si>
    <t>www.terminalfour.com</t>
  </si>
  <si>
    <t>We are the world's leading digital engagement &amp; web content management platform for higher education. Check out our blog: https://t.co/HwNFMkaUCN</t>
  </si>
  <si>
    <t>Jalios</t>
  </si>
  <si>
    <t>www.jalios.com</t>
  </si>
  <si>
    <t>Ã‰diteur logiciel : Digital Workplace, Intranet/Extrane, RSE, collaboratif, communautÃ©s, partage documentaire, conversationnel, mobilitÃ©... Partenaire Microsoft</t>
  </si>
  <si>
    <t>Typo3</t>
  </si>
  <si>
    <t>www.typo3.org</t>
  </si>
  <si>
    <t>Open Source Enterprise Content Management - Inspiring People to Share.</t>
  </si>
  <si>
    <t>Pantheon</t>
  </si>
  <si>
    <t>www.pantheon.io</t>
  </si>
  <si>
    <t>Pantheon empowers developers, IT, and marketing to build and maintain websites that deliver extraordinary results with our #WebOps platform</t>
  </si>
  <si>
    <t>Opera</t>
  </si>
  <si>
    <t>www.opera.com</t>
  </si>
  <si>
    <t>Opera - Your personal browser</t>
  </si>
  <si>
    <t>E-Spirit</t>
  </si>
  <si>
    <t>www.e-spirit.com</t>
  </si>
  <si>
    <t>The Digital Experience Edge.Mit der FirstSpirit Intelligent Content Engine erreichen Sie Ihre Kunden viel persÃ¶nlicher. KI-basiert. Jederzeit. Ãœberall.</t>
  </si>
  <si>
    <t>uCoz</t>
  </si>
  <si>
    <t>www.ucoz.com</t>
  </si>
  <si>
    <t>#uCoz is a free web host with a built-in content management system.</t>
  </si>
  <si>
    <t>Joomla</t>
  </si>
  <si>
    <t>www.joomla.org</t>
  </si>
  <si>
    <t>Joomla! is a content management system helping both novice users and expert developers to create powerful websites and applications.</t>
  </si>
  <si>
    <t>Jadu</t>
  </si>
  <si>
    <t>www.jadu.net</t>
  </si>
  <si>
    <t>Digital Customer Experience Platform | Web CMS, Online Forms and CRM.\n\nStrategic Digital Design Solutions | Professional Services, Design, UX and Accessibility.</t>
  </si>
  <si>
    <t>Ayima</t>
  </si>
  <si>
    <t>www.ayima.com</t>
  </si>
  <si>
    <t>Global search consultancy and digital marketing agency using our proprietary tools and the top industry experts for some of the world's best brands</t>
  </si>
  <si>
    <t>Gxsoftware</t>
  </si>
  <si>
    <t>www.gxsoftware.com</t>
  </si>
  <si>
    <t>GX Software is hÃ©t softwarebedrijf voor organisaties die digitale kanalen persoonlijk willen maken. Wij ontwerpen en leveren de beste digitale ervaringen.</t>
  </si>
  <si>
    <t>Skuid</t>
  </si>
  <si>
    <t>www.skuid.com</t>
  </si>
  <si>
    <t>Drive impact, by design. Rapidly deliver business agility with apps that people love to use. Learn more at https://t.co/REpCKXbss3.</t>
  </si>
  <si>
    <t>Coremedia</t>
  </si>
  <si>
    <t>www.coremedia.com</t>
  </si>
  <si>
    <t>Engineering the best CMS software since 1996. Trusted partner of top global brands. Producer of @contentcloud. #ContentMatters Imprint/Privacy: https://t.co/SKyNNKWYT7</t>
  </si>
  <si>
    <t>SilverStripe</t>
  </si>
  <si>
    <t>www.silverstripe.org</t>
  </si>
  <si>
    <t>Whether you want to take advantage of our strategy &amp; design services, or build a website with us, we've got the solution for you.</t>
  </si>
  <si>
    <t>DNN Software</t>
  </si>
  <si>
    <t>www.dnnsoftware.com</t>
  </si>
  <si>
    <t>The original DNN Community account, but no longer active. Follow us at @DNN for DNN ecosystem and DNN Corp. news. Thanks!</t>
  </si>
  <si>
    <t>Monsido</t>
  </si>
  <si>
    <t>www.monsido.com</t>
  </si>
  <si>
    <t>Monsido's all-in-one Web Governance Platform helps you better maintain your site through #WebAccessibility, #QA, #SEO, #ContentPolicies, #Analytics and more</t>
  </si>
  <si>
    <t>Ibexa</t>
  </si>
  <si>
    <t>www.ibexa.co</t>
  </si>
  <si>
    <t>Ibexa's #DXP helps #B2B companies to stay relevant and succeed by transforming traditional sales strategies into frictionless buying experiences.</t>
  </si>
  <si>
    <t>Madcap Software</t>
  </si>
  <si>
    <t>www.madcapsoftware.com</t>
  </si>
  <si>
    <t>Solutions designed to streamline the process of developing and delivering training content, learning &amp; development programs, technical documentation, and more.</t>
  </si>
  <si>
    <t>Magnolia-Cms</t>
  </si>
  <si>
    <t>www.magnolia-cms.com</t>
  </si>
  <si>
    <t>inspiration for life &amp; home | founded by @chipgaines and @joannagaines</t>
  </si>
  <si>
    <t>Kontent</t>
  </si>
  <si>
    <t>www.kontent.ai</t>
  </si>
  <si>
    <t>Enable marketers. Free up developers. Unify teams. Kontent is the headless CMS where modern digital experiences are made.</t>
  </si>
  <si>
    <t>Elcom</t>
  </si>
  <si>
    <t>www.elcom.com.au</t>
  </si>
  <si>
    <t>Award winning digital experience platform that empowers staff to deliver exceptional experiences for all stakeholders</t>
  </si>
  <si>
    <t>Hubspot CMS</t>
  </si>
  <si>
    <t>Ingenta</t>
  </si>
  <si>
    <t>www.ingenta.com</t>
  </si>
  <si>
    <t>Ingenta produce global software/platform products for scholarly publishers, music publishers &amp; other content providers. PCG offer publishing sales support.</t>
  </si>
  <si>
    <t>Frontify</t>
  </si>
  <si>
    <t>www.frontify.com</t>
  </si>
  <si>
    <t>Our brand management platform connects creators and collaborators with everything they need to make their brand thrive.</t>
  </si>
  <si>
    <t>Crownpeak</t>
  </si>
  <si>
    <t>www.crownpeak.com</t>
  </si>
  <si>
    <t>Crownpeak is an enterprise DXM platform built to scale as a company grows, simplifying the mgmt &amp; deployment of global sites by any size team.</t>
  </si>
  <si>
    <t>Usablenet</t>
  </si>
  <si>
    <t>www.usablenet.com</t>
  </si>
  <si>
    <t>A pioneer in digital #accessibility &amp; #usability. We deliver world-class web &amp; app experiences for users of all abilities.\n@ShopifyPlus Partner</t>
  </si>
  <si>
    <t>Unqork</t>
  </si>
  <si>
    <t>www.unqork.com</t>
  </si>
  <si>
    <t>#nocode enterprise application platform</t>
  </si>
  <si>
    <t>Squiz</t>
  </si>
  <si>
    <t>www.squiz.net</t>
  </si>
  <si>
    <t>La premiÃ¨re #gourdereutilisable de #compote faite en Suisse, nomade, pratique et 100% Ã©colo #BTheChange #Bcorp @BCorp_Fr</t>
  </si>
  <si>
    <t>Squarespace</t>
  </si>
  <si>
    <t>www.squarespace.com</t>
  </si>
  <si>
    <t>Everything needed to power your ideas: websites, online stores, domains, and more.</t>
  </si>
  <si>
    <t>Sitecore</t>
  </si>
  <si>
    <t>www.sitecore.com</t>
  </si>
  <si>
    <t>Weâ€™re the leading provider of end-to-end digital experience software. Our SaaS-enabled, composable platform empowers brands to deliver unforgettable CX.</t>
  </si>
  <si>
    <t>Tumblr</t>
  </si>
  <si>
    <t>www.tumblr.com</t>
  </si>
  <si>
    <t>We like your shoelaces ðŸ’™ðŸ’œ #tumblrtwt #anteatertwt #bootwtâ€”ã€Šâ˜† PogðŸ¥”Champ â˜†ã€‹ðŸ’¤ðŸš‚ ðŸ·ðŸŽ— :) -- For questions &amp; support contact @tumblrsupport</t>
  </si>
  <si>
    <t>Liferay</t>
  </si>
  <si>
    <t>www.liferay.com</t>
  </si>
  <si>
    <t>We help companies build tailored solutions for customers, employees, and partners. #EndlessSolutions on #OnePlatform.</t>
  </si>
  <si>
    <t>FCR Media BE</t>
  </si>
  <si>
    <t>www.fcrmedia.be</t>
  </si>
  <si>
    <t>Lokale digitale marketing zonder zorgen. Wij laten elke Belgische kmo groeien dankzij online succes. Contacteer ons vrijblijvend!</t>
  </si>
  <si>
    <t>Actualog</t>
  </si>
  <si>
    <t>www.nl-nl.actualog.com</t>
  </si>
  <si>
    <t>APA</t>
  </si>
  <si>
    <t>www.apaengineering.com</t>
  </si>
  <si>
    <t>Araneum</t>
  </si>
  <si>
    <t>www.triple.nl</t>
  </si>
  <si>
    <t>Edgenet</t>
  </si>
  <si>
    <t>www.edgenet.com</t>
  </si>
  <si>
    <t>Papirfly</t>
  </si>
  <si>
    <t>www.papirflybrandcentre.com</t>
  </si>
  <si>
    <t>Zeticon</t>
  </si>
  <si>
    <t>www.zeticon.com</t>
  </si>
  <si>
    <t>Zeticon biedt flexibele en performante archiveringsoplossingen voor het beheren van beeldmateriaal en digitale documenten.</t>
  </si>
  <si>
    <t>Rasin</t>
  </si>
  <si>
    <t>www.rasin.eu</t>
  </si>
  <si>
    <t>rasin MDM | Product Master Data Management âžœ von der Idee bis in den Markt: einfach, schnell und profitabel mit konsistenten Produktdaten.</t>
  </si>
  <si>
    <t>Enable</t>
  </si>
  <si>
    <t>www.winshuttle.com</t>
  </si>
  <si>
    <t>Southpaw Techology</t>
  </si>
  <si>
    <t>www.southpawtech.com</t>
  </si>
  <si>
    <t>Axiadigital</t>
  </si>
  <si>
    <t>www.axiadigital.com</t>
  </si>
  <si>
    <t>Workfront</t>
  </si>
  <si>
    <t>www.workfront.com</t>
  </si>
  <si>
    <t>Comosoft</t>
  </si>
  <si>
    <t>www.comosoft.com</t>
  </si>
  <si>
    <t>Enterprise level DAM &amp; PIM software solutions to centralize product information for accurate print &amp; digital catalog production and workflow management.</t>
  </si>
  <si>
    <t>Keanet</t>
  </si>
  <si>
    <t>www.keanet.it</t>
  </si>
  <si>
    <t>KEA s.r.l. sviluppa sistemi di gestione dei contenuti (Argo CCMS), di impaginazione automatica (cataloghi, manuali, documentazione tecnica...) e di e-commerce.</t>
  </si>
  <si>
    <t>Yangaroo</t>
  </si>
  <si>
    <t>www.yangaroo.com</t>
  </si>
  <si>
    <t>The most effective digital media-management solution in the music, advertising, and awards industries. #YOOAirplay #YANGAROOads #YANGAROOawards #YOOsessions</t>
  </si>
  <si>
    <t>Compilsoft</t>
  </si>
  <si>
    <t>www.compilsoft.com</t>
  </si>
  <si>
    <t>Brickfox</t>
  </si>
  <si>
    <t>www.brickfox.com</t>
  </si>
  <si>
    <t>Multichannel E-Commerce</t>
  </si>
  <si>
    <t>Contenix</t>
  </si>
  <si>
    <t>www.contenix.app.box.com</t>
  </si>
  <si>
    <t>Secure your content and power collaboration on one platform with Box. Questions about your account or need product support? Tweet @BoxSupport.</t>
  </si>
  <si>
    <t>Yalabot</t>
  </si>
  <si>
    <t>www.yalabot.com</t>
  </si>
  <si>
    <t>Yala - a chatbot that uses machine learning to find the best time to schedule social media posts. Collaborate with your team on Twitter and Facebook posts.</t>
  </si>
  <si>
    <t>Factorplus</t>
  </si>
  <si>
    <t>www.factorplus.de</t>
  </si>
  <si>
    <t>Go4Digital</t>
  </si>
  <si>
    <t>www.go4digital.nl</t>
  </si>
  <si>
    <t>DocFly</t>
  </si>
  <si>
    <t>www.docfly.com</t>
  </si>
  <si>
    <t>Use your school or university email address to sign up and get 10 free downloads per month! https://t.co/8BZc9mBE1x</t>
  </si>
  <si>
    <t>Essent PIM</t>
  </si>
  <si>
    <t>www.essent.com</t>
  </si>
  <si>
    <t>Essent Business Management Software and Electronic Commerce Network Solutions to the Promotional Products Industry</t>
  </si>
  <si>
    <t>Quickreviewer</t>
  </si>
  <si>
    <t>www.quickreviewer.com</t>
  </si>
  <si>
    <t>Photools</t>
  </si>
  <si>
    <t>www.photools.com</t>
  </si>
  <si>
    <t>http://t.co/rfv0urUmdz has been developing Digital Document Management solutions for photographers, artists and corporate users since 1998.</t>
  </si>
  <si>
    <t>Jstage</t>
  </si>
  <si>
    <t>www.jstage.de</t>
  </si>
  <si>
    <t>PIM, Publishing und eShop fÃ¼r Multichannel-Vertrieb und -Marketing, BasislÃ¶sungen und individuelle Entwicklung &amp; Consulting</t>
  </si>
  <si>
    <t>Marketing-Management-Cockpit</t>
  </si>
  <si>
    <t>www.marketing-management-cockpit.de</t>
  </si>
  <si>
    <t>Cellacore</t>
  </si>
  <si>
    <t>www.cellacore.com</t>
  </si>
  <si>
    <t>CatalogForce</t>
  </si>
  <si>
    <t>www.catalogforce.com</t>
  </si>
  <si>
    <t>Imageshop</t>
  </si>
  <si>
    <t>www.imageshop.org</t>
  </si>
  <si>
    <t>Cic</t>
  </si>
  <si>
    <t>www.cic.de</t>
  </si>
  <si>
    <t>Mit einem zentralen System managen Sie ihre Texte und Bilder fÃ¼r alle Medien....</t>
  </si>
  <si>
    <t>Brandbox</t>
  </si>
  <si>
    <t>www.brandbox.de</t>
  </si>
  <si>
    <t>Aktuelle Meldungen rund um das Thema Medien-IT. Impressum: https://t.co/6Kmg3PubZC Datenschutz: https://t.co/MZUI0cz1Mc</t>
  </si>
  <si>
    <t>Justsamit</t>
  </si>
  <si>
    <t>www.justsamit.com</t>
  </si>
  <si>
    <t>Bizcaps</t>
  </si>
  <si>
    <t>www.bizcaps.com</t>
  </si>
  <si>
    <t>Product Master Data Management (MDM) Solutions - Bizcaps Software</t>
  </si>
  <si>
    <t>brandeploy</t>
  </si>
  <si>
    <t>www.brandeploy.io</t>
  </si>
  <si>
    <t>Pim</t>
  </si>
  <si>
    <t>www.pim.red</t>
  </si>
  <si>
    <t>PIM.RED ist eine PIM Software, die Produktinformationssystem und Contentmanagementsystem (CMS) kombiniert. Starten Sie noch heute mit PIM.RED!</t>
  </si>
  <si>
    <t>Digizuite</t>
  </si>
  <si>
    <t>www.digizuite.com</t>
  </si>
  <si>
    <t>Take control of your digital content from a single source through intelligent #digitalassetmanagement. Also check out the @damforsitecore module</t>
  </si>
  <si>
    <t>Entitys</t>
  </si>
  <si>
    <t>www.entitys.io</t>
  </si>
  <si>
    <t>Mehr Umsatz mit der Product Cloud - entitys.io</t>
  </si>
  <si>
    <t>SellersCommerce</t>
  </si>
  <si>
    <t>www.sellerscommerce.com</t>
  </si>
  <si>
    <t>Shotfarm</t>
  </si>
  <si>
    <t>www.shotfarm.com</t>
  </si>
  <si>
    <t>WisePorter</t>
  </si>
  <si>
    <t>www.wiseporter.cz</t>
  </si>
  <si>
    <t>Orbitmi</t>
  </si>
  <si>
    <t>www.orbitmi.com</t>
  </si>
  <si>
    <t>A Maritime Software Company</t>
  </si>
  <si>
    <t>Imagenevp</t>
  </si>
  <si>
    <t>www.imagen.io</t>
  </si>
  <si>
    <t>Imagen provides secure media asset management and content distribution solutions for leading brands in Enterprise, Sports and Media.</t>
  </si>
  <si>
    <t>Itematix</t>
  </si>
  <si>
    <t>www.itematix.com</t>
  </si>
  <si>
    <t>E-Pro</t>
  </si>
  <si>
    <t>www.e-pro.cat</t>
  </si>
  <si>
    <t>e-proCAT - B2B Katalog- &amp; Klassifizierungs-Software âœ”BMEcat âœ”ETIM âœ”ECLASS âœ”UNSPSC. Hier mehr erfahren!</t>
  </si>
  <si>
    <t>Mdc</t>
  </si>
  <si>
    <t>www.mdc.de</t>
  </si>
  <si>
    <t>Produktdaten-Information-Management als SchlÃ¼ssel fÃ¼r Multichannel-Marketing. â–ºSehen Sie hier, wie mdc.de Ihren Shop- und Katalog-Workflow revolutioniert.</t>
  </si>
  <si>
    <t>Onlinemedianet</t>
  </si>
  <si>
    <t>www.onlinemedianet.de</t>
  </si>
  <si>
    <t>Profisee</t>
  </si>
  <si>
    <t>www.profisee.com</t>
  </si>
  <si>
    <t>XDAM</t>
  </si>
  <si>
    <t>www.xdam.com</t>
  </si>
  <si>
    <t>A secure centralized Enterprise Solution providing the\nperformance and security that Simplify, Accelerate &amp; Streamline your companyâ€™s workflow.</t>
  </si>
  <si>
    <t>eezee PIM</t>
  </si>
  <si>
    <t>www.eezeebee.com</t>
  </si>
  <si>
    <t>Ontdek het complete e-commerce platform van Eezeebee: B2B webshop | B2C webshop | iPad sales app | PIM systeem | Channel Manager.</t>
  </si>
  <si>
    <t>Wiredrive</t>
  </si>
  <si>
    <t>www.wiredrive.com</t>
  </si>
  <si>
    <t>Bring your work to life. One collaboration tool to manage all your media assets.</t>
  </si>
  <si>
    <t>Nexoma</t>
  </si>
  <si>
    <t>www.nexoma.de</t>
  </si>
  <si>
    <t>Daten und Content sind entscheidend im eBusiness. Kunden finden Ihre Produkte nur Ã¼ber Produktdaten und Stammdaten. PrÃ¼fen Sie Ihre Content Supply Chain!</t>
  </si>
  <si>
    <t>PIMDesk</t>
  </si>
  <si>
    <t>www.deskcontentmarketing.com</t>
  </si>
  <si>
    <t>Woodwing</t>
  </si>
  <si>
    <t>www.woodwing.com</t>
  </si>
  <si>
    <t>3 SaaS products that help you build valuable business relationships.\n#leadgeneration #sales #coldemail Check our site &amp; https://t.co/Y4NpZchpW2 for more info.</t>
  </si>
  <si>
    <t>Advizia</t>
  </si>
  <si>
    <t>www.mcs-corp.com</t>
  </si>
  <si>
    <t>Vya</t>
  </si>
  <si>
    <t>www.vyasystems.com</t>
  </si>
  <si>
    <t>Vya creates technology, products &amp; services that organize, customize, &amp; deliver meaningful marketing materials to virtually any channel, platform or location.</t>
  </si>
  <si>
    <t>OctoPIM</t>
  </si>
  <si>
    <t>www.octopim.com</t>
  </si>
  <si>
    <t>Das PIM-System mit unendlicher Variantentiefe fÃ¼rs E-Commerce. Omnichannel-tauglich und flexibel erweiterbar.</t>
  </si>
  <si>
    <t>Soko</t>
  </si>
  <si>
    <t>www.soko.de</t>
  </si>
  <si>
    <t>Product datalake</t>
  </si>
  <si>
    <t>www.productdatalake.com</t>
  </si>
  <si>
    <t>Utopis Platform PIM</t>
  </si>
  <si>
    <t>www.zeeboer.nl</t>
  </si>
  <si>
    <t>ZeeBoer, de makers van UtopisÂ® Platform. Met UtopisÂ® Platform beheren bouwleveranciers documentatie, oplossingen, referenties en kennis in Ã©Ã©n bron.</t>
  </si>
  <si>
    <t>eJeeva Central</t>
  </si>
  <si>
    <t>www.ejeeva.com</t>
  </si>
  <si>
    <t>At Ejeeva, we want to provide your company with the business solutions you need to operate and efficient and effective business, so we offer you a wide range of software solutions, including eCommerce websites, Product Information Management, Mobile Applications, and more.</t>
  </si>
  <si>
    <t>iDAM</t>
  </si>
  <si>
    <t>www.webarchives.com</t>
  </si>
  <si>
    <t>Cloud and enterprise Digital Asset Management Software and Services.</t>
  </si>
  <si>
    <t>StructPIM</t>
  </si>
  <si>
    <t>www.struct.com</t>
  </si>
  <si>
    <t>Struct enables you to deliver the right product information to your customers at the right time. We make your PIM project a success.</t>
  </si>
  <si>
    <t>40Three</t>
  </si>
  <si>
    <t>www.heavendata.com</t>
  </si>
  <si>
    <t>The product data platform for successful e-commerce. Next generation PIM software.</t>
  </si>
  <si>
    <t>Vinieo</t>
  </si>
  <si>
    <t>www.vinieo.com</t>
  </si>
  <si>
    <t>xCircular</t>
  </si>
  <si>
    <t>www.xcircular.com</t>
  </si>
  <si>
    <t>Speed4Trade</t>
  </si>
  <si>
    <t>www.speed4trade.com</t>
  </si>
  <si>
    <t>Softwarehersteller fÃ¼r die automatisierte eCommerce-Verkaufsabwicklung via Plattformen, Online-Shops &amp; #MarktplÃ¤tzen. #Multichannel | Impressum: https://t.co/PUoIU06iby</t>
  </si>
  <si>
    <t>LBMX</t>
  </si>
  <si>
    <t>www.lbmx.com</t>
  </si>
  <si>
    <t>LBMX is the worldâ€™s only buying group platform that connects your members and suppliers to a group-centric marketplace. Learn more today.</t>
  </si>
  <si>
    <t>Cubedms</t>
  </si>
  <si>
    <t>www.cubedms.com</t>
  </si>
  <si>
    <t>CUBE - A Fully Configurable Process Management Software</t>
  </si>
  <si>
    <t>Posone</t>
  </si>
  <si>
    <t>www.posone.eu</t>
  </si>
  <si>
    <t>Omni channel POS system with a world of integrations to ERP, webshops, MobilePay, Vips, Kvitt, loyality system and much more…</t>
  </si>
  <si>
    <t>Propel</t>
  </si>
  <si>
    <t>www.propelsoftware.com</t>
  </si>
  <si>
    <t>Dailymotion</t>
  </si>
  <si>
    <t>www.dailymotion.com</t>
  </si>
  <si>
    <t>Onebase</t>
  </si>
  <si>
    <t>www.onebase.fr</t>
  </si>
  <si>
    <t>Logiciel PIM complet et sur mesure. Offre complÃ¨te portail fournisseurs, PIM et MDM, alimentation sites web et catalogues automatisÃ©s Easycatalog et InDesign.</t>
  </si>
  <si>
    <t>Catalog Builder</t>
  </si>
  <si>
    <t>www.catalogbuilder.com</t>
  </si>
  <si>
    <t>ECM-DAM (Oracle)</t>
  </si>
  <si>
    <t>Lisocon</t>
  </si>
  <si>
    <t>www.lisocon.de</t>
  </si>
  <si>
    <t>Vom Produkt-Informations-Management (PIM) Ã¼ber das Database Publishing bis zum Ãœbersetzungs-Management: SÃ¤mtliche unserer Produkte und LÃ¶sungen sind leistungsfÃ¤hig und auf die Anforderungen unserer Kunden ausgerichtet.</t>
  </si>
  <si>
    <t>Pimworks</t>
  </si>
  <si>
    <t>www.pimworks.io</t>
  </si>
  <si>
    <t>PIMworks is here to help you handle the product data glut and send out performing product catalogs to every channel you sell on. #PIM #Productdata #retail</t>
  </si>
  <si>
    <t>Jasperpim</t>
  </si>
  <si>
    <t>www.jasperpim.com</t>
  </si>
  <si>
    <t>Pixxio-Bildverwaltung</t>
  </si>
  <si>
    <t>www.pixx.io</t>
  </si>
  <si>
    <t>Der pixxio Mediaspace ist die Plattform fÃ¼r deine Bilder, Videos, Lizenzen, Feedbacks und Freigaben. Organisiere und teile deine Dateien einfach und schnell!</t>
  </si>
  <si>
    <t>Catapult Manage</t>
  </si>
  <si>
    <t>www.catapultmysales.com</t>
  </si>
  <si>
    <t>ImageVault</t>
  </si>
  <si>
    <t>www.imagevault.se</t>
  </si>
  <si>
    <t>ImageVault is everything you need to securely and easily store, find and use all your digital media assets.</t>
  </si>
  <si>
    <t>Deltashops</t>
  </si>
  <si>
    <t>www.deltashops.de</t>
  </si>
  <si>
    <t>Swivle</t>
  </si>
  <si>
    <t>www.swivle.com</t>
  </si>
  <si>
    <t>Digital Asset Management system to store, manage and share files. Manage your digital assets with the best value for money DAM system. Get a free trial!</t>
  </si>
  <si>
    <t>Catsy</t>
  </si>
  <si>
    <t>www.catsy.com</t>
  </si>
  <si>
    <t>Catsy created a top Product Information Management solution in 2022: organize products' data in a central PIM &amp; DAM platform, drive conversions by optimizing pages &amp; improving content, publish data easily to all sales channels. Request a demo for your business now!</t>
  </si>
  <si>
    <t>SupplyConnect PRO</t>
  </si>
  <si>
    <t>www.alamark.com</t>
  </si>
  <si>
    <t>Certified FileMaker Developers,FileMaker Web Developers, Full Stack Web Developers, and Consultants. Contact us today to start your next project started.</t>
  </si>
  <si>
    <t>Widen</t>
  </si>
  <si>
    <t>www.widen.com</t>
  </si>
  <si>
    <t>We build #DAM and #PIM software to help businesses deliver content with confidence. HQs in Madison, WI and London, UK. #LifeAtWiden</t>
  </si>
  <si>
    <t>Aetopia</t>
  </si>
  <si>
    <t>www.aetopia.com</t>
  </si>
  <si>
    <t>Aetopia provides premium, adaptable DAM solutions and consultancy for enterprises, archives and beyond.</t>
  </si>
  <si>
    <t>23Video</t>
  </si>
  <si>
    <t>www.twentythree.com</t>
  </si>
  <si>
    <t>Introducing TwentyThree, The Video Company. Request a demo: https://t.co/QRls1NOzMo #Webinar #videoanalytics #videoplatform #MarketingExpertSeries</t>
  </si>
  <si>
    <t>Innovit PIM, MDM</t>
  </si>
  <si>
    <t>www.innovit.com</t>
  </si>
  <si>
    <t>Innovit is a global solution provider specializing in MDM, PIM, GDSN, UDI Compliance (Unique Device Identification) and NPI Workflow Automation software.</t>
  </si>
  <si>
    <t>Xara</t>
  </si>
  <si>
    <t>www.xara.com</t>
  </si>
  <si>
    <t>The world's smartest document creator. Helping thousands of companies work and design smarter.</t>
  </si>
  <si>
    <t>Documentlocator</t>
  </si>
  <si>
    <t>www.documentlocator.com</t>
  </si>
  <si>
    <t>Onetimepim</t>
  </si>
  <si>
    <t>www.onetimepim.com</t>
  </si>
  <si>
    <t>The brand new PIM system allowing users to import, manage and share their product data easier than ever before, with free set-up guidance from our experts.</t>
  </si>
  <si>
    <t>MomaSoft</t>
  </si>
  <si>
    <t>www.momablast.com</t>
  </si>
  <si>
    <t>Eggheads</t>
  </si>
  <si>
    <t>www.eggheads.de</t>
  </si>
  <si>
    <t>Insidetm2</t>
  </si>
  <si>
    <t>www.insidetm2.com.au</t>
  </si>
  <si>
    <t>Pacificcommerce</t>
  </si>
  <si>
    <t>www.pacificcommerce.com.au</t>
  </si>
  <si>
    <t>GEC PIM</t>
  </si>
  <si>
    <t>www.globalera.com</t>
  </si>
  <si>
    <t>Viamedici</t>
  </si>
  <si>
    <t>www.viamedici.de</t>
  </si>
  <si>
    <t>Fast-growing software company and leading provider of cloud-based solutions for product information management (PIM) systems.</t>
  </si>
  <si>
    <t>Atrodam</t>
  </si>
  <si>
    <t>www.atrodam.com</t>
  </si>
  <si>
    <t>AtroDAM is a configurable, open source digital asset management system.</t>
  </si>
  <si>
    <t>Mediasolution3</t>
  </si>
  <si>
    <t>www.mediasolution3.com</t>
  </si>
  <si>
    <t>Collaboro</t>
  </si>
  <si>
    <t>www.collaboro.com</t>
  </si>
  <si>
    <t>Pimcloud.biz</t>
  </si>
  <si>
    <t>www.pimcloud.biz</t>
  </si>
  <si>
    <t>Soutron</t>
  </si>
  <si>
    <t>www.soutron.com</t>
  </si>
  <si>
    <t>Supplier of Library Management Systems (LMS), Archive, Records &amp; Information Management Software to special &amp; corporate libraries worldwide. Cloud Based.</t>
  </si>
  <si>
    <t>Atropim</t>
  </si>
  <si>
    <t>www.atropim.com</t>
  </si>
  <si>
    <t>Vzaar</t>
  </si>
  <si>
    <t>www.dacast.com</t>
  </si>
  <si>
    <t>Dacast makes #livestreaming and on-demand video #streaming simple and includes ways to monetize your content effectively via pay-per-view and/or subscriptions.</t>
  </si>
  <si>
    <t>Awesome Data</t>
  </si>
  <si>
    <t>www.awesomedata.com</t>
  </si>
  <si>
    <t>Squarebox</t>
  </si>
  <si>
    <t>www.quantum.com</t>
  </si>
  <si>
    <t>Brandbank</t>
  </si>
  <si>
    <t>www.brandbank.com</t>
  </si>
  <si>
    <t>Syscon-Network</t>
  </si>
  <si>
    <t>www.syscon-network.de</t>
  </si>
  <si>
    <t>In Qmanager</t>
  </si>
  <si>
    <t>www.inq-manager.com</t>
  </si>
  <si>
    <t>InQ is a digital asset manager and marketing platform for all of your images, literature, documents, promotional items and so much more.</t>
  </si>
  <si>
    <t>Shift</t>
  </si>
  <si>
    <t>www.shift.io</t>
  </si>
  <si>
    <t>Shift is a cloud-based video management and collaboration software that streamlines your video collaboration process.</t>
  </si>
  <si>
    <t>Mediporta</t>
  </si>
  <si>
    <t>www.mediporta.pl</t>
  </si>
  <si>
    <t>Webowy system dla placÃ³wek medycnzych. Prosty jak jazda na rowerze. Kalendarz, EDM, e-recepta, e-skierowanie, e-ZLA, rozliczenia z NFZ i komercyjne.</t>
  </si>
  <si>
    <t>Razuna</t>
  </si>
  <si>
    <t>www.razuna.org</t>
  </si>
  <si>
    <t>Open Source, Media Management Solution, Digital Asset Management, Cloud Services, SaaS, http://t.co/tdqTzhHk8U http://t.co/SXnJT2qchP, http://t.co/ZZZ7hECGZi</t>
  </si>
  <si>
    <t>Chase</t>
  </si>
  <si>
    <t>www.chasesoftware.biz</t>
  </si>
  <si>
    <t>Amber Engine PIM</t>
  </si>
  <si>
    <t>www.amberengine.com</t>
  </si>
  <si>
    <t>Progymedia</t>
  </si>
  <si>
    <t>www.progymedia.com</t>
  </si>
  <si>
    <t>Wedia-Group</t>
  </si>
  <si>
    <t>www.wedia-group.com</t>
  </si>
  <si>
    <t>Cloud based Software editor specialized in #MRM, #DAM, #EVP, #DMM, #DXM solution. Wedia provide tools to manage, convert, distribute and promote digital content</t>
  </si>
  <si>
    <t>Visichain</t>
  </si>
  <si>
    <t>www.visichain.io</t>
  </si>
  <si>
    <t>Hong Kong</t>
  </si>
  <si>
    <t>AssetServ</t>
  </si>
  <si>
    <t>www.assetserv.com</t>
  </si>
  <si>
    <t>BoonDrive</t>
  </si>
  <si>
    <t>www.boondrive.com</t>
  </si>
  <si>
    <t>Netcracker</t>
  </si>
  <si>
    <t>www.netcracker.com</t>
  </si>
  <si>
    <t>Adobe Experience Cloud</t>
  </si>
  <si>
    <t>Globaledit</t>
  </si>
  <si>
    <t>www.globaledit.com</t>
  </si>
  <si>
    <t>Amirada</t>
  </si>
  <si>
    <t>www.amirada.com</t>
  </si>
  <si>
    <t>PIM - Datenmanagement-, Print- &amp; InternetlÃ¶sungen. Das Amirada System ist eine flexible, modulare LÃ¶sung um den gesamten Publishingprozess zu vereinfachen.</t>
  </si>
  <si>
    <t>Pixxio</t>
  </si>
  <si>
    <t>Plumslice</t>
  </si>
  <si>
    <t>www.digitalwavetechnology.com</t>
  </si>
  <si>
    <t>Stibo STEP</t>
  </si>
  <si>
    <t>www.stibosystems.com</t>
  </si>
  <si>
    <t>WisePIM</t>
  </si>
  <si>
    <t>www.wisepim.com</t>
  </si>
  <si>
    <t>WISEPIM</t>
  </si>
  <si>
    <t>www.razuna.com</t>
  </si>
  <si>
    <t>A DAM software shouldnâ€™t be complicated. Thatâ€™s why weâ€™ve built Razuna â€“ a complete solution for managing marketing assets. Get 500 GB space on us and see how DAM easy it can be.</t>
  </si>
  <si>
    <t>Brand Ensemble</t>
  </si>
  <si>
    <t>www.brandensemble.com</t>
  </si>
  <si>
    <t>Brand Ensemble by @TenetPartners is a brand and digital asset management platform designed to empower creatives and extend the value of your brand.</t>
  </si>
  <si>
    <t>Lobster-Uk</t>
  </si>
  <si>
    <t>www.lobster-uk.com</t>
  </si>
  <si>
    <t>Wezen</t>
  </si>
  <si>
    <t>www.wezen.com</t>
  </si>
  <si>
    <t>Multilingual Content Management - Wezen | Multilingual Content Management</t>
  </si>
  <si>
    <t>Wikipixel</t>
  </si>
  <si>
    <t>www.wikipixel.com</t>
  </si>
  <si>
    <t>Media Asset Management Platform</t>
  </si>
  <si>
    <t>Heavendata</t>
  </si>
  <si>
    <t>https://t.co/bgV43zfOxchttps://t.co/MxczCc8MN2https://t.co/HeEX93Dk3Uhttps://t.co/N8eDeeV44W</t>
  </si>
  <si>
    <t>Interiormarket</t>
  </si>
  <si>
    <t>www.interiormarket.com</t>
  </si>
  <si>
    <t>Lansa</t>
  </si>
  <si>
    <t>www.lansa.com</t>
  </si>
  <si>
    <t>Visual LANSA is the original low-code, rapid application development platform for building enterprise-grade mobile, web and desktop apps.</t>
  </si>
  <si>
    <t>Signiant</t>
  </si>
  <si>
    <t>www.signiant.com</t>
  </si>
  <si>
    <t>WorkSpan</t>
  </si>
  <si>
    <t>www.workspan.com</t>
  </si>
  <si>
    <t>WorkSpan is the #1 ecosystem business management platform. We give CROs a digital platform to turbocharge indirect revenue at higher win rates and lower cost.</t>
  </si>
  <si>
    <t>Qafielms</t>
  </si>
  <si>
    <t>www.qafielms.com</t>
  </si>
  <si>
    <t>Brandquad</t>
  </si>
  <si>
    <t>www.brandquad.io</t>
  </si>
  <si>
    <t>AI-Driven Platform for Product Data Management - Brandquad</t>
  </si>
  <si>
    <t>Evision</t>
  </si>
  <si>
    <t>www.evision-ecommerce.com</t>
  </si>
  <si>
    <t>Sigma</t>
  </si>
  <si>
    <t>www.sigma-systems.com</t>
  </si>
  <si>
    <t>simpleview</t>
  </si>
  <si>
    <t>www.simpleviewinc.com</t>
  </si>
  <si>
    <t>FlexiPIM</t>
  </si>
  <si>
    <t>www.dckap.com</t>
  </si>
  <si>
    <t>DCKAP PIM's automatable PIM structure is helping B2B distributors simplify their PIM process and reach the market faster without compromising on data quality.</t>
  </si>
  <si>
    <t>Onison PIM</t>
  </si>
  <si>
    <t>www.onison.com</t>
  </si>
  <si>
    <t>Nextpage</t>
  </si>
  <si>
    <t>www.nextpage.fr</t>
  </si>
  <si>
    <t>La solution PIM / DAM / PUBLICATION pensÃ©e pour les utilisateurs et qui simplifie la gestion des informations produits : NEXTPAGEÂ©</t>
  </si>
  <si>
    <t>Src</t>
  </si>
  <si>
    <t>www.src.eu</t>
  </si>
  <si>
    <t>The quality of product data is of the utmost importance to every stakeholder in the value chain. Our PIM solution allows any business to achieve and maintain</t>
  </si>
  <si>
    <t>Webrand</t>
  </si>
  <si>
    <t>www.webrand.com</t>
  </si>
  <si>
    <t>We Brand allows internal teams, associates, stores, influencers &amp; customers to personalise and distribute branded content, with no risk to the brand identity.</t>
  </si>
  <si>
    <t>Getbynder</t>
  </si>
  <si>
    <t>www.bynder.com</t>
  </si>
  <si>
    <t>Bynder is an award-winning #DAM platform and creative content engine that brands use to power personalized digital experiences</t>
  </si>
  <si>
    <t>Media-Impression</t>
  </si>
  <si>
    <t>www.media-impression.com</t>
  </si>
  <si>
    <t>Virtusales</t>
  </si>
  <si>
    <t>www.virtusales.com</t>
  </si>
  <si>
    <t>Weâ€™re the creators of #BiblioSuite, powerful software to streamline workflows and bring efficiencies to trade, academic and children's publishers worldwide.</t>
  </si>
  <si>
    <t>Socoto</t>
  </si>
  <si>
    <t>www.socoto.com</t>
  </si>
  <si>
    <t>Das webbasierte All-In-One Marketingportal fÃ¼r Unternehmen mit dezentralen Vertriebsstrukturen. Sicherheit im Markenauftritt durch Marketing Automation.</t>
  </si>
  <si>
    <t>Codifyd Bridge</t>
  </si>
  <si>
    <t>www.codifyd.com</t>
  </si>
  <si>
    <t>MDM &amp; PIM strategy and implementation, Digital Merchandising and Content Services, Digital Commerce and transformation solution - Codifyd provides end-to-end digital services and customized solutions for Distributors, Retailers and Manufacturers.</t>
  </si>
  <si>
    <t>Honeycomb Archive</t>
  </si>
  <si>
    <t>www.honeycombarchive.com</t>
  </si>
  <si>
    <t>Ergonode</t>
  </si>
  <si>
    <t>www.ergonode.com</t>
  </si>
  <si>
    <t>Ergonode is a powerful and yet easy-to-use product catalog management tool for e-commerce. Easy. Flexible. For human. Take your teamwork to the next level with easy yet powerful product information management. Ergonode PIM gives you unlimited possibilities in creating product content for your online shop.</t>
  </si>
  <si>
    <t>Laudert</t>
  </si>
  <si>
    <t>www.laudert.com</t>
  </si>
  <si>
    <t>Wir machen Produkt- und Markenkommunikation. Laudert ist mit Ã¼ber 600 Mitarbeitern Europas fÃ¼hrender Medien- und IT-Dienstleister.</t>
  </si>
  <si>
    <t>Mpdigital</t>
  </si>
  <si>
    <t>www.mpdigital.de</t>
  </si>
  <si>
    <t>Pimagento</t>
  </si>
  <si>
    <t>www.p7kommunikation.de</t>
  </si>
  <si>
    <t>Xiam</t>
  </si>
  <si>
    <t>www.xiam.nl</t>
  </si>
  <si>
    <t>XIAM Solutions :: HOME</t>
  </si>
  <si>
    <t>Ideosity</t>
  </si>
  <si>
    <t>www.ideosity.com</t>
  </si>
  <si>
    <t>Inventory Planner</t>
  </si>
  <si>
    <t>www.inventory-planner.com</t>
  </si>
  <si>
    <t>Marketingunity</t>
  </si>
  <si>
    <t>www.marketingunity.com</t>
  </si>
  <si>
    <t>Marketingunity provides web-based, collaborative marketing and procurement software.</t>
  </si>
  <si>
    <t>Gimm</t>
  </si>
  <si>
    <t>www.gimm.io</t>
  </si>
  <si>
    <t>Gimmio provides professional #branding and #marketing tools like #emailsignatures and #businesscards.</t>
  </si>
  <si>
    <t>Pressmind</t>
  </si>
  <si>
    <t>www.pressmind.de</t>
  </si>
  <si>
    <t>Shoxl</t>
  </si>
  <si>
    <t>www.shoxl.com</t>
  </si>
  <si>
    <t>Shoxl biedt een #b2b #ecommerce platform aan #groothandels, #fabrikanten, #distributeurs en #merken die de hoogste eisen stellen aan hun webshop.</t>
  </si>
  <si>
    <t>Asim</t>
  </si>
  <si>
    <t>www.asim.de</t>
  </si>
  <si>
    <t>asim â€“ IT WORKS FOR YOU</t>
  </si>
  <si>
    <t>MediaFiler</t>
  </si>
  <si>
    <t>www.mediafiler.com</t>
  </si>
  <si>
    <t>Digital Asset Management solutions for #Healthcare #Education #MarCom #NonProfit | Image library | Brand portal | Media archive | software | #ContentManagement</t>
  </si>
  <si>
    <t>Ust-Gmbh</t>
  </si>
  <si>
    <t>www.ust-gmbh.de</t>
  </si>
  <si>
    <t>Die UST GmbH begleitet Unternehmen seit mehr als 10 Jahren bei der digitalen Umsetzung ihrer komplexen GeschÃ¤ftsprozesse. Ein Spezialistenteam aus erfahrenen Informatikern und Physikern setzt fÃ¼r nationale und internationale Kunden anspruchsvolle und individuelle Software- und Internetprojekte um. Die UST GmbH ist Hersteller von Standard-Software fÃ¼r Product-Information-Management (PIM) und Anbieter von Database-Publishing-Leistungen mit AdobeÂ®InDesign und EasyCatalogÂ® sowie AdobeÂ® FramemakerÂ® und Datazone MiramoÂ®. Dienstleistungen rund um das Tablet-Publishing mit dem InDesign-Plugin Twixl Publisher als Tablet-Publishing-Software runden das Leistungsspektrum fÃ¼r ein effizientes Multi-Channel-Marketing ab.</t>
  </si>
  <si>
    <t>Pics.io</t>
  </si>
  <si>
    <t>www.pics.io</t>
  </si>
  <si>
    <t>We help to get your digital files organized with ease with https://t.co/VmfZ6322s2 storage or on top of #GoogleDrive #AmazonS3. #DAM. https://t.co/1FrtqjV9lG</t>
  </si>
  <si>
    <t>Greedybean</t>
  </si>
  <si>
    <t>www.greedybean.com</t>
  </si>
  <si>
    <t>TandemVault</t>
  </si>
  <si>
    <t>www.mediagraph.io</t>
  </si>
  <si>
    <t>We're Tandem Vault, a digital asset management solution. DM us to learn how to share, streamline, &amp; secure your digital assets. \nP.S. You can't have our dog.</t>
  </si>
  <si>
    <t>Bambit</t>
  </si>
  <si>
    <t>www.bambit.ch</t>
  </si>
  <si>
    <t>P7Kommunikation</t>
  </si>
  <si>
    <t>Taspac</t>
  </si>
  <si>
    <t>www.taspac.nl</t>
  </si>
  <si>
    <t>Col8</t>
  </si>
  <si>
    <t>www.col8.net</t>
  </si>
  <si>
    <t>We combine video and data for a new intuitive experience helping businesses and consumers</t>
  </si>
  <si>
    <t>Filespin</t>
  </si>
  <si>
    <t>www.filespin.io</t>
  </si>
  <si>
    <t>FileSpin - The B2B SaaS for Digital Asset Management</t>
  </si>
  <si>
    <t>Brandkit</t>
  </si>
  <si>
    <t>www.brandkit.io</t>
  </si>
  <si>
    <t>Beautifully simple brand &amp; image management. Find, Manage and Share your brand content, at scale. #DAM #Brandkit #BrandManagement</t>
  </si>
  <si>
    <t>1Brand</t>
  </si>
  <si>
    <t>www.1brand.co</t>
  </si>
  <si>
    <t>Your Brand FirstðŸ¥³</t>
  </si>
  <si>
    <t>Lingo</t>
  </si>
  <si>
    <t>www.lingoapp.com</t>
  </si>
  <si>
    <t>Lingaro is a disruptive innovatorâ€‹ focused on data-drivenâ€‹ enterprise transformation.â€‹</t>
  </si>
  <si>
    <t>Goods</t>
  </si>
  <si>
    <t>www.goods.co.uk</t>
  </si>
  <si>
    <t>InfoDeli</t>
  </si>
  <si>
    <t>www.infodeli.com</t>
  </si>
  <si>
    <t>We create InfoDeli's -- one-stop information hubs for locating, ordering, delivering &amp; managing an organization's print, digital &amp; premium marketing materials.</t>
  </si>
  <si>
    <t>Resourcebase</t>
  </si>
  <si>
    <t>www.resourcebase.com</t>
  </si>
  <si>
    <t>Highly intuitive digital asset management, dynamic templates for print and social media, marketing project management and proofing.</t>
  </si>
  <si>
    <t>Semantic-Pdm</t>
  </si>
  <si>
    <t>www.semantic-pdm.com</t>
  </si>
  <si>
    <t>Locksidesoftware</t>
  </si>
  <si>
    <t>www.locksidesoftware.com</t>
  </si>
  <si>
    <t>We design and build eCommerce, Catalog Production and PIM solutions.</t>
  </si>
  <si>
    <t>Debroome</t>
  </si>
  <si>
    <t>www.debroome.com</t>
  </si>
  <si>
    <t>Home - deBroome</t>
  </si>
  <si>
    <t>NewForma</t>
  </si>
  <si>
    <t>www.druchtman.nl</t>
  </si>
  <si>
    <t>Adviesbureau voor Project Informatie Management, BIM Implementatie &amp; Procesoptimalisatie. Advies, training &amp; implementatie. Valued Partner van @Newforma</t>
  </si>
  <si>
    <t>Epitomy</t>
  </si>
  <si>
    <t>www.epitomy.com</t>
  </si>
  <si>
    <t>Helping manufacturers unlock the full potential of their product information and 3D CAD data throughout the supply chain. Call us: 0114-258 0404</t>
  </si>
  <si>
    <t>Ci-Hub</t>
  </si>
  <si>
    <t>www.ci-hub.com</t>
  </si>
  <si>
    <t>The future of content integration and marketing automation Fast, Easy and connects to all your systems.</t>
  </si>
  <si>
    <t>Mediaplan4</t>
  </si>
  <si>
    <t>www.mediaplan4.com</t>
  </si>
  <si>
    <t>Skwirrel</t>
  </si>
  <si>
    <t>www.skwirrel.eu</t>
  </si>
  <si>
    <t>Mede dankzij het geÃ¯ntegreerde DAM systeem is het mogelijk om bestanden en data eenvoudig te structureren, verrijken en verspreiden. Lees meer.</t>
  </si>
  <si>
    <t>Phototank</t>
  </si>
  <si>
    <t>www.phototank.com</t>
  </si>
  <si>
    <t>Beeyond</t>
  </si>
  <si>
    <t>www.beeyond.nl</t>
  </si>
  <si>
    <t>Beeyond is cloud based, device onafhankelijk multi-domein Product Informatie Management Systeem (PIM systeem) of Master Data Management systeem.</t>
  </si>
  <si>
    <t>Brandware</t>
  </si>
  <si>
    <t>www.brandware.nl</t>
  </si>
  <si>
    <t>The online brand manual and mediabank solution for brands and agencies.</t>
  </si>
  <si>
    <t>Afineo</t>
  </si>
  <si>
    <t>www.afineo.com</t>
  </si>
  <si>
    <t>Pionnier ðŸ‡«ðŸ‡·#PIM #MDM #DAM depuis 2004Â ðŸš€le #ProductExperienceManagement du #retail #ecommerceÂ #CustomerExperienceÂ #omnicanalÂ #DataManagementÂ #DataQuality</t>
  </si>
  <si>
    <t>Overcast HQ</t>
  </si>
  <si>
    <t>www.overcasthq.com</t>
  </si>
  <si>
    <t>Cloud-native platform that enables you save time and money on reviewing, approving, collaborating on and distributing video. Partners of @aws and @awscloud</t>
  </si>
  <si>
    <t>Infuniq</t>
  </si>
  <si>
    <t>www.infuniq.com</t>
  </si>
  <si>
    <t>Product Information Management &amp; Multichannel Publishing Solutions for your success.\n\nImpressum: https://t.co/mktHhwApaP\nDatenschutz: https://t.co/UlJinDOpKD</t>
  </si>
  <si>
    <t>Skypim</t>
  </si>
  <si>
    <t>www.skypim.com</t>
  </si>
  <si>
    <t>skyPIM is a cloud based Product Information Management solution providing rapid multi-channel output.</t>
  </si>
  <si>
    <t>Piction</t>
  </si>
  <si>
    <t>www.piction.com</t>
  </si>
  <si>
    <t>Digital Asset Management systems, focusing on simplifying ease of use for museum, government, corporate, creatives and marketers.</t>
  </si>
  <si>
    <t>Cleanpix</t>
  </si>
  <si>
    <t>www.cleanpix.com</t>
  </si>
  <si>
    <t>CleanPixÂ® is digital media management accessible directly from any device and designed with PR professionals in mind.</t>
  </si>
  <si>
    <t>Citdigital</t>
  </si>
  <si>
    <t>www.citdigital.com</t>
  </si>
  <si>
    <t>CIT Digital is a global leader offering enterprise-wide Digital Asset Management services for corporates and outsourced media libraries.</t>
  </si>
  <si>
    <t>Adiict</t>
  </si>
  <si>
    <t>www.adiict.fr</t>
  </si>
  <si>
    <t>Comrads</t>
  </si>
  <si>
    <t>www.comrads.nl</t>
  </si>
  <si>
    <t>Toonaangevende Digital Asset Management (DAM) software. Organiseer je creatieve bestanden en media veilig en eenvoudig.</t>
  </si>
  <si>
    <t>Eyebase</t>
  </si>
  <si>
    <t>www.eyebase.com</t>
  </si>
  <si>
    <t>Suffering from the chaos of digital media? Grab your DAM checklist at https://t.co/w4lVerFfYS and learn how Digital Asset Management saves marketers time and frustration.</t>
  </si>
  <si>
    <t>Mtivity</t>
  </si>
  <si>
    <t>www.mtivity.com</t>
  </si>
  <si>
    <t>Mtivity provides Marketing Acceleration software that helps global marketing teams speed complex, multi-channel campaigns to market.</t>
  </si>
  <si>
    <t>Masterpim</t>
  </si>
  <si>
    <t>www.masterpim.de</t>
  </si>
  <si>
    <t>Master PIM: Sammeln, veredeln und verteilen Sie Ihre Produktdaten im Industriestandard BMEcat â€“ und jedem individuellen Wunschformat.</t>
  </si>
  <si>
    <t>Propago</t>
  </si>
  <si>
    <t>www.propago.com</t>
  </si>
  <si>
    <t>A #MarketingAssetManagement #W2P Platform that allows #brands to share branded marketing materials with those in charge of promoting the brand. #Saas #B2B #VDP</t>
  </si>
  <si>
    <t>Bethebrand</t>
  </si>
  <si>
    <t>www.bethebrand.com</t>
  </si>
  <si>
    <t>Gridbees</t>
  </si>
  <si>
    <t>www.gridbees.com</t>
  </si>
  <si>
    <t>The Omnichannel SaaS Platform of API Services for E-commerce to support your digital transformation, increase your turnover and boost your conversion rate</t>
  </si>
  <si>
    <t>Distridata</t>
  </si>
  <si>
    <t>www.distridata.nl</t>
  </si>
  <si>
    <t>Ontrackworkflow</t>
  </si>
  <si>
    <t>www.ontrackworkflow.com</t>
  </si>
  <si>
    <t>Katanapim</t>
  </si>
  <si>
    <t>www.katanapim.com</t>
  </si>
  <si>
    <t>The Powerful PIM system for Brands, Retailers and Wholesalers.</t>
  </si>
  <si>
    <t>Hoerl-Im</t>
  </si>
  <si>
    <t>www.hoerl-im.de</t>
  </si>
  <si>
    <t>Cross-Data-Management LÃ¶sungen fÃ¼r Industrie und Handel #PIM #DAM #DatabasePublishing | \nImpressum: https://t.co/IJXInEoyMQ</t>
  </si>
  <si>
    <t>Campaignamp</t>
  </si>
  <si>
    <t>www.campaignamp.com</t>
  </si>
  <si>
    <t>The collaboration and analytics tool for marketing teams.</t>
  </si>
  <si>
    <t>Crystallize</t>
  </si>
  <si>
    <t>www.crystallize.com</t>
  </si>
  <si>
    <t>Superfast headless commerce platform for forward-thinking brands and modern agencies. #PIM and rich marketing content in one. Native #GraphQL API for developers</t>
  </si>
  <si>
    <t>Dynamo Software</t>
  </si>
  <si>
    <t>www.dynamosoftware.com</t>
  </si>
  <si>
    <t>Leader in the #AlternativeInvestment ecosystem, providing an industry-tailored and highly configurable front-to-back office platform</t>
  </si>
  <si>
    <t>Systrion</t>
  </si>
  <si>
    <t>www.systrion.com</t>
  </si>
  <si>
    <t>Brandification</t>
  </si>
  <si>
    <t>www.brandification.com</t>
  </si>
  <si>
    <t>Maps-System</t>
  </si>
  <si>
    <t>www.maps-system.com</t>
  </si>
  <si>
    <t>#MDM, #PIM, #DAM, #Publishing on a single Platform for a Seamless Multichannel Marketing Experience</t>
  </si>
  <si>
    <t>amplifi.io</t>
  </si>
  <si>
    <t>www.amplifi.io</t>
  </si>
  <si>
    <t>https://t.co/j4uwovBlEM is easy-to-use digital asset &amp; product information management software designed for product brands.ðŸ˜Ž</t>
  </si>
  <si>
    <t>ImageRelay</t>
  </si>
  <si>
    <t>www.imagerelay.com</t>
  </si>
  <si>
    <t>Image Relay streamlines every step of the Marketing Delivery Lifecycle, and gives you a unified platform purpose-built to accelerate your content to market.</t>
  </si>
  <si>
    <t>Tritac</t>
  </si>
  <si>
    <t>www.tritac.com</t>
  </si>
  <si>
    <t>Tritac | B2B &amp; B2C e-commerce, PIM-systemen, Multishop, Multilingual e-commerce</t>
  </si>
  <si>
    <t>Datadwell</t>
  </si>
  <si>
    <t>www.datadwell.com</t>
  </si>
  <si>
    <t>Cloudfindhq</t>
  </si>
  <si>
    <t>www.cloudfindhq.com</t>
  </si>
  <si>
    <t>Automatic, intelligent file tagging for Box, Dropbox and Google Drive. Find out more at http://t.co/3MfpeJUvMV</t>
  </si>
  <si>
    <t>Myview</t>
  </si>
  <si>
    <t>www.myview.de</t>
  </si>
  <si>
    <t>Digitale Transformation in der Produktkommunikation â€“ myview</t>
  </si>
  <si>
    <t>Getmarvia</t>
  </si>
  <si>
    <t>www.getmarvia.com</t>
  </si>
  <si>
    <t>Activating Local Marketing Potential for Brands.\nWe make brands more successful by providing tools to leverage their local marketing potential.</t>
  </si>
  <si>
    <t>Pimalion</t>
  </si>
  <si>
    <t>www.pimalion.com</t>
  </si>
  <si>
    <t>Pimalion is a SaaS platform for the global management of referential data, from data sourcing to multichannel publishing (Print, Digital &amp; Web)</t>
  </si>
  <si>
    <t>Thirdlight</t>
  </si>
  <si>
    <t>www.thirdlight.com</t>
  </si>
  <si>
    <t>The home of Chorus, the powerful #digitalassetmanagement (DAM) software for marketing and creative teams. Hosting status: https://t.co/WuChMNSyE2</t>
  </si>
  <si>
    <t>Relayter</t>
  </si>
  <si>
    <t>www.relayter.com</t>
  </si>
  <si>
    <t>Picturepark</t>
  </si>
  <si>
    <t>www.picturepark.com</t>
  </si>
  <si>
    <t>Organize your digital assets using smart automation and adaptive metadata.</t>
  </si>
  <si>
    <t>Syndy</t>
  </si>
  <si>
    <t>www.syndy.com</t>
  </si>
  <si>
    <t>Syndy | Data Delivery, Simplified.</t>
  </si>
  <si>
    <t>Trimit</t>
  </si>
  <si>
    <t>www.trimit.com</t>
  </si>
  <si>
    <t>TRIMIT is Industry-specific business software for fashion, furniture &amp; configuration, powered by Microsoft Dynamics 365 Business Central.</t>
  </si>
  <si>
    <t>Guideline</t>
  </si>
  <si>
    <t>www.guideline.be</t>
  </si>
  <si>
    <t>Onze specialiteit? De koppeling van een robuust PIM-systeem met de meest uiteenlopende database-publishing technieken, op maat van uw bedrijf. Klaar om uw Product Information Management-uitdaging een zinvolle oplossing te geven?</t>
  </si>
  <si>
    <t>Crossbase</t>
  </si>
  <si>
    <t>www.crossbase.de</t>
  </si>
  <si>
    <t>Providing solutions and services for the targeted fulfilment of all requirements in the field of global company and product communication. #PIM #MAM #CMS</t>
  </si>
  <si>
    <t>Mediabank</t>
  </si>
  <si>
    <t>www.mediabank.com</t>
  </si>
  <si>
    <t>Ianeo</t>
  </si>
  <si>
    <t>www.ianeo.de</t>
  </si>
  <si>
    <t>IANEO - Ã¼ber 50 Experten unterstÃ¼tzen Sie in den Bereichen E-Commerce, PIM System und Web- sowie Anwendungsentwicklung!</t>
  </si>
  <si>
    <t>Dietz</t>
  </si>
  <si>
    <t>www.dietz.digital</t>
  </si>
  <si>
    <t>https://t.co/kPcdYQ5o8I ist eine Digitalagentur. Wir fÃ¼hren Menschen und Technologien zusammen, um die bestmÃ¶gliche Vernetzung zu erreichen.</t>
  </si>
  <si>
    <t>Admiralcloud</t>
  </si>
  <si>
    <t>www.admiralcloud.com</t>
  </si>
  <si>
    <t>The Digital Asset Management system that's created to make the difference.</t>
  </si>
  <si>
    <t>Gredi</t>
  </si>
  <si>
    <t>www.gredi.fi</t>
  </si>
  <si>
    <t>Gredin digitaalinen aineistonhallinta tehostaa markkinointia, viestintÃ¤Ã¤ ja brÃ¤ndinhallintaa sekÃ¤ sÃ¤Ã¤stÃ¤Ã¤ aikaa ja rahaa. Gredi - That's Amazing!</t>
  </si>
  <si>
    <t>Kontainer</t>
  </si>
  <si>
    <t>www.kontainer.com</t>
  </si>
  <si>
    <t>The most elegant and user friendly #DAM &amp; #PIM for easy distribution of company assets and product data on all digital channels internally and externally.</t>
  </si>
  <si>
    <t>www.signifikant.se</t>
  </si>
  <si>
    <t>Ctrl-S</t>
  </si>
  <si>
    <t>www.ctrl-s.de</t>
  </si>
  <si>
    <t>Erstklassige und innovative Prepress und Medien-IT LÃ¶sungen zur digitalen Transformation von Druckereien, Industrieunternehmen,Verlagen und Werbeagenturen.</t>
  </si>
  <si>
    <t>Montala</t>
  </si>
  <si>
    <t>www.montala.com</t>
  </si>
  <si>
    <t>UK software firm. Our @ResourceSpace DAM software is used by thousands of organisations around the world to efficiently manage their digital media.</t>
  </si>
  <si>
    <t>Identec Solutions</t>
  </si>
  <si>
    <t>www.syncspider.com</t>
  </si>
  <si>
    <t>SyncSpider automatically synchronizes all your intergrations, so enjoy 100% "hands off" inventory management for your company.</t>
  </si>
  <si>
    <t>Compano</t>
  </si>
  <si>
    <t>www.compano.com</t>
  </si>
  <si>
    <t>Compano, uw specialist in ontwikkeling van online software voor de bouw- en installatiebranche.</t>
  </si>
  <si>
    <t>Pixelboxx</t>
  </si>
  <si>
    <t>www.pixelboxx.com</t>
  </si>
  <si>
    <t>Digital Asset Management SoftwarelÃ¶sungen #DAM</t>
  </si>
  <si>
    <t>Builtbybright</t>
  </si>
  <si>
    <t>www.builtbybright.com</t>
  </si>
  <si>
    <t>Wave goodbye to chaos ðŸ‘‹ðŸ¾Five-star rated Digital Asset Management software to make your life easier âœŒðŸ½Asset Bank &amp; Dash â­ï¸â­ï¸â­ï¸â­ï¸â­ï¸</t>
  </si>
  <si>
    <t>Logres</t>
  </si>
  <si>
    <t>www.logres.nl</t>
  </si>
  <si>
    <t>Logres Business Solutions is uw partner voor het implementeren en ondersteunen van SAP Business One, KCS Wholesale. Bel ons voor advies.</t>
  </si>
  <si>
    <t>Plytix</t>
  </si>
  <si>
    <t>www.plytix.com</t>
  </si>
  <si>
    <t>Plytix is a Product Information Management (PIM) for multichannel retail. Itâ€™s a single source of truth used to help manage and syndicate content at scale.</t>
  </si>
  <si>
    <t>Sepia</t>
  </si>
  <si>
    <t>www.sepia.de</t>
  </si>
  <si>
    <t>Sepia | Product Information Management | Omni-Channel-Commerce</t>
  </si>
  <si>
    <t>Ekr</t>
  </si>
  <si>
    <t>www.ekr.it</t>
  </si>
  <si>
    <t>EKROrchestra: Piattaforma Portal PIM CMS DMS DAM PXM LMS all-in-one per l'organizzazione, gestione e pubblicazione delle tue informazioni</t>
  </si>
  <si>
    <t>Ablex</t>
  </si>
  <si>
    <t>www.ablex.com</t>
  </si>
  <si>
    <t>Integrieren Sie Ihre Daten und Systeme, erreichen Sie hÃ¶chste DatenqualitÃ¤t, behalten Sie den Ãœberblick und haben Sie immer und Ã¼berall Zugriff auf alle Daten, in bester QualitÃ¤t - so, wie Sie es brauchen! ableX - Ihr starker &amp; verlÃ¤sslicher Partner in den Bereichen Data Management und Ingetration!</t>
  </si>
  <si>
    <t>Argosy</t>
  </si>
  <si>
    <t>www.myargosy.com</t>
  </si>
  <si>
    <t>Aspin</t>
  </si>
  <si>
    <t>www.aspin.co.uk</t>
  </si>
  <si>
    <t>Focused on improving sales performance for distributors &amp; wholesalers with PixSell iPad app for sales reps and InterSell B2B eCommerce https://t.co/z0lwBNupTd</t>
  </si>
  <si>
    <t>Proplanet</t>
  </si>
  <si>
    <t>www.proplanet.nl</t>
  </si>
  <si>
    <t>4Allportal</t>
  </si>
  <si>
    <t>www.4allportal.net</t>
  </si>
  <si>
    <t>4ALLPORTAL solution for digital asset management &amp; product information management: manage your assets &amp; data at the click of a button.</t>
  </si>
  <si>
    <t>Cordeo</t>
  </si>
  <si>
    <t>www.cordeo.com</t>
  </si>
  <si>
    <t>Cordeo voor een sterk merk. Met ons portal creÃ«ert, verspreidt en beheert iedereen content binnen de huisstijl. ðŸ”¥</t>
  </si>
  <si>
    <t>Evolphin Software</t>
  </si>
  <si>
    <t>www.evolphin.com</t>
  </si>
  <si>
    <t>Your Media Asset Management Reimagined! Break out of traditional practices &amp; experience a completely different approach to media workflow management with Zoom.</t>
  </si>
  <si>
    <t>Syncforce</t>
  </si>
  <si>
    <t>www.syncforce.com</t>
  </si>
  <si>
    <t>The SyncForce Product Success Platform is designed to make it easier to successfully bring packaged goods to market in a multi-channel world.</t>
  </si>
  <si>
    <t>NetX</t>
  </si>
  <si>
    <t>www.netx.net</t>
  </si>
  <si>
    <t>Here to answer any of your DAM questions. We can help with digital asset management, just ask, we've been doing it for over 20 years!</t>
  </si>
  <si>
    <t>QBank DAM</t>
  </si>
  <si>
    <t>www.qbankdam.com</t>
  </si>
  <si>
    <t>Digital Asset Management software that makes a difference #getdam #qbank #damday #digitalassetmanagement</t>
  </si>
  <si>
    <t>Mainstream Data</t>
  </si>
  <si>
    <t>www.mainstreamdata.com</t>
  </si>
  <si>
    <t>Global digital asset management and content distribution solutions for agency, marketing, brand and creative teams.</t>
  </si>
  <si>
    <t>Outfit</t>
  </si>
  <si>
    <t>www.outfit.io</t>
  </si>
  <si>
    <t>Outfit is an enterprise brand management and templating platform empowering teams to produce high quality on-brand marketing materials at scale and speed</t>
  </si>
  <si>
    <t>Filecamp</t>
  </si>
  <si>
    <t>www.filecamp.com</t>
  </si>
  <si>
    <t>#BtB #SaaS #DigitalAssetManagement,#MediaLibrary, #OnlineProofing. Manage your digital marketing assets from a custom branded, easy-to-use, spot in the cloud.</t>
  </si>
  <si>
    <t>Incony</t>
  </si>
  <si>
    <t>www.incony.de</t>
  </si>
  <si>
    <t>TechnologiefÃ¼hrer fÃ¼r Produktdatenpflege (PIM, PXM), Medienverwaltung (MAM,DAM) und Print, Web, App, Exporte (Crossmedia)\nImpressum: https://t.co/C2x9JX8lGk</t>
  </si>
  <si>
    <t>Six</t>
  </si>
  <si>
    <t>www.six.de</t>
  </si>
  <si>
    <t>Six Offene Systeme GmbH entwickelt smarte LÃ¶sungen fÃ¼r digitalen Content: das Content Management System SixCMS und das Media Asset Management SixOMC.</t>
  </si>
  <si>
    <t>Empress</t>
  </si>
  <si>
    <t>www.empressmam.com</t>
  </si>
  <si>
    <t>eMAM is a media asset management platform providing users an intuitive web interface to support a comprehensive media production workflow.</t>
  </si>
  <si>
    <t>IntelligenceBank</t>
  </si>
  <si>
    <t>www.intelligencebank.com</t>
  </si>
  <si>
    <t>IntelligenceBank is the leading Digital Asset Management, Brand Management, MRM and Marketing Operations Software.</t>
  </si>
  <si>
    <t>3C-E</t>
  </si>
  <si>
    <t>www.3c-e.com</t>
  </si>
  <si>
    <t>Editeur de la solution #nextPage, gestion de l'information produit (#PIM / #MDM / #DAM) et publication #multicanal #datamanagement #ecatalogue #ecommerce</t>
  </si>
  <si>
    <t>Capitalid</t>
  </si>
  <si>
    <t>www.capitalid.com</t>
  </si>
  <si>
    <t>We help our customers build their brands with our enterprise marketing and communication platforms</t>
  </si>
  <si>
    <t>Perfion</t>
  </si>
  <si>
    <t>www.perfion.com</t>
  </si>
  <si>
    <t>100% standard Product Information Management #PIM for perfect #Multichannel Sales and Marketing (#eCommerce, web, print). \nIntegrates with all your IT solutions</t>
  </si>
  <si>
    <t>ConnectingTheDots</t>
  </si>
  <si>
    <t>www.connectingthedots.nl</t>
  </si>
  <si>
    <t>ConnectingTheDots ontwikkelt en implementeert Product Information Management en eCommerce software voor B2B en B2C. Meer informatie: https://t.co/lQETNHjuz6</t>
  </si>
  <si>
    <t>Filestage</t>
  </si>
  <si>
    <t>www.filestage.io</t>
  </si>
  <si>
    <t>Filestage is a review and approval platform that helps you share, discuss, and approve all your files, all in one place.</t>
  </si>
  <si>
    <t>Use-Cocoon</t>
  </si>
  <si>
    <t>www.use-cocoon.com</t>
  </si>
  <si>
    <t>COCOON - The Visual Content DAM for Brands</t>
  </si>
  <si>
    <t>Utomopim</t>
  </si>
  <si>
    <t>www.utomopim.com</t>
  </si>
  <si>
    <t>The new standard for Product Information Management systems</t>
  </si>
  <si>
    <t>Capture</t>
  </si>
  <si>
    <t>www.capture.co.uk</t>
  </si>
  <si>
    <t>Leading developer of digital asset management and media library systems. \nExperts in: media management, rights, licensing, metadata, finance, royalties</t>
  </si>
  <si>
    <t>Pimics</t>
  </si>
  <si>
    <t>www.pimics.com</t>
  </si>
  <si>
    <t>Pimics is a #PIM solution built into #MSDyn365BC or #MSDynNav</t>
  </si>
  <si>
    <t>MediaSilo</t>
  </si>
  <si>
    <t>www.mediasilo.com</t>
  </si>
  <si>
    <t>The online video sharing and asset management platform for video professionals. From secure rough cut review to final presentation, MediaSilo works for you.</t>
  </si>
  <si>
    <t>Quable</t>
  </si>
  <si>
    <t>www.quable.com</t>
  </si>
  <si>
    <t>Solution collaborative de #PIM pour une expÃ©rience produit sans couture - AccÃ©lÃ©rez la diffusion #omnicanal de votre information produit</t>
  </si>
  <si>
    <t>Brandworkz</t>
  </si>
  <si>
    <t>www.brandworkz.com</t>
  </si>
  <si>
    <t>Brandworkz is a brand management platform enabling brand, marketing, customer service and every other internal team to deliver a unified brand experience.</t>
  </si>
  <si>
    <t>Paragon</t>
  </si>
  <si>
    <t>www.paragon.eu</t>
  </si>
  <si>
    <t>Paragon software oplossingen voor Marketing Communicatie en Brand Management.</t>
  </si>
  <si>
    <t>Fotoware</t>
  </si>
  <si>
    <t>www.fotoware.com</t>
  </si>
  <si>
    <t>A global Digital Asset Management ISV, offering a solution for organizing, managing and distribution of rich media</t>
  </si>
  <si>
    <t>Redtechnology</t>
  </si>
  <si>
    <t>www.redtechnology.com</t>
  </si>
  <si>
    <t>Red Technology is a leading ecommerce solution provider, combining ecommerce agency services and authoring our sophisticated ecommerce platform, tradeit.</t>
  </si>
  <si>
    <t>BrandSystems</t>
  </si>
  <si>
    <t>www.brandsystems.com</t>
  </si>
  <si>
    <t>BrandSystems develops visionary technology within Marketing Resource Management (MRM). Our Marcom Manager platform gives marketing departments powerful technolo</t>
  </si>
  <si>
    <t>CrossCap</t>
  </si>
  <si>
    <t>www.crosscap.com</t>
  </si>
  <si>
    <t>CrossCap is a marketing management and collaboration platform used by high-performance global brands and businesses - Work in a Network!</t>
  </si>
  <si>
    <t>Prodexa</t>
  </si>
  <si>
    <t>www.prodexa.com</t>
  </si>
  <si>
    <t>Ihre Produktdaten in allen KanÃ¤len.</t>
  </si>
  <si>
    <t>Desl</t>
  </si>
  <si>
    <t>www.desl.net</t>
  </si>
  <si>
    <t>World leader in delivering Digital Transformation solutions designed specifically for the #fashion, apparel, textile, and footwear sectors. #PLM #ERP #SRM #CLM</t>
  </si>
  <si>
    <t>Adgistics</t>
  </si>
  <si>
    <t>www.adgistics.com</t>
  </si>
  <si>
    <t>Our BrandHub can centralise marketing operations, improve brand consistency and sweat brand assets. \nMaking Content Work.</t>
  </si>
  <si>
    <t>Creative Force</t>
  </si>
  <si>
    <t>www.creativeforce.io</t>
  </si>
  <si>
    <t>Marmind</t>
  </si>
  <si>
    <t>www.marmind.com</t>
  </si>
  <si>
    <t>Owner of Marmin Designs a place to get gifts for you and your family at https://t.co/tn3tVsKAAP</t>
  </si>
  <si>
    <t>Keepeek</t>
  </si>
  <si>
    <t>www.keepeek.com</t>
  </si>
  <si>
    <t>Solutions de #DigitalAssetManagement destinÃ©es aux services #marketing &amp; #communication pour la rationalisation de leurs #mÃ©dias #numÃ©riques â€“ Paris &amp; Rennes</t>
  </si>
  <si>
    <t>Fischer-Information</t>
  </si>
  <si>
    <t>www.fischer-information.com</t>
  </si>
  <si>
    <t>Wir bringen die Informationen zu den Nutzern. Wir digitalisieren Verstehen.Impressum: https://t.co/wzuy2LsCcz</t>
  </si>
  <si>
    <t>MerlinOne</t>
  </si>
  <si>
    <t>www.merlinone.com</t>
  </si>
  <si>
    <t>MerlinOne provides advanced tools to streamline your digital workflow. Our products manage content in the most demanding production environments on the planet.</t>
  </si>
  <si>
    <t>Daminion</t>
  </si>
  <si>
    <t>www.daminion.net</t>
  </si>
  <si>
    <t>Daminion is an award-winning #DAM solution that increases the productivity of marketing, design, and sales teams. \n\nOn-premise and Cloud versions are available</t>
  </si>
  <si>
    <t>Pimberly</t>
  </si>
  <si>
    <t>www.pimberly.com</t>
  </si>
  <si>
    <t>Create amazing product experiences with the most powerful Product Information Management platform on the planet. Excel at #eCommerce with #PIM &amp; #TeamBlueðŸ’™</t>
  </si>
  <si>
    <t>msights</t>
  </si>
  <si>
    <t>www.msights.com</t>
  </si>
  <si>
    <t>Automating marketing performance reporting so its more efficient, actionable, and objective.</t>
  </si>
  <si>
    <t>Kittelberger</t>
  </si>
  <si>
    <t>www.kittelberger.de</t>
  </si>
  <si>
    <t>Wir sind Systemanbieter, Service-Dienstleister fÃ¼r PIM/MAM und Cross Media Publishing. Hier twittern blo, hdo und tha Ã¼ber unsere Softwarethemen.</t>
  </si>
  <si>
    <t>Brandad-Systems</t>
  </si>
  <si>
    <t>www.brandad-systems.de</t>
  </si>
  <si>
    <t>BRANDAD Systems â€“ hochperformante Marketingportale und MarketinglÃ¶sungen seit 1999. Themen: IT, Marketing, AgilitÃ¤t https://t.co/NljbP9U6RH</t>
  </si>
  <si>
    <t>Marcapo</t>
  </si>
  <si>
    <t>www.marcapo.com</t>
  </si>
  <si>
    <t>marcapo ist Ihr Spezialist fÃ¼r lokale MarkenfÃ¼hrung. Unsere Marketingportale werden von Ã¼ber 50 Marken und mehr als 50.000 Absatzpartnern aktiv genutzt</t>
  </si>
  <si>
    <t>Noxum</t>
  </si>
  <si>
    <t>www.noxum.com</t>
  </si>
  <si>
    <t>Noxum develops standard and individual solutions for the areas of web systems/web portals, e-business, PIM, CMS, technical communication, ECLASS and cloud</t>
  </si>
  <si>
    <t>4-Flying</t>
  </si>
  <si>
    <t>www.4-flying.com</t>
  </si>
  <si>
    <t>GESTIAMO E DISTRIBUIAMO CONTENUTI PER TUTTI I GUSTI.\nSoluzioni software e servizi per la comunicazione multicanale.</t>
  </si>
  <si>
    <t>Ariser</t>
  </si>
  <si>
    <t>www.ariser.se</t>
  </si>
  <si>
    <t>Ariser Ã¤r experter pÃ¥ digitalisering genom verksamhetsanpassad IT. Allt vi gÃ¶r bygger pÃ¥ engagemang och viljan att hitta de bÃ¤sta lÃ¶sningarna.</t>
  </si>
  <si>
    <t>MediaBeacon</t>
  </si>
  <si>
    <t>www.mediabeacon.com</t>
  </si>
  <si>
    <t>More than 20 years in industry leading Digital and Marketing Asset Management software solutions - Guiding Brands From Concept To Consumer</t>
  </si>
  <si>
    <t>Bertschinnovation</t>
  </si>
  <si>
    <t>www.bertschinnovation.com</t>
  </si>
  <si>
    <t>smart product information | DAM and PIM with mediacockpit | mediacockpit - die universelle Marketing-Plattform fÃ¼r Marketing-Services und Prozesse</t>
  </si>
  <si>
    <t>Lytho</t>
  </si>
  <si>
    <t>www.lytho.com</t>
  </si>
  <si>
    <t>https://t.co/n8G240l7wC helps companies connect all stakeholders to their #Brand by giving tools you need to create and share all your brandâ€™s #Content across all channels.</t>
  </si>
  <si>
    <t>Elateral</t>
  </si>
  <si>
    <t>www.brandgility.com</t>
  </si>
  <si>
    <t>Empowering organizations to automate the local adaptation of multi-channel marketing and communications content.</t>
  </si>
  <si>
    <t>Apollon</t>
  </si>
  <si>
    <t>www.apollon.de</t>
  </si>
  <si>
    <t>apollon ist Ihr kompetenter Partner fÃ¼r alle Facetten moderner Medien-IT im Omnichannel-Marketing</t>
  </si>
  <si>
    <t>Paradine</t>
  </si>
  <si>
    <t>www.paradine.at</t>
  </si>
  <si>
    <t>We Support Companies And Organizations In Sustainably Reducing Costs By Means Of Consistent Master Data.</t>
  </si>
  <si>
    <t>Onedot</t>
  </si>
  <si>
    <t>www.onedot.com</t>
  </si>
  <si>
    <t>Onedot is the first intelligent platform for commerce and industry to source, onboard and distribute product data.</t>
  </si>
  <si>
    <t>PIMcore</t>
  </si>
  <si>
    <t>www.pimcore.com</t>
  </si>
  <si>
    <t>Open Source Data and Experience Management rethought (One platform for PIM, MDM, DAM, CDP, DXP/CMS &amp; digital commerce)</t>
  </si>
  <si>
    <t>www.papirfly.com</t>
  </si>
  <si>
    <t>Itâ€™s time to transform how the world sees your brand â€“ own it, control it and create like never before. BAM is all you need to activate your brand globally.</t>
  </si>
  <si>
    <t>Dalim</t>
  </si>
  <si>
    <t>www.dalim.com</t>
  </si>
  <si>
    <t>We believe in the bright common future of high-quality print and digital content production. #TheCommonFuture</t>
  </si>
  <si>
    <t>Novulo</t>
  </si>
  <si>
    <t>www.novulo.com</t>
  </si>
  <si>
    <t>Developer of a prescriptive low code platform with the capability to replace legacy by combining low code development and best-of-breed model weaving.</t>
  </si>
  <si>
    <t>Lucidea</t>
  </si>
  <si>
    <t>www.lucidea.com</t>
  </si>
  <si>
    <t>We love #Libraries, #KnowledgeManagement, #Museums, #Archives and everything that helps keep people learning and information flowing. Join in #LucideaTalks</t>
  </si>
  <si>
    <t>Online</t>
  </si>
  <si>
    <t>www.online.ch</t>
  </si>
  <si>
    <t>Die Online Group ist der Partner fÃ¼r die Digitalisierung von Verkaufs- und Serviceprozessen mit Hauptaugenmerk auf die Industrie und den technischen Handel.</t>
  </si>
  <si>
    <t>Chili-Publish</t>
  </si>
  <si>
    <t>www.chili-publish.com</t>
  </si>
  <si>
    <t>Building the future â€‹for on-brand visual communicationâ€‹ \nSimplify and automate your graphics. \nDiscover CHILI publisher Online \n#SmartTemplates #saas</t>
  </si>
  <si>
    <t>Dashmote</t>
  </si>
  <si>
    <t>www.dashmote.com</t>
  </si>
  <si>
    <t>We build end-to-end AI solutions that allow companies to fully understand data and unlock its power.\n#dashmote #dashmoteUS #artificialintelligence</t>
  </si>
  <si>
    <t>Mediavalet</t>
  </si>
  <si>
    <t>www.mediavalet.com</t>
  </si>
  <si>
    <t>MediaValet, a leader in digital asset management, helps marketing teams easily find, use and share their brand assets, visuals and content.</t>
  </si>
  <si>
    <t>Brandmaster</t>
  </si>
  <si>
    <t>www.brandmaster.com</t>
  </si>
  <si>
    <t>BrandMaster delivers marketing and brand management solutions, designed to help you plan, collect, share, adapt, and distribute all your marketing online.</t>
  </si>
  <si>
    <t>Kodak</t>
  </si>
  <si>
    <t>www.kodak.com</t>
  </si>
  <si>
    <t>A leading global manufacturer focused on commercial print and advanced materials &amp; chemicals â€¢ @KodakPrint â€¢ @Kodak_ShootFilm</t>
  </si>
  <si>
    <t>Templafy</t>
  </si>
  <si>
    <t>www.templafy.com</t>
  </si>
  <si>
    <t>The content enablement platform that aligns workforces and enables employees to effortlessly create on-brand, high-performing business content faster.</t>
  </si>
  <si>
    <t>Metapack</t>
  </si>
  <si>
    <t>www.metapack.com</t>
  </si>
  <si>
    <t>Metapack empower global retailers &amp; brands to provide a seamless and personalised delivery experience for their online shoppers.</t>
  </si>
  <si>
    <t>Bluestone PIM</t>
  </si>
  <si>
    <t>www.bluestonepim.com</t>
  </si>
  <si>
    <t>We are a #Nordic tech team specializing in providing customers with a disruptive #SaaS platform for #PIM</t>
  </si>
  <si>
    <t>Hesehus</t>
  </si>
  <si>
    <t>www.hesehus.com</t>
  </si>
  <si>
    <t>Become e-commerce winner with an e-commerce solution from Hesehus, supplier of award-winning B2B- and B2C-solutions.</t>
  </si>
  <si>
    <t>Canto</t>
  </si>
  <si>
    <t>www.canto.com</t>
  </si>
  <si>
    <t>Centralize, organize and share your most valuable brand assets with Canto digital asset management.</t>
  </si>
  <si>
    <t>SuttleStraus</t>
  </si>
  <si>
    <t>www.suttle-straus.com</t>
  </si>
  <si>
    <t>Suttle-Straus provides comprehensive marketing solutions that incorporate technology, creative, print, wide format, mailing, kitting and fulfillment services.</t>
  </si>
  <si>
    <t>Brightspot</t>
  </si>
  <si>
    <t>www.brightspot.com</t>
  </si>
  <si>
    <t>Fast. Headless. Modular. The best CMS is here. Launch your digital experience at scale with astonishing speed, without compromise. #AllContentNoCompromise</t>
  </si>
  <si>
    <t>Dynamicweb</t>
  </si>
  <si>
    <t>www.dynamicweb.com</t>
  </si>
  <si>
    <t>Our All-in-One Platform combines Content Management, Ecommerce, PIM and Marketing capabilities to create powerful customer experiences across all channels</t>
  </si>
  <si>
    <t>Brandfolder</t>
  </si>
  <si>
    <t>www.brandfolder.com</t>
  </si>
  <si>
    <t>Brandfolder, a Smartsheet company, allows marketers and creatives to maximize their brand management potential.</t>
  </si>
  <si>
    <t>Oporteo</t>
  </si>
  <si>
    <t>www.oporteo.co.uk</t>
  </si>
  <si>
    <t>Oporteo is @bcp_software's scalable and agile #B2Becommerce solution designed for wholesalers, distributors and foodservice businesses.</t>
  </si>
  <si>
    <t>Data-Room</t>
  </si>
  <si>
    <t>www.data-room.de</t>
  </si>
  <si>
    <t>Impressum: https://t.co/RvMQQn4nan\nDatenschutz: https://t.co/9nQkyuGGPc</t>
  </si>
  <si>
    <t>Luxusworldwide</t>
  </si>
  <si>
    <t>www.luxusworldwide.com</t>
  </si>
  <si>
    <t>Weâ€™re a passionate digital marketing and digital technology agency thatâ€™s here to help. Our mission is to simplify everything we touch!</t>
  </si>
  <si>
    <t>Sharedien</t>
  </si>
  <si>
    <t>www.sharedien.com</t>
  </si>
  <si>
    <t>Bintime</t>
  </si>
  <si>
    <t>www.bintime.com</t>
  </si>
  <si>
    <t>BINTIME is an e-commerce software developing company. We focus on e-business &amp; content processing applications by providing smart and efficient solutions.</t>
  </si>
  <si>
    <t>Agena3000</t>
  </si>
  <si>
    <t>www.agena3000.com</t>
  </si>
  <si>
    <t>AGENA3000 accompagne les industriels et les distributeurs grÃ¢ce Ã  ses solutions innovantes et Ã  l'expertise de ses collaborateurs. #PIM #EDI #ERP #TPM</t>
  </si>
  <si>
    <t>Getflowbox</t>
  </si>
  <si>
    <t>www.getflowbox.com</t>
  </si>
  <si>
    <t>Hey! Weâ€™re a visual marketing &amp; commerce platform that helps brands convert user generated content from social media into results! ðŸŽ‰ðŸ’« #getflowbox</t>
  </si>
  <si>
    <t>Atrify</t>
  </si>
  <si>
    <t>www.atrify.com</t>
  </si>
  <si>
    <t>The place for #productcontent. We enable more than 20,000 users in 50+ countries to share accurate and reliable #GDSN &amp; UDI content. #productdata #supplychain</t>
  </si>
  <si>
    <t>Extensis</t>
  </si>
  <si>
    <t>www.extensis.com</t>
  </si>
  <si>
    <t>Extensis calms your creative chaos so you can create your best work. We offer inspiration and resources so design professionals can invent amazing!</t>
  </si>
  <si>
    <t>Tradebyte</t>
  </si>
  <si>
    <t>www.tradebyte.com</t>
  </si>
  <si>
    <t>Anatwine was born of one simple idea: to build truly valuable connections between the biggest fashion brands and most influential retailers in the world.</t>
  </si>
  <si>
    <t>Photoshelter</t>
  </si>
  <si>
    <t>www.photoshelter.com</t>
  </si>
  <si>
    <t>Supporting the photographers and visual storytellers who inspire us all to see the world differently.</t>
  </si>
  <si>
    <t>inRiver</t>
  </si>
  <si>
    <t>www.inriver.com</t>
  </si>
  <si>
    <t>Inriver PIM is the digital front door of your business â€“ giving you the power to connect, the confidence to grow, and the insights to keep evolving.</t>
  </si>
  <si>
    <t>Itb-Pim</t>
  </si>
  <si>
    <t>www.itb-pim.de</t>
  </si>
  <si>
    <t>Papier-Kataloge, elektronische Kataloge, PIM, Online-Bestellcenter, EDI-Business Connector erstellen Sie mit den ITB-Produkten aus einer zentralen Produktdatenbank.</t>
  </si>
  <si>
    <t>Bynder</t>
  </si>
  <si>
    <t>Alfresco</t>
  </si>
  <si>
    <t>www.alfresco.com</t>
  </si>
  <si>
    <t>Alfresco helps firms gain greater value from their information by delivering the most open, secure, content services platform for a distributed workforce</t>
  </si>
  <si>
    <t>Deltek</t>
  </si>
  <si>
    <t>www.deltek.com</t>
  </si>
  <si>
    <t>Join the #DeltekProjectNation community! Connect with us to stay informed on the latest company news, industry insights &amp; more. \n\n#PoweringProjectSuccess</t>
  </si>
  <si>
    <t>Nuxeo</t>
  </si>
  <si>
    <t>www.nuxeo.com</t>
  </si>
  <si>
    <t>We make it easy to build smart content applications. Nuxeo is now part of @Hyland.</t>
  </si>
  <si>
    <t>FADEL</t>
  </si>
  <si>
    <t>www.fadel.com</t>
  </si>
  <si>
    <t>Innovator of rights &amp; royalty management software, FADEL provides solutions to automate talent &amp; content rights management and streamline royalty processing.</t>
  </si>
  <si>
    <t>BrandMaker</t>
  </si>
  <si>
    <t>www.brandmaker.com</t>
  </si>
  <si>
    <t>Giving enterprise marketers the visibility and control to optimize their marketing operations, from strategy to execution.</t>
  </si>
  <si>
    <t>Pirobase-Imperia</t>
  </si>
  <si>
    <t>www.pirobase-imperia.com</t>
  </si>
  <si>
    <t>Wir sind Software-Hersteller und lÃ¶sen die KomplexitÃ¤t modernen Omnichannel-Marketings durch ein integriertes Product Experience Management.</t>
  </si>
  <si>
    <t>Axiell</t>
  </si>
  <si>
    <t>www.axiell.com</t>
  </si>
  <si>
    <t>Axiell bietet LÃ¶sungen fÃ¼r Bibliotheken, Schulen, Archive und Museen im deutschsprachigen Raum an, die zusammen mit Kunden aus 55 LÃ¤ndern entwickelt wurden.</t>
  </si>
  <si>
    <t>Avid</t>
  </si>
  <si>
    <t>www.avid.com</t>
  </si>
  <si>
    <t>#Avid | Powering Greater Creators. Follow @AvidProTools, @MediaComposer, @AvidSibelius, @AvidLiveSound, and @AvidMCentral. For support: @AvidSupport.</t>
  </si>
  <si>
    <t>Akeneo</t>
  </si>
  <si>
    <t>www.akeneo.com</t>
  </si>
  <si>
    <t>Akeneo is a global leader in Product Experience Management (PXM) and Product Information Management (PIM) solutions #PIMforAll</t>
  </si>
  <si>
    <t>Cloudinary</t>
  </si>
  <si>
    <t>www.cloudinary.com</t>
  </si>
  <si>
    <t>Cloudinary empowers companies to deliver visual experiences that inspire and connect by unleashing the full potential of their media.</t>
  </si>
  <si>
    <t>Encode</t>
  </si>
  <si>
    <t>www.encode.eu</t>
  </si>
  <si>
    <t>Marketing today is about processes and data, and that is the core of Encode.</t>
  </si>
  <si>
    <t>OCLC</t>
  </si>
  <si>
    <t>www.oclc.org</t>
  </si>
  <si>
    <t>Nonprofit library organization providing shared tech services, research, and community programs. Together we make breakthroughs possible. #EngagedLibraries</t>
  </si>
  <si>
    <t>Omp</t>
  </si>
  <si>
    <t>www.omp.com</t>
  </si>
  <si>
    <t>OMP is a software and consulting company that delivers #supplychainplanning solutions and services. #SCM</t>
  </si>
  <si>
    <t>Novomind</t>
  </si>
  <si>
    <t>www.novomind.com</t>
  </si>
  <si>
    <t>Innovative E-Business SoftwarelÃ¶sungen + Integration:\nE-Commerce, Automatisierte Kommunikation, Messaging,\nProduktinformationsmanagement, Marktplatzanbindung</t>
  </si>
  <si>
    <t>Aprimo</t>
  </si>
  <si>
    <t>www.aprimo.com</t>
  </si>
  <si>
    <t>Aprimo provides solutions for content, operations, &amp; performance that enable enterprises to optimize brand experiences &amp; the resources used in delivering them.</t>
  </si>
  <si>
    <t>Mailwarm</t>
  </si>
  <si>
    <t>www.mailwarm.com</t>
  </si>
  <si>
    <t>SpreadeMail</t>
  </si>
  <si>
    <t>www.spreademail.net</t>
  </si>
  <si>
    <t>Rbltracker</t>
  </si>
  <si>
    <t>www.rbltracker.com</t>
  </si>
  <si>
    <t>Blackbox</t>
  </si>
  <si>
    <t>www.blackbox.email</t>
  </si>
  <si>
    <t>Emailverifierapp</t>
  </si>
  <si>
    <t>www.spotzee.com</t>
  </si>
  <si>
    <t>www.mailcommunicator.com</t>
  </si>
  <si>
    <t>Glocksoft</t>
  </si>
  <si>
    <t>www.glocksoft.com</t>
  </si>
  <si>
    <t>Listmonk</t>
  </si>
  <si>
    <t>www.listmonk.app</t>
  </si>
  <si>
    <t>Parrotdigital</t>
  </si>
  <si>
    <t>www.parrotdigital.com.au</t>
  </si>
  <si>
    <t>Smtp2Go</t>
  </si>
  <si>
    <t>www.smtp2go.com</t>
  </si>
  <si>
    <t>SMTP2GO is the scalable, reliable email deliverability solution. Worldwide servers, a robust API, and powerful reporting set us apart. Try our free plan!</t>
  </si>
  <si>
    <t>Emailmeform</t>
  </si>
  <si>
    <t>www.emailmeform.com</t>
  </si>
  <si>
    <t>Create secure online forms &amp; surveys for your businessâ€”without code. Try ðŸ†“ https://t.co/D3JXgJLET4 | Real people behind our support: ðŸ‘¨â€https://t.co/P6cC3s2Ao0</t>
  </si>
  <si>
    <t>MailGet</t>
  </si>
  <si>
    <t>www.formget.com</t>
  </si>
  <si>
    <t>A Powerful Form Builder Application. Try http://t.co/P05uRGxIRf for form building and payment collection.</t>
  </si>
  <si>
    <t>Mergemail</t>
  </si>
  <si>
    <t>www.mergemail.co</t>
  </si>
  <si>
    <t>Goodbits</t>
  </si>
  <si>
    <t>www.goodbits.io</t>
  </si>
  <si>
    <t>Build great curated email newsletters in minutes. Collect content from the web and from popular applications such as Slack, Zapier and Buffer.</t>
  </si>
  <si>
    <t>Senderscore</t>
  </si>
  <si>
    <t>www.senderscore.org</t>
  </si>
  <si>
    <t>Sender Score - Sender Score</t>
  </si>
  <si>
    <t>Mailrush</t>
  </si>
  <si>
    <t>www.mailrush.io</t>
  </si>
  <si>
    <t>Cold Email Software and Outreach Automation Tool for the top-of-the-funnel of email marketing, Cold Email Service Provider that focus on deliverability KPIs.</t>
  </si>
  <si>
    <t>Panama</t>
  </si>
  <si>
    <t>Stensul</t>
  </si>
  <si>
    <t>www.stensul.com</t>
  </si>
  <si>
    <t>Stensul. The platform for collaborative email creation.</t>
  </si>
  <si>
    <t>Postmastery</t>
  </si>
  <si>
    <t>www.postmastery.com</t>
  </si>
  <si>
    <t>Zero Bounce</t>
  </si>
  <si>
    <t>www.zerobounce.net</t>
  </si>
  <si>
    <t>Email validation &amp; deliverability platform. ðŸ“© Get your emails in the inbox â€“ validate 100 addresses for free, every month. ðŸ’› New email activity feature</t>
  </si>
  <si>
    <t>Sarbacane</t>
  </si>
  <si>
    <t>www.sarbacane.com</t>
  </si>
  <si>
    <t>Maileon</t>
  </si>
  <si>
    <t>www.maileon.com</t>
  </si>
  <si>
    <t>Das Newsletter Tool fÃ¼r Ihr DSGVO-konformes E-Mail Marketing. Erstellen Sie Newsletter und Marketing Automations mit optimaler Zustellbarkeit.</t>
  </si>
  <si>
    <t>Newsweaver</t>
  </si>
  <si>
    <t>www.newsweaver.com</t>
  </si>
  <si>
    <t>Correct</t>
  </si>
  <si>
    <t>www.correct.email</t>
  </si>
  <si>
    <t>Signalhire</t>
  </si>
  <si>
    <t>www.signalhire.com</t>
  </si>
  <si>
    <t>https://t.co/yvfsOh5Qkj is a must have for #recruiters, #sourcers, #sales &amp; #marketing professionals.\nGet private email addresses, work, and mobile phone numbers.</t>
  </si>
  <si>
    <t>Unisender</t>
  </si>
  <si>
    <t>www.plus.unisender.com</t>
  </si>
  <si>
    <t>mVizz</t>
  </si>
  <si>
    <t>www.mvizz.com</t>
  </si>
  <si>
    <t>mVizz CRM is an Email Marketing, Email Automation &amp; Customer Relationship Marketing Software-as-a-Service.</t>
  </si>
  <si>
    <t>letsignit</t>
  </si>
  <si>
    <t>www.letsignit.io</t>
  </si>
  <si>
    <t>MailMigo</t>
  </si>
  <si>
    <t>www.mailmigo.com</t>
  </si>
  <si>
    <t>We exist because email marketing doesn't have to be expensive and complex. Performance, not contracts.</t>
  </si>
  <si>
    <t>Yesware</t>
  </si>
  <si>
    <t>www.yesware.com</t>
  </si>
  <si>
    <t>Enabling teams to grow revenue faster with repeatable sales processes.</t>
  </si>
  <si>
    <t>eFlyerMaker</t>
  </si>
  <si>
    <t>www.eflyermaker.com</t>
  </si>
  <si>
    <t>We are email marketing specialists</t>
  </si>
  <si>
    <t>Ongoodbits</t>
  </si>
  <si>
    <t>Acellemail</t>
  </si>
  <si>
    <t>www.acellemail.com</t>
  </si>
  <si>
    <t>Greenarrowemail</t>
  </si>
  <si>
    <t>www.greenarrowemail.com</t>
  </si>
  <si>
    <t>Vision6</t>
  </si>
  <si>
    <t>www.vision6.com</t>
  </si>
  <si>
    <t>Promote your brand and grow your business with Australiaâ€™s most reliable Email &amp; SMS Marketing Software! Flexible pricing with customer support when you need it</t>
  </si>
  <si>
    <t>Promofeatures</t>
  </si>
  <si>
    <t>www.promofeatures.com</t>
  </si>
  <si>
    <t>WhatCounts</t>
  </si>
  <si>
    <t>www.whatcounts.com</t>
  </si>
  <si>
    <t>Our goal is simple: help our clients create personalized, cross-channel messages to increase brand affinity, revenue, and retention. #sendwhatcounts</t>
  </si>
  <si>
    <t>Mailtrap</t>
  </si>
  <si>
    <t>www.mailtrap.io</t>
  </si>
  <si>
    <t>Inspect and debug your email samples before delivering them to your customers.</t>
  </si>
  <si>
    <t>Subscriber Voice</t>
  </si>
  <si>
    <t>www.subscribervoice.com</t>
  </si>
  <si>
    <t>Zebnet</t>
  </si>
  <si>
    <t>www.zebnet.us</t>
  </si>
  <si>
    <t>Developer and publisher of powerful, and easy-to-use software.</t>
  </si>
  <si>
    <t>Mail250</t>
  </si>
  <si>
    <t>www.mail250.com</t>
  </si>
  <si>
    <t>Mail250 is a bulk email marketing service for small businesses. Manage Your Email Database and Marketing in One Platform. Get Started Today!</t>
  </si>
  <si>
    <t>Mailspice</t>
  </si>
  <si>
    <t>www.mailspice.com</t>
  </si>
  <si>
    <t>We are #EmailInnovations. Experts for #EmailMarketing, #CRM &amp; #Analytics. Custom Enterprise Development (Full Stack). Imprint: https://t.co/MNzosJYAa7</t>
  </si>
  <si>
    <t>Maxprog</t>
  </si>
  <si>
    <t>www.maxprog.com</t>
  </si>
  <si>
    <t>Maxprog is a privately held company fully dedicated to macOS and MS Windows Email Marketing, Bulk Email Software, Personal Finance software development</t>
  </si>
  <si>
    <t>Emailparser</t>
  </si>
  <si>
    <t>www.emailparser.com</t>
  </si>
  <si>
    <t>Capture text from a Gmail account,an Office 365 account,an IMAP email account,a folder of PDF files,an Exchange account, email files and save to an Excel</t>
  </si>
  <si>
    <t>Emailable</t>
  </si>
  <si>
    <t>www.emailable.com</t>
  </si>
  <si>
    <t>Mailtag</t>
  </si>
  <si>
    <t>www.mailtag.io</t>
  </si>
  <si>
    <t>Mailtag for Gmail: Free email tracker, schedule (send later), Automated email followups and more</t>
  </si>
  <si>
    <t>Desiger Free Solutions</t>
  </si>
  <si>
    <t>www.designerfreesolutions.com</t>
  </si>
  <si>
    <t>Cumulo9</t>
  </si>
  <si>
    <t>www.cumulo9.com</t>
  </si>
  <si>
    <t>Cumulo9's digital suite delivers hundreds of millions of transactional business emails with 99.5%* measured deliverability and full tracking and reporting.</t>
  </si>
  <si>
    <t>Quentn</t>
  </si>
  <si>
    <t>www.quentn.com</t>
  </si>
  <si>
    <t>Marketing-Automation fÃ¼r AnfÃ¤nger und Profis: Ob simple Newsletter oder ganze Kampagnen - mit Quentn betreiben Sie Online Marketing der nÃ¤chsten Generation</t>
  </si>
  <si>
    <t>Zivver</t>
  </si>
  <si>
    <t>www.zivver.com</t>
  </si>
  <si>
    <t>Zivver is the effortless, smart, secure, digital communications platform powering the next generation of secure communications.</t>
  </si>
  <si>
    <t>BriteVerify</t>
  </si>
  <si>
    <t>Verify email with the fastest, most accurate and secure realtime email verification platform in the world</t>
  </si>
  <si>
    <t>MagNews</t>
  </si>
  <si>
    <t>www.magnews.com</t>
  </si>
  <si>
    <t>The omnichannel communication platform for designing and managing and for conversion projects. Request a demo What is Magnews Partner Program: the magnews</t>
  </si>
  <si>
    <t>Charley</t>
  </si>
  <si>
    <t>www.charley.io</t>
  </si>
  <si>
    <t>Just another Charley site</t>
  </si>
  <si>
    <t>Dmarcly</t>
  </si>
  <si>
    <t>www.dmarcly.com</t>
  </si>
  <si>
    <t>Stops email spoofing. Email authentication based on DMARC, DKIM, and SPF.\n\nIs your business email spoof-proof? Send an email to check@dmarcly.com to find out!</t>
  </si>
  <si>
    <t>Wilken</t>
  </si>
  <si>
    <t>www.wilken.de</t>
  </si>
  <si>
    <t>Seit 1977 entwickelt Wilken mit Hauptsitz in Ulm eigene ERP-Standardsoftware und verschiedene Branchenapplikationen. Wir bieten LÃ¶sungen aus einer Hand.</t>
  </si>
  <si>
    <t>Usebouncer</t>
  </si>
  <si>
    <t>www.usebouncer.com</t>
  </si>
  <si>
    <t>Emaillabs</t>
  </si>
  <si>
    <t>www.emaillabs.io</t>
  </si>
  <si>
    <t>Niezawodne Email API i SMTP w chmurze. NajwyÅ¼sza dostarczalnoÅ›Ä‡ i szczegÃ³Å‚owa analityka wiadomoÅ›ci email wysyÅ‚anych z Twojego systemu lub aplikacji.</t>
  </si>
  <si>
    <t>VOXmail</t>
  </si>
  <si>
    <t>www.voxmail.it</t>
  </si>
  <si>
    <t>Gestione newsletter semplice, veloce, economica</t>
  </si>
  <si>
    <t>Laposta</t>
  </si>
  <si>
    <t>www.laposta.nl</t>
  </si>
  <si>
    <t>Laposta - Gemakkelijk en gratis nieuwsbrieven versturen -</t>
  </si>
  <si>
    <t>Mailalert</t>
  </si>
  <si>
    <t>www.mailalert.io</t>
  </si>
  <si>
    <t>MillionVerifier</t>
  </si>
  <si>
    <t>www.millionverifier.com</t>
  </si>
  <si>
    <t>Emailverifier</t>
  </si>
  <si>
    <t>www.emailverifier.com</t>
  </si>
  <si>
    <t>Xink</t>
  </si>
  <si>
    <t>www.xink.io</t>
  </si>
  <si>
    <t>Xink manages your company #email #signatures across devices and platforms. Create #marketing #campaigns in signatures and track with analytics! Free trial!</t>
  </si>
  <si>
    <t>Tinyletter</t>
  </si>
  <si>
    <t>www.tinyletter.com</t>
  </si>
  <si>
    <t>ProofJump</t>
  </si>
  <si>
    <t>www.proofjump.com</t>
  </si>
  <si>
    <t>Acumbamail</t>
  </si>
  <si>
    <t>www.acumbamail.com</t>
  </si>
  <si>
    <t>Freshmail</t>
  </si>
  <si>
    <t>www.freshmail.com</t>
  </si>
  <si>
    <t>FreshMail: Skuteczna wysyÅ‚ka newsletterÃ³w, wiadomoÅ›ci po API i SMTP, kampanii SMS oraz autoresponderÃ³w. Zbuduj samodzielnie landing page i przeprowadÅº webinar!</t>
  </si>
  <si>
    <t>The Email Laundry</t>
  </si>
  <si>
    <t>www.theemaillaundry.com</t>
  </si>
  <si>
    <t>We make email safe. Email security, archiving, encryption, Phishing Awareness Training. Early Malware detection</t>
  </si>
  <si>
    <t>SqualoMail</t>
  </si>
  <si>
    <t>www.squalomail.com</t>
  </si>
  <si>
    <t>SensorPro</t>
  </si>
  <si>
    <t>www.e.sensorpro.net</t>
  </si>
  <si>
    <t>Works with the tools you love like Shopify &amp; BigCommerce</t>
  </si>
  <si>
    <t>Black Pearl Mail</t>
  </si>
  <si>
    <t>www.blackpearlmail.com</t>
  </si>
  <si>
    <t>Black Pearl transforms traditional signatures into a marketing channel. Beautiful signatures paired with banners &amp; analytics making every email more effective.</t>
  </si>
  <si>
    <t>Sendmonks</t>
  </si>
  <si>
    <t>www.sendmonks.com</t>
  </si>
  <si>
    <t>WordFly</t>
  </si>
  <si>
    <t>www.wordfly.com</t>
  </si>
  <si>
    <t>Modern marketing tools built for live entertainment, arts &amp; culture organizations. Email / SMS / Forms / Surveys / RSVP</t>
  </si>
  <si>
    <t>Mailblast</t>
  </si>
  <si>
    <t>www.mailblast.io</t>
  </si>
  <si>
    <t>We provide Email Marketing on a budget using Amazon SES.</t>
  </si>
  <si>
    <t>G-Lock Software</t>
  </si>
  <si>
    <t>www.glockapps.com</t>
  </si>
  <si>
    <t>Mailercloud</t>
  </si>
  <si>
    <t>www.mailercloud.com</t>
  </si>
  <si>
    <t>Mailkit</t>
  </si>
  <si>
    <t>www.mailkit.com</t>
  </si>
  <si>
    <t>Premium marketing platform to truly unleash your creativity. You have flexibility to create new and exciting ways to communicate with dynamic personalisation, high deliverability and engagement scoring.</t>
  </si>
  <si>
    <t>Rightinbox</t>
  </si>
  <si>
    <t>www.rightinbox.com</t>
  </si>
  <si>
    <t>Gmail</t>
  </si>
  <si>
    <t>mail.google.com</t>
  </si>
  <si>
    <t>Mailercheck</t>
  </si>
  <si>
    <t>www.mailercheck.com</t>
  </si>
  <si>
    <t>Email verification, analysis and list cleaning designed for people who want a quick and reliable tool. Just three simple steps to optimize your list.</t>
  </si>
  <si>
    <t>Deadlinefunnel</t>
  </si>
  <si>
    <t>www.deadlinefunnel.com</t>
  </si>
  <si>
    <t>Guessbox</t>
  </si>
  <si>
    <t>www.guessbox.io</t>
  </si>
  <si>
    <t>Verified B2B Lead Generation &amp; Outbound Email Marketing Software. Stay updated with GuessBox's development and get notified of our latest marketing hacks here!</t>
  </si>
  <si>
    <t>Listwisehq</t>
  </si>
  <si>
    <t>www.listwisehq.com</t>
  </si>
  <si>
    <t>Quickemailverification</t>
  </si>
  <si>
    <t>www.quickemailverification.com</t>
  </si>
  <si>
    <t>Improve your mail deliverability rates and protect your IP reputation by using our Free Email Verification Service.</t>
  </si>
  <si>
    <t>Webbula</t>
  </si>
  <si>
    <t>www.webbula.com</t>
  </si>
  <si>
    <t>We are the industry leader in Email Verification, Email Hygiene, Data Appends, and Audience Data solutions. Truth in Data is our passion.</t>
  </si>
  <si>
    <t>SocketLabs</t>
  </si>
  <si>
    <t>www.socketlabs.com</t>
  </si>
  <si>
    <t>News and updates about SocketLabs email delivery products and services for transactional and marketing mail. Email delivery, evolved.</t>
  </si>
  <si>
    <t>Campaignrefinery</t>
  </si>
  <si>
    <t>www.campaignrefinery.com</t>
  </si>
  <si>
    <t>Mailmeteor</t>
  </si>
  <si>
    <t>www.mailmeteor.com</t>
  </si>
  <si>
    <t>www.maileon.hu</t>
  </si>
  <si>
    <t>Maileon - Maileon.hu</t>
  </si>
  <si>
    <t>Signaturia</t>
  </si>
  <si>
    <t>www.signaturia.com</t>
  </si>
  <si>
    <t>Use our platform to create amazing email signatures for your team to promote your company with every email sent.ðŸ™Œ</t>
  </si>
  <si>
    <t>SenderGen</t>
  </si>
  <si>
    <t>www.opensense.com</t>
  </si>
  <si>
    <t>Centrally manage email signatures across all devices. Works great with Office 365/Microsoft 365/Exchange, G-Suite/Gmail/Google Workspace, Salesforce, HubSpot, Outreach, and more!</t>
  </si>
  <si>
    <t>Acyba</t>
  </si>
  <si>
    <t>www.acymailing.com</t>
  </si>
  <si>
    <t>Free WordPress and Joomla! newsletter plugin. Create templates, send email campaigns to your users, then check the results. Marketing made easy!</t>
  </si>
  <si>
    <t>Minutemailer</t>
  </si>
  <si>
    <t>www.minutemailer.com</t>
  </si>
  <si>
    <t>Thousands of businesses like yours use Minutemailer to send marketing emails. #says #newsletters #emailmarketing #startup</t>
  </si>
  <si>
    <t>Docsify</t>
  </si>
  <si>
    <t>www.docsify.net</t>
  </si>
  <si>
    <t>Docsify is a Gmail &amp; G Suite tool that helps salespeople to take only right sales actions based on recipientâ€™s behavior.</t>
  </si>
  <si>
    <t>Sendsmith</t>
  </si>
  <si>
    <t>www.sendsmith.com</t>
  </si>
  <si>
    <t>Make Email Marketing A BreezeNew Opportunities. Same Communication Channels.</t>
  </si>
  <si>
    <t>LeadGnome</t>
  </si>
  <si>
    <t>www.leadgnome.com</t>
  </si>
  <si>
    <t>Reply Email Mining app grows pipeline, increases sales velocity, &amp; identifies sales trigger events #EmailMarketing #marketing #sales #ABM #ReplyEmailMining</t>
  </si>
  <si>
    <t>Popcorn</t>
  </si>
  <si>
    <t>www.popcorn.email</t>
  </si>
  <si>
    <t>CO-SENDER</t>
  </si>
  <si>
    <t>www.co-sender.com</t>
  </si>
  <si>
    <t>CO-SENDER is a multi-channel campaign management software (SaaS).</t>
  </si>
  <si>
    <t>Mercanto</t>
  </si>
  <si>
    <t>www.mercanto.app</t>
  </si>
  <si>
    <t>#1 job is to help email marketers show each consumer exactly what they like.</t>
  </si>
  <si>
    <t>Enormail</t>
  </si>
  <si>
    <t>www.enormail.eu</t>
  </si>
  <si>
    <t>Bereik je klanten, nieuwe doelgroepen en verhoog je inkomsten met deze complete, eenvoudige en Nederlandse e-mailmarketing oplossing.</t>
  </si>
  <si>
    <t>Mailody</t>
  </si>
  <si>
    <t>Uncover your competitorsâ€™ email marketing strategies. Learn how they connect with subscribers, examine their email campaigns &amp; keep tabs on their promotions.</t>
  </si>
  <si>
    <t>Notablist</t>
  </si>
  <si>
    <t>www.notablist.com</t>
  </si>
  <si>
    <t>Email Newsletter Search &amp; Monitoring</t>
  </si>
  <si>
    <t>Orinax</t>
  </si>
  <si>
    <t>www.orinax.com</t>
  </si>
  <si>
    <t>Orinax | Email Marketing Tool | Email AUtomation | Small Business Software</t>
  </si>
  <si>
    <t>Ezepo</t>
  </si>
  <si>
    <t>www.ezepo.com</t>
  </si>
  <si>
    <t>Collect opt-outs. Stay Compliant. Protect Your Brand. Ezepo is a complete solution. #email #marketing #compliance #dnc #SaaS demo: https://t.co/X4jJgXsy3C</t>
  </si>
  <si>
    <t>DirectIQ</t>
  </si>
  <si>
    <t>www.directiq.com</t>
  </si>
  <si>
    <t>#1 Email marketing automation software for SMBs &amp; startups ðŸš€ #EmailMarketing #SmallBusiness #Startups</t>
  </si>
  <si>
    <t>MyBizMailer</t>
  </si>
  <si>
    <t>www.mybizmailer.com</t>
  </si>
  <si>
    <t>Email Marketing company that offers affordable, dependable and yet easy to use email marketing services. Try us FREE http://t.co/jbK4zahsZ5 #emailmarketing</t>
  </si>
  <si>
    <t>Emaileri</t>
  </si>
  <si>
    <t>www.emaileri.com</t>
  </si>
  <si>
    <t>Emaileri-palvelu on luotettava kotimainen sÃ¤hkÃ¶isen markkinoinnin ja uutiskirjeviestinnÃ¤n palvelu. Tutustu tÃ¤stÃ¤!</t>
  </si>
  <si>
    <t>Publicisto</t>
  </si>
  <si>
    <t>www.publicisto.com</t>
  </si>
  <si>
    <t>Super fast and easy to set up service for subscription-based publications.</t>
  </si>
  <si>
    <t>Creamailer</t>
  </si>
  <si>
    <t>www.creamailer.fi</t>
  </si>
  <si>
    <t>Kotimainen ja luotettava palvelu sÃ¤hkÃ¶postimarkkinointiin, uutiskirjeviestintÃ¤Ã¤n sekÃ¤ kyselyihin. Kokeile ilmaiseksi: https://t.co/9IXoAn7HSm</t>
  </si>
  <si>
    <t>Replybutton</t>
  </si>
  <si>
    <t>www.replybutton.com</t>
  </si>
  <si>
    <t>Sendicate</t>
  </si>
  <si>
    <t>www.sendicate.net</t>
  </si>
  <si>
    <t>Simply send beautiful emails to people who matter.</t>
  </si>
  <si>
    <t>Botletter</t>
  </si>
  <si>
    <t>www.botletter.com</t>
  </si>
  <si>
    <t>Online solution to easily send newsletters &amp; drip campaigns to your audience right into Facebook Messenger.</t>
  </si>
  <si>
    <t>Blocks Edit</t>
  </si>
  <si>
    <t>www.blocksedit.com</t>
  </si>
  <si>
    <t>Visual editor for custom designed and coded email templates. A CMS for #emailgeeks. Now with a free forever solo user plan!</t>
  </si>
  <si>
    <t>DeBounce</t>
  </si>
  <si>
    <t>www.debounce.io</t>
  </si>
  <si>
    <t>Email list validation tool: Simple, fast &amp; accurate. ðŸ‘\n#emailmarketing #deliverability #emailverification #cleanemailist</t>
  </si>
  <si>
    <t>Mailee.me</t>
  </si>
  <si>
    <t>www.mailee.me</t>
  </si>
  <si>
    <t>Ferramenta de #emailmarketing completa. Planos por contatos, prÃ©-pago e revenda. Acesse agora https://t.co/JPZ0z7c3et e ganhe envios para testar gratuitamente!</t>
  </si>
  <si>
    <t>MPZMail</t>
  </si>
  <si>
    <t>www.mpzmail.com</t>
  </si>
  <si>
    <t>Manage subscribers, design beautiful templates, create automated emails, send and track campaigns. \nWelcome to MPZMail - a cutting edge email marketing platform</t>
  </si>
  <si>
    <t>CloseAlert</t>
  </si>
  <si>
    <t>www.closealert.com</t>
  </si>
  <si>
    <t>Embrace customer feedback.\r\nWe help you to improve your email campaigns with realtime feedback of your customers. #emailmarketing #customerengagement</t>
  </si>
  <si>
    <t>Conectoo</t>
  </si>
  <si>
    <t>www.conectoo.com</t>
  </si>
  <si>
    <t>Smart Loyalty Solutions for Your Business</t>
  </si>
  <si>
    <t>Rapidmail</t>
  </si>
  <si>
    <t>www.rapidmail.com</t>
  </si>
  <si>
    <t>Quickmail</t>
  </si>
  <si>
    <t>www.quickmail.io</t>
  </si>
  <si>
    <t>Backclick</t>
  </si>
  <si>
    <t>www.backclick.de</t>
  </si>
  <si>
    <t>Newsletter Software kaufen oder mieten? Mit BACKCLICK ist beides mÃ¶glich. Versenden Sie Ihre E-Mail-Kampagnen DSGVO konform selbst oder im Full Service.</t>
  </si>
  <si>
    <t>Kajomi</t>
  </si>
  <si>
    <t>www.kajomi.de</t>
  </si>
  <si>
    <t>kajomi ist ein zuverlÃ¤ssiges und flexibles Newsletter-Versandsystem mit intuitiver Handhabung, sowie hoher Datensicherheit und Zustellbarkeit.</t>
  </si>
  <si>
    <t>Seventh Sense</t>
  </si>
  <si>
    <t>www.theseventhsense.com</t>
  </si>
  <si>
    <t>Go From Blasting To Intelligent Email. Email Frequency and Send Time Personalization for @HubSpot &amp; @Marketo.</t>
  </si>
  <si>
    <t>PostageApp</t>
  </si>
  <si>
    <t>www.postageapp.com</t>
  </si>
  <si>
    <t>PostageApp is the easier way to send email from web apps. It's like a CMS for your transactional email.</t>
  </si>
  <si>
    <t>MailZak</t>
  </si>
  <si>
    <t>www.mailzak.com</t>
  </si>
  <si>
    <t>{{ngMeta.description}}</t>
  </si>
  <si>
    <t>MailMojo</t>
  </si>
  <si>
    <t>www.mailmojo.no</t>
  </si>
  <si>
    <t>Bedre nyhetsbrev, magisk enkelt. https://t.co/QESMOw6Lna</t>
  </si>
  <si>
    <t>TouchBase</t>
  </si>
  <si>
    <t>www.touchbasemail.com</t>
  </si>
  <si>
    <t>Ungapped</t>
  </si>
  <si>
    <t>www.ungapped.com</t>
  </si>
  <si>
    <t>A fully integrated platform with tools for #emailcampaigns, #forms, #surveys &amp; SMS marketing. Platform in ðŸ‡ºðŸ‡¸ðŸ‡¸ðŸ‡ªðŸ‡³ðŸ‡´ðŸ‡©ðŸ‡° Named in top 50 #emailmarketing blogs</t>
  </si>
  <si>
    <t>RedCappi</t>
  </si>
  <si>
    <t>www.getredcappi.com</t>
  </si>
  <si>
    <t>Have you heard the buzz about RedCappi? Itâ€™s the email marketing tool that everyone from the intern to the CEO can use and get amazing measurable results.</t>
  </si>
  <si>
    <t>ReachMail</t>
  </si>
  <si>
    <t>www.reachmail.com</t>
  </si>
  <si>
    <t>Your Message. Delivered.</t>
  </si>
  <si>
    <t>Pepo Campaigns</t>
  </si>
  <si>
    <t>www.pepocampaigns.com</t>
  </si>
  <si>
    <t>The most powerful solution for @AmazonSES #emailmarketing. All the tools you need to succeed. At the best price. \nSend 10,000 #emails #free Every Month Forever!</t>
  </si>
  <si>
    <t>Mailpoet</t>
  </si>
  <si>
    <t>www.mailpoet.com</t>
  </si>
  <si>
    <t>The newsletter plugin trusted by over 500,000 WordPress websites since 2011. Now part of the @woocommerce family! Support? https://t.co/azY7xWemhP</t>
  </si>
  <si>
    <t>Basedriver</t>
  </si>
  <si>
    <t>www.basedriver.com</t>
  </si>
  <si>
    <t>Basedriver is e-mail marketing en campagne management software uit Utrecht voor bedrijven met meerdere merken en abonnementen.</t>
  </si>
  <si>
    <t>Instiller</t>
  </si>
  <si>
    <t>www.instiller.co.uk</t>
  </si>
  <si>
    <t>The white label email marketing solution for agencies. \n\nCheck @instillerstatus for service updates.</t>
  </si>
  <si>
    <t>MassMailer</t>
  </si>
  <si>
    <t>www.massmailer.io</t>
  </si>
  <si>
    <t>MassMailer lets sales and marketing teams to send mass emails through Salesforce CRM</t>
  </si>
  <si>
    <t>Phished</t>
  </si>
  <si>
    <t>www.phished.io</t>
  </si>
  <si>
    <t>Phished offers premium automated phishing simulations to create awareness among users about the increasing threat of cybercrime.</t>
  </si>
  <si>
    <t>SendForensics</t>
  </si>
  <si>
    <t>www.sendforensics.com</t>
  </si>
  <si>
    <t>SendForensics is a global provider of advanced email deliverability, compliance &amp; security solutions. Trusted by responsible senders worldwide.</t>
  </si>
  <si>
    <t>Mailify</t>
  </si>
  <si>
    <t>www.mailify.com</t>
  </si>
  <si>
    <t>O #Emailmarketing fÃ¡cil de usar! NotÃ­cias sobre #SEO #Newsletters #MarketingDigital #SocialMedia #Webdesign #Marketing #ImboundMarketing #Publicidade</t>
  </si>
  <si>
    <t>NewZapp</t>
  </si>
  <si>
    <t>www.newzapp.co.uk</t>
  </si>
  <si>
    <t>Communication and engagement software provider passionate about helping every #commshero deliver brilliant #internalcomms and #emailmarketing</t>
  </si>
  <si>
    <t>Campayn</t>
  </si>
  <si>
    <t>www.campayn.com</t>
  </si>
  <si>
    <t>Start Campayning â€“ http://t.co/mtFiRLGJ7G</t>
  </si>
  <si>
    <t>EliteEmail</t>
  </si>
  <si>
    <t>www.eliteemail.com</t>
  </si>
  <si>
    <t>Elite Email is a powerful email marketing solution. Design, send and track eye-catching emails with our easy to use tools. TRY IT FREE!</t>
  </si>
  <si>
    <t>1PointMail</t>
  </si>
  <si>
    <t>www.1pointinteractive.com</t>
  </si>
  <si>
    <t>eMailChef</t>
  </si>
  <si>
    <t>www.emailchef.com</t>
  </si>
  <si>
    <t>The most intuitive email marketing platform on the market. Forever free plan available.</t>
  </si>
  <si>
    <t>Mailing Manager</t>
  </si>
  <si>
    <t>www.mailingmanager.co.uk</t>
  </si>
  <si>
    <t>âœ‰ Helping our customers get the best from #email #marketing, with powerful software and expert advice from our UK based support team. âœ‰</t>
  </si>
  <si>
    <t>Mailkitchen</t>
  </si>
  <si>
    <t>www.mailkitchen.com</t>
  </si>
  <si>
    <t>Free #Emailmarketing software: Create &amp; Send your #emailcampaigns &amp; newsletters. Simple, easy and completely free.</t>
  </si>
  <si>
    <t>ReMailMe</t>
  </si>
  <si>
    <t>www.remailme.fr</t>
  </si>
  <si>
    <t>Convertir vos visiteurs en acheteurs | REMAILME</t>
  </si>
  <si>
    <t>Goolara</t>
  </si>
  <si>
    <t>www.goolara.com</t>
  </si>
  <si>
    <t>Goolara, LLC specializes in pro-level advanced email marketing software that is easy-to-use. Available on-premise or hosted.</t>
  </si>
  <si>
    <t>Mailflatrate</t>
  </si>
  <si>
    <t>www.mailflatrate.com</t>
  </si>
  <si>
    <t>innovative, web-based email marketing solution that allows users to easily build recipient lists, create newsletters and send them automatically.</t>
  </si>
  <si>
    <t>HelloDialog</t>
  </si>
  <si>
    <t>www.hellodialog.com</t>
  </si>
  <si>
    <t>Email Hippo</t>
  </si>
  <si>
    <t>www.emailhippo.com</t>
  </si>
  <si>
    <t>Queen's Award recipients 2020. Award-winning email address verification. Try our API https://t.co/qMjSnh16yK #datahappy</t>
  </si>
  <si>
    <t>EmailOctopus</t>
  </si>
  <si>
    <t>www.emailoctopus.com</t>
  </si>
  <si>
    <t>Email marketing made easy.\n\nSign up for free.</t>
  </si>
  <si>
    <t>MediaProwler</t>
  </si>
  <si>
    <t>www.mediaprowler.com</t>
  </si>
  <si>
    <t>Digital &amp; data backshop for nationwide media partners. Add our #DigitalSolutions to your repertoire! Not just about opens &amp; clicks. We're about results.</t>
  </si>
  <si>
    <t>Sendeffect</t>
  </si>
  <si>
    <t>www.sendeffect.de</t>
  </si>
  <si>
    <t>Flowmailer</t>
  </si>
  <si>
    <t>www.flowmailer.com</t>
  </si>
  <si>
    <t>The email engine you can build on.</t>
  </si>
  <si>
    <t>Sendtrix</t>
  </si>
  <si>
    <t>www.sendtrix.nl</t>
  </si>
  <si>
    <t>Haal jij het maximale uit je website? Hoe geef je opvolging aan al je bezoekers? Heb jij de content onder controle? Whitepapers? Nieuwsbrieven?</t>
  </si>
  <si>
    <t>NiftyImages</t>
  </si>
  <si>
    <t>www.niftyimages.com</t>
  </si>
  <si>
    <t>Increase clicks in your email campaigns using personalized images, countdown timers and live social feeds. Works in any ESP or website.</t>
  </si>
  <si>
    <t>Emailbidding</t>
  </si>
  <si>
    <t>www.emailbidding.com</t>
  </si>
  <si>
    <t>Email Marketing Advertising Platform</t>
  </si>
  <si>
    <t>Timetoreply</t>
  </si>
  <si>
    <t>www.timetoreply.com</t>
  </si>
  <si>
    <t>timetoreply is a SaaS tool for sales, support &amp; success teams looking to improve their timetoreply Ratio to close more leads and keep key customers happy.</t>
  </si>
  <si>
    <t>Globase</t>
  </si>
  <si>
    <t>www.globase.dk</t>
  </si>
  <si>
    <t>Globase er mere end et e-mail marketing system. Vi hjÃ¦lper med at skabe intelligent dialog via forskellige kanaler: E-mail, SMS, survey, letter og microsites.</t>
  </si>
  <si>
    <t>SparkPost</t>
  </si>
  <si>
    <t>www.sparkpost.com</t>
  </si>
  <si>
    <t>The #emailgeeks most trusted email optimization platform. We help enterprise senders reliably reach the inbox. Proud @MessageBird company. Status: @SparkPostOps</t>
  </si>
  <si>
    <t>Litmus</t>
  </si>
  <si>
    <t>www.litmus.com</t>
  </si>
  <si>
    <t>Litmus helps email marketers work more efficiently, catch costly errors &amp; accelerate campaign performance. Proud member of the #EmailGeeks community.</t>
  </si>
  <si>
    <t>eMercury</t>
  </si>
  <si>
    <t>www.emercury.net</t>
  </si>
  <si>
    <t>Turn More Email Leads Into Customers. We are email marketing platform marketers use to reach, convert and retain their customers. Send messages with Confidence.</t>
  </si>
  <si>
    <t>Smaily</t>
  </si>
  <si>
    <t>www.smaily.com</t>
  </si>
  <si>
    <t>An intentionally simple tool for sending newsletters to increase marketing quality and efficiency, while reducing prep time and resources. Made with â™¥ @ Estonia</t>
  </si>
  <si>
    <t>Mailbutler</t>
  </si>
  <si>
    <t>www.mailbutler.io</t>
  </si>
  <si>
    <t>Productivity suite for Apple Mail, Gmail and Outlook. #SendLater, #Signatures, #Tracking, #Snooze... and more ðŸ“¨ Need help? support@mailbutler.io</t>
  </si>
  <si>
    <t>MailRelay</t>
  </si>
  <si>
    <t>www.mailrelay.com</t>
  </si>
  <si>
    <t>Pagar por enviar tus #mailings cuando podrÃ­as hacerlo gratis Â¿te parece razonable? https://t.co/QjIrkuKS0x #emailmarketing\nâš¡ï¸</t>
  </si>
  <si>
    <t>AudiencePoint</t>
  </si>
  <si>
    <t>www.audiencepoint.com</t>
  </si>
  <si>
    <t>Helping marketers increase open &amp; click-through rates by transforming bulk email campaigns into time-optimized sends. #STO</t>
  </si>
  <si>
    <t>Kickdynamic</t>
  </si>
  <si>
    <t>www.kickdynamic.com</t>
  </si>
  <si>
    <t>Live email tools to keep your customers engaged, clicking &amp; coming back for more. Personalized content recommendations, live polls &amp; countdown timers &amp; more.</t>
  </si>
  <si>
    <t>Upaknee</t>
  </si>
  <si>
    <t>www.upaknee.com</t>
  </si>
  <si>
    <t>Increase audience engagement with an email communications platform built for the needs of large enterprises. For support, contact us or @UpakneeSupport</t>
  </si>
  <si>
    <t>Jilt</t>
  </si>
  <si>
    <t>www.jilt.com</t>
  </si>
  <si>
    <t>The all-in-one email marketing platform for #eCommerce stores on @Shopify, @WooCommerce, @eddwp. A @SkyVerge production ðŸ» Publishing at https://t.co/LYIe5jngGK</t>
  </si>
  <si>
    <t>Sender</t>
  </si>
  <si>
    <t>www.sender.net</t>
  </si>
  <si>
    <t>Email marketing is so simple with https://t.co/aLIL8AGWvE. Create stunning designs, automate your campaigns and track your results. Spend less, do more!</t>
  </si>
  <si>
    <t>Edmdesigner</t>
  </si>
  <si>
    <t>www.edmdesigner.com</t>
  </si>
  <si>
    <t>EDMdesigner is the top drag-and-drop #responsive #email #editor #API, available for end users and also for #whitelabel #integration into any system. #EmailGeek</t>
  </si>
  <si>
    <t>Automizy</t>
  </si>
  <si>
    <t>www.automizy.com</t>
  </si>
  <si>
    <t>The Email Marketing Platform that helps you to increase your open rates. Learn more at https://t.co/6CoV2mYmOQ</t>
  </si>
  <si>
    <t>Jangomail</t>
  </si>
  <si>
    <t>www.jangomail.com</t>
  </si>
  <si>
    <t>Insights from a leading email marketing service. Cutting edge email technology!</t>
  </si>
  <si>
    <t>Pinpointe</t>
  </si>
  <si>
    <t>www.pinpointe.com</t>
  </si>
  <si>
    <t>Business Class Email Marketing (ConstantContact on Steroids)</t>
  </si>
  <si>
    <t>Halon</t>
  </si>
  <si>
    <t>www.halon.io</t>
  </si>
  <si>
    <t>Halon is a unique MTA that address the needs of email service providers</t>
  </si>
  <si>
    <t>Kickbox</t>
  </si>
  <si>
    <t>www.kickbox.com</t>
  </si>
  <si>
    <t>More than an email verification company. NEW Kickbox deliverability monitoring tools take the guesswork out of reaching the inbox. Schedule a demo today.</t>
  </si>
  <si>
    <t>Dartagnan</t>
  </si>
  <si>
    <t>www.dartagnan.io</t>
  </si>
  <si>
    <t>The simple solution for the best #Responsive #Emails #Landingpages #Banners</t>
  </si>
  <si>
    <t>Savicom</t>
  </si>
  <si>
    <t>www.savicom.com</t>
  </si>
  <si>
    <t>Savicom delivers powerful and flexible features for email marketing success.</t>
  </si>
  <si>
    <t>SmartrMail</t>
  </si>
  <si>
    <t>www.smartrmail.com</t>
  </si>
  <si>
    <t>The smarter email app for ecommerce.</t>
  </si>
  <si>
    <t>4Dem</t>
  </si>
  <si>
    <t>www.4dem.it</t>
  </si>
  <si>
    <t>4Dem: software per l'email marketing 100% made in Italy. Invii superveloci, contatti illimitati e assistenza in italiano. Invia dem, email ed SMS: la tua comunicazione in un'unica piattaforma.</t>
  </si>
  <si>
    <t>Dyspatch</t>
  </si>
  <si>
    <t>www.dyspatch.io</t>
  </si>
  <si>
    <t>Dyspatch is a leading email production platform designed to help teams build engaging, interactive emails in minutes, without having to write code.</t>
  </si>
  <si>
    <t>R-Target</t>
  </si>
  <si>
    <t>www.r-target.com</t>
  </si>
  <si>
    <t>Cleverreach</t>
  </si>
  <si>
    <t>www.cleverreach.com</t>
  </si>
  <si>
    <t>Sie haben eine Frage zu CleverReach? Bitte schreiben Sie uns eine Mail an support@cleverreach.com. Hier helfen wir Ihnen gerne weiter.</t>
  </si>
  <si>
    <t>Atompark</t>
  </si>
  <si>
    <t>www.atompark.com</t>
  </si>
  <si>
    <t>Hi guys! I'm in Internet #Marketing, #EmailMarketing, PPC, Advertising, E-business, Money Making and #Software Development.</t>
  </si>
  <si>
    <t>Ongage</t>
  </si>
  <si>
    <t>www.ongage.com</t>
  </si>
  <si>
    <t>Email Marketing Platform Built to Nurture Growth, Gain Insights and Increase Your Email Campaign KPIs.</t>
  </si>
  <si>
    <t>Replyup</t>
  </si>
  <si>
    <t>www.replyup.com</t>
  </si>
  <si>
    <t>Send more, spend less. Send emails 100x cheaper with Up, the #1 email marketing tool powered by Amazon SES.</t>
  </si>
  <si>
    <t>Gist</t>
  </si>
  <si>
    <t>www.getgist.com</t>
  </si>
  <si>
    <t>Build personal relationships at scale. \nGist offers live chat, email marketing automation, event tracking, knowledge base, help desk, and more... all-in-one.</t>
  </si>
  <si>
    <t>Jam-Software</t>
  </si>
  <si>
    <t>www.jam-software.de</t>
  </si>
  <si>
    <t>Cakemail</t>
  </si>
  <si>
    <t>www.cakemail.com</t>
  </si>
  <si>
    <t>Helping you grow your business. All the tools you need to deliver the emails people want.</t>
  </si>
  <si>
    <t>Taxiforemail</t>
  </si>
  <si>
    <t>www.taxiforemail.com</t>
  </si>
  <si>
    <t>Marketer friendly email creation. Make email campaigns from intelligent templates, then send with your ESP.</t>
  </si>
  <si>
    <t>Flexmail</t>
  </si>
  <si>
    <t>www.flexmail.be</t>
  </si>
  <si>
    <t>Create captivating email campaigns with the most complete and reliable platform. \n\nBTW BE0835 786 642</t>
  </si>
  <si>
    <t>Inwise</t>
  </si>
  <si>
    <t>www.inwise.com</t>
  </si>
  <si>
    <t>inwise Nederland, is een professioneel Digitaal Marketing platform voor e-mail-, mobile- en social media marketing. \r\nIt's all about good news!</t>
  </si>
  <si>
    <t>rasa.io</t>
  </si>
  <si>
    <t>www.rasa.io</t>
  </si>
  <si>
    <t>Stay in touch with your customers on a regular basis in a relevant but non-salesy way. \n\nLike our blog posts? Read more of them here: https://t.co/hz1zVw77XH</t>
  </si>
  <si>
    <t>Leadsparrow</t>
  </si>
  <si>
    <t>www.leadsparrow.com</t>
  </si>
  <si>
    <t>Design, test and send beautiful emails that drive results. LeadSparrow offers full personalization, drag &amp; drop editor, A/B testing and lot more.#emailmarketing</t>
  </si>
  <si>
    <t>MailMunch</t>
  </si>
  <si>
    <t>www.mailmunch.com</t>
  </si>
  <si>
    <t>Empowering your marketing experience with powerful lead generation and email marketing tools. Running on over 500,000 websites with 100M+ leads per month.</t>
  </si>
  <si>
    <t>Newoldstamp</t>
  </si>
  <si>
    <t>www.newoldstamp.com</t>
  </si>
  <si>
    <t>#emailsignature creator</t>
  </si>
  <si>
    <t>Sensorpro</t>
  </si>
  <si>
    <t>www.sensorpro.eu</t>
  </si>
  <si>
    <t>Agnitas</t>
  </si>
  <si>
    <t>www.agnitas.de</t>
  </si>
  <si>
    <t>AGNITAS ist ein technischer Dienstleister und Software-Entwickler fÃ¼r E-Mail-Marketing und Marketing-Automation. https://t.co/BCTysr4fKy</t>
  </si>
  <si>
    <t>EmailOnAcid</t>
  </si>
  <si>
    <t>www.emailonacid.com</t>
  </si>
  <si>
    <t>Tweets about #emailmarketing for #emailgeeks. We help you deliver email perfection. Try a 7-day free trial and see https://t.co/6imiUlJr5M</t>
  </si>
  <si>
    <t>MailCampaigns</t>
  </si>
  <si>
    <t>www.mailcampaigns.nl</t>
  </si>
  <si>
    <t>Mailtastic</t>
  </si>
  <si>
    <t>www.mailtastic.com</t>
  </si>
  <si>
    <t>We turn your employees email signatures into a strong, measurable marketing tool.</t>
  </si>
  <si>
    <t>Rocketseed</t>
  </si>
  <si>
    <t>www.rocketseed.com</t>
  </si>
  <si>
    <t>Our professional #emailsignatures &amp; interactive email banner campaigns transform every one-to-one email your business sends. #Office365 #GSuite #Exchange</t>
  </si>
  <si>
    <t>Mailigen</t>
  </si>
  <si>
    <t>www.mailigen.com</t>
  </si>
  <si>
    <t>Mailigen is a new generation of email marketing software. Email marketing + Social Integration + SMS Delivery</t>
  </si>
  <si>
    <t>Emailtree</t>
  </si>
  <si>
    <t>www.emailtree.ai</t>
  </si>
  <si>
    <t>Reply to Customersâ€™ Requests in Seconds ðŸš€</t>
  </si>
  <si>
    <t>Robly</t>
  </si>
  <si>
    <t>www.robly.com</t>
  </si>
  <si>
    <t>Modern email marketing at your fingertips. Robly is perfect for beginners and experts alike. Hit https://t.co/xZ35EEI35l for tons of expert tips &amp; tricks!</t>
  </si>
  <si>
    <t>Postmark</t>
  </si>
  <si>
    <t>www.postmarkapp.com</t>
  </si>
  <si>
    <t>Reliable delivery for your application emails. Your emails are important, get them to the inbox. From the team @wildbit. \n\nðŸ’› Wall of Love: https://t.co/LWUtSdve0K</t>
  </si>
  <si>
    <t>Tripolis</t>
  </si>
  <si>
    <t>www.tripolis.com</t>
  </si>
  <si>
    <t>Tripolis | Email Marketing, Marketing Automation, Email Delivery | Cross-channel | Real-time email marketing | ESP | Software as a Service | ISO Certified</t>
  </si>
  <si>
    <t>Covideo</t>
  </si>
  <si>
    <t>www.covideo.com</t>
  </si>
  <si>
    <t>#Covideo - Your message heard, your personality on display.\n Weâ€™re the video communication solution for businesses of all sizes.</t>
  </si>
  <si>
    <t>Quokka</t>
  </si>
  <si>
    <t>www.quokka.io</t>
  </si>
  <si>
    <t>Sii il protagonista dei luoghi che compongono la quotidianitÃ  della tua vita. Scopri cosa succede altrove e chi si trova lÃ¬. Tutto in tempo reale.</t>
  </si>
  <si>
    <t>MailChimp</t>
  </si>
  <si>
    <t>www.mailchimp.com</t>
  </si>
  <si>
    <t>Helping you build your thing is our thing. Use our smart marketing and commerce tools to launch and grow your business. \n@MailchimpStatus for service updates.</t>
  </si>
  <si>
    <t>VerticalResponse</t>
  </si>
  <si>
    <t>www.verticalresponse.com</t>
  </si>
  <si>
    <t>Email marketing and a whole lot more! Follow for the latest news, special deals, tips, and how-tos for all your direct marketing and social media needs.</t>
  </si>
  <si>
    <t>Elastic Email</t>
  </si>
  <si>
    <t>www.elasticemail.com</t>
  </si>
  <si>
    <t>All the #emailmarketing and #emaildelivery tools you need to #communicate with your #customers.</t>
  </si>
  <si>
    <t>Moosend</t>
  </si>
  <si>
    <t>www.moosend.com</t>
  </si>
  <si>
    <t>The fastest path from email marketing to business growth, trusted by small and major businesses worldwide! Sign up for free today: https://t.co/VEZrEprFPV</t>
  </si>
  <si>
    <t>Gamalon</t>
  </si>
  <si>
    <t>www.gamalon.com</t>
  </si>
  <si>
    <t>formerly @gamalonlabs</t>
  </si>
  <si>
    <t>Mailingwork</t>
  </si>
  <si>
    <t>www.mailingwork.de</t>
  </si>
  <si>
    <t>Endlich begeisterndes Marketing - MAILINGWORK ist deine Marketing Automation Plattform! ðŸš€</t>
  </si>
  <si>
    <t>Copernica</t>
  </si>
  <si>
    <t>www.copernica.com</t>
  </si>
  <si>
    <t>Email marketing automation tool to help you build and send beautiful, personalized emails.</t>
  </si>
  <si>
    <t>Aurea</t>
  </si>
  <si>
    <t>www.aurea.com</t>
  </si>
  <si>
    <t>Aurea Software is the technology behind some of the world's greatest employee and customer experiences.</t>
  </si>
  <si>
    <t>Delivra</t>
  </si>
  <si>
    <t>www.delivra.com</t>
  </si>
  <si>
    <t>Sophisticated marketing automation made simple.</t>
  </si>
  <si>
    <t>Activetrail</t>
  </si>
  <si>
    <t>www.activetrail.com</t>
  </si>
  <si>
    <t>https://t.co/KV9OZEsVpk is a leading #Email #Marketing &amp; #Automation service that lets you maximize your campaign results, improve metrics and increase revenue.</t>
  </si>
  <si>
    <t>TargetEveryOne</t>
  </si>
  <si>
    <t>www.targeteveryone.com</t>
  </si>
  <si>
    <t>We are a global SaaS Martech company providing best in class market and customer insight - fully integrated with unique communication and dialog solutions.</t>
  </si>
  <si>
    <t>Spotler</t>
  </si>
  <si>
    <t>www.spotler.com</t>
  </si>
  <si>
    <t>Spotler ontwikkelt en levert e-mail marketing automation software en helpt meer dan 5.000 gebruikers met #emailmarketing en #marketingautomation</t>
  </si>
  <si>
    <t>DialogInsight</t>
  </si>
  <si>
    <t>www.dialoginsight.com</t>
  </si>
  <si>
    <t>Personalized #email and #marketing automation platform to grow your business. Logiciel de #courriel et #marketing automatisÃ© pour faire croÃ®tre votre entreprise</t>
  </si>
  <si>
    <t>Amazon AWS</t>
  </si>
  <si>
    <t>www.aws.amazon.com</t>
  </si>
  <si>
    <t>Dolist</t>
  </si>
  <si>
    <t>www.dolist.com</t>
  </si>
  <si>
    <t>Pour vous inscrire au webinar ðŸ‘‰ https://t.co/ONhX9gq2b8\nÃ‰diteur franÃ§ais de solutions Email, SMS &amp; Marketing Automation et accompagnement multi-plateformes</t>
  </si>
  <si>
    <t>Comm100</t>
  </si>
  <si>
    <t>www.comm100.com</t>
  </si>
  <si>
    <t>Comm100 is a global provider of digital omnichannel customer engagement solutions, closing the gap between question &amp; answer #Omnichannel #LiveChat #Chatbot #CX</t>
  </si>
  <si>
    <t>LiveClicker</t>
  </si>
  <si>
    <t>www.liveclicker.com</t>
  </si>
  <si>
    <t>Liveclicker, a CM Group brand, is a global provider of real-time email personalization solutions helping brands deliver engaging, personalized messages.</t>
  </si>
  <si>
    <t>Doppler</t>
  </si>
  <si>
    <t>www.fromdoppler.com</t>
  </si>
  <si>
    <t>We moved to @doppler</t>
  </si>
  <si>
    <t>www.selzy.com</t>
  </si>
  <si>
    <t>Web-based service to send personalized e-mail newsletters and text messages. #emailmarketing #funnydog</t>
  </si>
  <si>
    <t>Cleeng</t>
  </si>
  <si>
    <t>www.cleeng.com</t>
  </si>
  <si>
    <t>Subscriber Retention Management (SRMâ„¢) platform. Bring your subscription service to the next level.\n\nGo to @Cleeng_Support for support issues. #SVoD #OTT #PPV</t>
  </si>
  <si>
    <t>Mailerlite</t>
  </si>
  <si>
    <t>www.mailerlite.com</t>
  </si>
  <si>
    <t>ðŸ’Œ Create Email Marketing Your Way! \nðŸ’» Sell digital content or paid newsletter subscriptions\nðŸŒŽ 24/7 customer support - support@mailerlite.com</t>
  </si>
  <si>
    <t>Apsis</t>
  </si>
  <si>
    <t>www.apsis.com</t>
  </si>
  <si>
    <t>APSIS delivers industry leading #DigitalMarketing services within #EmailMarketing, #MarketingAutomation &amp; #Ecommerce. \nAPSIS is a part of Efficy Group.</t>
  </si>
  <si>
    <t>Campaigner</t>
  </si>
  <si>
    <t>www.campaigner.com</t>
  </si>
  <si>
    <t>We help email marketers unlock the power of their customer data to create personalized, 1:1 interactions that drive incremental revenue and engagement ðŸ“¨</t>
  </si>
  <si>
    <t>Emma</t>
  </si>
  <si>
    <t>www.myemma.com</t>
  </si>
  <si>
    <t>Email marketing that works for you.</t>
  </si>
  <si>
    <t>SMTP</t>
  </si>
  <si>
    <t>www.smtp.com</t>
  </si>
  <si>
    <t>SMTP is a leading provider in transactional emails serving marketers, developers, and high volume senders worldwide ðŸ“§</t>
  </si>
  <si>
    <t>Inxmail</t>
  </si>
  <si>
    <t>www.inxmail.com</t>
  </si>
  <si>
    <t>Professional E-Mail-Marketing Software and Services.</t>
  </si>
  <si>
    <t>MailUp</t>
  </si>
  <si>
    <t>www.mailup.com</t>
  </si>
  <si>
    <t>Tweets from the @MailUp team in English. Check out the MailUp Blog https://t.co/E5OaZwOufp for email &amp; digital marketing tips and best practices.</t>
  </si>
  <si>
    <t>SendPulse</t>
  </si>
  <si>
    <t>www.sendpulse.com</t>
  </si>
  <si>
    <t>A powerful suite of tools to make your sales and marketing hassle-free. Use our free CRM, build landing pages, and interact with customers via multiple channels</t>
  </si>
  <si>
    <t>emBlue</t>
  </si>
  <si>
    <t>www.embluemail.com</t>
  </si>
  <si>
    <t>Hacemos que la omnicanalidad sea simple.</t>
  </si>
  <si>
    <t>Customer.io</t>
  </si>
  <si>
    <t>www.customer.io</t>
  </si>
  <si>
    <t>Weâ€™re the customer engagement platform for tech-savvy marketers. Email, push notifications, text messages, webhooks: automated and powered by your data.</t>
  </si>
  <si>
    <t>Aweber</t>
  </si>
  <si>
    <t>www.aweber.com</t>
  </si>
  <si>
    <t>Powerfully-simple #emailmarketing for small businesses. ðŸ’Œ Create a free AWeber account today. Questions about your account? Tweet us @AWeberSupport.</t>
  </si>
  <si>
    <t>Benchmark</t>
  </si>
  <si>
    <t>www.benchmarkemail.com</t>
  </si>
  <si>
    <t>Benchmark is an email marketing platform on a global mission to help businesses everywhere ignite relationships with their customers.</t>
  </si>
  <si>
    <t>Sarv.com</t>
  </si>
  <si>
    <t>www.sarv.com</t>
  </si>
  <si>
    <t>Sarv is a unified cloud-based AI-powered business solution provider and has been serving almost all industries and all sizes of businesses since 2011.</t>
  </si>
  <si>
    <t>Omnisend</t>
  </si>
  <si>
    <t>www.omnisend.com</t>
  </si>
  <si>
    <t>An #ecommerce tailored email &amp; SMS marketing automation platform built to help nimble teams drive more sales without increasing their workload. #EmailMarketing</t>
  </si>
  <si>
    <t>Pure360</t>
  </si>
  <si>
    <t>www.pure360.com</t>
  </si>
  <si>
    <t>An all-in-one AI marketing platform and a Customer Success Team whose sole mission is to get you better results. We are a break from the norm.\nWe are Pure360.</t>
  </si>
  <si>
    <t>Mapp</t>
  </si>
  <si>
    <t>www.mapp.com</t>
  </si>
  <si>
    <t>Mapp empowers marketers &amp; brands to break away from the pack &amp; market smarter with a simple, all-in-one digital marketing platform â€“ without breaking the bank.</t>
  </si>
  <si>
    <t>SendGrid</t>
  </si>
  <si>
    <t>www.sendgrid.com</t>
  </si>
  <si>
    <t>We're now @Twilio SendGrid, creating the unquestioned platform of choice for all companies looking to transform their customer engagement! Status: @sendgrid_ops</t>
  </si>
  <si>
    <t>MovableInk</t>
  </si>
  <si>
    <t>www.movableink.com</t>
  </si>
  <si>
    <t>Movable Ink activates any data into personalized content for more than 700 of the world's most innovative brands.</t>
  </si>
  <si>
    <t>Campaignmonitor</t>
  </si>
  <si>
    <t>www.campaignmonitor.com</t>
  </si>
  <si>
    <t>Make your emails unforgettable.</t>
  </si>
  <si>
    <t>Mailgun</t>
  </si>
  <si>
    <t>www.mailgun.com</t>
  </si>
  <si>
    <t>A @PathwireHQ Email Service for Developers and their Apps. \n\nStatus updates: @Pathwire_SP</t>
  </si>
  <si>
    <t>Protonmail</t>
  </si>
  <si>
    <t>www.proton.me</t>
  </si>
  <si>
    <t>ðŸ“¨ Secure, Swiss-based email that respects your privacy, brought to you by @CERN &amp; MIT scientists. Also developers of @ProtonVPN | Get help at @ProtonSupport</t>
  </si>
  <si>
    <t>Constant Contact</t>
  </si>
  <si>
    <t>www.constantcontact.com</t>
  </si>
  <si>
    <t>We deliver for small businesses and nonprofits with the right tools to simplify and amplify your digital marketing and generate powerful results.</t>
  </si>
  <si>
    <t>Spott</t>
  </si>
  <si>
    <t>www.spott.ai</t>
  </si>
  <si>
    <t>Create interactive content, inspire your consumer &amp; spark sales ðŸ’¥</t>
  </si>
  <si>
    <t>WividWorks</t>
  </si>
  <si>
    <t>www.vividworks.com</t>
  </si>
  <si>
    <t>We offer innovative online 3D design-to-purchase SaaS platform solutions to the global market.</t>
  </si>
  <si>
    <t>Stereoscape</t>
  </si>
  <si>
    <t>www.stereoscape.com</t>
  </si>
  <si>
    <t>KehitÃ¤mme asiakkaidemme liiketoimintaa 3D- ja XR-ratkaisujen avulla.\nExperience information.</t>
  </si>
  <si>
    <t>SoGoSurvey</t>
  </si>
  <si>
    <t>www.sogosurvey.com</t>
  </si>
  <si>
    <t>Powering the world's smartest decisions with the platform of choice for research and experience management. Need help? Contact Support1@SoGoSurvey.com.</t>
  </si>
  <si>
    <t>Vollwinkel</t>
  </si>
  <si>
    <t>www.vollwinkel.com</t>
  </si>
  <si>
    <t>Touchify</t>
  </si>
  <si>
    <t>www.touchify.io</t>
  </si>
  <si>
    <t>Experience a new way to communicate with Touchify. Easily create engaging contents for your touchscreens and analyze the performances of your campaigns.</t>
  </si>
  <si>
    <t>Zoomguide</t>
  </si>
  <si>
    <t>www.zoomguide.pt</t>
  </si>
  <si>
    <t>Eko</t>
  </si>
  <si>
    <t>www.studio.eko.com</t>
  </si>
  <si>
    <t>Drive deeper engagement and better conversion with shoppable, interactive video experiences. ðŸ›ï¸</t>
  </si>
  <si>
    <t>Booklikes</t>
  </si>
  <si>
    <t>booklikes.com</t>
  </si>
  <si>
    <t>Zuko</t>
  </si>
  <si>
    <t>www.zuko.io</t>
  </si>
  <si>
    <t>Tweeting about all things form analytics and how to increase your conversion rates! Zuko analytics by the @formisimo team</t>
  </si>
  <si>
    <t>Lamapoll</t>
  </si>
  <si>
    <t>www.lamapoll.de</t>
  </si>
  <si>
    <t>â†’ Sichere Online Umfragen erstellen 100% DSGVO konform. Fragebogen erstellen &amp; kostenlos testen: Vorlagen, Beispiele, zahlreiche Features â†’</t>
  </si>
  <si>
    <t>O2Oplatform</t>
  </si>
  <si>
    <t>www.o2oplatform.com</t>
  </si>
  <si>
    <t>Zappar</t>
  </si>
  <si>
    <t>www.zappar.com</t>
  </si>
  <si>
    <t>AR since 2011. ZapWorks: used by tens of thousands of creators ðŸ’». In-house team: partners with the world's biggest companies to deliver AR strategicallyðŸ†</t>
  </si>
  <si>
    <t>Armedia</t>
  </si>
  <si>
    <t>www.inglobetechnologies.com</t>
  </si>
  <si>
    <t>Inglobe Technologies is a leading provider of Augmented Reality and Perceptual Computing solutions</t>
  </si>
  <si>
    <t>Atomisystems</t>
  </si>
  <si>
    <t>www.atomisystems.com</t>
  </si>
  <si>
    <t>Brame</t>
  </si>
  <si>
    <t>www.brame.ch</t>
  </si>
  <si>
    <t>Browser games are more than fun. Make them work for you to stand out from competitors and boost your lead generation in an entertaining way. Learn more now.</t>
  </si>
  <si>
    <t>Submittable</t>
  </si>
  <si>
    <t>www.submittable.com</t>
  </si>
  <si>
    <t>Launch, manage, and measure social impact programs, locally and globally. Tweeting lots of opportunities and content calls. For help: https://t.co/aJXEKfFuA6</t>
  </si>
  <si>
    <t>Picturemarketing</t>
  </si>
  <si>
    <t>www.picturemarketing.com</t>
  </si>
  <si>
    <t>Alchemer</t>
  </si>
  <si>
    <t>www.alchemer.com</t>
  </si>
  <si>
    <t>You might want to change the world. Alchemer is the only solution that helps you transform to a truly customer-centric organization.</t>
  </si>
  <si>
    <t>Zerolight</t>
  </si>
  <si>
    <t>www.zerolight.com</t>
  </si>
  <si>
    <t>The cloud-based visualisation platform for automotive sales and marketing.\n#FutureofRetail</t>
  </si>
  <si>
    <t>Arilyn</t>
  </si>
  <si>
    <t>www.arilyn.com</t>
  </si>
  <si>
    <t>ArilynÂ® is a full-service XR design studio. Brand engagement in immersive and interactive experiences.</t>
  </si>
  <si>
    <t>Vevox</t>
  </si>
  <si>
    <t>www.vevox.com</t>
  </si>
  <si>
    <t>Value EVERY Voice! Real-time polling and Q&amp;A for meetings &amp; classes. For tech support email: hello@vevox.com</t>
  </si>
  <si>
    <t>Onlinequizcreator</t>
  </si>
  <si>
    <t>www.onlinequizcreator.com</t>
  </si>
  <si>
    <t>Online quiz specialists</t>
  </si>
  <si>
    <t>Formassembly</t>
  </si>
  <si>
    <t>www.formassembly.com</t>
  </si>
  <si>
    <t>Voxco</t>
  </si>
  <si>
    <t>www.voxco.com</t>
  </si>
  <si>
    <t>Voxco, a leading actionable insights platform helps the worldâ€™s leading brands make data-driven decisions to drive growth &amp; fuel omnichannel experiences.</t>
  </si>
  <si>
    <t>Strutta</t>
  </si>
  <si>
    <t>www.strutta.com</t>
  </si>
  <si>
    <t>Build, launch and manage unique social promotions that grow and engage your audience. | DIY Contests &amp; Sweepstakes | Custom Solutions</t>
  </si>
  <si>
    <t>Askia</t>
  </si>
  <si>
    <t>www.askia.com</t>
  </si>
  <si>
    <t>Technology partner of choice for visionary Market Research agencies. Find out more at https://t.co/aNXmihCRlM and https://t.co/IcUy5PxVPC.</t>
  </si>
  <si>
    <t>4Screens</t>
  </si>
  <si>
    <t>www.4screens.net</t>
  </si>
  <si>
    <t>Using 4screens platform and its suite of products, modern marketers create engaging #interactivecontent and real-time social experiences without coding skills.</t>
  </si>
  <si>
    <t>Uquiz</t>
  </si>
  <si>
    <t>www.uquiz.com</t>
  </si>
  <si>
    <t>We're a quiz platform for people who love quizzes. uQuiz is a super smart quiz tool for creating beautiful viral quizzes. Need help? Drop us a Tweet!</t>
  </si>
  <si>
    <t>Vintom</t>
  </si>
  <si>
    <t>www.vintom.com</t>
  </si>
  <si>
    <t>ðŸŒŸ We make personalised and interactive video to boost sales, engagement and loyalty! ðŸŒŸ</t>
  </si>
  <si>
    <t>Web-Form-Buddy</t>
  </si>
  <si>
    <t>www.web-form-buddy.com</t>
  </si>
  <si>
    <t>Brewsurvey</t>
  </si>
  <si>
    <t>www.brewsurvey.com</t>
  </si>
  <si>
    <t>Foleon</t>
  </si>
  <si>
    <t>www.foleon.com</t>
  </si>
  <si>
    <t>Foleon empowers business teams to create engaging and intelligent content experiences at scale. https://t.co/SUr1z6oRKX #ContentMarketing #ContentCreation</t>
  </si>
  <si>
    <t>Qeryz</t>
  </si>
  <si>
    <t>www.qeryz.com</t>
  </si>
  <si>
    <t>Qeryz is an on-site survey tool for webmasters. Gather 700% more customer insights than traditional surveys. Get your Free Qeryz account today!</t>
  </si>
  <si>
    <t>Philippines</t>
  </si>
  <si>
    <t>Kyleads</t>
  </si>
  <si>
    <t>www.kyleads.com</t>
  </si>
  <si>
    <t>Tools to help #businesses create better opt-ins, and quizzes to #convert visitors to #email subscribers - then #customers.</t>
  </si>
  <si>
    <t>Visualizergroup</t>
  </si>
  <si>
    <t>www.visualizervisit.com</t>
  </si>
  <si>
    <t>Create your digital venue with Visualizer. Engage meeting planners with virtual tours. #VisualizerVisit #eventprofs #VirtualSiteInspection #Eventtech</t>
  </si>
  <si>
    <t>Storifyme</t>
  </si>
  <si>
    <t>www.storifyme.com</t>
  </si>
  <si>
    <t>Basecase</t>
  </si>
  <si>
    <t>www.basecase.com</t>
  </si>
  <si>
    <t>Certara's leading value communication and market access platform.</t>
  </si>
  <si>
    <t>Zurvey</t>
  </si>
  <si>
    <t>www.zurvey.io</t>
  </si>
  <si>
    <t>Weformspro</t>
  </si>
  <si>
    <t>www.weformspro.com</t>
  </si>
  <si>
    <t>Calculoid</t>
  </si>
  <si>
    <t>www.calculoid.com</t>
  </si>
  <si>
    <t>Website calculator builder tool. Build any calculator, embed it into your site.</t>
  </si>
  <si>
    <t>Casble</t>
  </si>
  <si>
    <t>www.casble.com</t>
  </si>
  <si>
    <t>Mit innovativen MÃ¶glichkeiten, dein Wissen nachhaltiger und effizienter als jemals zuvor vermitteln und gleichzeitig Kosten reduzieren.</t>
  </si>
  <si>
    <t>Sceenic</t>
  </si>
  <si>
    <t>www.sceenic.com</t>
  </si>
  <si>
    <t>Quickly add Watch Together capability to your Video, OTT, IPTV and STB platforms using our APIs. Multiply revenue streams and let your users #BeInTheMoment</t>
  </si>
  <si>
    <t>BERS GmbH</t>
  </si>
  <si>
    <t>www.be.rs</t>
  </si>
  <si>
    <t>AWAKEN YOUR CONTENT TO DIGITAL LIFE - BERSÂ®</t>
  </si>
  <si>
    <t>Special-App</t>
  </si>
  <si>
    <t>www.special-app.com</t>
  </si>
  <si>
    <t>Steinberg</t>
  </si>
  <si>
    <t>www.steinberg.net</t>
  </si>
  <si>
    <t>#CreativityFirst is what we go by! We are the makers of Cubase, WaveLab, VST... Imprint: https://t.co/R5Bd0y3MWi</t>
  </si>
  <si>
    <t>FormDesk</t>
  </si>
  <si>
    <t>www.en.formdesk.com</t>
  </si>
  <si>
    <t>Pluginbazar</t>
  </si>
  <si>
    <t>www.pluginbazar.com</t>
  </si>
  <si>
    <t>VoxVote</t>
  </si>
  <si>
    <t>www.voxvote.com</t>
  </si>
  <si>
    <t>VoxVote audience response system for free on your event. #quiz #byod #wifi #voting #app #ars #polling #casting #mooc #kahoot for business</t>
  </si>
  <si>
    <t>Fuseclassroom</t>
  </si>
  <si>
    <t>www.fuseclassroom.com</t>
  </si>
  <si>
    <t>Vepaar</t>
  </si>
  <si>
    <t>www.vepaar.com</t>
  </si>
  <si>
    <t>Vepaar App to Boost your online business with features like WhatsApp CRM, Online Store, WhatsApp Poll and many more!</t>
  </si>
  <si>
    <t>Dizplai</t>
  </si>
  <si>
    <t>www.dizplai.com</t>
  </si>
  <si>
    <t>Dizplai is a cloud data display platform and professional services team. Drive engagement, increase reach and connect your audience.</t>
  </si>
  <si>
    <t>Surveyjs</t>
  </si>
  <si>
    <t>www.surveyjs.io</t>
  </si>
  <si>
    <t>Free online survey, quiz. Use our free Survey Service or integrate Survey Library and Survey Creator/Form Builder into Your Application</t>
  </si>
  <si>
    <t>Keepthescore</t>
  </si>
  <si>
    <t>www.keepthescore.co</t>
  </si>
  <si>
    <t>Adsreality</t>
  </si>
  <si>
    <t>www.adsreality.com</t>
  </si>
  <si>
    <t>Woobox</t>
  </si>
  <si>
    <t>www.woobox.com</t>
  </si>
  <si>
    <t>Easily create and run successful online contests, giveaways, polls, coupons, forms, and more. We have your interactive experience needs covered.</t>
  </si>
  <si>
    <t>Teachable</t>
  </si>
  <si>
    <t>www.teachable.com</t>
  </si>
  <si>
    <t>QuizMaker</t>
  </si>
  <si>
    <t>www.quiz-maker.com</t>
  </si>
  <si>
    <t>Nfieldmr</t>
  </si>
  <si>
    <t>www.nipo.com</t>
  </si>
  <si>
    <t>Online, CAPI and CATI cloud survey solutions for market research professionals</t>
  </si>
  <si>
    <t>Google Docs</t>
  </si>
  <si>
    <t>accounts.google.com</t>
  </si>
  <si>
    <t>Votigo</t>
  </si>
  <si>
    <t>www.votigo.com</t>
  </si>
  <si>
    <t>Votigo is a social marketing platform that let's you engage and grow your audience online. Manage conversations, run promotions and engage with apps!</t>
  </si>
  <si>
    <t>Typing</t>
  </si>
  <si>
    <t>www.typing.com</t>
  </si>
  <si>
    <t>World's most trusted free typing tutor! Perfect for all ages &amp; levels, K-12 and beyond.</t>
  </si>
  <si>
    <t>Puerto Rico</t>
  </si>
  <si>
    <t>Wirewax</t>
  </si>
  <si>
    <t>www.wirewax.com</t>
  </si>
  <si>
    <t>Is video getting less interactive? Of course not, silly sausage. Join an evolution.</t>
  </si>
  <si>
    <t>Wishpond</t>
  </si>
  <si>
    <t>www.wishpond.com</t>
  </si>
  <si>
    <t>Built to grow your business. ðŸ¼ DM for support!</t>
  </si>
  <si>
    <t>ContestFactory</t>
  </si>
  <si>
    <t>www.contestfactory.com</t>
  </si>
  <si>
    <t>Contest Factory â€“ Engage Your CustomersÂ®</t>
  </si>
  <si>
    <t>Formwize</t>
  </si>
  <si>
    <t>www.formwize.io</t>
  </si>
  <si>
    <t>Formwize - Data Collection without the fuss</t>
  </si>
  <si>
    <t>Zazuapp</t>
  </si>
  <si>
    <t>www.zazuapp.co</t>
  </si>
  <si>
    <t>Zazu is an intuitive Social Story and Web Story builder that enables you to automatically create story content.</t>
  </si>
  <si>
    <t>Wpforms</t>
  </si>
  <si>
    <t>www.wpforms.com</t>
  </si>
  <si>
    <t>The most beginner friendly Drag &amp; Drop WordPress Forms Builder. Trusted by over 5M sites. Built by @syedbalkhi and @jaredatch.</t>
  </si>
  <si>
    <t>Smartsurvey</t>
  </si>
  <si>
    <t>www.smartsurvey.com</t>
  </si>
  <si>
    <t>Widgetic</t>
  </si>
  <si>
    <t>go.widgetic.com</t>
  </si>
  <si>
    <t>A software marketplace for non-coders.</t>
  </si>
  <si>
    <t>Zembula</t>
  </si>
  <si>
    <t>www.zembula.com</t>
  </si>
  <si>
    <t>Unlock the full potential of your data with Zembula. We integrate with your ESP to help create personalized real-time email content for all your campaigns.</t>
  </si>
  <si>
    <t>Theroar</t>
  </si>
  <si>
    <t>www.theroar.io</t>
  </si>
  <si>
    <t>ROAR self-service platform allows to build AR experiences in a few clicks. Itâ€™s designed for CPG brands, Retailers, Agencies as well as for ordinary users</t>
  </si>
  <si>
    <t>Yoyogames</t>
  </si>
  <si>
    <t>www.gamemaker.io</t>
  </si>
  <si>
    <t>Havipropel</t>
  </si>
  <si>
    <t>www.havipropel.com</t>
  </si>
  <si>
    <t>Zmags</t>
  </si>
  <si>
    <t>www.creatorbyzmags.com</t>
  </si>
  <si>
    <t>Digital Experiences built for speed, scale, and success. Empowering eCommerce brands to bring any design to life.</t>
  </si>
  <si>
    <t>Wizer</t>
  </si>
  <si>
    <t>www.app.wizer.me</t>
  </si>
  <si>
    <t>Easily create stunning auto-graded #differentiated worksheets for #remotelearning or use millions of free pre-made community worksheets!</t>
  </si>
  <si>
    <t>Ratsibambam!</t>
  </si>
  <si>
    <t>www.ratsibambam.com</t>
  </si>
  <si>
    <t>Whatfix</t>
  </si>
  <si>
    <t>www.whatfix.com</t>
  </si>
  <si>
    <t>Digital Adoption Platform | Empowering individuals and organizations through Digital Adoption.</t>
  </si>
  <si>
    <t>Efir</t>
  </si>
  <si>
    <t>www.efir.io</t>
  </si>
  <si>
    <t>WalkMe</t>
  </si>
  <si>
    <t>www.walkme.com</t>
  </si>
  <si>
    <t>Driving successful digital transformation with digital adoption.</t>
  </si>
  <si>
    <t>CallidusCloud</t>
  </si>
  <si>
    <t>Checkmarket</t>
  </si>
  <si>
    <t>www.nl.checkmarket.com</t>
  </si>
  <si>
    <t>Whether youâ€™re launching a one-off survey or a sophisticated research campaign, CheckMarket is the quickest &amp; easiest way to gather insights from consumers.</t>
  </si>
  <si>
    <t>Flexiquiz</t>
  </si>
  <si>
    <t>www.flexiquiz.com</t>
  </si>
  <si>
    <t>Online test and quiz maker with flexible options for individuals, businesses, and educators.</t>
  </si>
  <si>
    <t>Webflow</t>
  </si>
  <si>
    <t>www.webflow.com</t>
  </si>
  <si>
    <t>Follow us at @webflow!</t>
  </si>
  <si>
    <t>Ex</t>
  </si>
  <si>
    <t>www.ex.co</t>
  </si>
  <si>
    <t>EX.CO is the leading website interactions platform. We power billions of digital interactions each month that maximize revenue &amp; increase users engagement.</t>
  </si>
  <si>
    <t>Woorise</t>
  </si>
  <si>
    <t>www.woorise.com</t>
  </si>
  <si>
    <t>All-In-One Lead Generation &amp; Marketing Platform</t>
  </si>
  <si>
    <t>Vudoo</t>
  </si>
  <si>
    <t>www.vudoo.com</t>
  </si>
  <si>
    <t>Interactive Videos | Vudoo</t>
  </si>
  <si>
    <t>Quizbreaker</t>
  </si>
  <si>
    <t>www.quizbreaker.com</t>
  </si>
  <si>
    <t>Hapyak</t>
  </si>
  <si>
    <t>www.corp.hapyak.com</t>
  </si>
  <si>
    <t>Zeroqode</t>
  </si>
  <si>
    <t>www.zeroqode.com</t>
  </si>
  <si>
    <t>Zeroqode is a suite of no-code tools that help launching products and startups up to 10x faster and cheaperðŸš€Follow our founders @levon377 and @vladvlarin</t>
  </si>
  <si>
    <t>Moldova</t>
  </si>
  <si>
    <t>Vinja</t>
  </si>
  <si>
    <t>www.b2b.vinjavideo.com</t>
  </si>
  <si>
    <t>Vinja empowers businesses by making website videos brandable, &amp; easier to browse, share, &amp; track. Drive deeper engagement &amp; more clicks! Try Vinja for free.</t>
  </si>
  <si>
    <t>Novi Survey</t>
  </si>
  <si>
    <t>www.novisurvey.net</t>
  </si>
  <si>
    <t>Free Online Surveys</t>
  </si>
  <si>
    <t>www.freeonlinesurveys.com</t>
  </si>
  <si>
    <t>Visual Antidote</t>
  </si>
  <si>
    <t>www.visualantidote.com</t>
  </si>
  <si>
    <t>Creating successful web strategies for Associations, SMBs and non-profits.</t>
  </si>
  <si>
    <t>Altheria</t>
  </si>
  <si>
    <t>www.altheria.com</t>
  </si>
  <si>
    <t>Altheria â€“ Your partner in corporate Virtual Reality</t>
  </si>
  <si>
    <t>Transperfect</t>
  </si>
  <si>
    <t>www.transperfect.com</t>
  </si>
  <si>
    <t>Questionscout</t>
  </si>
  <si>
    <t>www.questionscout.com</t>
  </si>
  <si>
    <t>Get to know your customers better with beautifully designed forms and surveys. You know your customers, all you need to do is #AskBetter.</t>
  </si>
  <si>
    <t>Ferendum</t>
  </si>
  <si>
    <t>www.ferendum.com</t>
  </si>
  <si>
    <t>Make online surveys or polls for WhatsApp, Twitter, Facebook, e-mail or embed a poll in a webs, blog or forum. Our online poll maker can also be use to vote on the preferred date or place of an event for example. It permits authentication with social network accounts.</t>
  </si>
  <si>
    <t>Wizehive</t>
  </si>
  <si>
    <t>www.wizehive.com</t>
  </si>
  <si>
    <t>Award-winning SaaS platform that streamlines and simplifies applications, reviews, management, and reporting for grants, scholarships &amp; more.</t>
  </si>
  <si>
    <t>Votion</t>
  </si>
  <si>
    <t>www.votion.co</t>
  </si>
  <si>
    <t>Crafting the future of brand to consumer relationships. #interactivecontent #brackets #eSports #polls #swipetolike #interactivelist #matchups #thisvsthat</t>
  </si>
  <si>
    <t>Kahoot</t>
  </si>
  <si>
    <t>www.kahoot.com</t>
  </si>
  <si>
    <t>Read Kahoot! blog for latest product news, articles on the future of learning, tips from teachers, as well as exciting new games!</t>
  </si>
  <si>
    <t>Viralsweep</t>
  </si>
  <si>
    <t>www.viralsweep.com</t>
  </si>
  <si>
    <t>The Viral Marketing Platform.</t>
  </si>
  <si>
    <t>Wyng</t>
  </si>
  <si>
    <t>www.wyng.com</t>
  </si>
  <si>
    <t>Privacy-First Personalization. Powered by a zero-party data API.\nSupercharge e-commerce growth &amp; lifetime value ðŸš€</t>
  </si>
  <si>
    <t>REDCap</t>
  </si>
  <si>
    <t>www.projectredcap.org</t>
  </si>
  <si>
    <t>Reserve a driver on your mobile app in 30 secs. We deliver a driver to you, drive you in your car anywhere you want to go. Be Driven.</t>
  </si>
  <si>
    <t>Convertful</t>
  </si>
  <si>
    <t>www.convertful.com</t>
  </si>
  <si>
    <t>Aidaform</t>
  </si>
  <si>
    <t>www.aidaform.com</t>
  </si>
  <si>
    <t>Create free online forms, surveys and quizzes in the AidaForm Form Maker! Conversational and Traditional design. Simple Drag-and-Drop form builder. Beautiful forms with no HTML knowledge required.</t>
  </si>
  <si>
    <t>Obsurvey</t>
  </si>
  <si>
    <t>www.obsurvey.com</t>
  </si>
  <si>
    <t>Obsurvey is a tool for creating surveys, collecting answers and analyzing the results. http://t.co/18Gd5VHYJr</t>
  </si>
  <si>
    <t>CopperPix</t>
  </si>
  <si>
    <t>www.copperpix.com</t>
  </si>
  <si>
    <t>CopperPix is created by experts of smartphone industry. We are worldâ€™s leading mobile augmented reality #AR technology provider smartphones, tablets &amp; wearables</t>
  </si>
  <si>
    <t>SurveyLegend</t>
  </si>
  <si>
    <t>www.surveylegend.com</t>
  </si>
  <si>
    <t>SurveyLegend makes sure your surveys look astonishing on every device. Drag and drop your way to beautiful, engaging mobile ready surveys.</t>
  </si>
  <si>
    <t>Tabfoundry</t>
  </si>
  <si>
    <t>www.tabfoundry.com</t>
  </si>
  <si>
    <t>Build lead-generating campaigns on Facebook. Quizzes, Sweepstakes, Games, Photo contests, Action gates…</t>
  </si>
  <si>
    <t>Kickoff Labs</t>
  </si>
  <si>
    <t>www.kickofflabs.com</t>
  </si>
  <si>
    <t>Quickly and easily setup refer a friend style giveaways, sweepstakes, and product launches!</t>
  </si>
  <si>
    <t>ContestDomination</t>
  </si>
  <si>
    <t>www.contestdomination.com</t>
  </si>
  <si>
    <t>We make contests fun and easy to use, anywhere. Turn your audience into subscribers and brand advocates.</t>
  </si>
  <si>
    <t>Survs</t>
  </si>
  <si>
    <t>www.survs.com</t>
  </si>
  <si>
    <t>Create online surveys easily with your team. Get great feedback.</t>
  </si>
  <si>
    <t>Adsy</t>
  </si>
  <si>
    <t>www.adsy.me</t>
  </si>
  <si>
    <t>LeadQuizzes</t>
  </si>
  <si>
    <t>www.leadquizzes.com</t>
  </si>
  <si>
    <t>ð—§ð—µð—² ð—¯ð—²ð˜€ð˜ ð˜„ð—®ð˜† ð˜ð—¼ ð—¶ð—»ð—°ð—¿ð—²ð—®ð˜€ð—² ð˜†ð—¼ð˜‚ð—¿ ð—¹ð—²ð—®ð—±ð˜€ ð—®ð—»ð—± ð—¹ð—²ð—®ð—¿ð—» ð—®ð—¯ð—¼ð˜‚ð˜ ð˜†ð—¼ð˜‚ð—¿ ð—®ð˜‚ð—±ð—¶ð—²ð—»ð—°ð—².\nOnline Quiz Maker Built for #Marketers.</t>
  </si>
  <si>
    <t>Fyrebox</t>
  </si>
  <si>
    <t>www.fyrebox.com</t>
  </si>
  <si>
    <t>Quizzes for Business. Generate leads, educate or engage your audience</t>
  </si>
  <si>
    <t>PlayBasis</t>
  </si>
  <si>
    <t>www.playbasis.com</t>
  </si>
  <si>
    <t>Developer APIs &amp; tools to gamify your app. Increase engagement w/ instant games, challenges, quests, quizzes, tournaments, avatars, teams, chat, badges, &amp; more!</t>
  </si>
  <si>
    <t>Conveyour</t>
  </si>
  <si>
    <t>www.conveyour.com</t>
  </si>
  <si>
    <t>Leverage microlearning and text messaging to engage, train, and influence your people at a level you might have never thought possible.</t>
  </si>
  <si>
    <t>Decisionaire</t>
  </si>
  <si>
    <t>www.decisionaire.com</t>
  </si>
  <si>
    <t>Cloud-based application for easily creating interactive content like online assessments, quizzes, ROI calculators and more #contentmarketing</t>
  </si>
  <si>
    <t>Rafflecopter</t>
  </si>
  <si>
    <t>www.rafflecopter.com</t>
  </si>
  <si>
    <t>Rafflecopter is the world's easiest way to run a giveaway online.</t>
  </si>
  <si>
    <t>Gobright</t>
  </si>
  <si>
    <t>www.gobright.ai</t>
  </si>
  <si>
    <t>GoBright - GoBright.ai</t>
  </si>
  <si>
    <t>Gravity Forms</t>
  </si>
  <si>
    <t>www.gravityforms.com</t>
  </si>
  <si>
    <t>Build and manage web forms quickly and easily with Gravity Forms for WordPress. Also follow us at @rocketgenius.</t>
  </si>
  <si>
    <t>SceneThere</t>
  </si>
  <si>
    <t>www.scenethere.com</t>
  </si>
  <si>
    <t>VR Startup creating Real Virtual Worlds\n\nOur software lets 360 filmmakers create interactive VR worlds which are completely immersive and realistic</t>
  </si>
  <si>
    <t>TallySpace</t>
  </si>
  <si>
    <t>www.tallyspace.com</t>
  </si>
  <si>
    <t>Online &amp; text voting software with real time results. Make your live event polling, school and yearbook voting, and elections easier. Try us now for free!</t>
  </si>
  <si>
    <t>Gleam</t>
  </si>
  <si>
    <t>www.gleam.io</t>
  </si>
  <si>
    <t>Founder at @GleamApp, #bootstrapping + tea advocate. Enjoy making electronic music in my spare time: https://t.co/jIxDVjT0a3</t>
  </si>
  <si>
    <t>Arzilla</t>
  </si>
  <si>
    <t>www.arzilla.io</t>
  </si>
  <si>
    <t>Seekbeak</t>
  </si>
  <si>
    <t>www.seekbeak.com</t>
  </si>
  <si>
    <t>SeekBeak is an online platform that allows you to easily add interactive content to your panoramic &amp; 360Âº images, then share them with the world.</t>
  </si>
  <si>
    <t>Luckycycle</t>
  </si>
  <si>
    <t>www.luckycycle.com</t>
  </si>
  <si>
    <t>Digital promotion tool to reach, convert, engage, retain and entertain your customers through gamification. #eCommerce #DigitalMarketing #Gamification</t>
  </si>
  <si>
    <t>Guides</t>
  </si>
  <si>
    <t>www.guides.co</t>
  </si>
  <si>
    <t>An open #KnowledgeSharing platform to help individuals, businesses, and our global community Bring Knowledge to Life. #guides #KnowledgeIsPower</t>
  </si>
  <si>
    <t>www.contenttools.co</t>
  </si>
  <si>
    <t>Interactive Content Solutions for companies looking to engage audiences, capture leads, and collect customer data</t>
  </si>
  <si>
    <t>Formsite</t>
  </si>
  <si>
    <t>www.formsite.com</t>
  </si>
  <si>
    <t>Easily create professional online forms and surveys!\n\nNeed Supportâ“ https://t.co/WGJzCZ0tQz</t>
  </si>
  <si>
    <t>Saysw</t>
  </si>
  <si>
    <t>de.saysw.com</t>
  </si>
  <si>
    <t>Tools und Know-How fÃ¼r Vertrieb und Marketing. Impressum: http://t.co/1Mwy0v7pB3</t>
  </si>
  <si>
    <t>Mindstamp</t>
  </si>
  <si>
    <t>www.mindstamp.io</t>
  </si>
  <si>
    <t>Turn any video into an interactive experience âœ¨ Drive Actions, Capture Information, Get Insights. Simple and easy to use.</t>
  </si>
  <si>
    <t>DooPoll</t>
  </si>
  <si>
    <t>www.doopoll.co</t>
  </si>
  <si>
    <t>Make simple surveys.\nWith real time results.\n\nYour respondents can answer with any device â€“ no app needed.</t>
  </si>
  <si>
    <t>Fan Arena</t>
  </si>
  <si>
    <t>www.fanarena.com</t>
  </si>
  <si>
    <t>Your Fans. Our Game. Fan Arena is your B2B fantasy sports provider. Our clients include @playsports @sporza @ScorrdHockey @HLN_BE @Mediahuis_BE</t>
  </si>
  <si>
    <t>Interact</t>
  </si>
  <si>
    <t>www.tryinteract.com</t>
  </si>
  <si>
    <t>Interact is the leader in helping entrepreneurs, creatives, and businesses leverage quizzes for lead generation and growing relationships.</t>
  </si>
  <si>
    <t>The Goosebumps Factory</t>
  </si>
  <si>
    <t>www.thegoosebumpsfactory.com</t>
  </si>
  <si>
    <t>XR Experiences for Mass audiences</t>
  </si>
  <si>
    <t>eSurveysPro</t>
  </si>
  <si>
    <t>www.esurveyspro.com</t>
  </si>
  <si>
    <t>Free online surveys and polls</t>
  </si>
  <si>
    <t>Perspective</t>
  </si>
  <si>
    <t>www.perspective.co</t>
  </si>
  <si>
    <t>Mobile Marketing Funnels in Minutes! Publish next generation mobile websites and generate more leads in minutes. ðŸ¥³ Try it free today: https://t.co/JQA3Kzq09U</t>
  </si>
  <si>
    <t>Offercraft</t>
  </si>
  <si>
    <t>www.offercraft.com</t>
  </si>
  <si>
    <t>CUSTOMER &amp; EMPLOYEE ENGAGEMENT PLATFORM\nOfferCraft creates a range of interactive experiences from digital incentive books to games to interactive dashboards.</t>
  </si>
  <si>
    <t>Gamewheel</t>
  </si>
  <si>
    <t>www.gamewheel.com</t>
  </si>
  <si>
    <t>Leading #PlayableAds #GameAds and #Gamification platform offering premium full-service and comfortable #SaaS tool</t>
  </si>
  <si>
    <t>Rapt Media</t>
  </si>
  <si>
    <t>www.raptmedia.com</t>
  </si>
  <si>
    <t>A compelling alternative to engage employees &amp; consumers, inspiring them to act. Our cloud-based interactive video platform drives deeper engagement &amp; learning.</t>
  </si>
  <si>
    <t>PUG Interactive</t>
  </si>
  <si>
    <t>www.puginteractive.com</t>
  </si>
  <si>
    <t>Engagement. Loyalty. Motivation. Enterprise gamification by award-winning game designers.\n#gamification #communityengagement #customerloyalty</t>
  </si>
  <si>
    <t>Teamscopeapp</t>
  </si>
  <si>
    <t>www.teamscopeapp.com</t>
  </si>
  <si>
    <t>To inspire others to do and love research. \n\nWith Teamscope you can create powerful forms, collect data offline and visualize it with a few clicks.</t>
  </si>
  <si>
    <t>Dot</t>
  </si>
  <si>
    <t>www.dot.vu</t>
  </si>
  <si>
    <t>https://t.co/YrPRWAfxEL is an Interactive Content Platform that empowers marketers and other professionals to create interactive experiences that engage, entertain, and educate.</t>
  </si>
  <si>
    <t>Feedify</t>
  </si>
  <si>
    <t>www.feedify.net</t>
  </si>
  <si>
    <t>Engage visitors | Customer Retention | Web Marketing</t>
  </si>
  <si>
    <t>Formidable Forms</t>
  </si>
  <si>
    <t>www.formidableforms.com</t>
  </si>
  <si>
    <t>Flexible forms. Powerful data management. The #WordPress form builder that does it all.</t>
  </si>
  <si>
    <t>Blitzen</t>
  </si>
  <si>
    <t>www.blitzen.com</t>
  </si>
  <si>
    <t>We provide advanced lead management for sales and marketers #SaaS #StartupSuccess tweets by @JesseGuild &amp; @BrooklynnBoyer ask us any &amp; all Qs!</t>
  </si>
  <si>
    <t>Syndeca</t>
  </si>
  <si>
    <t>www.syndeca.com</t>
  </si>
  <si>
    <t>Aimtell</t>
  </si>
  <si>
    <t>www.aimtell.com</t>
  </si>
  <si>
    <t>Re-Engage Website Visitors With Targeted Mobile &amp; Desktop Push Notifications.</t>
  </si>
  <si>
    <t>Interactivepaper</t>
  </si>
  <si>
    <t>www.interactivepaper.com</t>
  </si>
  <si>
    <t>Interactive Paper combines the advantages of the analog and the digital world to create added value in the marketing &amp; communications sector.</t>
  </si>
  <si>
    <t>Equinox</t>
  </si>
  <si>
    <t>www.equinox.vision</t>
  </si>
  <si>
    <t>Survey Anyplace</t>
  </si>
  <si>
    <t>www.surveyanyplace.com</t>
  </si>
  <si>
    <t>Create questionnaires that return personalized advice\nTry it for free: https://t.co/T6LfdoTN7G</t>
  </si>
  <si>
    <t>Involve</t>
  </si>
  <si>
    <t>www.involve.me</t>
  </si>
  <si>
    <t>#nocode tool for interactive funnels. Helps you build anything from smart forms, quizzes and surveys to calculators, product recommendations and payments pages.</t>
  </si>
  <si>
    <t>Paperform</t>
  </si>
  <si>
    <t>www.paperform.co</t>
  </si>
  <si>
    <t>The digital Swiss Army Knife for small businessâ€”forms, bookings, payments, automations, and more. If you can imagine it, you can Paperform it.</t>
  </si>
  <si>
    <t>Forms</t>
  </si>
  <si>
    <t>www.forms.app</t>
  </si>
  <si>
    <t>The easiest and fastest way of building beautiful forms. Free forever.</t>
  </si>
  <si>
    <t>Ux3D</t>
  </si>
  <si>
    <t>www.ux3d.io</t>
  </si>
  <si>
    <t>Experts for 3D real time using glTF in 3D Commerce and the metaverse.</t>
  </si>
  <si>
    <t>Emlen</t>
  </si>
  <si>
    <t>www.emlen.io</t>
  </si>
  <si>
    <t>Building the Netflix for B2B Sales. #BuyerLedGrowth\n#buyernenablement #buyerledgrowth #blg #buyerexperience #b2bsales #salestech</t>
  </si>
  <si>
    <t>Maglr</t>
  </si>
  <si>
    <t>www.maglr.com</t>
  </si>
  <si>
    <t>The no-code design platform to create, share and manage interactive web publications. âš¡ï¸ðŸ–¥ (inactive account)</t>
  </si>
  <si>
    <t>Programmai</t>
  </si>
  <si>
    <t>www.programmai.com</t>
  </si>
  <si>
    <t>The predictive marketing platform for e-commerce marketers. Build predictive, first party audiences in a few clicks. Get a demo: https://t.co/XtSLULebbw</t>
  </si>
  <si>
    <t>Gametize</t>
  </si>
  <si>
    <t>www.gametize.com</t>
  </si>
  <si>
    <t>Gametize is the worldâ€™s simplest enterprise-grade gamification platform for community engagement and advocacy.</t>
  </si>
  <si>
    <t>Podigee</t>
  </si>
  <si>
    <t>www.podigee.com</t>
  </si>
  <si>
    <t>Podigee is the hosting solution for your podcasts: Strong support, analytics, private podcasts and built-in monetization.</t>
  </si>
  <si>
    <t>Atracsys-Interactive</t>
  </si>
  <si>
    <t>www.immensive.com</t>
  </si>
  <si>
    <t>Interactive Communication Solutions | Virtual Showroom Experience ðŸ‡¨ðŸ‡­#swissmade #multitouch #PopupExperience #emotions #immersive #virtual #atracsysdive</t>
  </si>
  <si>
    <t>Shortstack</t>
  </si>
  <si>
    <t>www.shortstack.com</t>
  </si>
  <si>
    <t>A digital marketing platform for landing pages, social contests, email marketing &amp; more. Check out our templates: https://t.co/zA5mSDiIdh</t>
  </si>
  <si>
    <t>Blink</t>
  </si>
  <si>
    <t>www.blink.it</t>
  </si>
  <si>
    <t>blink.it ist die Software-LÃ¶sung fÃ¼r digitale LerninhalteðŸš€ âœ“schnell âœ“einfach âœ“intuitiv E-Learning | Blended Learning | FÃ¼r Trainer, Coaches &amp; Unternehmen</t>
  </si>
  <si>
    <t>Augmania</t>
  </si>
  <si>
    <t>www.augmania.com</t>
  </si>
  <si>
    <t>Augmania is a Storytelling solution that uses AR to let marketers integrate their digital assets into a new media published easily. No Apps, no coding skills.</t>
  </si>
  <si>
    <t>Choicely</t>
  </si>
  <si>
    <t>www.choicely.com</t>
  </si>
  <si>
    <t>Build apps you're proud of - with the leading no-code app builder</t>
  </si>
  <si>
    <t>Digioh</t>
  </si>
  <si>
    <t>www.digioh.com</t>
  </si>
  <si>
    <t>Convert more, code less. The most flexible drag-and-drop solution for personalized pop-ups, forms, surveys, landing pages, abandoned cart &amp; preference centers.</t>
  </si>
  <si>
    <t>Ifragasatt</t>
  </si>
  <si>
    <t>www.ifragasatt.com</t>
  </si>
  <si>
    <t>Notifia</t>
  </si>
  <si>
    <t>www.notifia.io</t>
  </si>
  <si>
    <t>Website Plugins that help you generate more leads, acquire new customers, optimize user onboarding, increase revenue per customer, and earn referrals.</t>
  </si>
  <si>
    <t>Pinpoll</t>
  </si>
  <si>
    <t>www.pinpoll.com</t>
  </si>
  <si>
    <t>Create Polls, Quizzes &amp; Forms</t>
  </si>
  <si>
    <t>Qzzr</t>
  </si>
  <si>
    <t>www.qzzr.com</t>
  </si>
  <si>
    <t>Create engaging quizzes to drive social traffic, capture qualified leads, &amp; present targeted offers.</t>
  </si>
  <si>
    <t>Lucidweb</t>
  </si>
  <si>
    <t>www.lucidweb.io</t>
  </si>
  <si>
    <t>Spatial web pioneers. #WebVR #WebAR solutions for remote learning, digital twins, virtual visits, travel, branding, cinema &amp; journalism. Founded by @leenus.</t>
  </si>
  <si>
    <t>Appivo</t>
  </si>
  <si>
    <t>www.appivo.com</t>
  </si>
  <si>
    <t>Enabling everyone to create cloud-based Web &amp; mobile applications, without code.</t>
  </si>
  <si>
    <t>Pidoco</t>
  </si>
  <si>
    <t>www.pidoco.com</t>
  </si>
  <si>
    <t>Tweets from the Pidoco team: the collaborative online tool for easily designing interactive wireframes and UI prototypes.</t>
  </si>
  <si>
    <t>PlayFilm</t>
  </si>
  <si>
    <t>www.playfilm.tv</t>
  </si>
  <si>
    <t>TecnologÃ­a de VÃ­deo Interactivo para soluciones innovadoras de negocio y formaciÃ³n.</t>
  </si>
  <si>
    <t>Segmanta</t>
  </si>
  <si>
    <t>www.segmanta.com</t>
  </si>
  <si>
    <t>Empower brands to place trust and privacy at the core of their personalization strategy.</t>
  </si>
  <si>
    <t>GameSalad</t>
  </si>
  <si>
    <t>www.gamesalad.com</t>
  </si>
  <si>
    <t>Turn gamers, into game creators! Empowering anyone to create games (and learn a little Computer Science along the way) ! #GameDev #K12 #CSEd</t>
  </si>
  <si>
    <t>Gamiphy</t>
  </si>
  <si>
    <t>www.gamiphy.co</t>
  </si>
  <si>
    <t>ðŸŽ® Digital Gamified Loyalty Program\nðŸ›’ Revolutionizing the way people shop</t>
  </si>
  <si>
    <t>LimeSurvey</t>
  </si>
  <si>
    <t>www.limesurvey.org</t>
  </si>
  <si>
    <t>Our mission is to build a powerful survey tool that is universally and freely available for learning from and connecting with other people. ðŸ“ˆ</t>
  </si>
  <si>
    <t>Genial</t>
  </si>
  <si>
    <t>www.genial.ly</t>
  </si>
  <si>
    <t>We are in @genially! Follow us!</t>
  </si>
  <si>
    <t>Mobile Media Content</t>
  </si>
  <si>
    <t>www.mobilemediacontent.com</t>
  </si>
  <si>
    <t>Ingage</t>
  </si>
  <si>
    <t>www.ingage.io</t>
  </si>
  <si>
    <t>Ingage empowers businesses through cutting-edge technology and design. We develop tools that let mobile users create mind-blowing presentations &amp; social posts.</t>
  </si>
  <si>
    <t>Heyo</t>
  </si>
  <si>
    <t>www.heyo.com</t>
  </si>
  <si>
    <t>Grow your business, build your email list, engage your customer with contests, sweepstakes, quizzes and more. Self-service templates or full-service promotions</t>
  </si>
  <si>
    <t>OpenWater</t>
  </si>
  <si>
    <t>www.getopenwater.com</t>
  </si>
  <si>
    <t>Simplify &amp; streamline ALL your awards, grants, scholarships, fellowships, abstracts and more in one platform.</t>
  </si>
  <si>
    <t>Cognito Forms</t>
  </si>
  <si>
    <t>www.cognitoforms.com</t>
  </si>
  <si>
    <t>A free online form builder that allows you to easily create powerful forms for your website. For updates about our service, check out @CognitoStatus.</t>
  </si>
  <si>
    <t>Indestry</t>
  </si>
  <si>
    <t>www.indestry.com</t>
  </si>
  <si>
    <t>INDE creates products and experiences that inspire, entertain, inform and educate using Augmented Reality and Computer Vision.</t>
  </si>
  <si>
    <t>Intuiface</t>
  </si>
  <si>
    <t>www.intuiface.com</t>
  </si>
  <si>
    <t>Intuiface is a no-code platform dedicated to the delivery of\nrich interactive digital experiences that connect audiences to place.</t>
  </si>
  <si>
    <t>Thinglink</t>
  </si>
  <si>
    <t>www.thinglink.com</t>
  </si>
  <si>
    <t>Immersive &amp; interactive creation made easy! ThingLink is an award-winning media technology helping you build visual communications &amp; training . Start for free!</t>
  </si>
  <si>
    <t>Tumult</t>
  </si>
  <si>
    <t>www.tumult.com</t>
  </si>
  <si>
    <t>The HTML5 creation app for macOS. Animations and interactive content made with Hype work on desktops, smartphones, and iPads.</t>
  </si>
  <si>
    <t>Snoopstar</t>
  </si>
  <si>
    <t>www.snoopstar.com</t>
  </si>
  <si>
    <t>Didimo</t>
  </si>
  <si>
    <t>www.didimo.co</t>
  </si>
  <si>
    <t>The worldâ€™s first fully #automated #digitalhuman #character creation #technology. Changing your worlds, one character at a time.</t>
  </si>
  <si>
    <t>Popup Maker</t>
  </si>
  <si>
    <t>www.popupmaker.com</t>
  </si>
  <si>
    <t>Popup Maker helps you to increase your website revenue with targeted marketing popups.</t>
  </si>
  <si>
    <t>Sawtooth Software</t>
  </si>
  <si>
    <t>www.sawtoothsoftware.com</t>
  </si>
  <si>
    <t>Our #DIY #mrx #survey and #analytics platform will help you uncover what consumers truly want using techniques like #conjoint and #maxdiff analysis</t>
  </si>
  <si>
    <t>Citia</t>
  </si>
  <si>
    <t>www.citia.co</t>
  </si>
  <si>
    <t>Citia- the first multi-purpose, multi-channel communications and content platform for the new Attention era.</t>
  </si>
  <si>
    <t>Publitas</t>
  </si>
  <si>
    <t>www.publitas.com</t>
  </si>
  <si>
    <t>Publish catalogs online. Inspire shoppers. Sell more.</t>
  </si>
  <si>
    <t>Surveypal</t>
  </si>
  <si>
    <t>www.surveypal.com</t>
  </si>
  <si>
    <t>Surveypal delivers enterprise-class survey software as an integrated or stand-alone online service.</t>
  </si>
  <si>
    <t>3radical</t>
  </si>
  <si>
    <t>www.3radical.com</t>
  </si>
  <si>
    <t>The 3radical Voco platform allows business users to productively engage their audiences using game science techniques that encourage and reward interaction.</t>
  </si>
  <si>
    <t>BooleanApp</t>
  </si>
  <si>
    <t>www.booleanapp.com</t>
  </si>
  <si>
    <t>Feedbackcompany</t>
  </si>
  <si>
    <t>www.feedbackcompany.com</t>
  </si>
  <si>
    <t>Feedback Company is expert in reputatiemanagement. Het beste resultaat uit online reviews halen? Wij helpen je graag verder.</t>
  </si>
  <si>
    <t>Typeform</t>
  </si>
  <si>
    <t>www.typeform.com</t>
  </si>
  <si>
    <t>Create meaningful connections with people-friendly forms &amp; surveys âš¡ï¸ Got questions? Ping @typeformhelp or email support@typeform.com</t>
  </si>
  <si>
    <t>1World Online</t>
  </si>
  <si>
    <t>www.1worldonline.com</t>
  </si>
  <si>
    <t>#Blockchain-powered #Engagement &amp; #Monetization Platform for #Publishers &amp; #Brands. Join our 19 million members and 3000+ firms already growing their #audience.</t>
  </si>
  <si>
    <t>Camera IQ</t>
  </si>
  <si>
    <t>www.cameraiq.com</t>
  </si>
  <si>
    <t>AR Simplified. Easily create and deploy scaleable augmented reality experiences to Facebook, Instagram, Snapchat and Twitch.</t>
  </si>
  <si>
    <t>Versal</t>
  </si>
  <si>
    <t>www.versal.com</t>
  </si>
  <si>
    <t>Create fun and interactive online courses - no coding req. Embed into websites/blogs/LMSs. Plans for teachers and trainers. #edtech #blendedlearning #elearning</t>
  </si>
  <si>
    <t>Ashampoo</t>
  </si>
  <si>
    <t>www.ashampoo.com</t>
  </si>
  <si>
    <t>WE CONNECT PEOPLE AND SOFTWARE! ðŸ’™#homeofsoftwarePrivacy: https://t.co/Tb0YOM30Md</t>
  </si>
  <si>
    <t>Outgrow</t>
  </si>
  <si>
    <t>www.outgrow.co</t>
  </si>
  <si>
    <t>Outgrow old marketing! We help you create interactive content to generate leads. Check us out here: https://t.co/EogJhsbVdq #NoCode Wall of Love: https://t.co/2EiNqJKbtM</t>
  </si>
  <si>
    <t>Opinary</t>
  </si>
  <si>
    <t>www.opinary.com</t>
  </si>
  <si>
    <t>We redefine user engagement! With interactive content that gives users a voice, helping publishers &amp; brands engage, understand and convert their audiences.</t>
  </si>
  <si>
    <t>Enalyzer</t>
  </si>
  <si>
    <t>www.enalyzer.com</t>
  </si>
  <si>
    <t>Making people smarter since 2000. Enalyzer is your survey's best friend. \n\nPrivacy policy: https://t.co/KcAG1IobgH</t>
  </si>
  <si>
    <t>Tiled</t>
  </si>
  <si>
    <t>www.tiled.co</t>
  </si>
  <si>
    <t>Meet Tiled: a microapp platform that empowers brands to build, share and measure interactive content that inspires action.</t>
  </si>
  <si>
    <t>Expivi</t>
  </si>
  <si>
    <t>www.expivi.com</t>
  </si>
  <si>
    <t>The 3D configurator and Augmented Reality tool that gives your customers an immersive shopping experience with product customization and personalization.</t>
  </si>
  <si>
    <t>Blippar</t>
  </si>
  <si>
    <t>www.blippar.com</t>
  </si>
  <si>
    <t>Leading #AugmentedReality company. Create with our SaaS tools, or let us craft your vision. Our solutions drive us forward into new, augmented worlds ðŸš€</t>
  </si>
  <si>
    <t>SurveySparrow</t>
  </si>
  <si>
    <t>www.surveysparrow.com</t>
  </si>
  <si>
    <t>An end-to-end Conversational Experience Management Platform that helps get 40% better response rate. #RefineExperiences</t>
  </si>
  <si>
    <t>Apester</t>
  </si>
  <si>
    <t>www.apester.com</t>
  </si>
  <si>
    <t>Apester is the fan engaging, lead generating, a revenue-driving platform for sports teams and leagues. Give your fans the interaction they crave while you build</t>
  </si>
  <si>
    <t>Pollfish</t>
  </si>
  <si>
    <t>www.pollfish.com</t>
  </si>
  <si>
    <t>Create and launch surveys through mobile apps to reach your target audience around the world. Get results in minutes, starting at $1 per completed response.</t>
  </si>
  <si>
    <t>Qualifio</t>
  </si>
  <si>
    <t>www.qualifio.com</t>
  </si>
  <si>
    <t>Europeâ€™s leading data collection &amp; interactive marketing platform. \nWe also tweet in Spanish from our Madrid offices @qualifio_es \n\nTweets in ðŸ‡«ðŸ‡·ðŸ‡¬ðŸ‡§</t>
  </si>
  <si>
    <t>123FormBuilder</t>
  </si>
  <si>
    <t>www.123formbuilder.com</t>
  </si>
  <si>
    <t>ðŸ¤“ A know-it-all form builder? Yes, we exist!</t>
  </si>
  <si>
    <t>Jebbit</t>
  </si>
  <si>
    <t>www.jebbit.com</t>
  </si>
  <si>
    <t>Create fun, engaging quizzes that drive more sales, fuel engagement, and capture valuable zero-party data at scaleâ€”all in one platform.</t>
  </si>
  <si>
    <t>Turtl</t>
  </si>
  <si>
    <t>www.turtl.co</t>
  </si>
  <si>
    <t>Build better relationships with beautiful and effective content:ðŸš€ Personalization at scaleðŸ¤ Complete content toolkit for every team</t>
  </si>
  <si>
    <t>INDG</t>
  </si>
  <si>
    <t>www.indg.com</t>
  </si>
  <si>
    <t>Digitize âˆ™ Automate âˆ™ Excite</t>
  </si>
  <si>
    <t>Ableton</t>
  </si>
  <si>
    <t>www.ableton.com</t>
  </si>
  <si>
    <t>We make Live, Push &amp; Link</t>
  </si>
  <si>
    <t>Crowdsignal</t>
  </si>
  <si>
    <t>www.crowdsignal.com</t>
  </si>
  <si>
    <t>Makes creating and sharing surveys, polls, quizzes and ratings simple. Collect, organize and analyze data from a variety of sources - An @Automattic company.</t>
  </si>
  <si>
    <t>Playbuzz</t>
  </si>
  <si>
    <t>www.playbuzz.com</t>
  </si>
  <si>
    <t>questions....</t>
  </si>
  <si>
    <t>Perq</t>
  </si>
  <si>
    <t>www.perq.com</t>
  </si>
  <si>
    <t>PERQ is the only AI platform to engage, nurture and convert every lead, improving the multifamily leasing journey for everyone.</t>
  </si>
  <si>
    <t>Monterosa</t>
  </si>
  <si>
    <t>www.monterosa.co</t>
  </si>
  <si>
    <t>Weâ€™re the Real-time Engagement Platform helping you build more valuable audience relationships in sport and entertainment</t>
  </si>
  <si>
    <t>Hypervsn</t>
  </si>
  <si>
    <t>www.hypervsn.com</t>
  </si>
  <si>
    <t>#HYPERVSN is the 3D #holographic solution, creating highly-disruptive illusions of #holograms. âœ¨</t>
  </si>
  <si>
    <t>Prontoforms</t>
  </si>
  <si>
    <t>www.prontoforms.com</t>
  </si>
  <si>
    <t>The global leader in field-focused low-code app platforms for enterprise. Empower frontline workers with custom mobile apps. \n\n#LCAP #mobileforms #fieldservice</t>
  </si>
  <si>
    <t>Snipp</t>
  </si>
  <si>
    <t>www.snipp.com</t>
  </si>
  <si>
    <t>Snipp is a global loyalty &amp; promotions company with a focus on fostering meaningful brand relationships through disruptive engagement solutions.</t>
  </si>
  <si>
    <t>Ceros</t>
  </si>
  <si>
    <t>www.ceros.com</t>
  </si>
  <si>
    <t>Your digital intervention starts here.</t>
  </si>
  <si>
    <t>QuestionPro</t>
  </si>
  <si>
    <t>www.questionpro.com</t>
  </si>
  <si>
    <t>QuestionPro is the global leader in online survey software.</t>
  </si>
  <si>
    <t>Judgify</t>
  </si>
  <si>
    <t>www.judgify.me</t>
  </si>
  <si>
    <t>Judgify is a cloud-based awards management platform that allows awards, contests, and competitions to be organized online, anytime, anywhere.</t>
  </si>
  <si>
    <t>Phase2</t>
  </si>
  <si>
    <t>www.phase2technology.com</t>
  </si>
  <si>
    <t>We make digital products that inspire, engage, and create impact.</t>
  </si>
  <si>
    <t>Formstack</t>
  </si>
  <si>
    <t>www.formstack.com</t>
  </si>
  <si>
    <t>Our workplace productivity platform helps organizations digitize what matters, automate workflows, and fix processesâ€”all without code. #ReimagineYourWork ðŸ’¡</t>
  </si>
  <si>
    <t>iSpring</t>
  </si>
  <si>
    <t>www.ispringsolutions.com</t>
  </si>
  <si>
    <t>#eLearning authoring tools and #LMS with a zero learning curve.Follow us for great how-to videos, articles, and free webinars for course developers.</t>
  </si>
  <si>
    <t>Disguise</t>
  </si>
  <si>
    <t>www.disguise.one</t>
  </si>
  <si>
    <t>disguise is the platform for creatives and technologists to imagine, create and deliver spectacular visual experiences. #createtogether</t>
  </si>
  <si>
    <t>SurveyMonkey</t>
  </si>
  <si>
    <t>www.surveymonkey.com</t>
  </si>
  <si>
    <t>The worldâ€™s leading survey software. On a mission to help people turn their curiosity into action. #curiosityatwork ðŸ‘‹ Twitter Support hours: 4am - 4pm PST</t>
  </si>
  <si>
    <t>Maxon</t>
  </si>
  <si>
    <t>www.maxon.net</t>
  </si>
  <si>
    <t>Maxon is the developer of award-winning software products Cinema 4D, Red Giant, Redshift, and Forger. Maxon is part of the Nemetschek Group.</t>
  </si>
  <si>
    <t>ProProfs</t>
  </si>
  <si>
    <t>www.proprofs.com</t>
  </si>
  <si>
    <t>We are driven to create delightfully smart tools with awesome support\nthat helps you work better, get smarter employees and happier customers.ðŸ‘</t>
  </si>
  <si>
    <t>Jotform</t>
  </si>
  <si>
    <t>www.jotform.com</t>
  </si>
  <si>
    <t>Go from busywork to less work with powerful forms that use conditional logic, accept payments, and automate workflows. For support, contact @JotformSupport</t>
  </si>
  <si>
    <t>Mackevision</t>
  </si>
  <si>
    <t>www.mackevision.com</t>
  </si>
  <si>
    <t>Award-winning Computer Generated Imagery &amp; Visual Effects for Feature Films and Advertising | https://t.co/RCqZJgnNJx</t>
  </si>
  <si>
    <t>Plobalapps</t>
  </si>
  <si>
    <t>www.plobalapps.com</t>
  </si>
  <si>
    <t>Sherdle</t>
  </si>
  <si>
    <t>www.sherdle.com</t>
  </si>
  <si>
    <t>Appsolute-Mobility</t>
  </si>
  <si>
    <t>www.appsolute-mobility.com</t>
  </si>
  <si>
    <t>Built.io</t>
  </si>
  <si>
    <t>www.softwareag.cloud</t>
  </si>
  <si>
    <t>https://t.co/R4AbJ9n0iP helps enterprises embrace digital technology through #iPaaS, at the intersection of #mobile and #IoT. A Software AG Company</t>
  </si>
  <si>
    <t>Halosys</t>
  </si>
  <si>
    <t>www.halosys.com</t>
  </si>
  <si>
    <t>Enterprise Mobile Platform (Enterprise mBaaS, AppBuilder &amp; Pre-built Mobile Apps)</t>
  </si>
  <si>
    <t>Siberiancms</t>
  </si>
  <si>
    <t>www.siberiancms.com</t>
  </si>
  <si>
    <t>Open-Source and Free App Maker - Download, Install, and Create your app for IOS and Android</t>
  </si>
  <si>
    <t>Luna</t>
  </si>
  <si>
    <t>www.luna.is.com</t>
  </si>
  <si>
    <t>The leading business platform for the App Economy</t>
  </si>
  <si>
    <t>Plusappbuilder</t>
  </si>
  <si>
    <t>www.plusappbuilder.com</t>
  </si>
  <si>
    <t>Flurry</t>
  </si>
  <si>
    <t>www.flurry.com</t>
  </si>
  <si>
    <t>Flurry is a mobile app analytics platform for Android &amp; iOS that empowers product, development and growth experts to build better apps that users love.</t>
  </si>
  <si>
    <t>Apparchitect</t>
  </si>
  <si>
    <t>www.appgyver.com</t>
  </si>
  <si>
    <t>Decsoftutils</t>
  </si>
  <si>
    <t>www.decsoftutils.com</t>
  </si>
  <si>
    <t>From the DecSoft website you can get information, download and purchase licenses of our software products: DecSoft App Builder, DecSoft HTML Compiler and DecSoft NeoPlugins.</t>
  </si>
  <si>
    <t>Mobileup</t>
  </si>
  <si>
    <t>www.mobileup.io</t>
  </si>
  <si>
    <t>MobileUpâ€™s no-code GoEngage platform empowers organizations to quickly build a cost-effective mobile app, designed to engage members and communities.</t>
  </si>
  <si>
    <t>Apprat</t>
  </si>
  <si>
    <t>www.apprat.io</t>
  </si>
  <si>
    <t>Build your own custom mobile apps for iOS &amp; Android. Apprat.io no code web app building software to create mobile app for iPhone Application, Android and iOS without code.</t>
  </si>
  <si>
    <t>Store</t>
  </si>
  <si>
    <t>www.store.microsoft.com</t>
  </si>
  <si>
    <t>We're on a mission to empower every person and every organization on the planet to achieve more. Support: @MicrosoftHelps</t>
  </si>
  <si>
    <t>Google Play</t>
  </si>
  <si>
    <t>www.play.google.com</t>
  </si>
  <si>
    <t>Getstream</t>
  </si>
  <si>
    <t>www.getstream.io</t>
  </si>
  <si>
    <t>Scalable &amp; fast API for building social networks, activity feeds, activity streams and chat apps.</t>
  </si>
  <si>
    <t>Navmii</t>
  </si>
  <si>
    <t>www.navmii.com</t>
  </si>
  <si>
    <t>Easily add maps, search and navigation to your mobile and web applications using our developer-friendly navigation and mapping SDKs &amp; APIs</t>
  </si>
  <si>
    <t>Open as App</t>
  </si>
  <si>
    <t>www.openasapp.com</t>
  </si>
  <si>
    <t>App creation for everyone. â­ Build an app based on your Excel formulas, charts and data or use Google Sheets. Try Open as App free.</t>
  </si>
  <si>
    <t>Apteligent</t>
  </si>
  <si>
    <t>www.vmware.com</t>
  </si>
  <si>
    <t>Crittercism is now @Apteligent. Please follow us at https://t.co/c3dVHXKupm</t>
  </si>
  <si>
    <t>Ytel</t>
  </si>
  <si>
    <t>www.ytel.com</t>
  </si>
  <si>
    <t>Weâ€™re a communications software company helping businesses engage more customers. Letâ€™s talk. #AskYtel</t>
  </si>
  <si>
    <t>Insuranceagentapp</t>
  </si>
  <si>
    <t>www.insuranceagentapp.com</t>
  </si>
  <si>
    <t>Ideine</t>
  </si>
  <si>
    <t>www.ideine.fr</t>
  </si>
  <si>
    <t>IdÃ©ine est une agence digitale, experte en innovation et en transformation digitale via des applications mobiles et sites web. SituÃ©e Ã  Lille, Roubaix.</t>
  </si>
  <si>
    <t>Brightxpress</t>
  </si>
  <si>
    <t>www.brightxpress.com</t>
  </si>
  <si>
    <t>Mobile Software Development Platform for creating end-to-end business enterprise mobility solutions</t>
  </si>
  <si>
    <t>TheAppBuilder</t>
  </si>
  <si>
    <t>www.theappbuilder.com</t>
  </si>
  <si>
    <t>Kidozen</t>
  </si>
  <si>
    <t>www.kidozen.com</t>
  </si>
  <si>
    <t>Enterprise mobile platform as a service helping companies to enable the mobile-first enterprise</t>
  </si>
  <si>
    <t>EngAge</t>
  </si>
  <si>
    <t>www.wallasvaara.net</t>
  </si>
  <si>
    <t>Appspace</t>
  </si>
  <si>
    <t>www.appspace.com</t>
  </si>
  <si>
    <t>All the tools you need for digital signs, room scheduling, collaboration displays &amp; more managed on a unified platform.</t>
  </si>
  <si>
    <t>AppYourself</t>
  </si>
  <si>
    <t>www.appyourself.net</t>
  </si>
  <si>
    <t>Appstud</t>
  </si>
  <si>
    <t>www.appstud.com</t>
  </si>
  <si>
    <t>Appstud is a native mobile application development studio. Our experienced developers are specialized on both iOS and Android, and realize your customized project.</t>
  </si>
  <si>
    <t>Appcreator24</t>
  </si>
  <si>
    <t>ww.appcreator24.com</t>
  </si>
  <si>
    <t>Android Creator: Create your real android app for business, entertaiment,…</t>
  </si>
  <si>
    <t>Blappsta</t>
  </si>
  <si>
    <t>www.blappsta.com</t>
  </si>
  <si>
    <t>Your own, native iOS &amp; Android App based on your WordPress blog!</t>
  </si>
  <si>
    <t>Frozenmountain</t>
  </si>
  <si>
    <t>www.liveswitch.io</t>
  </si>
  <si>
    <t>Mobinautica</t>
  </si>
  <si>
    <t>www.mobinautica.com</t>
  </si>
  <si>
    <t>TapRight</t>
  </si>
  <si>
    <t>www.tapright.com</t>
  </si>
  <si>
    <t>Voodoo</t>
  </si>
  <si>
    <t>www.voodoo.io</t>
  </si>
  <si>
    <t>Voodoo Games creates board games with easy to learn but still challenging game mechanics, great designs and high quality game components!.</t>
  </si>
  <si>
    <t>Voicesage</t>
  </si>
  <si>
    <t>www.voicesage.com</t>
  </si>
  <si>
    <t>The #optichannel communication platform for customer centric brands. Send actionable #sms #rmm #ivm for better customer experiences and directed outcomes.</t>
  </si>
  <si>
    <t>ViziApps</t>
  </si>
  <si>
    <t>www.viziapps.com</t>
  </si>
  <si>
    <t>ViziApps is an online platform for creating mobile apps for business without coding. Mobile apps can be built in 1/8 the time and cost of custom engineering.</t>
  </si>
  <si>
    <t>Windowsazure</t>
  </si>
  <si>
    <t>azure.microsoft.com</t>
  </si>
  <si>
    <t>Draftbit</t>
  </si>
  <si>
    <t>www.draftbit.com</t>
  </si>
  <si>
    <t>Create, customize, and launch mobile apps all from your browser. Source code included.</t>
  </si>
  <si>
    <t>Employeeapp</t>
  </si>
  <si>
    <t>www.engagesolutionsgroup.com</t>
  </si>
  <si>
    <t>Shotbot</t>
  </si>
  <si>
    <t>www.shotbot.io</t>
  </si>
  <si>
    <t>Appmysite</t>
  </si>
  <si>
    <t>www.appmysite.com</t>
  </si>
  <si>
    <t>World's First AI-powered Mobile App Builder</t>
  </si>
  <si>
    <t>Creativeinfotech</t>
  </si>
  <si>
    <t>www.creativeinfotech.in</t>
  </si>
  <si>
    <t>Yapp</t>
  </si>
  <si>
    <t>www.yapp.us</t>
  </si>
  <si>
    <t>Easy-to-use mobile apps platform that lets you make apps for #internalcomms #community &amp; #events. Over 300K+ apps built for hospitals, universities &amp; SMBs.</t>
  </si>
  <si>
    <t>Feedhenry</t>
  </si>
  <si>
    <t>www.redhat.com</t>
  </si>
  <si>
    <t>Appbaker</t>
  </si>
  <si>
    <t>www.appbaker.com</t>
  </si>
  <si>
    <t>The yummiest tool around for building your clients' mobile apps fast &amp; inexpensively. Largest provider of TEDx Event Apps: http://t.co/hsC2f6nvKs</t>
  </si>
  <si>
    <t>Bondlayer</t>
  </si>
  <si>
    <t>www.bondlayer.com</t>
  </si>
  <si>
    <t>The next-gen #nocode platform to fully create custom native apps and responsive websites.</t>
  </si>
  <si>
    <t>AppPresser</t>
  </si>
  <si>
    <t>www.apppresser.com</t>
  </si>
  <si>
    <t>Build a high quality mobile app for your #WordPress based business.</t>
  </si>
  <si>
    <t>TextPuff</t>
  </si>
  <si>
    <t>www.textpuff.com</t>
  </si>
  <si>
    <t>Tapstream</t>
  </si>
  <si>
    <t>www.tapstream.com</t>
  </si>
  <si>
    <t>Tapstream is rocket fuel for mobile apps. From analytics, to deep links, and app invites, we provide tools to help you measure, engage and grow your userbase.</t>
  </si>
  <si>
    <t>Gappsy</t>
  </si>
  <si>
    <t>www.gappsy.com</t>
  </si>
  <si>
    <t>Create your own Mobile App. No-code Appbuilder. Lifetime deal currently available. 1-Payment of $147. No monthly fees, ever.</t>
  </si>
  <si>
    <t>engage</t>
  </si>
  <si>
    <t>www.engage.co</t>
  </si>
  <si>
    <t>Engage helps you sell more in the digital world by instantly connecting your salesforce with customers #livechat #livechatsoftware #sales</t>
  </si>
  <si>
    <t>Appscend</t>
  </si>
  <si>
    <t>www.appscend.com</t>
  </si>
  <si>
    <t>Finally, a complete mobile app platform that YOU will love.</t>
  </si>
  <si>
    <t>TheTool</t>
  </si>
  <si>
    <t>www.thetool.io</t>
  </si>
  <si>
    <t>ðŸš€ Performance-Based #ASO (App Store Optimization) &amp; Mobile App Marketing Tool for Everyone! #AppMarketing #MobileGrowth #BigData.</t>
  </si>
  <si>
    <t>MobApp Creator</t>
  </si>
  <si>
    <t>www.mobappcreator.com</t>
  </si>
  <si>
    <t>MobAppCreator is the simple, quick, and affordable way to create and manage mobile applications. http://t.co/nL4yg36EFR</t>
  </si>
  <si>
    <t>Instappy</t>
  </si>
  <si>
    <t>www.instappy.com</t>
  </si>
  <si>
    <t>Instant, affordable, intuitive, and stunning! Build fully native applications for iOS and Android instantly with Instappy.</t>
  </si>
  <si>
    <t>Evothings</t>
  </si>
  <si>
    <t>www.evothings.com</t>
  </si>
  <si>
    <t>Evothings Labs is a mobile application enabler to the Internet of Things industry, for developers who want to create, prototype &amp; deploy mobile services &amp; apps.</t>
  </si>
  <si>
    <t>Glide</t>
  </si>
  <si>
    <t>www.glideapps.com</t>
  </si>
  <si>
    <t>Create amazing web &amp; mobile apps from Google Sheets, Excel, and Airtable, without writing any code. https://t.co/rOKGf7d474</t>
  </si>
  <si>
    <t>Mobincube</t>
  </si>
  <si>
    <t>www.mobincube.com</t>
  </si>
  <si>
    <t>With Mobincube mobile app builder, anyone can build an awesome monetized app in just minutes! Quick, easy and free. #makemoney #apps #diy</t>
  </si>
  <si>
    <t>Sharewire</t>
  </si>
  <si>
    <t>www.sharewire.nl</t>
  </si>
  <si>
    <t>Seriously Mobile</t>
  </si>
  <si>
    <t>Dropsource</t>
  </si>
  <si>
    <t>www.dropsource.com</t>
  </si>
  <si>
    <t>Dropsource is a full stack mobile development agency. We utilize proprietary tech to rapidly build powerful mobile apps that delight users and clients alike.</t>
  </si>
  <si>
    <t>Imagine800</t>
  </si>
  <si>
    <t>www.imagine800.com</t>
  </si>
  <si>
    <t>Somos una empresa joven dedicada al desarrollo de servicios mÃ³viles innovadores</t>
  </si>
  <si>
    <t>Arctouch</t>
  </si>
  <si>
    <t>www.arctouch.com</t>
  </si>
  <si>
    <t>We help companies forge meaningful connections with their customers through lovable #apps, #websites and digital #products.</t>
  </si>
  <si>
    <t>Eachscape</t>
  </si>
  <si>
    <t>www.eachscape.com</t>
  </si>
  <si>
    <t>Building the future of #retail through #IoT #AI and #AR\nPowerful environment for creating and managing high-end #apps with native code.</t>
  </si>
  <si>
    <t>Kingofapp</t>
  </si>
  <si>
    <t>www.kingofapp.com</t>
  </si>
  <si>
    <t>Â¿Imaginas crear tu propia app #iOS y #Android sin programar? Con King of App puedes hacerlo âœŒï¸\n\nPrueba nuestra plataforma: https://t.co/J8NhUBgQdF</t>
  </si>
  <si>
    <t>Twixlmedia</t>
  </si>
  <si>
    <t>www.twixlmedia.com</t>
  </si>
  <si>
    <t>Twixl is a native mobile app creation platform. Create HTML, InDesign or PDF content, integrate web services, manage your interface, build your app and publish.</t>
  </si>
  <si>
    <t>Adalo</t>
  </si>
  <si>
    <t>www.adalo.com</t>
  </si>
  <si>
    <t>Turn your amazing app idea into reality without coding! ðŸ¤ Community: https://t.co/gNDcV7LZ2B ðŸ“– Resources: https://t.co/KjntDwQLOR ðŸ’» Status: https://t.co/AE8C7ks71e</t>
  </si>
  <si>
    <t>Appsbar</t>
  </si>
  <si>
    <t>www.appsbar.com</t>
  </si>
  <si>
    <t>appsbar is a community of people who use our free platform to build FREE DIY apps. Tweet @appsbar_help for Customer Service help M-F 9am-6pm EST.</t>
  </si>
  <si>
    <t>Flowfinity</t>
  </si>
  <si>
    <t>www.flowfinity.com</t>
  </si>
  <si>
    <t>No-code application configuration platform. Automate any business process.</t>
  </si>
  <si>
    <t>Mobileframe</t>
  </si>
  <si>
    <t>www.mobileframe.com</t>
  </si>
  <si>
    <t>MobileFrame is the only code-free Enterprise Mobile App Development Platform: easily build &amp; deploy cross-platform apps for iOS, Android, Windows and the Web.</t>
  </si>
  <si>
    <t>Inglobe Technologies</t>
  </si>
  <si>
    <t>OpenBack</t>
  </si>
  <si>
    <t>www.openback.com</t>
  </si>
  <si>
    <t>OpenBack, now part of Twitter.</t>
  </si>
  <si>
    <t>App Press</t>
  </si>
  <si>
    <t>www.app-press.com</t>
  </si>
  <si>
    <t>App Press is an online marketplace for freelance app builders. We are on-demand experts ready to build your app.</t>
  </si>
  <si>
    <t>Appspotr</t>
  </si>
  <si>
    <t>www.appspotr.com</t>
  </si>
  <si>
    <t>Appspotr lets you create smartphone apps visually, #nocode or #lowcode style. Make something appic!</t>
  </si>
  <si>
    <t>Mobile Roadie</t>
  </si>
  <si>
    <t>www.mobileroadie.com</t>
  </si>
  <si>
    <t>Mobile Roadie (by @intellectsoft)-a powerful app creation &amp; marketing platform. Powering 2k+ live apps reaching 60+ mm in 80+ countries. Support: @morosupport</t>
  </si>
  <si>
    <t>Flatlogic</t>
  </si>
  <si>
    <t>www.flatlogic.com</t>
  </si>
  <si>
    <t>Speed up web development with beautifully designed web &amp; mobile templates ðŸ’»ðŸ“± on #React, #Angular, #Vue and React Native! ðŸ˜Ž ðŸ”¥</t>
  </si>
  <si>
    <t>Codavel</t>
  </si>
  <si>
    <t>www.codavel.com</t>
  </si>
  <si>
    <t>Ensure your mobile app is fast, no matter the userâ€™s network\nContent delivery robust to WiFi, 3G or 4G instability: Fast loading even in slower user networks.</t>
  </si>
  <si>
    <t>Appfigures</t>
  </si>
  <si>
    <t>www.appfigures.com</t>
  </si>
  <si>
    <t>Analytics, Intelligence, and #ASO tools for mobile #app makers, marketers, and analysts. \n\nGet the weekly #newsletter @ https://t.co/3UTVNrH87G</t>
  </si>
  <si>
    <t>iBuildApp</t>
  </si>
  <si>
    <t>www.ibuildapp.com</t>
  </si>
  <si>
    <t>iBuildApp is a very easy to use mobile app creation, hosting and management platform. The platform allows businesses to create and publish mobile apps</t>
  </si>
  <si>
    <t>Teamwire</t>
  </si>
  <si>
    <t>www.teamwire.eu</t>
  </si>
  <si>
    <t>Fast and secure messaging app for enterprises and public authorities. Teamwire solves the Whatsapp problem, increases productivity and improves communication.</t>
  </si>
  <si>
    <t>Nutshell Apps</t>
  </si>
  <si>
    <t>www.nutshellapps.com</t>
  </si>
  <si>
    <t>Build your own apps with the only genuinely \no-code\ mobile app development platform. Specialising in #rail #construction and #HR digitisation</t>
  </si>
  <si>
    <t>Highconnexion</t>
  </si>
  <si>
    <t>www.highconnexion.com</t>
  </si>
  <si>
    <t>AppGyver</t>
  </si>
  <si>
    <t>Now part of @SAP | The world's first professional #nocode platform for mobile apps, web &amp; more. Free for indie devs. Changing the way software is built.</t>
  </si>
  <si>
    <t>Bubble</t>
  </si>
  <si>
    <t>www.bubble.io</t>
  </si>
  <si>
    <t>Build web apps without code, entirely visually. Bubble is the leading #nocode platform that lets you build your startup without engineers. Learn more https://t.co/dKv65oavn1</t>
  </si>
  <si>
    <t>Backinapp</t>
  </si>
  <si>
    <t>www.backinapp.com</t>
  </si>
  <si>
    <t>BackInApp solution #1 de #Retargeting #Mobile. BackInApp vous aide Ã  recibler vos #Mobinautes pour leur dÃ©livrer le bon message au bon moment. \n#app #digital ðŸ“±</t>
  </si>
  <si>
    <t>Thunkable</t>
  </si>
  <si>
    <t>www.thunkable.com</t>
  </si>
  <si>
    <t>ðŸš€ Build powerful, native apps without coding! Publish to Android, iOS &amp; Web. Incubated at @Google &amp; @MIT. Backed by @OwlVC &amp; @YCombinator #MadeWithThunkable</t>
  </si>
  <si>
    <t>CreateMyFreeApp</t>
  </si>
  <si>
    <t>www.createmyfreeapp.com</t>
  </si>
  <si>
    <t>We make it easy for anyone to create custom apps and mobile sites in just a couple of clicks.</t>
  </si>
  <si>
    <t>LiveConf</t>
  </si>
  <si>
    <t>www.liveconf.net</t>
  </si>
  <si>
    <t>LiveConf is the most flexible videoconference platform in the market!!!</t>
  </si>
  <si>
    <t>Appery.io</t>
  </si>
  <si>
    <t>www.appery.io</t>
  </si>
  <si>
    <t>https://t.co/Kwni4dbRyZ is a low code app development platform that makes it easy to create hybrid mobile apps, web apps, and PWAs.</t>
  </si>
  <si>
    <t>Lumavate</t>
  </si>
  <si>
    <t>www.lumavate.com</t>
  </si>
  <si>
    <t>For the Real Marketers. You donâ€™t need anyoneâ€™s permission to build a kickass app anymore. #NoCode</t>
  </si>
  <si>
    <t>www.thrive.app</t>
  </si>
  <si>
    <t>Thrive is ranked among the top 100 IT Managed Service Providers globally. Our Mission is to become the most respected and referred technology solutions firm.</t>
  </si>
  <si>
    <t>Appinstitute</t>
  </si>
  <si>
    <t>www.appinstitute.com</t>
  </si>
  <si>
    <t>The #1 Online App Builder for #SmallBusiness. Build beautiful apps with no coding necessary. Try it for free today! Tweet @AppInstSupport for help and support.</t>
  </si>
  <si>
    <t>AppSheet</t>
  </si>
  <si>
    <t>about.appsheet.com</t>
  </si>
  <si>
    <t>AppSheet is now part of @GoogleCloud. Simply connect your data and create a custom, powerful app without coding. - https://t.co/5wmmMd7n2g</t>
  </si>
  <si>
    <t>Monaca</t>
  </si>
  <si>
    <t>www.monaca.io</t>
  </si>
  <si>
    <t>Monaca is a leading HTML5 development platform that gives developers the power to create rich UI PhoneGap apps that run at native speed.</t>
  </si>
  <si>
    <t>Apptopia</t>
  </si>
  <si>
    <t>www.apptopia.com</t>
  </si>
  <si>
    <t>Outsmart your competition. \n\nAbout us: https://t.co/3VrDHXdaCn \nData insights: https://t.co/BpF7pQP346\nPress: https://t.co/H36m24cF76</t>
  </si>
  <si>
    <t>Apptimize</t>
  </si>
  <si>
    <t>www.apptimize.com</t>
  </si>
  <si>
    <t>The most powerful A/B testing solution in the market. Now a part of the @Airship family.</t>
  </si>
  <si>
    <t>Bitbar</t>
  </si>
  <si>
    <t>www.bitbar.com</t>
  </si>
  <si>
    <t>The most flexible mobile app testing solution. Helping you accelerate #ContinuousTesting #DevOps Part of @SmartBear family Try our AI-Testbot for free</t>
  </si>
  <si>
    <t>AppMachine</t>
  </si>
  <si>
    <t>www.appmachine.com</t>
  </si>
  <si>
    <t>The best mobile app development platform, period. Build your own mobile app, no technical knowledge needed, iOS and Android.</t>
  </si>
  <si>
    <t>Goodbarber</t>
  </si>
  <si>
    <t>www.goodbarber.com</t>
  </si>
  <si>
    <t>PWAs, iOS and Android app builder.\nCreating an app has never been easierâœ¨ #NoCode.\nCustomers' support available in 5 languages (ðŸ‡ºðŸ‡¸ ðŸ‡«ðŸ‡· ðŸ‡ªðŸ‡¸ ðŸ‡µðŸ‡¹ ðŸ‡®ðŸ‡¹).</t>
  </si>
  <si>
    <t>Augur</t>
  </si>
  <si>
    <t>www.augur.io</t>
  </si>
  <si>
    <t>Your global, no-limit betting platform.</t>
  </si>
  <si>
    <t>Buildfire</t>
  </si>
  <si>
    <t>www.buildfire.com</t>
  </si>
  <si>
    <t>The World's Most Advanced Mobile App Builder. Create custom mobile apps in minutes for Free!</t>
  </si>
  <si>
    <t>UXCam</t>
  </si>
  <si>
    <t>www.uxcam.com</t>
  </si>
  <si>
    <t>A single source of truth for mobile app insights to fuel product-led growth.\n\nðŸŒŸ Resources: https://t.co/QgBaa3BWzZ</t>
  </si>
  <si>
    <t>Beintoo</t>
  </si>
  <si>
    <t>www.beintoo.com</t>
  </si>
  <si>
    <t>Beintoo is an innovative mobile advertising technology company that conceives and executes, efficient and effective online-to-offline engagement campaigns.</t>
  </si>
  <si>
    <t>Kayzen</t>
  </si>
  <si>
    <t>www.kayzen.io</t>
  </si>
  <si>
    <t>The first mobile in-house bidderâ„¢ built for app developers and their technology partners to run performance user acquisition and retargeting in-house.</t>
  </si>
  <si>
    <t>Bizness Apps</t>
  </si>
  <si>
    <t>www.biznessapps.com</t>
  </si>
  <si>
    <t>We're a do-it-yourself mobile platform that allows small businesses to easily create, edit, and manage mobile apps and mobile websites online.</t>
  </si>
  <si>
    <t>Attendify</t>
  </si>
  <si>
    <t>www.attendify.com</t>
  </si>
  <si>
    <t>Attendifyâ€™s #eventtech suite empowers engagement and puts data to work. The result? A solution that helps #eventprofs boost the entire #attendeeexperience.</t>
  </si>
  <si>
    <t>Guidebook</t>
  </si>
  <si>
    <t>www.guidebook.com</t>
  </si>
  <si>
    <t>Make beautiful mobile apps for events, schools, places &amp; companies â€” no tech skills required! Email contact@guidebook.com to learn more. #Guidebook #mobileapps</t>
  </si>
  <si>
    <t>Apparound</t>
  </si>
  <si>
    <t>www.apparound.com</t>
  </si>
  <si>
    <t>Apparound is an all-in-one digital solution that improves sales productivity</t>
  </si>
  <si>
    <t>Alpha Software</t>
  </si>
  <si>
    <t>www.alphasoftware.com</t>
  </si>
  <si>
    <t>Alpha Anywhere is a complete and rapid environment for developing business/enterprise mobile and web apps!</t>
  </si>
  <si>
    <t>Easy-Software</t>
  </si>
  <si>
    <t>www.easy-software.com</t>
  </si>
  <si>
    <t>From #Archive, #DMS and #ECM to #CloudPlatform, #SaaS and #PaaS. #Digitization of business processes. #EASYSOFTWARE #ApiOmat Imprint: https://t.co/xTUva4fF1P</t>
  </si>
  <si>
    <t>Sencha</t>
  </si>
  <si>
    <t>www.sencha.com</t>
  </si>
  <si>
    <t>Sencha provides everything a developer needs to rapidly build data intensive cross-platform web applications</t>
  </si>
  <si>
    <t>Bitrise</t>
  </si>
  <si>
    <t>www.bitrise.io</t>
  </si>
  <si>
    <t>CI/CD for mobile. Easy to use, endlessly customizable and scalable. 330+ integrations. Start building better apps, faster!\n\nðŸ‡¯ðŸ‡µ @bitriseJ ðŸš¨ @bitrisestatus</t>
  </si>
  <si>
    <t>Branding Brand</t>
  </si>
  <si>
    <t>www.brandingbrand.com</t>
  </si>
  <si>
    <t>Mobile apps and sites for the world's best brands.</t>
  </si>
  <si>
    <t>ionic</t>
  </si>
  <si>
    <t>www.ionicframework.com</t>
  </si>
  <si>
    <t>Build web, mobile, and desktop apps with one codebase using React, Angular, or Vue, and the Web. See also: @capacitorjs @stenciljs @ionicons</t>
  </si>
  <si>
    <t>Vaadin</t>
  </si>
  <si>
    <t>www.vaadin.com</t>
  </si>
  <si>
    <t>Vaadin is an open source web framework that helps Java developers build great user experiences with minimal effort. Focus on creating apps that users will love.</t>
  </si>
  <si>
    <t>Guardsquare</t>
  </si>
  <si>
    <t>www.guardsquare.com</t>
  </si>
  <si>
    <t>Our software (#dexguard, #ixguard, #threatcast and #proguard) secures mobile applications against reverse engineering and hacking.</t>
  </si>
  <si>
    <t>Modo</t>
  </si>
  <si>
    <t>www.modolabs.com</t>
  </si>
  <si>
    <t>Unite your hybrid workplace &amp; campus with a personalized digital experience. All-in-one app. No code required. Trusted in #highered and #workplace #mobileapps.</t>
  </si>
  <si>
    <t>CafeX</t>
  </si>
  <si>
    <t>www.cafex.com</t>
  </si>
  <si>
    <t>Challo by CafeX is the most secure way for organizations to collaborate within the four walls and across companies in one easy-to-use cloud platform.</t>
  </si>
  <si>
    <t>Progress</t>
  </si>
  <si>
    <t>www.progress.com</t>
  </si>
  <si>
    <t>People. Proven. Progress. \n#ProgressPROUD\n\n(NASDAQ: PRGS)</t>
  </si>
  <si>
    <t>Dynatrace</t>
  </si>
  <si>
    <t>www.dynatrace.com</t>
  </si>
  <si>
    <t>Dynatrace combines full-stack observability and runtime application security with advanced AIOps to deliver answers and intelligent automation from data.</t>
  </si>
  <si>
    <t>Aruba Networks</t>
  </si>
  <si>
    <t>www.arubanetworks.com</t>
  </si>
  <si>
    <t>Weâ€™re changing the rules of networking to make it amazingly simple for IT to create amazing experiences at the Edge.</t>
  </si>
  <si>
    <t>Outsystems</t>
  </si>
  <si>
    <t>www.outsystems.com</t>
  </si>
  <si>
    <t>The #1 #Lowcode PlatformÂ® that gives you the power to innovate through software. #Cloud #UX #CX</t>
  </si>
  <si>
    <t>Phunware</t>
  </si>
  <si>
    <t>www.phunware.com</t>
  </si>
  <si>
    <t>Enterprise mobile software company â€¢ Pioneering platform of Multiscreen as a Serviceâ„¢ â€¢ @Forbes, @Inc5000 and @USATODAY recognized â€¢ @PhunCoin and @PhunToken</t>
  </si>
  <si>
    <t>Appy Pie</t>
  </si>
  <si>
    <t>www.appypie.com</t>
  </si>
  <si>
    <t>No-code solutions to start, run and grow your business in a well-rounded manner!#nocode</t>
  </si>
  <si>
    <t>RocketPop</t>
  </si>
  <si>
    <t>www.app.rocketpop.io</t>
  </si>
  <si>
    <t>Yottaa</t>
  </si>
  <si>
    <t>www.yottaa.com</t>
  </si>
  <si>
    <t>Optimizing, accelerating, and securing digital experiences for 1,500+ eCommerce sites! ðŸ›</t>
  </si>
  <si>
    <t>Lifecycle</t>
  </si>
  <si>
    <t>www.lifecycle.io</t>
  </si>
  <si>
    <t>We make it simple for businesses to create intelligent conversations with consumers over mobile messaging channels. Check out our beta! https://t.co/ktid6QR8gS</t>
  </si>
  <si>
    <t>Yext</t>
  </si>
  <si>
    <t>www.yext.com</t>
  </si>
  <si>
    <t>ðŸ” Our mission is to transform the enterprise with AI search.</t>
  </si>
  <si>
    <t>Idio</t>
  </si>
  <si>
    <t>www.optimizely.com</t>
  </si>
  <si>
    <t>We're on a mission to help people unlock their digital potential.</t>
  </si>
  <si>
    <t>SparkPage</t>
  </si>
  <si>
    <t>www.sparkpage.com</t>
  </si>
  <si>
    <t>A Lifecycle Marketing platform for Web/Mobile Apps. Offering actionable marketing advice on our blog: Journey To The First Million Users http://t.co/L664jZ0YmV</t>
  </si>
  <si>
    <t>Winbounce</t>
  </si>
  <si>
    <t>www.winbounce.com</t>
  </si>
  <si>
    <t>Winbounce is a marketing tool that helps to improve sales and convert each visitor to a prospecting lead.</t>
  </si>
  <si>
    <t>Expoze</t>
  </si>
  <si>
    <t>www.expoze.io</t>
  </si>
  <si>
    <t>Our predictive eye tracking platform helps you create your best ad, brochure or design. Design your best creative, today.</t>
  </si>
  <si>
    <t>Evolv</t>
  </si>
  <si>
    <t>www.evolv.ai</t>
  </si>
  <si>
    <t>Nelioabtesting</t>
  </si>
  <si>
    <t>www.nelioabtesting.com</t>
  </si>
  <si>
    <t>We help you get the most out of your #WordPress website with our amazing plugins: Nelio Content, Nelio A/B Testing, Nelio Popups, Nelio Formsâ€¦</t>
  </si>
  <si>
    <t>Preely</t>
  </si>
  <si>
    <t>www.preely.com</t>
  </si>
  <si>
    <t>Preely lets you create remote user tests from digital design prototypes.\nGet fast learnings about your usersâ€™ experience with your product.</t>
  </si>
  <si>
    <t>Attentioninsight</t>
  </si>
  <si>
    <t>www.attentioninsight.com</t>
  </si>
  <si>
    <t>Gtmetrix</t>
  </si>
  <si>
    <t>www.gtmetrix.com</t>
  </si>
  <si>
    <t>GTmetrix | Website Performance Testing and Monitoring</t>
  </si>
  <si>
    <t>D-Aim</t>
  </si>
  <si>
    <t>www.d-aim.fr</t>
  </si>
  <si>
    <t>Signalize</t>
  </si>
  <si>
    <t>www.signalize.com</t>
  </si>
  <si>
    <t>Userbrain</t>
  </si>
  <si>
    <t>www.userbrain.com</t>
  </si>
  <si>
    <t>Set up your first user test in just minutes, get first results in hours. Userbrain is your fast track to figuring out whatâ€™s working for your product â€” and whatâ€™s not.</t>
  </si>
  <si>
    <t>MarketingOptimizer</t>
  </si>
  <si>
    <t>www.marketingoptimizer.com</t>
  </si>
  <si>
    <t>Oneshot</t>
  </si>
  <si>
    <t>www.oneshot.ai</t>
  </si>
  <si>
    <t>Instantly generate hyper-personalized messaging for any persona. The OneShot Chrome extension helps you combat prospecting fatigue and increase response rates.</t>
  </si>
  <si>
    <t>Vibetrace</t>
  </si>
  <si>
    <t>www.vibetrace.com</t>
  </si>
  <si>
    <t>Marketing Automation Cloud for Smart Retailers</t>
  </si>
  <si>
    <t>Webtrends</t>
  </si>
  <si>
    <t>www.webtrends.com</t>
  </si>
  <si>
    <t>Enables brands &amp; their agencies to easily create &amp; distribute consistently branded content and campaigns across all social and mobile platforms, simultaneously.</t>
  </si>
  <si>
    <t>Picreel</t>
  </si>
  <si>
    <t>www.picreel.com</t>
  </si>
  <si>
    <t>Adding exit popups is easy with Picreel free exit popup software. A delightfully simple tool to increase conversion rates &amp; sales</t>
  </si>
  <si>
    <t>EyesDecide</t>
  </si>
  <si>
    <t>www.eyesdecide.com</t>
  </si>
  <si>
    <t>World leading Webcam Eye, Head &amp; Gaze Tracking solution following all things Research, Marketing, Advertising, Design and UX #xlabsgaze</t>
  </si>
  <si>
    <t>Offerfit</t>
  </si>
  <si>
    <t>www.offerfit.ai</t>
  </si>
  <si>
    <t>Clickthroo</t>
  </si>
  <si>
    <t>www.clickthroo.com</t>
  </si>
  <si>
    <t>More than just a landing page builder. Easily build, split-test, segment, personalize, and auto-optimize landing page experiences.</t>
  </si>
  <si>
    <t>Neotys</t>
  </si>
  <si>
    <t>www.tricentis.com</t>
  </si>
  <si>
    <t>Automated Load Testing tool enabling you to run Continuous Performance Testing on all your applications &amp; APIs.</t>
  </si>
  <si>
    <t>GMC Software</t>
  </si>
  <si>
    <t>Quadient (formerly Neopost) is the driving force behind the worldâ€™s most meaningful customer experiences. We help organizations build powerful connections with their customers.</t>
  </si>
  <si>
    <t>Amplero</t>
  </si>
  <si>
    <t>www.amplero.com</t>
  </si>
  <si>
    <t>Driving Digital Personalization at Scale for Financial Services</t>
  </si>
  <si>
    <t>Splitmetrics</t>
  </si>
  <si>
    <t>www.splitmetrics.com</t>
  </si>
  <si>
    <t>All things #appmarketing &amp; #ASO from creators of #1 A/B testing tool #SplitMetrics, ultimate #AppleSearchAds automation tool #SearchAdsHQ &amp; #appgrowth agency</t>
  </si>
  <si>
    <t>Logic Hop</t>
  </si>
  <si>
    <t>www.logichop.com</t>
  </si>
  <si>
    <t>Logic Hop brings the power of personalization to WordPress.</t>
  </si>
  <si>
    <t>Zigmund</t>
  </si>
  <si>
    <t>www.zigmund.ai</t>
  </si>
  <si>
    <t>Eyevido</t>
  </si>
  <si>
    <t>www.eyevido.de</t>
  </si>
  <si>
    <t>Visualizing, Analyzing and Optimizing User Experience with Eye Tracking, Thinking-Aloud and Questionnaires.</t>
  </si>
  <si>
    <t>SimplicityDX</t>
  </si>
  <si>
    <t>www.simplicitydx.com</t>
  </si>
  <si>
    <t>Wingify</t>
  </si>
  <si>
    <t>www.wingify.com</t>
  </si>
  <si>
    <t>The official account of Wingify, the makers of @VWO. We are bootstrapped made in India. We tweet about #lifeatwingify</t>
  </si>
  <si>
    <t>Webeo</t>
  </si>
  <si>
    <t>www.webeo.com</t>
  </si>
  <si>
    <t>Webeo is an advanced, market leading B2B website personalization software-as-a-service solution.\n\nContact us here to learn more how our software can benefit you</t>
  </si>
  <si>
    <t>Userpilot</t>
  </si>
  <si>
    <t>www.userpilot.com</t>
  </si>
  <si>
    <t>Knak</t>
  </si>
  <si>
    <t>www.knak.com</t>
  </si>
  <si>
    <t>Knak lets anyone create beautiful, on-brand emails and landing pages in minutes, with no coding required. It integrates seamlessly with your MAP. Collaborate, comment, and approve directly in the platform. Trusted by some of the worldâ€™s largest brands.</t>
  </si>
  <si>
    <t>Setoo</t>
  </si>
  <si>
    <t>www.setoo.com</t>
  </si>
  <si>
    <t>We empower e-businesses to turn insurance into products consumers love.</t>
  </si>
  <si>
    <t>Odoscope</t>
  </si>
  <si>
    <t>www.odoscope.com</t>
  </si>
  <si>
    <t>Oculid</t>
  </si>
  <si>
    <t>www.oculid.com</t>
  </si>
  <si>
    <t>Our research platform provides you insights into where people look and what they do when engaging with your digital product, packaging, campaign, and brand.</t>
  </si>
  <si>
    <t>WhatUsersDo</t>
  </si>
  <si>
    <t>www.userzoom.com</t>
  </si>
  <si>
    <t>We are a small UX firm based in London that specialises in remote testing of websites. Get paid to test websites. Sign up here: https://t.co/LvHAcpO0sa</t>
  </si>
  <si>
    <t>Userinput</t>
  </si>
  <si>
    <t>www.userinput.io</t>
  </si>
  <si>
    <t>Get on-demand feedback for your website or idea. Learn how to improve by hearing real opinions. #cro #conversion #webdev</t>
  </si>
  <si>
    <t>Heatclix</t>
  </si>
  <si>
    <t>www.heatclix.de</t>
  </si>
  <si>
    <t>Wissen Sie was Ihre Besucher auf Ihren Webseiten, Blogs oder Shops genau machen? Wie viele brechen den Warenkorb ab und schliessen dann den Verkauf nicht ab?</t>
  </si>
  <si>
    <t>Leadpages</t>
  </si>
  <si>
    <t>www.leadpages.com</t>
  </si>
  <si>
    <t>Raptor Services A/S</t>
  </si>
  <si>
    <t>www.raptorservices.com</t>
  </si>
  <si>
    <t>Musimap</t>
  </si>
  <si>
    <t>www.musimap.net</t>
  </si>
  <si>
    <t>Musimap helps you to play the right music / promote the right artist or album / insert the right advertisement / promote the right product or brand to the right audience!</t>
  </si>
  <si>
    <t>Trustisto</t>
  </si>
  <si>
    <t>www.trustisto.com</t>
  </si>
  <si>
    <t>Mr Suricate</t>
  </si>
  <si>
    <t>www.mrsuricate.com</t>
  </si>
  <si>
    <t>Spotright</t>
  </si>
  <si>
    <t>www.spotright.com</t>
  </si>
  <si>
    <t>Seekmetrics</t>
  </si>
  <si>
    <t>www.seekmetrics.com</t>
  </si>
  <si>
    <t>VWO</t>
  </si>
  <si>
    <t>www.vwo.com</t>
  </si>
  <si>
    <t>Improve key business metrics by gathering actionable visitor behavior insights, hypothesizing &amp; prioritizing test ideas, and A/B testing them with VWO.</t>
  </si>
  <si>
    <t>Labrika</t>
  </si>
  <si>
    <t>www.labrika.com</t>
  </si>
  <si>
    <t>Grow your website using our cutting edge machine learning algorithm that analyses 162 ranking factors and gives quick, actionable recommendations for increasing your traffic.</t>
  </si>
  <si>
    <t>Launchrock</t>
  </si>
  <si>
    <t>www.launchrock.com</t>
  </si>
  <si>
    <t>Set up a landing page in minutes. Collect interest, increase sharing, &amp; build your audience. Part of the @startupscom platform. Support: support@launchrock.com</t>
  </si>
  <si>
    <t>Pathmonk</t>
  </si>
  <si>
    <t>www.pathmonk.com</t>
  </si>
  <si>
    <t>Know Why Your Page Is Missing Out On Leads &amp; How To Fix It</t>
  </si>
  <si>
    <t>Trackly</t>
  </si>
  <si>
    <t>www.trackly.io</t>
  </si>
  <si>
    <t>Trackly tracks webpages you care about and notifies you by email when they change</t>
  </si>
  <si>
    <t>Google Optimize</t>
  </si>
  <si>
    <t>www.optimize.google.com</t>
  </si>
  <si>
    <t>Upflowy</t>
  </si>
  <si>
    <t>www.upflowy.com</t>
  </si>
  <si>
    <t>Upflowy - Optimise your signup flow</t>
  </si>
  <si>
    <t>Eyequant</t>
  </si>
  <si>
    <t>www.eyequant.com</t>
  </si>
  <si>
    <t>Make faster design decisions with greater confidence.</t>
  </si>
  <si>
    <t>Intent.ly</t>
  </si>
  <si>
    <t>www.intent.ly</t>
  </si>
  <si>
    <t>Userpeek</t>
  </si>
  <si>
    <t>www.userpeek.com</t>
  </si>
  <si>
    <t>Userpeek is a software service that helps you testing the usability and UX of your website, shop or product with real users. #comingsoon</t>
  </si>
  <si>
    <t>Int4</t>
  </si>
  <si>
    <t>www.int4.com</t>
  </si>
  <si>
    <t>We strive to bring you a complete SAP testing landscape automation and ensure business continuity with SAP API testing tool - INT4 IFTT</t>
  </si>
  <si>
    <t>Wowing</t>
  </si>
  <si>
    <t>www.wowing.com</t>
  </si>
  <si>
    <t>Mit WOWING sendest Du persÃ¶nliche Video- und Audionachrichten an Deine Kontakte und steigerst im Handumdrehen die Konvertierungsrate. Teste jetzt WOWING 14 Tage kostenlos und Ã¼berzeuge Dich selbst.</t>
  </si>
  <si>
    <t>Landingpagemonkey</t>
  </si>
  <si>
    <t>www.landingpagemonkey.com</t>
  </si>
  <si>
    <t>Wylei</t>
  </si>
  <si>
    <t>www.wylei.com</t>
  </si>
  <si>
    <t>Wylei optimizes and personalizes your digital marketing with the power of machine learning. #PredictiveContent #OptimizedEmail #OptimizedWeb #MachineLearning</t>
  </si>
  <si>
    <t>SoloSegment</t>
  </si>
  <si>
    <t>www.solosegment.com</t>
  </si>
  <si>
    <t>SoloSegment makes website conversions easier. AI technology makes behavior-based content recommendations to improve journey progression &amp; increase conversions.</t>
  </si>
  <si>
    <t>Thenewsroom</t>
  </si>
  <si>
    <t>www.thenewsroom.io</t>
  </si>
  <si>
    <t>Oneprediction</t>
  </si>
  <si>
    <t>www.oneprediction.com</t>
  </si>
  <si>
    <t>WEVO</t>
  </si>
  <si>
    <t>www.wevoconversion.com</t>
  </si>
  <si>
    <t>WEVO is a next-gen user experience platform that enables teams to effortlessly uncover customer insights.</t>
  </si>
  <si>
    <t>Coveo</t>
  </si>
  <si>
    <t>www.coveo.com</t>
  </si>
  <si>
    <t>From AI search to 360Â° relevance, deliver breakthrough experiences with the ultimate cognitive search replacement for Websites, Ecommerce, Service &amp; Workplace.</t>
  </si>
  <si>
    <t>Fasterize</t>
  </si>
  <si>
    <t>www.fasterize.com</t>
  </si>
  <si>
    <t>www.rule.io</t>
  </si>
  <si>
    <t>Boost engagement and growth with our smart digital communication platform.</t>
  </si>
  <si>
    <t>Online Dialogue</t>
  </si>
  <si>
    <t>www.abtestguide.com</t>
  </si>
  <si>
    <t>Lambdatest</t>
  </si>
  <si>
    <t>www.lambdatest.com</t>
  </si>
  <si>
    <t>Hellobar</t>
  </si>
  <si>
    <t>www.hellobar.com</t>
  </si>
  <si>
    <t>Home - Hello Bar</t>
  </si>
  <si>
    <t>Ascend</t>
  </si>
  <si>
    <t>Learn how Evolv AI is proven to deliver growth and drive gains quickly by delivering the right customer experience with the power of AI.</t>
  </si>
  <si>
    <t>Spinnakr</t>
  </si>
  <si>
    <t>www.spinnakr.com</t>
  </si>
  <si>
    <t>Spinnakr is a new kind of analytics that takes action for you. Check out our Ebook The Essential Guide to Fullstack Marketing here: http://t.co/lMgUiwaxbt</t>
  </si>
  <si>
    <t>Pippity</t>
  </si>
  <si>
    <t>www.pippity.com</t>
  </si>
  <si>
    <t>Liftmap</t>
  </si>
  <si>
    <t>www.liftmap.com</t>
  </si>
  <si>
    <t>Liftmap helps plan, manage &amp; track your Conversion Optimization projects. Register now: https://t.co/jNJotVVrps</t>
  </si>
  <si>
    <t>ChangeAgain</t>
  </si>
  <si>
    <t>www.changeagain.me</t>
  </si>
  <si>
    <t>A/B testing tool with Google Analytics integration and unique pricing model - pay for experiments, not for traffic. #ABtesting #CRO #Conversion #Optimization</t>
  </si>
  <si>
    <t>Canopy Labs</t>
  </si>
  <si>
    <t>www.canopylabs.com</t>
  </si>
  <si>
    <t>Every customer reaches a buying decision in their unique way â€“ Canopy Labs helps businesses to track and optimize their customer journey.</t>
  </si>
  <si>
    <t>Informizely</t>
  </si>
  <si>
    <t>www.informizely.com</t>
  </si>
  <si>
    <t>Informizely â™¥ï¸ online feedback for conversion optimization and lean customer- and product development. Made with a â˜» in Amsterdam for â™• and â™›'s.</t>
  </si>
  <si>
    <t>CompeteShark</t>
  </si>
  <si>
    <t>www.competeshark.com</t>
  </si>
  <si>
    <t>Marketing and Competitive Intelligence. Powering the biggest brands. ðŸš€</t>
  </si>
  <si>
    <t>Quicksprout</t>
  </si>
  <si>
    <t>www.quicksprout.com</t>
  </si>
  <si>
    <t>FengGUI</t>
  </si>
  <si>
    <t>www.feng-gui.com</t>
  </si>
  <si>
    <t>Feng-GUI empower Digital Marketing Agencies and Designers to effectively analyze Attention and Attraction in webpages and advertisements.</t>
  </si>
  <si>
    <t>Boost-Trust</t>
  </si>
  <si>
    <t>www.boost-trust.de</t>
  </si>
  <si>
    <t>LetReach</t>
  </si>
  <si>
    <t>www.letreach.com</t>
  </si>
  <si>
    <t>User First Data Driven Web Push Notifications Platform for Marketers to Send Better Push Messages | User Re-engagement &amp; Retention</t>
  </si>
  <si>
    <t>www.klue.nl</t>
  </si>
  <si>
    <t>B2B Marketing | Data Marketing | Personalisatie | Leadgeneratie | Web Analytics | Data Experts | Buyer Journey | API | Webverkeer Identificeren</t>
  </si>
  <si>
    <t>Loadfocus</t>
  </si>
  <si>
    <t>www.loadfocus.com</t>
  </si>
  <si>
    <t>LoadFocus provides the cloud new standalone testing infrastructure you need for Load Testing and Monitoring the Performance of your Websites &amp; APIs.</t>
  </si>
  <si>
    <t>GeoFli</t>
  </si>
  <si>
    <t>www.geofli.com</t>
  </si>
  <si>
    <t>Making it possible to deliver custom website content based on a visitor's geographic location.</t>
  </si>
  <si>
    <t>Adaptive Campaigns</t>
  </si>
  <si>
    <t>www.adaptivecampaigns.com</t>
  </si>
  <si>
    <t>Real-time, Predictive, Dynamic Creative Advertising Platform.</t>
  </si>
  <si>
    <t>Monoloop</t>
  </si>
  <si>
    <t>www.monoloop.com</t>
  </si>
  <si>
    <t>Optkit</t>
  </si>
  <si>
    <t>www.optkit.com</t>
  </si>
  <si>
    <t>https://t.co/IYyQxqgN5c The Conversion Rate Optimization Kit - Turn your website visitors into buyers and subscribers.</t>
  </si>
  <si>
    <t>Gatedcontent</t>
  </si>
  <si>
    <t>www.gatedcontent.com</t>
  </si>
  <si>
    <t>Enterprise web form management platform. A new way of managing and scaling lead generation forms in a corporate CMS. Convert more leads, collect better data.</t>
  </si>
  <si>
    <t>UpliftROI</t>
  </si>
  <si>
    <t>www.upliftroi.com</t>
  </si>
  <si>
    <t>Avenseo</t>
  </si>
  <si>
    <t>www.avenseo.com</t>
  </si>
  <si>
    <t>Boostez votre taux de conversion et la satisfaction de vos internautes.\r\nA/B testing, multivariate testing</t>
  </si>
  <si>
    <t>SmoothConversion</t>
  </si>
  <si>
    <t>www.smoothconversion.com</t>
  </si>
  <si>
    <t>We help @SaaS and @Ecommerce businesses get more engagement, sales, and revenue from the traffic they already have through #analytics, #UX, and funnel analysis.</t>
  </si>
  <si>
    <t>Conductrics</t>
  </si>
  <si>
    <t>www.conductrics.com</t>
  </si>
  <si>
    <t>Ethnio</t>
  </si>
  <si>
    <t>www.ethn.io</t>
  </si>
  <si>
    <t>UX research participant management platform â€“ upload, screen, intercept, schedule, pay, and track it all globally. System status: https://t.co/OXF4oFF6aP</t>
  </si>
  <si>
    <t>Adalysis</t>
  </si>
  <si>
    <t>www.adalysis.com</t>
  </si>
  <si>
    <t>Adalysis PPC tools take optimization and ads testing to the next level!\nCreated by @bgTheory.</t>
  </si>
  <si>
    <t>UpRank</t>
  </si>
  <si>
    <t>www.uprank.io</t>
  </si>
  <si>
    <t>A site optimization &amp; digital marketing tool to help you measure and optimize your impact on the web, by providing best-in-class data and actionable insights.</t>
  </si>
  <si>
    <t>Effective Experiments</t>
  </si>
  <si>
    <t>www.effectiveexperiments.com</t>
  </si>
  <si>
    <t>Driving Experimentation Excellence In the Enterprise. Helping companies orchestrate testing programs that deliver insights to the C-suite for decision making.</t>
  </si>
  <si>
    <t>GrooveJar</t>
  </si>
  <si>
    <t>www.groovejar.com</t>
  </si>
  <si>
    <t>We build awesome customer converting, conversion rate crushing front end apps for your website.</t>
  </si>
  <si>
    <t>PageMutant</t>
  </si>
  <si>
    <t>www.pagemutant.com</t>
  </si>
  <si>
    <t>Landing page management software for B2B marketers. Create, update &amp; analyze dozens to thousands of landing pages at one time. https://t.co/jNjju1rMme.</t>
  </si>
  <si>
    <t>Maxymizely</t>
  </si>
  <si>
    <t>www.maxymizely.com</t>
  </si>
  <si>
    <t>Maxymizely is an advanced A/B testing and web analytics suite, made for intelligible conversion rate optimisation.</t>
  </si>
  <si>
    <t>Loop11</t>
  </si>
  <si>
    <t>www.loop11.com</t>
  </si>
  <si>
    <t>Loop11 is a simple yet powerful user testing tool. Collect insights from hundreds of users, or just a few. Try It for free!</t>
  </si>
  <si>
    <t>Traffictruffle</t>
  </si>
  <si>
    <t>www.traffictruffle.com</t>
  </si>
  <si>
    <t>Traffic Truffle tells you which businesses have been on your website. Sign up for a free account today https://t.co/05zb1QP8G5</t>
  </si>
  <si>
    <t>ExitMonitor</t>
  </si>
  <si>
    <t>www.exitmonitor.com</t>
  </si>
  <si>
    <t>Convert exiting web visitors into leads.</t>
  </si>
  <si>
    <t>Aditus</t>
  </si>
  <si>
    <t>www.aditus.io</t>
  </si>
  <si>
    <t>Do you know if your website is accessible?\nGet accessibility reports and learn how to fix your issues. Let's make the web more inclusive.</t>
  </si>
  <si>
    <t>Neliosoftware</t>
  </si>
  <si>
    <t>www.neliosoftware.com</t>
  </si>
  <si>
    <t>Privyr</t>
  </si>
  <si>
    <t>www.privyr.com</t>
  </si>
  <si>
    <t>Manage your leads, send auto-personalised content, track client interest, and follow up like a pro. All from your phone, in seconds.</t>
  </si>
  <si>
    <t>Purlem</t>
  </si>
  <si>
    <t>www.purlem.com</t>
  </si>
  <si>
    <t>PURLs Made Easy</t>
  </si>
  <si>
    <t>Qwardo</t>
  </si>
  <si>
    <t>www.qwardo.com</t>
  </si>
  <si>
    <t>Intelligent customer engagement and personalization on your website to drive 3x leads. Engage. Nurture. Convert.</t>
  </si>
  <si>
    <t>Converdiant</t>
  </si>
  <si>
    <t>www.converdiant.com</t>
  </si>
  <si>
    <t>Ometrics</t>
  </si>
  <si>
    <t>www.ometrics.com</t>
  </si>
  <si>
    <t>#ConversionRateOptimization \n#chatbots #LeadOptimization tools and services. #LeadSliders #Popups #Surveys #Feedback #Consulting</t>
  </si>
  <si>
    <t>Cleverpush</t>
  </si>
  <si>
    <t>www.cleverpush.com</t>
  </si>
  <si>
    <t>Push Benachrichtigungen fÃ¼r Webseiten, Blogs, Online Shops, Apps</t>
  </si>
  <si>
    <t>Pointzi</t>
  </si>
  <si>
    <t>www.pointzi.com</t>
  </si>
  <si>
    <t>Create beautiful inApp tips &amp; walkthroughs. Help users take action.</t>
  </si>
  <si>
    <t>Reactful</t>
  </si>
  <si>
    <t>www.reactful.com</t>
  </si>
  <si>
    <t>Real-time website optimization platform that triggers reactions to visitor intent.\n\nTurn more â€˜maybe latersâ€™ into 'let's do this!' customers.</t>
  </si>
  <si>
    <t>Padicode</t>
  </si>
  <si>
    <t>www.padicode.com</t>
  </si>
  <si>
    <t>Proud creators of PadiAct (http://t.co/P1YFgynH), a tool to help you get more leads. Tweeted by Claudiu Murariu.</t>
  </si>
  <si>
    <t>PageWiz</t>
  </si>
  <si>
    <t>www.pagewiz.com</t>
  </si>
  <si>
    <t>Generate &amp; Optimize Pixel-perfect Landing Pages On Your Own!</t>
  </si>
  <si>
    <t>BrightInfo</t>
  </si>
  <si>
    <t>www.brightinfo.com</t>
  </si>
  <si>
    <t>BrightInfo is a real time personalization engine. It doubles your website and landing page conversion rates without you doing a thing. A/B test proven.</t>
  </si>
  <si>
    <t>8Seconds</t>
  </si>
  <si>
    <t>www.8seconds.net</t>
  </si>
  <si>
    <t>Creative Content Optimization</t>
  </si>
  <si>
    <t>Unless</t>
  </si>
  <si>
    <t>www.unless.com</t>
  </si>
  <si>
    <t>Unless is a smart personalization engine for websites.</t>
  </si>
  <si>
    <t>Phasya</t>
  </si>
  <si>
    <t>www.phasya.com</t>
  </si>
  <si>
    <t>Drowsiness monitoring for safety, research, and health</t>
  </si>
  <si>
    <t>True Fit</t>
  </si>
  <si>
    <t>www.truefit.com</t>
  </si>
  <si>
    <t>True Fit is footwear and apparelâ€™s discovery platform. We help people find clothes and shoes theyâ€™ll love and keep. Find Your True Fit.Â®</t>
  </si>
  <si>
    <t>AB Tasty</t>
  </si>
  <si>
    <t>www.abtasty.com</t>
  </si>
  <si>
    <t>The experience optimization and feature management company.</t>
  </si>
  <si>
    <t>Intempt</t>
  </si>
  <si>
    <t>www.intempt.com</t>
  </si>
  <si>
    <t>Leading User Lifecycle Automation platform designed specifically for the needs of SAAS, iGaming, and eCommerce companies focusing to grow their customer LTV.</t>
  </si>
  <si>
    <t>Personify XP</t>
  </si>
  <si>
    <t>www.personifyxp.com</t>
  </si>
  <si>
    <t>Personify XP automates personalised experiences for your anonymous website visitors through AI. https://t.co/J8OhkSG9tq</t>
  </si>
  <si>
    <t>Giftd</t>
  </si>
  <si>
    <t>www.giftd.tech</t>
  </si>
  <si>
    <t>LiftIgniter</t>
  </si>
  <si>
    <t>www.liftigniter.com</t>
  </si>
  <si>
    <t>Real-time content discovery with personalized recommendations.</t>
  </si>
  <si>
    <t>Enecto</t>
  </si>
  <si>
    <t>www.enecto.com</t>
  </si>
  <si>
    <t>Enecto offers a new approach to lead generation and online marketing that is based on Business Intelligence.</t>
  </si>
  <si>
    <t>Convertize</t>
  </si>
  <si>
    <t>www.convertize.com</t>
  </si>
  <si>
    <t>The #abtesting tool built for humans\n\nWhat Is A/B Testing: https://t.co/RC94KfxNBo ðŸ“—\nHow to: https://t.co/Ud1W2fSqP5 ðŸ“˜</t>
  </si>
  <si>
    <t>Editiondigital</t>
  </si>
  <si>
    <t>www.editiondigital.com</t>
  </si>
  <si>
    <t>Leading Unified Digital Publishing Solution. *One Tool To Rule Them All*</t>
  </si>
  <si>
    <t>Optimizepress</t>
  </si>
  <si>
    <t>www.optimizepress.com</t>
  </si>
  <si>
    <t>Revolutionary Wordpress based platform for creating landing pages, sales pages, membership portals, launch pages, blogs, affiliate pages and more…</t>
  </si>
  <si>
    <t>LeveragePoint</t>
  </si>
  <si>
    <t>www.leveragepoint.com</t>
  </si>
  <si>
    <t>LeveragePoint offers a SaaS solution for creating, capturing, &amp; communicating value.</t>
  </si>
  <si>
    <t>Roialty</t>
  </si>
  <si>
    <t>www.roialty.com</t>
  </si>
  <si>
    <t>Roialty is a customer profiling and digital loyalty marketing solution, that helps brands turn anonymous data with no value into lifetime-loyal customers.</t>
  </si>
  <si>
    <t>Opteo</t>
  </si>
  <si>
    <t>www.opteo.com</t>
  </si>
  <si>
    <t>Opteo is everything you hoped Google Ads would be. Smart, powerful, and built to make life easier.</t>
  </si>
  <si>
    <t>Demandexchange</t>
  </si>
  <si>
    <t>FunnelEnvy</t>
  </si>
  <si>
    <t>www.funnelenvy.com</t>
  </si>
  <si>
    <t>Supporting #demandgen marketers with down-funnel offer personalization #technology and a focus on pipeline and revenue.</t>
  </si>
  <si>
    <t>Tweakwise</t>
  </si>
  <si>
    <t>www.tweakwise.com</t>
  </si>
  <si>
    <t>Enhance your shop conversion with at least 15%! Tweakwise enables advanced search, merchandising, recommendations and personalization. ðŸš€</t>
  </si>
  <si>
    <t>Personyze</t>
  </si>
  <si>
    <t>www.personyze.com</t>
  </si>
  <si>
    <t>Our SaaS platform delivers the right experience to the right visitor with website personalization &amp; behavioral targeting. Increase your web engagement today.ðŸ‘‡ðŸ»</t>
  </si>
  <si>
    <t>NextUser</t>
  </si>
  <si>
    <t>www.nextuser.com</t>
  </si>
  <si>
    <t>#Bigdata meets #marketingautomation, 1:1 #personalization &amp; #AI insights (300+ user variables) to orchestrate 60 marketing tools. It's a #CDP and #MarketingHub!</t>
  </si>
  <si>
    <t>Convert</t>
  </si>
  <si>
    <t>www.convert.com</t>
  </si>
  <si>
    <t>Convert Experiences is a low stress, high return #abtesting and #personalization tool for enterprises who want more from their #cro budget. #optimizeeverything</t>
  </si>
  <si>
    <t>ExitIntel</t>
  </si>
  <si>
    <t>www.exitintelligence.com</t>
  </si>
  <si>
    <t>We help ecommerce sites sell more by targeting behavior to increase email acquisition and conversion rates through a fully managed solution.</t>
  </si>
  <si>
    <t>Crobox</t>
  </si>
  <si>
    <t>www.crobox.com</t>
  </si>
  <si>
    <t>Learn what your customers love about your products. We leverage psychology and AI to remove the guesswork from merchandising and marketing decisions.</t>
  </si>
  <si>
    <t>UsabilityHub</t>
  </si>
  <si>
    <t>www.usabilityhub.com</t>
  </si>
  <si>
    <t>Be confident in your design decisions by testing them with real people on UsabilityHub.</t>
  </si>
  <si>
    <t>Northpage</t>
  </si>
  <si>
    <t>www.northpage.com</t>
  </si>
  <si>
    <t>Leading #digital #marketing intelligence company that empowers #MarketingLeaders to grow their #DigitalMarketing performance. Visit our website to learn more.</t>
  </si>
  <si>
    <t>Traveltime</t>
  </si>
  <si>
    <t>www.traveltime.com</t>
  </si>
  <si>
    <t>Making maps searchable by minutes, not miles. Location-based search API &amp; travel time analytics plugins for ArcGIS, QGIS &amp; Alteryx.</t>
  </si>
  <si>
    <t>Memo2</t>
  </si>
  <si>
    <t>www.memo2.nl</t>
  </si>
  <si>
    <t>Dutch marketing- and businessconsulting agency MeMoÂ² is specialized in measuring, refining and improving advertising effectiveness. +31(0)206794736</t>
  </si>
  <si>
    <t>Target2Sell</t>
  </si>
  <si>
    <t>www.target2sell.com</t>
  </si>
  <si>
    <t>The AI Platform for 1to1 Commerce #predictivemarketing #personnalisation #ecommerce #AI</t>
  </si>
  <si>
    <t>Dsmn8</t>
  </si>
  <si>
    <t>www.dsmn8.com</t>
  </si>
  <si>
    <t>We make it easy for employees to become #Influencers #SocialSellers #BrandAdvocates. Try FREE for 30 days ðŸ‘‰ https://t.co/f6fhyRMU3L #EmployeeAdvocacy #EmployerBrand</t>
  </si>
  <si>
    <t>Knexusgroup</t>
  </si>
  <si>
    <t>www.knexus.co</t>
  </si>
  <si>
    <t>Knexus visual commerce platform automatically delivers personalized &amp; shoppable influencer, social &amp; brand content to the right customer at the key moment.</t>
  </si>
  <si>
    <t>Skymosity</t>
  </si>
  <si>
    <t>www.skymosity.com</t>
  </si>
  <si>
    <t>Weather marketing platform providing advanced email triggers, site personalization, and analytics based on current or forecasted weather conditions and alerts.</t>
  </si>
  <si>
    <t>Concentric</t>
  </si>
  <si>
    <t>www.concentricmarket.com</t>
  </si>
  <si>
    <t>Prescriptive Analytics for Strategic Decisions â€” Your Roadmap to Revenue #prescriptiveanalytics #agentbasedmodeling #marketsimulation</t>
  </si>
  <si>
    <t>HiConversion</t>
  </si>
  <si>
    <t>www.obviyo.com</t>
  </si>
  <si>
    <t>We have rebranded as @ObviyoHQ. Follow our official page.</t>
  </si>
  <si>
    <t>Loadimpact</t>
  </si>
  <si>
    <t>www.loadimpact.com</t>
  </si>
  <si>
    <t>The best developer experience for load testing | #opensource w/ CLI interface | built in #GoLang, uses #JavaScript for scripting | we're a @Grafana Labs Company</t>
  </si>
  <si>
    <t>Froomle</t>
  </si>
  <si>
    <t>www.froomle.ai</t>
  </si>
  <si>
    <t>Froomle is a leading provider of self-learning recommendation engines, creating personalized online experiences in real-time.</t>
  </si>
  <si>
    <t>Pyze</t>
  </si>
  <si>
    <t>www.pyze.com</t>
  </si>
  <si>
    <t>Pyze Process Intelligence enables AI-Driven process improvement by automating bottleneck detection, identifying hotspots, and maximizing business results.</t>
  </si>
  <si>
    <t>OptInMonster</t>
  </si>
  <si>
    <t>www.optinmonster.com</t>
  </si>
  <si>
    <t>1.2M+ sites grow their lists, leads and sales using OptinMonster, the most powerful lead gen software on the planet. Save 35% or more when you subscribe today!</t>
  </si>
  <si>
    <t>Teston</t>
  </si>
  <si>
    <t>www.teston.io</t>
  </si>
  <si>
    <t>Taking the hassle out of user testing. Remote, unmoderated user testing with local users â€” anywhere, anytime.</t>
  </si>
  <si>
    <t>Roojoom</t>
  </si>
  <si>
    <t>www.roojoom.com</t>
  </si>
  <si>
    <t>Roojoom #contentmarketing #visualcontent #marketing #marketingstrategy #cmo https://t.co/V1Do2QetlB.</t>
  </si>
  <si>
    <t>Converly</t>
  </si>
  <si>
    <t>www.converly.com</t>
  </si>
  <si>
    <t>Converlyâ„¢ helps performance marketers to track, get insights and optimize their affiliate network, media buying and lead generation businesses.</t>
  </si>
  <si>
    <t>Braingineers</t>
  </si>
  <si>
    <t>www.braingineers.com</t>
  </si>
  <si>
    <t>Neuromarketing insights | Creator of neuro usability research | Host of #Neuromarketing Netherlands Meetup LinkedIn: https://t.co/kLBpCLYtZH\n\n#braingineers</t>
  </si>
  <si>
    <t>Bound</t>
  </si>
  <si>
    <t>www.bound360.com</t>
  </si>
  <si>
    <t>Bound is the audience insights and website personalization platform that enables digital marketers to engage at scale.</t>
  </si>
  <si>
    <t>Justuno</t>
  </si>
  <si>
    <t>www.justuno.com</t>
  </si>
  <si>
    <t>Website conversion tools that grow your business. Convert traffic, build your email list, and increase sales! Start free today - https://t.co/wJTXLj5PFS.</t>
  </si>
  <si>
    <t>CaliberMind</t>
  </si>
  <si>
    <t>www.calibermind.com</t>
  </si>
  <si>
    <t>The leading B2B Data Platform for Revenue Insights you can trust. #b2bmarketing #revops #mops #salesops</t>
  </si>
  <si>
    <t>Lander</t>
  </si>
  <si>
    <t>www.landerapp.com</t>
  </si>
  <si>
    <t>Lander is a powerful online tool to create Landing Pages &amp; A/B Test pages for PPC, Social Media, Email Marketing Campaigns, https://t.co/AZ2gHs9bag</t>
  </si>
  <si>
    <t>CoolTool</t>
  </si>
  <si>
    <t>www.cooltool.com</t>
  </si>
  <si>
    <t>CoolTool for Conscious + Nonconscious insights.\n#EyeTrackingðŸ‘ï¸, #EmotionMeasurement ðŸ˜ƒ, #MouseTracking ðŸ–±ï¸, #ImplicitðŸ”› #Surveyâœï¸</t>
  </si>
  <si>
    <t>Piano</t>
  </si>
  <si>
    <t>www.piano.io</t>
  </si>
  <si>
    <t>The digital experience platform that helps you understand and influence customer behavior.</t>
  </si>
  <si>
    <t>Tobii Pro</t>
  </si>
  <si>
    <t>www.tobiipro.com</t>
  </si>
  <si>
    <t>We help businesses &amp; researchers gain insight into human behavior with eye tracking products &amp; research services. For tech support: https://t.co/CVHc07OiZGâ€¦</t>
  </si>
  <si>
    <t>Userlytics</t>
  </si>
  <si>
    <t>www.userlytics.com</t>
  </si>
  <si>
    <t>The most advanced user testing platform. Get feedback from real users on your website, application or prototype.</t>
  </si>
  <si>
    <t>Trbo</t>
  </si>
  <si>
    <t>www.trbo.com</t>
  </si>
  <si>
    <t>trbo Onsite-Personalisierungs-Plattform: Kunden individuell &amp; persÃ¶nlich in Echtzeit ansprechen! Einfach onsite. realtime. smart.https://t.co/6qv6MDuAJS</t>
  </si>
  <si>
    <t>OmniConvert</t>
  </si>
  <si>
    <t>www.omniconvert.com</t>
  </si>
  <si>
    <t>We help data-driven marketers around the world to understand, segment, convert &amp; retain customers.</t>
  </si>
  <si>
    <t>Prudsys</t>
  </si>
  <si>
    <t>www.prudsys.de</t>
  </si>
  <si>
    <t>Die prudsys AG ist der fÃ¼hrende Anbieter agiler KI-Technologien fÃ¼r den Omnichannel-Handel. Die prudsys Realtime Decisioning Engine (kurz: prudsys RDE) automatisiert Ihre Personalisierungs- und Pricing-Prozesse Ã¼ber die gesamte WertschÃ¶pfungskette.</t>
  </si>
  <si>
    <t>Sleeknote</t>
  </si>
  <si>
    <t>www.sleeknote.com</t>
  </si>
  <si>
    <t>Sleeknote helps your favorite e-commerce brands engage their site visitors with targeted on-site messages.</t>
  </si>
  <si>
    <t>Mutiny</t>
  </si>
  <si>
    <t>www.mutinyhq.com</t>
  </si>
  <si>
    <t>Personalize your website for each visitor without any engineering work</t>
  </si>
  <si>
    <t>Optmyzr</t>
  </si>
  <si>
    <t>www.optmyzr.com</t>
  </si>
  <si>
    <t>Helping marketing teams of all sizes make PPC life less complex</t>
  </si>
  <si>
    <t>Segmint</t>
  </si>
  <si>
    <t>www.segmint.com</t>
  </si>
  <si>
    <t>With our best in class Merchant Payment Cleansing, AI Modeling, Customer Insights, and Marketing Automation - We make data meaningful and actionable.</t>
  </si>
  <si>
    <t>Albert</t>
  </si>
  <si>
    <t>www.albert.ai</t>
  </si>
  <si>
    <t>Albert is a cloud-based artificial intelligence platform that plugs into a digital advertiserâ€™s existing paid search and social accounts and operates them.</t>
  </si>
  <si>
    <t>Constant</t>
  </si>
  <si>
    <t>www.constant.co</t>
  </si>
  <si>
    <t>Making your everyday essentials shoppable from web content, apps &amp; ads.</t>
  </si>
  <si>
    <t>Optimonk</t>
  </si>
  <si>
    <t>www.optimonk.com</t>
  </si>
  <si>
    <t>We help ecommerce store owners to create personalized shopping experiences and win customers for life. #OptiMonk</t>
  </si>
  <si>
    <t>Adtelligence</t>
  </si>
  <si>
    <t>www.adtelligence.com</t>
  </si>
  <si>
    <t>Adtelligence is a German software company that uses Big Data, Machine Learning and AI to enable customers to optimize their entire sales performance.</t>
  </si>
  <si>
    <t>Sumo</t>
  </si>
  <si>
    <t>www.sumo.com</t>
  </si>
  <si>
    <t>Trusted by 37k+ ecommerce sites to turn visitors into happy customers.</t>
  </si>
  <si>
    <t>Optimizely</t>
  </si>
  <si>
    <t>DynamicYield</t>
  </si>
  <si>
    <t>www.dynamicyield.com</t>
  </si>
  <si>
    <t>Dynamic Yield is an Experience Optimization platform helping brands quickly deliver &amp; test personalized, optimized, &amp; synchronized digital customer interactions</t>
  </si>
  <si>
    <t>Revtrax</t>
  </si>
  <si>
    <t>www.revtrax.com</t>
  </si>
  <si>
    <t>Offer Management Platform / We make it easy for marketers to do smarter offers with a platform that connects brand engagement to any purchase.</t>
  </si>
  <si>
    <t>Freespee</t>
  </si>
  <si>
    <t>www.freespee.com</t>
  </si>
  <si>
    <t>Freespee is transforming the communication experience of consumers with brands. Contact us to get started</t>
  </si>
  <si>
    <t>Landingi</t>
  </si>
  <si>
    <t>www.landingi.com</t>
  </si>
  <si>
    <t>#easy to use everyday #marketingplatform. #create &amp; publish landing pages, pop ups, use A/B/x testing, smart sections. Integrate, optimise and track conversions</t>
  </si>
  <si>
    <t>Intellimize</t>
  </si>
  <si>
    <t>www.intellimize.com</t>
  </si>
  <si>
    <t>Intellimize powers high-converting websites by using machine learning to optimize experiences for each visitor every time. Welcome to Continuous Conversion.</t>
  </si>
  <si>
    <t>Siteimprove</t>
  </si>
  <si>
    <t>www.siteimprove.com</t>
  </si>
  <si>
    <t>Siteimprove transforms content into the foundation of winning customer experiences that drive revenue.</t>
  </si>
  <si>
    <t>SiteSpect</t>
  </si>
  <si>
    <t>www.sitespect.com</t>
  </si>
  <si>
    <t>Regular tips and news on testing, targeting, and personalization to drive conversion rates and revenue. Discover more at https://t.co/OXRNbANWkc</t>
  </si>
  <si>
    <t>Retention Science</t>
  </si>
  <si>
    <t>www.retentionscience.com</t>
  </si>
  <si>
    <t>We make artificial intelligence accessible and usable for brands. ReSci is a lifecycle marketing automation platform powered by A.I.</t>
  </si>
  <si>
    <t>Frosmo</t>
  </si>
  <si>
    <t>www.frosmo.com</t>
  </si>
  <si>
    <t>The most versatile personalization software, delivering personalized customer journeys 1.5 billion times a day #personalization #experimentation #CX #ecommerce</t>
  </si>
  <si>
    <t>UserZoom</t>
  </si>
  <si>
    <t>Get user insights into your digital tomorrow, today.</t>
  </si>
  <si>
    <t>Braze</t>
  </si>
  <si>
    <t>www.braze.com</t>
  </si>
  <si>
    <t>Braze is a leading comprehensive customer engagement platform that powers interactions between consumers and brands they love.</t>
  </si>
  <si>
    <t>RichRelevance</t>
  </si>
  <si>
    <t>www.richrelevance.com</t>
  </si>
  <si>
    <t>#1 in Experience Personalization #omnichannel #FutureOfShopping #CMO #CDO https://t.co/YngifPQjJN</t>
  </si>
  <si>
    <t>Nosto</t>
  </si>
  <si>
    <t>www.nosto.com</t>
  </si>
  <si>
    <t>Grow faster with the worldâ€™s first Commerce Experience Platform â€” an integrated suite of data-fueled personalization and merchandising solutions.</t>
  </si>
  <si>
    <t>Smartfocus</t>
  </si>
  <si>
    <t>www.smartfocus.com</t>
  </si>
  <si>
    <t>This account is no longer in use. Please follow @SmartFocusWorld to keep updated on The Message Cloud and digital marketing innovations</t>
  </si>
  <si>
    <t>Adpushup</t>
  </si>
  <si>
    <t>www.adpushup.com</t>
  </si>
  <si>
    <t>Improvely</t>
  </si>
  <si>
    <t>www.improvely.com</t>
  </si>
  <si>
    <t>Track and improve your marketing campaigns while stopping PPC click fraud. #marketing #startups #agencies â€¢ hello@improvely.com</t>
  </si>
  <si>
    <t>Deltax</t>
  </si>
  <si>
    <t>www.deltax.com</t>
  </si>
  <si>
    <t>DeltaX: Digital media platform to buy, optimize &amp; report search, display &amp; social campaigns with real time bidding, cross channel tracking and attribution.</t>
  </si>
  <si>
    <t>PossibleNow</t>
  </si>
  <si>
    <t>www.possiblenow.com</t>
  </si>
  <si>
    <t>Build trust by providing customers transparency and control over their consent, preference, and insight data, to build long-term beneficial relationships.</t>
  </si>
  <si>
    <t>Acrolinx</t>
  </si>
  <si>
    <t>www.acrolinx.com</t>
  </si>
  <si>
    <t>Acrolinx software helps the world's greatest brands create amazing content: On-Brand, On-Target, and at Scale.</t>
  </si>
  <si>
    <t>Saucelabs</t>
  </si>
  <si>
    <t>www.saucelabs.com</t>
  </si>
  <si>
    <t>Sauce Labs helps organizations deliver digital confidence with the most comprehensive and trusted continuous testing cloud available today.</t>
  </si>
  <si>
    <t>Sendoso</t>
  </si>
  <si>
    <t>www.sendoso.com</t>
  </si>
  <si>
    <t>Sendoso is the most effective way to connect with customers and drive revenue with personalized gifts, branded swag, eGifts, virtual experiences &amp; more.</t>
  </si>
  <si>
    <t>IBM</t>
  </si>
  <si>
    <t>www.ibm.com</t>
  </si>
  <si>
    <t>Together with our clients, we're using technologies like AI, cloud, blockchain &amp; IoT to transform business, industries and the world.</t>
  </si>
  <si>
    <t>SmartBear</t>
  </si>
  <si>
    <t>www.smartbear.com</t>
  </si>
  <si>
    <t>We enhance quality at every phase of software development. @SwaggerHub @YourZephyr @xbrowsertesting @TestComplete @Ready_API @SwaggerApi @bugsnag</t>
  </si>
  <si>
    <t>Qubit</t>
  </si>
  <si>
    <t>www.qubit.com</t>
  </si>
  <si>
    <t>We believe marketers should be constrained only by their imaginations, not the limitations of their technology... &amp; we tweet about it on our new handle @qubit!</t>
  </si>
  <si>
    <t>ezoic</t>
  </si>
  <si>
    <t>www.ezoic.com</t>
  </si>
  <si>
    <t>Streamlining how digital publishers grow &amp; earn revenue. Eliminating complexity w/ artificial intelligence. @Google Certified Partner. Status at https://t.co/W9JwsXQmSA</t>
  </si>
  <si>
    <t>Leanplum</t>
  </si>
  <si>
    <t>www.leanplum.com</t>
  </si>
  <si>
    <t>Leanplum is a mobile engagement platform that helps forward-looking brands meet the real-time needs of their customers. A Fortune Best Place To Work ðŸ† #Teamplum</t>
  </si>
  <si>
    <t>Instapage</t>
  </si>
  <si>
    <t>www.instapage.com</t>
  </si>
  <si>
    <t>The world's most advanced landing page platform. Instapage customers get up to 400% more from their digital ad spend.</t>
  </si>
  <si>
    <t>ClickFunnels</t>
  </si>
  <si>
    <t>www.clickfunnels.com</t>
  </si>
  <si>
    <t>Marketing Funnels in Minutes!\n\nFor Support Contact https://t.co/F3ngqryQKC</t>
  </si>
  <si>
    <t>Bloomreach</t>
  </si>
  <si>
    <t>www.bloomreach.com</t>
  </si>
  <si>
    <t>Bloomreach is the world's leading Commerce Experience Cloud, empowering brands to deliver customer experiences so personalized, they feel like magic.</t>
  </si>
  <si>
    <t>Insider</t>
  </si>
  <si>
    <t>www.useinsider.com</t>
  </si>
  <si>
    <t>Unicorn status unlocked ðŸ¦„ We're hiring everywhere! Become a part of the journey... https://t.co/nqk6ovSif1</t>
  </si>
  <si>
    <t>Unbounce</t>
  </si>
  <si>
    <t>www.unbounce.com</t>
  </si>
  <si>
    <t>Build a landing page with the output of a full in-house marketing team and grow smarter with conversion intelligence âš¡ï¸ We have a toolkitâ€”see URL</t>
  </si>
  <si>
    <t>UserTesting</t>
  </si>
  <si>
    <t>www.usertesting.com</t>
  </si>
  <si>
    <t>Experience what your customers experience with real-time video feedback.</t>
  </si>
  <si>
    <t>OpenText</t>
  </si>
  <si>
    <t>www.opentext.com</t>
  </si>
  <si>
    <t>The leader in Enterprise Information Management (EIM). We unlock the Information Advantage to deliver insight.</t>
  </si>
  <si>
    <t>Postclick</t>
  </si>
  <si>
    <t>www.postclick.com</t>
  </si>
  <si>
    <t>We're the world's leading solution for improving digital ad conversions, creating digital experiences that optimize and increase return on ad spend.</t>
  </si>
  <si>
    <t>SpyFu</t>
  </si>
  <si>
    <t>www.spyfu.com</t>
  </si>
  <si>
    <t>Keyword Reseach | Domain Research\nSpot new SEO/PPC opportunities and outsmart your competitors.</t>
  </si>
  <si>
    <t>Magic-Optimizer</t>
  </si>
  <si>
    <t>www.magic-optimizer.com</t>
  </si>
  <si>
    <t>Surferseo</t>
  </si>
  <si>
    <t>www.surferseo.com</t>
  </si>
  <si>
    <t>Visably</t>
  </si>
  <si>
    <t>www.visably.com</t>
  </si>
  <si>
    <t>Welcome to the future of SEO Complete Search Intelligence for your Brand. Visably goes beyond rank-tracking your website to monitor every single brand position within the SERP. Visably uses advanced content analysis â€” rather than link analysis â€” to monitor everything your customer sees. Seo 1.0 Brand Tracking with Link Analysis Only the position ofâ€¦</t>
  </si>
  <si>
    <t>Ppcsecure</t>
  </si>
  <si>
    <t>www.ppcsecure.com</t>
  </si>
  <si>
    <t>Erank</t>
  </si>
  <si>
    <t>www.erank.com</t>
  </si>
  <si>
    <t>The largest selection of tools to improve your SEO and help grow your Etsy business.</t>
  </si>
  <si>
    <t>Nightwatch</t>
  </si>
  <si>
    <t>www.nightwatch.io</t>
  </si>
  <si>
    <t>Neilpatel</t>
  </si>
  <si>
    <t>www.neilpatel.com</t>
  </si>
  <si>
    <t>Googlemapsscraper</t>
  </si>
  <si>
    <t>www.googlemapsscraper.com</t>
  </si>
  <si>
    <t>Keyword Machine</t>
  </si>
  <si>
    <t>www.keywordmachine.com</t>
  </si>
  <si>
    <t>Yoast</t>
  </si>
  <si>
    <t>www.yoast.com</t>
  </si>
  <si>
    <t>#Yoast is your go-to resource for everything #SEO ðŸŽ¯ \nWe help you rank your #WordPress website and #Shopify store ðŸ“ˆ</t>
  </si>
  <si>
    <t>Cocoscan</t>
  </si>
  <si>
    <t>www.cocoscan.io</t>
  </si>
  <si>
    <t>CocoScanâ”‚The Most Efficient Website SEO Crawl</t>
  </si>
  <si>
    <t>Seopageoptimizer</t>
  </si>
  <si>
    <t>www.seopageoptimizer.be</t>
  </si>
  <si>
    <t>Wordproof</t>
  </si>
  <si>
    <t>www.wordproof.com</t>
  </si>
  <si>
    <t>Poolparty</t>
  </si>
  <si>
    <t>www.poolparty.biz</t>
  </si>
  <si>
    <t>thruuu</t>
  </si>
  <si>
    <t>www.app.thruuu.com</t>
  </si>
  <si>
    <t>SoloSEO</t>
  </si>
  <si>
    <t>www.soloseo.com</t>
  </si>
  <si>
    <t>SoloSEO is a step-by-step DIY SEO Tool set. For beginners and advanced users alike!</t>
  </si>
  <si>
    <t>Suchprinzip</t>
  </si>
  <si>
    <t>www.suchprinzip.tools</t>
  </si>
  <si>
    <t>gShift Labs</t>
  </si>
  <si>
    <t>www.gshiftlabs.com</t>
  </si>
  <si>
    <t>Site Analyzer</t>
  </si>
  <si>
    <t>www.site-analyzer.com</t>
  </si>
  <si>
    <t>Site Analyzer is the most complete and powerful #SEO online tool. Monitor your position, check the quality of your website and rank #1 with our all-in-one tool.</t>
  </si>
  <si>
    <t>Storybase</t>
  </si>
  <si>
    <t>www.storybase.com</t>
  </si>
  <si>
    <t>Magefan</t>
  </si>
  <si>
    <t>www.magefan.com</t>
  </si>
  <si>
    <t>The best #Magento2 extensions, solutions and services are provided by Magefan. The company you can trust.</t>
  </si>
  <si>
    <t>Termlabs</t>
  </si>
  <si>
    <t>www.termlabs.io</t>
  </si>
  <si>
    <t>TermLabs.io</t>
  </si>
  <si>
    <t>Keysearch</t>
  </si>
  <si>
    <t>www.keysearch.co</t>
  </si>
  <si>
    <t>Katamaze</t>
  </si>
  <si>
    <t>www.katamaze.com</t>
  </si>
  <si>
    <t>Rank Math</t>
  </si>
  <si>
    <t>www.rankmath.com</t>
  </si>
  <si>
    <t>Rank Math is the Swiss Army knife of SEO tools for WordPress. It gives you complete control over your entire websiteâ€™s on-page SEO.</t>
  </si>
  <si>
    <t>SEOTools for Excel</t>
  </si>
  <si>
    <t>www.seotoolsforexcel.com</t>
  </si>
  <si>
    <t>Webnexus</t>
  </si>
  <si>
    <t>www.webnexus.nl</t>
  </si>
  <si>
    <t>Professionele website laten maken en bovendien online vindbaar worden? Wij helpen je graag meer klanten uit je website te halen.</t>
  </si>
  <si>
    <t>Seohighlighter</t>
  </si>
  <si>
    <t>www.seohighlighter.com</t>
  </si>
  <si>
    <t>Keywords Everywhere</t>
  </si>
  <si>
    <t>www.keywordseverywhere.com</t>
  </si>
  <si>
    <t>Crawloptimizer</t>
  </si>
  <si>
    <t>www.crawloptimizer.com</t>
  </si>
  <si>
    <t>Checkserp</t>
  </si>
  <si>
    <t>www.checkserp.com</t>
  </si>
  <si>
    <t>Glasshat</t>
  </si>
  <si>
    <t>www.crazydomains.com.au</t>
  </si>
  <si>
    <t>Tweeting about insights, the latest marketing trends &amp; #tech. A #digital #marketing tool that helps #smbs #entrepreneurs #startups drive more traffic online.</t>
  </si>
  <si>
    <t>Websiteiq</t>
  </si>
  <si>
    <t>www.websiteiq.com</t>
  </si>
  <si>
    <t>Quaro</t>
  </si>
  <si>
    <t>www.quaro.io</t>
  </si>
  <si>
    <t>Keyword Recherche und SEO Daten intuitiv und ohne Nutzerbegrenzung. QUARO ist dein Tool fÃ¼r das einfache Erstellen von Keyword-Recherchen.</t>
  </si>
  <si>
    <t>Seolyze</t>
  </si>
  <si>
    <t>www.seolyze.com</t>
  </si>
  <si>
    <t>Analyze and optimize your content to outrank your competitors. Get your 30 day free trial now!</t>
  </si>
  <si>
    <t>Bytraject</t>
  </si>
  <si>
    <t>www.bytraject.com</t>
  </si>
  <si>
    <t>Xovi</t>
  </si>
  <si>
    <t>www.xovi.de</t>
  </si>
  <si>
    <t>SEO &amp; Social Tools. Maximieren Sie Ihren Traffic mit wenig Aufwand und steigern Sie Ihren Erfolg im Online-Markt mit der All-In-One Online Marketing Suite.</t>
  </si>
  <si>
    <t>Linkhouse</t>
  </si>
  <si>
    <t>www.linkhouse.co</t>
  </si>
  <si>
    <t>Soovle</t>
  </si>
  <si>
    <t>www.soovle.com</t>
  </si>
  <si>
    <t>Let the web help.</t>
  </si>
  <si>
    <t>Asodesk</t>
  </si>
  <si>
    <t>www.asodesk.com</t>
  </si>
  <si>
    <t>ASODESK CY LTD, 25 Martiou, 27, Office 106, Egkomi, 2408, Nicosia, Cyprus. Full Cycle App Store Optimization (ASO), Customer Support Automatization, Marketing &amp; Product Management Tools, Data and Insights to grow app business on the App Store &amp; Google Play!</t>
  </si>
  <si>
    <t>Online-Marketing</t>
  </si>
  <si>
    <t>www.online-marketing.net</t>
  </si>
  <si>
    <t>https://t.co/Wn2zWuRK0s</t>
  </si>
  <si>
    <t>Seotagg</t>
  </si>
  <si>
    <t>www.seotagg.com</t>
  </si>
  <si>
    <t>Bringing content marketing and SEO together</t>
  </si>
  <si>
    <t>Beamusup</t>
  </si>
  <si>
    <t>www.beamusup.com</t>
  </si>
  <si>
    <t>We make software for #SEO #PPC #CRO #ANALYTICS #SOCIALMEDIA and it's all free!</t>
  </si>
  <si>
    <t>WhiteSpark</t>
  </si>
  <si>
    <t>www.whitespark.ca</t>
  </si>
  <si>
    <t>We build software and provide services for local SEO. We also like high-fives, animated gifs, Internet memes, and delicious coffee.</t>
  </si>
  <si>
    <t>rmoov</t>
  </si>
  <si>
    <t>www.rmoov.com</t>
  </si>
  <si>
    <t>Bad backlinks? Let me help you get your profile cleaned up! rmoov backlink removal tool helps you manage link removal requests &amp; makes it easy for webmasters.</t>
  </si>
  <si>
    <t>Nozzle</t>
  </si>
  <si>
    <t>www.nozzle.io</t>
  </si>
  <si>
    <t>A keyword rank tracker offering you more enterprise level SERP data than ever before. If you want an SEO rank tracker with all the data, give Nozzle a test drive today.</t>
  </si>
  <si>
    <t>GoingUp</t>
  </si>
  <si>
    <t>www.goingup.com</t>
  </si>
  <si>
    <t>Homepage - GoingUp!</t>
  </si>
  <si>
    <t>FatJoe</t>
  </si>
  <si>
    <t>www.fatjoe.com</t>
  </si>
  <si>
    <t>All the services you need to grow websites, in one place. Loved by 10,000+ Marketing Agencies &amp; Teams.</t>
  </si>
  <si>
    <t>Moonsearch</t>
  </si>
  <si>
    <t>www.moonsearch.com</t>
  </si>
  <si>
    <t>Moonsearch is a cutting-edge web analytical service providing extensive data on websites position, traffic sources &amp; backlinks.</t>
  </si>
  <si>
    <t>Web ceo</t>
  </si>
  <si>
    <t>www.webceo.com</t>
  </si>
  <si>
    <t>Official Web CEO Twitter - Online SEO Platform with Branded Reporting/White Label Tools.</t>
  </si>
  <si>
    <t>SEO Panel</t>
  </si>
  <si>
    <t>www.seopanel.org</t>
  </si>
  <si>
    <t>SEO Panel is Free Search Engine Optimization Software with SEO, SME and SMO Tools, SERP Tracker, Sitemap generator, Website Auditor</t>
  </si>
  <si>
    <t>Searchramen</t>
  </si>
  <si>
    <t>www.searchramen.com</t>
  </si>
  <si>
    <t>SEO Tools for your website. Monitor (SEO Metrics, Reports, Keyword Rankings and Backlinks), Edit (Search Appearance and Settings), Improve (AB Tests) and Share.</t>
  </si>
  <si>
    <t>SEO Crawler</t>
  </si>
  <si>
    <t>www.seocrawler.io</t>
  </si>
  <si>
    <t>SEOQuake</t>
  </si>
  <si>
    <t>www.seoquake.com</t>
  </si>
  <si>
    <t>A Powerful SEO Toolbox for your Browser.</t>
  </si>
  <si>
    <t>Mobilemoxie</t>
  </si>
  <si>
    <t>www.mobilemoxie.com</t>
  </si>
  <si>
    <t>Url-Monitor</t>
  </si>
  <si>
    <t>www.url-monitor.com</t>
  </si>
  <si>
    <t>QualitÃ¤tsmanagement fÃ¼r SEO: Verhindere Ranking-, Traffic- und UmsatzeinbrÃ¼che durch tÃ¤gliches VerÃ¤nderungs-Monitoring inkl. HTML-Backup!</t>
  </si>
  <si>
    <t>Serpyou</t>
  </si>
  <si>
    <t>www.serpyou.com</t>
  </si>
  <si>
    <t>#SEOSoftware. Search Engine Rank Tracking Software.</t>
  </si>
  <si>
    <t>Dataextractor</t>
  </si>
  <si>
    <t>www.dataextractor.io</t>
  </si>
  <si>
    <t>Senuto</t>
  </si>
  <si>
    <t>www.senuto.com</t>
  </si>
  <si>
    <t>ðŸš€ Plan, monitor, and optimize your marketing activities in Google!</t>
  </si>
  <si>
    <t>OneProSeo</t>
  </si>
  <si>
    <t>www.diva-e.com</t>
  </si>
  <si>
    <t>Offizieller Twitter Account der Enterprise SEO Software OneProSeo, News, Updates, Hinweise und ihr dÃ¼rft Fragen stellen!</t>
  </si>
  <si>
    <t>WP SEO Hub</t>
  </si>
  <si>
    <t>www.wpseohub.com</t>
  </si>
  <si>
    <t>Hypersuggest</t>
  </si>
  <si>
    <t>www.hypersuggest.com</t>
  </si>
  <si>
    <t>Hikeseo</t>
  </si>
  <si>
    <t>www.hikeseo.co</t>
  </si>
  <si>
    <t>Hike - SEO Software &amp; DIY SEO Tools</t>
  </si>
  <si>
    <t>Hextrakt</t>
  </si>
  <si>
    <t>www.hextrakt.com</t>
  </si>
  <si>
    <t>Hextrakt is a powerful and easy-to-use windows crawler, for technical website audit. By Jean-Michel &amp; Olivier Meyer.</t>
  </si>
  <si>
    <t>SEO PowerSuite</t>
  </si>
  <si>
    <t>www.link-assistant.com</t>
  </si>
  <si>
    <t>Visit our main official Twitter account @seopowersuite</t>
  </si>
  <si>
    <t>Woorank</t>
  </si>
  <si>
    <t>www.woorank.com</t>
  </si>
  <si>
    <t>WooRank Digital Marketing Software for SMBs, Online Marketers &amp; SEO consultants. The automated, instant &amp; simple way to optimize promote &amp; measure your website.</t>
  </si>
  <si>
    <t>Serptimizer</t>
  </si>
  <si>
    <t>www.serptimizer.com</t>
  </si>
  <si>
    <t>Serpreviewtool</t>
  </si>
  <si>
    <t>www.serpreviewtool.com</t>
  </si>
  <si>
    <t>Insites</t>
  </si>
  <si>
    <t>www.insites.com</t>
  </si>
  <si>
    <t>Preparing for a sales conversation can take forever. Insites automates your research and provides a comprehensive digital marketing audit in under 60 seconds. Get more leads, boost engagement and win more business.</t>
  </si>
  <si>
    <t>Wordtracker</t>
  </si>
  <si>
    <t>www.wordtracker.com</t>
  </si>
  <si>
    <t>Our powerful Keyword tool helps improve your rankings and attract high levels of targeted visitors. #SEO #SEM #DigitalMarketing #SERPs #SearchNews #KeywordData</t>
  </si>
  <si>
    <t>Drlinkcheck</t>
  </si>
  <si>
    <t>www.drlinkcheck.com</t>
  </si>
  <si>
    <t>Sitetrafficapi</t>
  </si>
  <si>
    <t>www.sitetrafficapi.com</t>
  </si>
  <si>
    <t>Jaaxy</t>
  </si>
  <si>
    <t>www.jaaxy.com</t>
  </si>
  <si>
    <t>Jaaxy is the Worlds Most Advanced Keyword Tool Built for Internet Marketers. Use Jaaxy to Reveal the Hottest and Most Profitable Keywords Online</t>
  </si>
  <si>
    <t>Loadtracer</t>
  </si>
  <si>
    <t>www.loadtracer.com</t>
  </si>
  <si>
    <t>Hexometer</t>
  </si>
  <si>
    <t>www.hexometer.com</t>
  </si>
  <si>
    <t>Your AI sidekick that works 24/7 to catch problems before they affect your business.</t>
  </si>
  <si>
    <t>nTopic</t>
  </si>
  <si>
    <t>www.ntopic.org</t>
  </si>
  <si>
    <t>Earn better rankings by discovering relevant terms for your content!</t>
  </si>
  <si>
    <t>SearchTrackr</t>
  </si>
  <si>
    <t>www.searchtrackr.com</t>
  </si>
  <si>
    <t>Linkody</t>
  </si>
  <si>
    <t>www.linkody.com</t>
  </si>
  <si>
    <t>Use our backlink tracker &amp; monitoring tool to manage your link building campaigns. For marketing agencies, SEO experts, and webmasters. backlink monitoring, backlink analysis, seo backlinks, SEO metrics, free SEO tool</t>
  </si>
  <si>
    <t>KeywordEye</t>
  </si>
  <si>
    <t>www.keywordeye.com</t>
  </si>
  <si>
    <t>Driprevolution</t>
  </si>
  <si>
    <t>www.driprevolution.com</t>
  </si>
  <si>
    <t>EasyRedir</t>
  </si>
  <si>
    <t>www.easyredir.com</t>
  </si>
  <si>
    <t>Easily manage URL redirects. Reinforce your brand, manage SEO and share new ideas. Follow @EasyRedirStatus for real-time status and performance information.</t>
  </si>
  <si>
    <t>SearchMan</t>
  </si>
  <si>
    <t>www.searchman.com</t>
  </si>
  <si>
    <t>SearchManSEO: powerful #SEO #ASO tool for iPhone/iPad, Android mobile app developers. Improve discoverability &amp; keyword rankings inside app store search results</t>
  </si>
  <si>
    <t>seoGEEK</t>
  </si>
  <si>
    <t>www.seogeek.io</t>
  </si>
  <si>
    <t>Project Management for SEO and Website Development.</t>
  </si>
  <si>
    <t>Siteguru</t>
  </si>
  <si>
    <t>www.siteguru.co</t>
  </si>
  <si>
    <t>The SEO tool that helps you get more traffic, even if youâ€™re not an SEO expert.\n\nWe audit your website and give you a prioritized to-do list. \n\nTry us for free.</t>
  </si>
  <si>
    <t>SEOJet</t>
  </si>
  <si>
    <t>www.seojet.net</t>
  </si>
  <si>
    <t>SEO software that makes building a #1 ranked link profile as easy as filling in the blanks.</t>
  </si>
  <si>
    <t>Marketing Miner</t>
  </si>
  <si>
    <t>www.marketingminer.com</t>
  </si>
  <si>
    <t>We're an #SEO tool for all data-driven marketers! Follow us for the latest SEO news and tool updates.</t>
  </si>
  <si>
    <t>Searchplanet</t>
  </si>
  <si>
    <t>www.searchplanet.no</t>
  </si>
  <si>
    <t>SEORadar</t>
  </si>
  <si>
    <t>www.seoradar.com</t>
  </si>
  <si>
    <t>SEORadar tracks changes to pages and sends you alerts for SEO relevant issues. You work hard to create traffic - we defend it.</t>
  </si>
  <si>
    <t>Linkio</t>
  </si>
  <si>
    <t>www.linkio.com</t>
  </si>
  <si>
    <t>SEO Monitoring for Link Building. Analyze backlinks, get anchor text suggestions and monitor rankings with Linkio.</t>
  </si>
  <si>
    <t>Bavoko</t>
  </si>
  <si>
    <t>www.bavoko.tools</t>
  </si>
  <si>
    <t>BAVOKO SEO Tools is the first WordPress SEO Plugin which combines extended analysis data and efficient optimization workflows in your front- &amp; backend.</t>
  </si>
  <si>
    <t>Seolyzer</t>
  </si>
  <si>
    <t>www.seolyzer.io</t>
  </si>
  <si>
    <t>Founder of https://t.co/xF5GYPHgsc : Crawler, log analyzer, visualizations &amp; monitoring for #SEO</t>
  </si>
  <si>
    <t>SEO4Ajax</t>
  </si>
  <si>
    <t>www.seo4ajax.com</t>
  </si>
  <si>
    <t>Making #AJAX #SEO Friendly!\nBoost your results on #SearchEngines &amp; #SocialNetworks</t>
  </si>
  <si>
    <t>Semactic</t>
  </si>
  <si>
    <t>www.semactic.com</t>
  </si>
  <si>
    <t>Semactic offers an innovative approach combining SEO software and personalized support. Focus on powerful actions, and take control of your online visibility!</t>
  </si>
  <si>
    <t>SerpScan</t>
  </si>
  <si>
    <t>www.serpscan.com</t>
  </si>
  <si>
    <t>SEO Keyword Rank Tracker</t>
  </si>
  <si>
    <t>Raptor-Dmt</t>
  </si>
  <si>
    <t>www.raptor-dmt.com</t>
  </si>
  <si>
    <t>We aren't trying to build the next SEO Tool, we're trying to change the way SEO is done. https://t.co/Zn38AjKFhw</t>
  </si>
  <si>
    <t>Rankinity</t>
  </si>
  <si>
    <t>www.rankinity.com</t>
  </si>
  <si>
    <t>Website rank tracking in real time</t>
  </si>
  <si>
    <t>Keyword-Hero</t>
  </si>
  <si>
    <t>www.keyword-hero.com</t>
  </si>
  <si>
    <t>The Keyword Hero is the SEO revolution! He is the globally only solution that puts the keywords back into Google Analytics. He saves you from (not provided)!</t>
  </si>
  <si>
    <t>Cocolyze</t>
  </si>
  <si>
    <t>www.cocolyze.com</t>
  </si>
  <si>
    <t>Cocolyze is the all-in-one SEO solution to easily gain positions on Google and boost your business! ðŸŽ¯\nðŸš€ Join more than 100,000 happy Cocolyze users!</t>
  </si>
  <si>
    <t>Axandra</t>
  </si>
  <si>
    <t>www.seoprofiler.com</t>
  </si>
  <si>
    <t>seoprofiler.com is available for purchase - Sedo.com</t>
  </si>
  <si>
    <t>Sitebulb</t>
  </si>
  <si>
    <t>www.sitebulb.com</t>
  </si>
  <si>
    <t>The website auditing tool for SEO consultants and agencies - not just a crawler.</t>
  </si>
  <si>
    <t>Seodity</t>
  </si>
  <si>
    <t>www.seodity.com</t>
  </si>
  <si>
    <t>Seodity is the best alternative for the most popular SEO tools.</t>
  </si>
  <si>
    <t>LotusJump</t>
  </si>
  <si>
    <t>www.lotusjump.com</t>
  </si>
  <si>
    <t>DIY SEO Software for SMB and eCommerce</t>
  </si>
  <si>
    <t>Cuutio</t>
  </si>
  <si>
    <t>www.cuutio.com</t>
  </si>
  <si>
    <t>What if you knew your exact positions and their development on Google? And search engine market shares between you and your competitors? Find out!</t>
  </si>
  <si>
    <t>URLprofiler</t>
  </si>
  <si>
    <t>www.urlprofiler.com</t>
  </si>
  <si>
    <t>Powerful content &amp; link auditing software for Windows and Mac.</t>
  </si>
  <si>
    <t>Keyword Tool</t>
  </si>
  <si>
    <t>www.keywordtool.io</t>
  </si>
  <si>
    <t>#1 keyword research tool for Google, YouTube, Bing, Amazon, eBay, App Store, Play Store, Instagram, Twitter &amp; Pinterest. Try it now: https://t.co/Pg7HRXeYiR</t>
  </si>
  <si>
    <t>MonitorBacklinks</t>
  </si>
  <si>
    <t>www.monitorbacklinks.com</t>
  </si>
  <si>
    <t>See all of your backlinks with Monitor Backlinks! Follow us for SEO and linkbuilding tips on building authority and crushing your competition in the SERPs.</t>
  </si>
  <si>
    <t>LinkPatrol</t>
  </si>
  <si>
    <t>www.linkpatrolwp.com</t>
  </si>
  <si>
    <t>Find, fix and get control of the links on your website. A WordPress plugin from the team behind Search Engine Journal.</t>
  </si>
  <si>
    <t>Irayo</t>
  </si>
  <si>
    <t>www.irayo.com</t>
  </si>
  <si>
    <t>User intent based marketing and SEO automation tool for digital marketers, content writers and SEO specialists!</t>
  </si>
  <si>
    <t>Rank Science</t>
  </si>
  <si>
    <t>www.rankscience.com</t>
  </si>
  <si>
    <t>Grow search traffic with data science ðŸ“ˆ\n\nNo matter your goals, our data-driven SEO solutions can help you achieve them ðŸš€</t>
  </si>
  <si>
    <t>RankTracker</t>
  </si>
  <si>
    <t>www.ranktracker.com</t>
  </si>
  <si>
    <t>The Most Accurate Keyword Rank Tracker - https://t.co/ekq649oZOM #Seo #Traffic #RankTracker #RankTracking #InboundMarketing #Startups #DigitalMarketing</t>
  </si>
  <si>
    <t>SwissMadeMarketing</t>
  </si>
  <si>
    <t>www.swissmademarketing.com</t>
  </si>
  <si>
    <t>We create tools and software to make your online marketing life easier. Swiss quality all the way.</t>
  </si>
  <si>
    <t>Kerboo</t>
  </si>
  <si>
    <t>www.kerboo.com</t>
  </si>
  <si>
    <t>We are now named @kerboo follow us there</t>
  </si>
  <si>
    <t>Cognitive SEO</t>
  </si>
  <si>
    <t>www.cognitiveseo.com</t>
  </si>
  <si>
    <t>#1 SEO Tools to Increase Your Traffic. Content Optimization, Penalty Recovery, Links, Site Audits, Rankings &amp; more. Get Your Free Trial!</t>
  </si>
  <si>
    <t>TribeLocal</t>
  </si>
  <si>
    <t>www.tribelocal.com</t>
  </si>
  <si>
    <t>#LocalSEO Tool #Build #Citations #Reputation #Reviews #Ranktracking #Analytics #leadgeneration #GMB #Agency #SmallBusiness</t>
  </si>
  <si>
    <t>KWFinder</t>
  </si>
  <si>
    <t>www.kwfinder.com</t>
  </si>
  <si>
    <t>One package with 5 easy-to-use, yet powerful #SEOtools.Follow us for the latest updates and useful #SEO tips &amp; tricksâœŒ</t>
  </si>
  <si>
    <t>K-Meta</t>
  </si>
  <si>
    <t>www.k-meta.com</t>
  </si>
  <si>
    <t>Service is temporary unavaible</t>
  </si>
  <si>
    <t>Seomator</t>
  </si>
  <si>
    <t>www.seomator.com</t>
  </si>
  <si>
    <t>Seomator analyzes site by more than 150 different #SEO parameters, finds errors affecting the organic traffic and gives recommendations.</t>
  </si>
  <si>
    <t>SECockpit</t>
  </si>
  <si>
    <t>www.secockpit.com</t>
  </si>
  <si>
    <t>Mangools</t>
  </si>
  <si>
    <t>www.mangools.com</t>
  </si>
  <si>
    <t>One package with 5 easy-to-use, yet powerful #SEOtools.\nFollow us for the latest updates and useful #SEO tips &amp; tricksâœŒ</t>
  </si>
  <si>
    <t>Pagerangers</t>
  </si>
  <si>
    <t>www.pagerangers.com</t>
  </si>
  <si>
    <t>DemandSphere</t>
  </si>
  <si>
    <t>www.demandsphere.com</t>
  </si>
  <si>
    <t>Enterprise content marketing and search intelligence platform, making findability and SEO relevant to CMOs and marketers worldwide.</t>
  </si>
  <si>
    <t>Empowerkit</t>
  </si>
  <si>
    <t>www.blog.placeit.net</t>
  </si>
  <si>
    <t>Ahora disponible en MÃ©xico, nuevo programa para PYMES. InscrÃ­bete: http://t.co/527qYNXojF</t>
  </si>
  <si>
    <t>AuthorityLabs</t>
  </si>
  <si>
    <t>www.authoritylabs.com</t>
  </si>
  <si>
    <t>Simple and scalable search engine rank tracking software. Track and analyze performance in Google, Yahoo!, and Bing. #SEO #data</t>
  </si>
  <si>
    <t>Audisto</t>
  </si>
  <si>
    <t>www.audisto.com</t>
  </si>
  <si>
    <t>Software for advanced technical website audits (onpage, content &amp; structure analysis) and automated technical testing &amp; monitoring. Imprint: https://t.co/byKvsOwHjL</t>
  </si>
  <si>
    <t>Advanced Web Ranking</t>
  </si>
  <si>
    <t>www.advancedwebranking.com</t>
  </si>
  <si>
    <t>Web based SEO software â€¢ Easy rank tracking â€¢ Fresh rankings â€¢ Desktop, mobile &amp; local searches â€¢ White label reports â€¢ Competition analysis</t>
  </si>
  <si>
    <t>The Search Monitor</t>
  </si>
  <si>
    <t>www.thesearchmonitor.com</t>
  </si>
  <si>
    <t>Experience the most powerful ad monitoring software for competitive insights, trademark and affiliate compliance.</t>
  </si>
  <si>
    <t>Link-Assistant</t>
  </si>
  <si>
    <t>Raven</t>
  </si>
  <si>
    <t>www.raventools.com</t>
  </si>
  <si>
    <t>All-in-One SEO Tools and marketing reporting platform. help@raventools.com for all support requests.</t>
  </si>
  <si>
    <t>Mondovo</t>
  </si>
  <si>
    <t>www.mondovo.com</t>
  </si>
  <si>
    <t>Outsmart and out-rank your competitors with the right data and right tools. Get SEO &amp; Social Media insights that matter. NO Monthly Subscriptions: Pay-as-you-go</t>
  </si>
  <si>
    <t>SEOzoom</t>
  </si>
  <si>
    <t>www.seozoom.it</t>
  </si>
  <si>
    <t>SEOZoom Ã¨ la #SEO suite made in Italy. Gestisci i tuoi progetti, analizza il traffico, i competitor e studia la tua strategia vincente.</t>
  </si>
  <si>
    <t>Attracta</t>
  </si>
  <si>
    <t>www.attracta.com</t>
  </si>
  <si>
    <t>Attracta is the world's most popular way to help your website succeed. Over 4 million registered sites trust Attracta for their SEO and more</t>
  </si>
  <si>
    <t>Authoritas</t>
  </si>
  <si>
    <t>www.authoritas.com</t>
  </si>
  <si>
    <t>Drive organic traffic that converts with our #SEO &amp; #Content strategy automation platform. \nJoin us on the last Thursday of the month for Tea Time SEO!</t>
  </si>
  <si>
    <t>Sitechecker</t>
  </si>
  <si>
    <t>www.sitechecker.pro</t>
  </si>
  <si>
    <t>Improve your website ranking with a toolkit that covers all stages of SEO campaigns of any scale ðŸ“ˆ</t>
  </si>
  <si>
    <t>Foundit</t>
  </si>
  <si>
    <t>www.foundit.com</t>
  </si>
  <si>
    <t>Hey, weâ€™re FoundIt! and weâ€™re all about making it ridiculously quick and easy for customers to find what theyâ€™re looking for on your website.</t>
  </si>
  <si>
    <t>Unamo</t>
  </si>
  <si>
    <t>www.unamo.com</t>
  </si>
  <si>
    <t>Social Media &amp; SEO monitoring tools ðŸš€ Monitor your brand, manage your reputation, track your competitors &amp; websiteâ€™s ranking for target keywords. #UnamoHQ</t>
  </si>
  <si>
    <t>Dragon Metrics</t>
  </si>
  <si>
    <t>www.dragonmetrics.com</t>
  </si>
  <si>
    <t>SEO platform designed for global marketers. Enterprise-level features, startup pricing. Start your 30-day free trial at https://t.co/ltsLW57Eou</t>
  </si>
  <si>
    <t>ContentKing</t>
  </si>
  <si>
    <t>www.contentkingapp.com</t>
  </si>
  <si>
    <t>Real-time SEO Auditing &amp; Monitoring Platform â€” Because search engines never sleep ðŸš€</t>
  </si>
  <si>
    <t>Verbolia</t>
  </si>
  <si>
    <t>www.verbolia.com</t>
  </si>
  <si>
    <t>Create and manage super optimized SEO landing pages for your ecommerce site.</t>
  </si>
  <si>
    <t>Siteoscope</t>
  </si>
  <si>
    <t>www.siteoscope.com</t>
  </si>
  <si>
    <t>Collect &amp; analyze your web traffic for all your sites in real-time using our fast, reliable hosted system.</t>
  </si>
  <si>
    <t>ahrefs</t>
  </si>
  <si>
    <t>www.ahrefs.com</t>
  </si>
  <si>
    <t>The industryâ€™s favorite SEO tool powered by seriously big data. We also create free educational content for digital marketers ðŸ§  https://t.co/4PRjIcIFuN ðŸ”¥</t>
  </si>
  <si>
    <t>Majestic</t>
  </si>
  <si>
    <t>www.majestic.com</t>
  </si>
  <si>
    <t>We analyse backlinks to bring you link intelligence insights.\n\nLearn about #SEOin2022 at https://t.co/p9wsYzFTAN</t>
  </si>
  <si>
    <t>Seobility</t>
  </si>
  <si>
    <t>www.seobility.net</t>
  </si>
  <si>
    <t>All-in-One SEO Tool | Seobility checks your complete website for errors and bad search engine optimization | Onpage, Backlinks, Rankings | Sign-up for free now!</t>
  </si>
  <si>
    <t>Morningscore</t>
  </si>
  <si>
    <t>www.morningscore.io</t>
  </si>
  <si>
    <t>Morningscore is a subscription-based online SEO tool with game mechanics that makes search engine optimization simpler and a bit more fun.</t>
  </si>
  <si>
    <t>Finteza</t>
  </si>
  <si>
    <t>www.finteza.com</t>
  </si>
  <si>
    <t>A brand-new analytics and marketing service with unique opportunities for optimizing conversion. Traffic quality and source analysis, advanced sales funnels, flexible targeting settings, effective marketing campaign management and much more.</t>
  </si>
  <si>
    <t>Clickx</t>
  </si>
  <si>
    <t>www.clickx.io</t>
  </si>
  <si>
    <t>ðŸ–¥ Fill Your Pipeline &amp; Scale Your Agency\nðŸ† #1 White Label Digital Marketing Partner\nðŸ“ˆ Grow &amp; Scale with our US Based Team\n Join LIVE Demo:https://t.co/syKTvD4k69</t>
  </si>
  <si>
    <t>MarketGoo</t>
  </si>
  <si>
    <t>www.marketgoo.com</t>
  </si>
  <si>
    <t>Resell our SEO tools to help your customers succeed online. Partner with us and boost your business!</t>
  </si>
  <si>
    <t>Rank Ranger</t>
  </si>
  <si>
    <t>www.rankranger.com</t>
  </si>
  <si>
    <t>#SEO &amp; #Marketing Platform for Search, Competitive Intelligence, Traffic, Brand &amp; Social Analytics all in one white label dashboard.</t>
  </si>
  <si>
    <t>Sistrix</t>
  </si>
  <si>
    <t>www.sistrix.com</t>
  </si>
  <si>
    <t>The biggest continuous search engine database - making Google search transparent. We simplify SEO and enable live analysis of success using our Visibility Index</t>
  </si>
  <si>
    <t>Netpeak Software</t>
  </si>
  <si>
    <t>www.netpeaksoftware.com</t>
  </si>
  <si>
    <t>Netpeak Software develops Netpeak Spider &amp; Checker â€“ tools for SEO specialists and webmasters, that help to solve day-to-day SEO tasks in easy and effective way</t>
  </si>
  <si>
    <t>Altezza</t>
  </si>
  <si>
    <t>www.altezza.io</t>
  </si>
  <si>
    <t>Altezza â€“ Search Engine Optimization (SEO) technology company, specializing in e-commerce, that drives relevant traffic through proprietary technology and consulting services.</t>
  </si>
  <si>
    <t>Seotesteronline</t>
  </si>
  <si>
    <t>www.seotesteronline.com</t>
  </si>
  <si>
    <t>La web-suite SEO solution-oriented pensata per migliorare la visibilitÃ  e il traffico del proprio sito o di quello dei propri clienti sui motori di ricerca.</t>
  </si>
  <si>
    <t>Screamingfrog</t>
  </si>
  <si>
    <t>www.screamingfrog.co.uk</t>
  </si>
  <si>
    <t>Run by Founder Dan Sharp of Screaming Frog, a UK search marketing agency &amp; developer of the SEO Spider. Gooner. SEO. &amp; Philanthropist.</t>
  </si>
  <si>
    <t>CanIRank</t>
  </si>
  <si>
    <t>www.canirank.com</t>
  </si>
  <si>
    <t>CanIRank is a growth marketing &amp; SEO tool that takes your siteâ€™s data &amp; transforms it into a step-by-step action plan. Try it free: https://t.co/YNMuOzVkFV</t>
  </si>
  <si>
    <t>Searchmetrics</t>
  </si>
  <si>
    <t>www.searchmetrics.com</t>
  </si>
  <si>
    <t>Searchmetrics is a global provider of search data, software and consulting solutions.</t>
  </si>
  <si>
    <t>RankActive</t>
  </si>
  <si>
    <t>www.rankactive.com</t>
  </si>
  <si>
    <t>All-in-One Toolkit for SEOs, webmasters and marketers #rankactive #seo #analytics #SERP #backlinks #marketing https://t.co/9rFhAkL5fB https://t.co/9cVPErjAFT</t>
  </si>
  <si>
    <t>Linkdex</t>
  </si>
  <si>
    <t>www.linkdex.com</t>
  </si>
  <si>
    <t>Power your data-driven SEO, Content Marketing and Outreach Strategies with Linkdex.</t>
  </si>
  <si>
    <t>Semji</t>
  </si>
  <si>
    <t>www.semji.com</t>
  </si>
  <si>
    <t>Semji accompagne les marques Ã  dÃ©passer leurs objectifs SEO grÃ¢ce Ã  sa plateforme IA et ses experts SEO.</t>
  </si>
  <si>
    <t>SeoClarity</t>
  </si>
  <si>
    <t>www.seoclarity.net</t>
  </si>
  <si>
    <t>seoClarity, a search and content optimization platform, combines petabytes of data &amp; machine learning to deliver actionable insights to gain search visibility.</t>
  </si>
  <si>
    <t>BrightEdge</t>
  </si>
  <si>
    <t>www.brightedge.com</t>
  </si>
  <si>
    <t>Content performance marketing. | 8,500+ brands leverage content, search, and social insights. | San Mateo, New York City, London, Sydney, and Tokyo.</t>
  </si>
  <si>
    <t>Seo Samba</t>
  </si>
  <si>
    <t>www.seosamba.com</t>
  </si>
  <si>
    <t>UpCity</t>
  </si>
  <si>
    <t>www.upcity.com</t>
  </si>
  <si>
    <t>UpCity helps businesses find service providers they can trust.</t>
  </si>
  <si>
    <t>Pi Datametrics</t>
  </si>
  <si>
    <t>OnCrawl</t>
  </si>
  <si>
    <t>www.oncrawl.com</t>
  </si>
  <si>
    <t>The most awarded SEO platform worldwide ðŸ† \nCombine the power of #TechnicalSEO, #MachineLearning &amp; #DataScience for ðŸ“ˆ revenues from search engines</t>
  </si>
  <si>
    <t>Bruce Clay</t>
  </si>
  <si>
    <t>www.bruceclay.com</t>
  </si>
  <si>
    <t>Global Search Marketing Agency est. '96 Search Engine Optimization | SEO Training | PPC | Content | Social Media Ads</t>
  </si>
  <si>
    <t>Rankwatch</t>
  </si>
  <si>
    <t>www.rankwatch.com</t>
  </si>
  <si>
    <t>#RankWatch is a globally renowned cloud centric #SEO management platform, offering solutions like #Rank Analysis, #Backlink Watch, #SERP Archive &amp; more.</t>
  </si>
  <si>
    <t>SEOmonitor</t>
  </si>
  <si>
    <t>www.seomonitor.com</t>
  </si>
  <si>
    <t>Moz</t>
  </si>
  <si>
    <t>www.moz.com</t>
  </si>
  <si>
    <t>The most trusted authority in online search with a powerful #SEO toolset proven to improve your brand's position. Whether big or small, we have the solution.</t>
  </si>
  <si>
    <t>AddThis</t>
  </si>
  <si>
    <t>www.addthis.com</t>
  </si>
  <si>
    <t>Grow your website with tools trusted by millions of sites all over the world. Follow us to increase your knowledge on topics like #Ecommerce &amp; #AMP</t>
  </si>
  <si>
    <t>BrightLocal</t>
  </si>
  <si>
    <t>www.brightlocal.com</t>
  </si>
  <si>
    <t>Take the lead in local SEO ðŸš€ Tools for agencies working with local businesses.</t>
  </si>
  <si>
    <t>SE Ranking</t>
  </si>
  <si>
    <t>www.seranking.com</t>
  </si>
  <si>
    <t>Advanced web-based SEO software with a special focus on SERPs check (global &amp; local search engines). Access SEO audit, competitors analysis &amp;more - try it free!</t>
  </si>
  <si>
    <t>Caphyon</t>
  </si>
  <si>
    <t>www.caphyon.com</t>
  </si>
  <si>
    <t>The people and products of Caphyon https://t.co/TfdDwbPNQV</t>
  </si>
  <si>
    <t>Conductor</t>
  </si>
  <si>
    <t>www.conductor.com</t>
  </si>
  <si>
    <t>Helping you create marketing that matters.\nWe #StandWithUkraine</t>
  </si>
  <si>
    <t>Deepcrawl</t>
  </si>
  <si>
    <t>www.deepcrawl.com</t>
  </si>
  <si>
    <t>The #1 technical #SEO platform for enterprise businesses.</t>
  </si>
  <si>
    <t>Ryte</t>
  </si>
  <si>
    <t>en.ryte.com</t>
  </si>
  <si>
    <t>More â€œWowâ€ for your website!</t>
  </si>
  <si>
    <t>NinjaCat</t>
  </si>
  <si>
    <t>www.ninjacat.io</t>
  </si>
  <si>
    <t>NinjaCat is a scalable reporting and data storytelling platform built for agencies, media companies, and multi-location brands.</t>
  </si>
  <si>
    <t>Rio SEO</t>
  </si>
  <si>
    <t>www.rioseo.com</t>
  </si>
  <si>
    <t>Rio SEO simplifies complex local search marketing to convert searches into sales. We do more than list your business â€“ we give it prime real estate! #rioseo</t>
  </si>
  <si>
    <t>Serpstat</t>
  </si>
  <si>
    <t>www.serpstat.com</t>
  </si>
  <si>
    <t>All-in-One SEO Platform ðŸ‘‰ https://t.co/3dXIWxqo75</t>
  </si>
  <si>
    <t>HitTail</t>
  </si>
  <si>
    <t>www.hittail.com</t>
  </si>
  <si>
    <t>Long tail keyword tool for SEO. Get keyword suggestions to drive more traffic to your website.</t>
  </si>
  <si>
    <t>Botify</t>
  </si>
  <si>
    <t>www.botify.com</t>
  </si>
  <si>
    <t>The enterprise SEO platform that gives you ðŸ“Š unified data, ðŸ”Ž prescriptive insights, and âš¡ï¸ automated tasks to get crawled, rendered, indexed, ranked, &amp; ROI.</t>
  </si>
  <si>
    <t>SEMRush</t>
  </si>
  <si>
    <t>www.semrush.com</t>
  </si>
  <si>
    <t>Online visibility management SaaS platform that has been used by over 10,000,000 marketersðŸ”¥ Have any questions or need help? Drop us a line at mail@semrush.com</t>
  </si>
  <si>
    <t>pitchy</t>
  </si>
  <si>
    <t>www.pitchy.fr</t>
  </si>
  <si>
    <t>Le premier outil de crÃ©ation de vidÃ©os en ligne adressÃ© aux entreprises pour monter des vidÃ©os facilement grÃ¢ce Ã  des modÃ¨les personnalisables.</t>
  </si>
  <si>
    <t>Mozaik-App</t>
  </si>
  <si>
    <t>www.mozaik-app.de</t>
  </si>
  <si>
    <t>Tubics</t>
  </si>
  <si>
    <t>www.tubics.com</t>
  </si>
  <si>
    <t>We are a team of YouTube enthusiasts, video marketing experts and developers that love to share our knowledge with you. More infos on https://t.co/817oWWXjFz.</t>
  </si>
  <si>
    <t>Showheroes</t>
  </si>
  <si>
    <t>www.showheroes.com</t>
  </si>
  <si>
    <t>TwentyThree</t>
  </si>
  <si>
    <t>Showcuesystems</t>
  </si>
  <si>
    <t>www.showcuesystems.com</t>
  </si>
  <si>
    <t>Screencapture</t>
  </si>
  <si>
    <t>www.screencapture.com</t>
  </si>
  <si>
    <t>HandBrake</t>
  </si>
  <si>
    <t>www.handbrake.fr</t>
  </si>
  <si>
    <t>HandBrake is an open-source, GPL-licensed, multiplatform, multithreaded video transcoder.</t>
  </si>
  <si>
    <t>Vidyard</t>
  </si>
  <si>
    <t>www.vidyard.com</t>
  </si>
  <si>
    <t>Vidyard is the easiest way to create, host, and share videos so you can keep connecting with customers and colleagues when everything else feels remote.</t>
  </si>
  <si>
    <t>Frame</t>
  </si>
  <si>
    <t>www.frame.io</t>
  </si>
  <si>
    <t>Join more than a million pros on the world's most powerful video review and collaboration platform. Quickly share video projects with your team and clients for fast feedback and approval.</t>
  </si>
  <si>
    <t>Watchity</t>
  </si>
  <si>
    <t>www.watchity.com</t>
  </si>
  <si>
    <t>Boost your business with live video.\nEasily create professional content and memorable experiences for webinars, live shopping, social media and virtual events.</t>
  </si>
  <si>
    <t>Kaltura</t>
  </si>
  <si>
    <t>www.corp.kaltura.com</t>
  </si>
  <si>
    <t>Power any #video experience. Our leading #videoplatform, player, and video solutions are used by enterprises, media cos, service provides &amp; #educational insts.</t>
  </si>
  <si>
    <t>Streamingvideoprovider</t>
  </si>
  <si>
    <t>www.streamingvideoprovider.com</t>
  </si>
  <si>
    <t>StreamingVideoProvider offers products and services that reduce the cost and complexity associated with video publishing, protection, monetization and delivery.</t>
  </si>
  <si>
    <t>Veeplay</t>
  </si>
  <si>
    <t>www.veeplay.com</t>
  </si>
  <si>
    <t>Lumen5</t>
  </si>
  <si>
    <t>www.lumen5.com</t>
  </si>
  <si>
    <t>Lumen5 helps you turn your blog posts into social videos. Use artificial intelligence to create high quality videos for your content marketing at scale.</t>
  </si>
  <si>
    <t>Zype</t>
  </si>
  <si>
    <t>www.zype.com</t>
  </si>
  <si>
    <t>Zype, a Backlight company, is the infrastructure for digital video, providing an API-first SaaS to help teams solve mission critical streaming video challenges.</t>
  </si>
  <si>
    <t>Vidlet</t>
  </si>
  <si>
    <t>www.vidlet.com</t>
  </si>
  <si>
    <t>Vidlet taps the power of mobile video for business. Tweets about #marketresearch, #newmr, #insights, #innovation, mobile video, and learning &amp; development</t>
  </si>
  <si>
    <t>Catturavideo</t>
  </si>
  <si>
    <t>www.newtek.com</t>
  </si>
  <si>
    <t>Vidoomy</t>
  </si>
  <si>
    <t>www.vidoomy.com</t>
  </si>
  <si>
    <t>Vidoomy es una empresa especializada en la difusiÃ³n de publicidad de video de grandes marcas en soportes premium.</t>
  </si>
  <si>
    <t>Vidsnatcher</t>
  </si>
  <si>
    <t>www.vidsnatcher.co</t>
  </si>
  <si>
    <t>Videobolt</t>
  </si>
  <si>
    <t>www.videobolt.net</t>
  </si>
  <si>
    <t>Videobolt is an online marketplace where users can find professional video designs and customize them to their own needs using our online editing platform.</t>
  </si>
  <si>
    <t>Videobeat</t>
  </si>
  <si>
    <t>www.videobeat.net</t>
  </si>
  <si>
    <t>The VIDEO BEAT! 1950s &amp; 1960s rock 'n' roll and youth culture movies &amp; tv.</t>
  </si>
  <si>
    <t>Wistia</t>
  </si>
  <si>
    <t>www.wistia.com</t>
  </si>
  <si>
    <t>See measurable results from your videos (and podcasts, too) with our complete hosting platform for marketers.</t>
  </si>
  <si>
    <t>Invideo</t>
  </si>
  <si>
    <t>www.invideo.io</t>
  </si>
  <si>
    <t>InVideo's Online Video Editor Helps You Make Professional Videos From Premium Templates, Images, And Music.</t>
  </si>
  <si>
    <t>Screencast-O-Matic</t>
  </si>
  <si>
    <t>www.screencast-o-matic.com</t>
  </si>
  <si>
    <t>The all-in-one content creation tool to capture, edit, and share videos and images. Try our free screen recorder, video editor, screenshots &amp; content hosting.</t>
  </si>
  <si>
    <t>Hulu</t>
  </si>
  <si>
    <t>www.hulu.com</t>
  </si>
  <si>
    <t>Watch TV shows and movies online. Stream TV episodes of Grey's Anatomy, This Is Us, Bob's Burgers, Brooklyn Nine-Nine, Empire, SNL, and popular movies on your favorite devices. Start your free trial now. Cancel anytime.</t>
  </si>
  <si>
    <t>Explee</t>
  </si>
  <si>
    <t>www.explee.com</t>
  </si>
  <si>
    <t>Explee allows you to make eyecatching and interactive animated video. Go for video scribing and whiteboard animation to blow your audience away.</t>
  </si>
  <si>
    <t>Zlyde</t>
  </si>
  <si>
    <t>www.zlyde.com</t>
  </si>
  <si>
    <t>zlyde - zlyde</t>
  </si>
  <si>
    <t>Apple Final Cut Pro</t>
  </si>
  <si>
    <t>VideoScribe</t>
  </si>
  <si>
    <t>www.videoscribe.co</t>
  </si>
  <si>
    <t>Capture your audience's attention and create dazzling, engagement-grabbing whiteboard animations with ease. âœï¸From the minds at @SparkolHQ. âœ¨</t>
  </si>
  <si>
    <t>Videosherpa</t>
  </si>
  <si>
    <t>www.videosherpa.com</t>
  </si>
  <si>
    <t>Helping creative marketeers to film, edit &amp; publish their own unique content easily &amp; effectively.</t>
  </si>
  <si>
    <t>Storyteq</t>
  </si>
  <si>
    <t>www.storyteq.com</t>
  </si>
  <si>
    <t>Storyteq empowers the world's leading brands and agencies to generate assets at scale. \n\nDon't let production get in the way of creation.</t>
  </si>
  <si>
    <t>Vyond</t>
  </si>
  <si>
    <t>www.vyond.com</t>
  </si>
  <si>
    <t>Vyond puts the power of video in the hands of everyone, allowing people of all skill levels and in all industries to create dynamic and powerful media.</t>
  </si>
  <si>
    <t>Yuja</t>
  </si>
  <si>
    <t>www.yuja.com</t>
  </si>
  <si>
    <t>YuJa provides enterprise media solutions to leading universities, K12 districts, corporations, non-profits and government organizations.</t>
  </si>
  <si>
    <t>Vidello</t>
  </si>
  <si>
    <t>www.vidello.com</t>
  </si>
  <si>
    <t>Vidello is a video hosting platform which provides online businesses with the eseential marketing &amp; hosting tools to assist in growing business through video.</t>
  </si>
  <si>
    <t>Promo</t>
  </si>
  <si>
    <t>www.promo.com</t>
  </si>
  <si>
    <t>Free customizable video maker to help boost your business. Video creator for ads, social media, product and explainer videos, and for anything else you need!</t>
  </si>
  <si>
    <t>Nicepeopleatwork</t>
  </si>
  <si>
    <t>www.npaw.com</t>
  </si>
  <si>
    <t>Wibbitz</t>
  </si>
  <si>
    <t>www.wibbitz.com</t>
  </si>
  <si>
    <t>Empowering teams with the freedom to create video</t>
  </si>
  <si>
    <t>Sparkol</t>
  </si>
  <si>
    <t>www.sparkol.com</t>
  </si>
  <si>
    <t>Making distraction impossible with affordable video software and professional animation services!âœ¨ The people behind @VideoScribeApp &amp; @SparkolStudio</t>
  </si>
  <si>
    <t>Digitalscreencast</t>
  </si>
  <si>
    <t>www.digitalscreencast.com</t>
  </si>
  <si>
    <t>Examsoft</t>
  </si>
  <si>
    <t>www.examsoft.com</t>
  </si>
  <si>
    <t>ExamSoft helps academic institutions improve student learning with secure assessment tools and software that provide valuable data, insights and reports.</t>
  </si>
  <si>
    <t>Aq-Broadcast</t>
  </si>
  <si>
    <t>www.aq-broadcast.com</t>
  </si>
  <si>
    <t>Viralize</t>
  </si>
  <si>
    <t>www.viralize.com</t>
  </si>
  <si>
    <t>Leading SaaS supply monetization platform for publishers. Programmatic monetization with relevant video &amp; display ad formats. Part of @showheroesgroup</t>
  </si>
  <si>
    <t>Storyme</t>
  </si>
  <si>
    <t>www.storyme.com</t>
  </si>
  <si>
    <t>Become Video First and achieve your goals. Our video production and video marketing teams offer video solutions to meet your business challenges.</t>
  </si>
  <si>
    <t>Streamshark</t>
  </si>
  <si>
    <t>www.streamshark.io</t>
  </si>
  <si>
    <t>Live streaming &amp; video on demand provider.</t>
  </si>
  <si>
    <t>CorporateTube</t>
  </si>
  <si>
    <t>www.corporatetube.com</t>
  </si>
  <si>
    <t>Vimeo</t>
  </si>
  <si>
    <t>www.vimeo.com</t>
  </si>
  <si>
    <t>We are the worldâ€™s leading all-in-one video software solution. Need help? Tweet at our support team, @VimeoStaff</t>
  </si>
  <si>
    <t>Myactionreplay</t>
  </si>
  <si>
    <t>www.myactionreplay.com</t>
  </si>
  <si>
    <t>Shoflo</t>
  </si>
  <si>
    <t>www.shoflo.tv</t>
  </si>
  <si>
    <t>Now part of @Cvent. \nBuilt by producers for producers, Shoflo is an all-in-one platform used for live streaming, building run of shows, and teleprompting.</t>
  </si>
  <si>
    <t>Boxcast</t>
  </si>
  <si>
    <t>www.boxcast.com</t>
  </si>
  <si>
    <t>BoxCast is a complete, easy-to-use live streaming solution for organizations. Churches, schools, and businesses broadcast video and events with BoxCast.</t>
  </si>
  <si>
    <t>Vieworks</t>
  </si>
  <si>
    <t>www.vieworks.io</t>
  </si>
  <si>
    <t>Vieworks helps brands turn their content into a powerful sales enablement tool to build awareness, education, lead generation, and conversions.</t>
  </si>
  <si>
    <t>Videmic</t>
  </si>
  <si>
    <t>www.videmic.de</t>
  </si>
  <si>
    <t>The videmic app enables #filmfestival organizers to transmit videos to the phones of their audience. Without wifi setup! Without internet! #proximitymarketing</t>
  </si>
  <si>
    <t>Vigo</t>
  </si>
  <si>
    <t>www.vigovideo.net</t>
  </si>
  <si>
    <t>GANHE DINHEIRO POSTANDO VIDEOS!ðŸ’ENVIE SEU LINK VIA DM PARA SER DIVULGADO AQUI!ðŸ”¥</t>
  </si>
  <si>
    <t>Vizy, Inc.</t>
  </si>
  <si>
    <t>www.vizy.com</t>
  </si>
  <si>
    <t>Poptent y Userfarm han anunciado que se han unido, creando Vizy.</t>
  </si>
  <si>
    <t>WhipMedia</t>
  </si>
  <si>
    <t>www.whipmedia.com</t>
  </si>
  <si>
    <t>Whip Media is transforming the global content licensing ecosystem through proprietary data and advanced insights.</t>
  </si>
  <si>
    <t>Animaker</t>
  </si>
  <si>
    <t>www.animaker.com</t>
  </si>
  <si>
    <t>Animaker is an online do-it-yourself (#DIY) animation video maker that brings studio quality presentations within everyone's reach. Animated Videos, Done Right!</t>
  </si>
  <si>
    <t>Vidgrid</t>
  </si>
  <si>
    <t>www.vidgrid.com</t>
  </si>
  <si>
    <t>The Leading Enterprise Video Platform. Specializing in recording, hosting, in-video questions, interactive captions, integrations, and custom video API.</t>
  </si>
  <si>
    <t>Brandlive</t>
  </si>
  <si>
    <t>www.yourbrandlive.com</t>
  </si>
  <si>
    <t>Uscreen</t>
  </si>
  <si>
    <t>www.uscreen.tv</t>
  </si>
  <si>
    <t xml:space="preserve">We help video entrepreneurs distribute and monetize their videos online and via OTT Apps! âš¡ Follow us for the best free video streaming tips!Â </t>
  </si>
  <si>
    <t>Openreel</t>
  </si>
  <si>
    <t>www.openreel.com</t>
  </si>
  <si>
    <t>corp.kaltura.com</t>
  </si>
  <si>
    <t>Flexclip</t>
  </si>
  <si>
    <t>www.flexclip.com</t>
  </si>
  <si>
    <t>FlexClip is a free online video editor and video maker that you can use to create videos with text, music, animations, and more effects. No video editing skills required. Try it now!</t>
  </si>
  <si>
    <t>SociVidz</t>
  </si>
  <si>
    <t>www.socividz.com</t>
  </si>
  <si>
    <t>Telestream</t>
  </si>
  <si>
    <t>www.telestream.net</t>
  </si>
  <si>
    <t>Contentflow</t>
  </si>
  <si>
    <t>www.contentflow.net</t>
  </si>
  <si>
    <t>Pexip</t>
  </si>
  <si>
    <t>www.pexip.com</t>
  </si>
  <si>
    <t>Experience better video meetings, no matter the location or technology. Connect all your video conferencing technology with a single, scalable solution.</t>
  </si>
  <si>
    <t>Wipster</t>
  </si>
  <si>
    <t>www.wipster.io</t>
  </si>
  <si>
    <t>The world's leading businesses use Wipster to collaborate, and get fast and actionable feedback on video-led content. Review, approve &amp; share with Wipster.</t>
  </si>
  <si>
    <t>Video Amigo</t>
  </si>
  <si>
    <t>www.videoamigo.com</t>
  </si>
  <si>
    <t>VideoAmigo is the world's largest public YouTube database and a SaaS-based analytics platform for social creators and brands with free self-serve tools</t>
  </si>
  <si>
    <t>Socialive</t>
  </si>
  <si>
    <t>www.socialive.us</t>
  </si>
  <si>
    <t>The leading video creation platform for business</t>
  </si>
  <si>
    <t>Videojaguar</t>
  </si>
  <si>
    <t>www.videojaguar.com</t>
  </si>
  <si>
    <t>TubeTrackr</t>
  </si>
  <si>
    <t>www.tubetrackr.com</t>
  </si>
  <si>
    <t>Hihaho</t>
  </si>
  <si>
    <t>www.hihaho.com</t>
  </si>
  <si>
    <t>Make your videos click with our easy to use interactive video platform. More engagement, better conversion with our software. Start for free!</t>
  </si>
  <si>
    <t>Vidizmo</t>
  </si>
  <si>
    <t>www.vidizmo.com</t>
  </si>
  <si>
    <t>Compliant &amp; Secure Content Management System to Stream Live/On-demand Video Internally or Externally | On Azure, AWS Cloud/On-Premise</t>
  </si>
  <si>
    <t>Replicastudios</t>
  </si>
  <si>
    <t>www.replicastudios.com</t>
  </si>
  <si>
    <t>Rawshorts</t>
  </si>
  <si>
    <t>www.rawshorts.com</t>
  </si>
  <si>
    <t>Webcam</t>
  </si>
  <si>
    <t>www.webcam.io</t>
  </si>
  <si>
    <t>Use your public webcam for marketing. Increase traffic and encourage visitors by embedding a live stream and a time-lapse view of your location or project.</t>
  </si>
  <si>
    <t>Easylive</t>
  </si>
  <si>
    <t>www.easylive.io</t>
  </si>
  <si>
    <t>Maginepro</t>
  </si>
  <si>
    <t>www.maginepro.com</t>
  </si>
  <si>
    <t>Movingimage</t>
  </si>
  <si>
    <t>www.movingimage.com</t>
  </si>
  <si>
    <t>Videoly</t>
  </si>
  <si>
    <t>www.videoly.co</t>
  </si>
  <si>
    <t>Videoly is the way to cover #ecommerce stores with videos. We make use of the product videos already available on the internet and integrate them to your store.</t>
  </si>
  <si>
    <t>Wideo</t>
  </si>
  <si>
    <t>www.wideo.co</t>
  </si>
  <si>
    <t>Vidtoon</t>
  </si>
  <si>
    <t>www.vidtoon.io</t>
  </si>
  <si>
    <t>VidToon â€“ Animated Video Software</t>
  </si>
  <si>
    <t>Storykit</t>
  </si>
  <si>
    <t>www.storykit.io</t>
  </si>
  <si>
    <t>Storykit is the complete video creator changing how everyone thinks about, makes and works with video.</t>
  </si>
  <si>
    <t>Radiantmediaplayer</t>
  </si>
  <si>
    <t>www.radiantmediaplayer.com</t>
  </si>
  <si>
    <t>Vcasmo</t>
  </si>
  <si>
    <t>www.vcasmo.com</t>
  </si>
  <si>
    <t>VCASMO is a multimedia presentation solution for photo and video slide shows, business presentations, training, academic teaching, sales pitches, and seminars.</t>
  </si>
  <si>
    <t>Bidio</t>
  </si>
  <si>
    <t>get #sponsored without losing the integrity of your creative work #cre8</t>
  </si>
  <si>
    <t>Weareimint</t>
  </si>
  <si>
    <t>www.weareimint.com</t>
  </si>
  <si>
    <t>Simpleshow</t>
  </si>
  <si>
    <t>www.simpleshow.com</t>
  </si>
  <si>
    <t>Simplifying the complex through the power of 3- minute explainer videos!</t>
  </si>
  <si>
    <t>Techbizvideo</t>
  </si>
  <si>
    <t>www.techbizvideo.com</t>
  </si>
  <si>
    <t>Headliner</t>
  </si>
  <si>
    <t>www.headliner.app</t>
  </si>
  <si>
    <t>Vidooly</t>
  </si>
  <si>
    <t>www.vidooly.com</t>
  </si>
  <si>
    <t>Online Video Analytics for social video publishers, media companies &amp; advertisers. Insights |Media Planning | Measurement | Content Strategy | eSports Analytics</t>
  </si>
  <si>
    <t>Kaptiwa</t>
  </si>
  <si>
    <t>www.kaptiwa.com</t>
  </si>
  <si>
    <t>Kaptiwa 2.0 Home | Kaptiwa</t>
  </si>
  <si>
    <t>Red5Pro</t>
  </si>
  <si>
    <t>www.red5pro.com</t>
  </si>
  <si>
    <t>Red5 Pro is revolutionizing ultra-low-latency video streaming by developing solutions for delivering content to millions in milliseconds. Live video streaming, solved.</t>
  </si>
  <si>
    <t>WeVideo</t>
  </si>
  <si>
    <t>www.wevideo.com</t>
  </si>
  <si>
    <t>Create videos in minutes with WeVideo! ðŸŽ¬ 1M+ Stock Images, Video &amp; Audio ðŸ“±Horizontal, Square &amp; Vertical Formats ðŸ˜ 30M+ Active Users</t>
  </si>
  <si>
    <t>Zixi</t>
  </si>
  <si>
    <t>www.zixi.com</t>
  </si>
  <si>
    <t>Zixi is a global leader in broadcast-quality, live video distribution over IP, with solutions to flawlessly stream the worldâ€™s most valuable content.</t>
  </si>
  <si>
    <t>Vibbio</t>
  </si>
  <si>
    <t>www.vibbio.com</t>
  </si>
  <si>
    <t>VIBBIO the platform where you can plan, order and receive publish-ready videos tailored to your brand.</t>
  </si>
  <si>
    <t>Pulpix</t>
  </si>
  <si>
    <t>www.pulpix.com</t>
  </si>
  <si>
    <t>Leveraging Artificial Intelligence to deliver personalized video experiences to publishers.</t>
  </si>
  <si>
    <t>Autheos</t>
  </si>
  <si>
    <t>www.autheos.com</t>
  </si>
  <si>
    <t>Recently named 'Startup Disrupting Media' by EU Startups | Recently named 'Deep Tech Disrupting Industry' by EIG Digital</t>
  </si>
  <si>
    <t>Reembed</t>
  </si>
  <si>
    <t>www.reembed.com</t>
  </si>
  <si>
    <t>Custom YouTube video player. Take control of your videos, with just one line of code. Check out our blog @ https://t.co/1AmG44BnkE.</t>
  </si>
  <si>
    <t>Magnfi</t>
  </si>
  <si>
    <t>www.magnfi.com</t>
  </si>
  <si>
    <t>Magnfi is a â€œone-stop-shopâ€ video marketing tool that captures &amp; creates video testimonials and branded videos in a simple, quick and cost-effective way. ðŸ˜</t>
  </si>
  <si>
    <t>Craftanimations</t>
  </si>
  <si>
    <t>www.craftanimations.com</t>
  </si>
  <si>
    <t>Tools for 3d animation</t>
  </si>
  <si>
    <t>123On</t>
  </si>
  <si>
    <t>www.123on.com</t>
  </si>
  <si>
    <t>iPhone: https://t.co/i4427SCsMw Android: https://t.co/49UsLko2W9 123on is a Fan Engagement platform that provides exclusive content and real-time engagement.</t>
  </si>
  <si>
    <t>Snappd</t>
  </si>
  <si>
    <t>www.snappd.tv</t>
  </si>
  <si>
    <t>The easiest way to add engaging &amp; action based video to your website. We believe every brand, product, or place has a story &amp; authentic video works best.</t>
  </si>
  <si>
    <t>Unyque Creative Network</t>
  </si>
  <si>
    <t>www.unyque.com</t>
  </si>
  <si>
    <t>Video production platform with a concierge desk. Be different. Be Unyque. ðŸ“½ï¸</t>
  </si>
  <si>
    <t>Canned</t>
  </si>
  <si>
    <t>www.canned.me</t>
  </si>
  <si>
    <t>Home - Canned.me</t>
  </si>
  <si>
    <t>Caroda</t>
  </si>
  <si>
    <t>www.caroda.io</t>
  </si>
  <si>
    <t>Video Ad Tech Company | Better online video delivery and monetization in minutes ðŸš€</t>
  </si>
  <si>
    <t>3D Slash</t>
  </si>
  <si>
    <t>www.3dslash.net</t>
  </si>
  <si>
    <t>The easiest way to create in 3D... and the most fun!</t>
  </si>
  <si>
    <t>Sproutvideo</t>
  </si>
  <si>
    <t>www.sproutvideo.com</t>
  </si>
  <si>
    <t>We are a powerful video and live stream hosting platform for business, providing all the tools you need for video marketing, analytics, security, and more! ðŸŒ±</t>
  </si>
  <si>
    <t>Muse</t>
  </si>
  <si>
    <t>www.muse.ai</t>
  </si>
  <si>
    <t>Next-gen video platform with AI-powered video search. Embed, share, and search video and audio, all from one place. Join our community: https://t.co/NvzI36bGmv</t>
  </si>
  <si>
    <t>Uplankton</t>
  </si>
  <si>
    <t>www.uplankton.com</t>
  </si>
  <si>
    <t>Video Products</t>
  </si>
  <si>
    <t>Plotto</t>
  </si>
  <si>
    <t>www.plotto.com</t>
  </si>
  <si>
    <t>Uncover the truth with Plotto, the online video research platform with advanced analysis and storytelling tools #MarketResearch #MRX #NewMR</t>
  </si>
  <si>
    <t>Quadia</t>
  </si>
  <si>
    <t>nl.quadia.com</t>
  </si>
  <si>
    <t>Quadia | Online Video Platform | Webinars | Webcasting | Personalised video | Interactive video | E-learning | Branded Content | UK &amp; Dutch tweets</t>
  </si>
  <si>
    <t>Envsion</t>
  </si>
  <si>
    <t>www.envsion.io</t>
  </si>
  <si>
    <t>EnVsion enables remote teams to turn their videos into knowledge.</t>
  </si>
  <si>
    <t>Segmentive</t>
  </si>
  <si>
    <t>www.segmentive.ai</t>
  </si>
  <si>
    <t>Segmentive is an innovative video segmentation technology for mobile devices</t>
  </si>
  <si>
    <t>Audienceplayer</t>
  </si>
  <si>
    <t>www.audienceplayer.com</t>
  </si>
  <si>
    <t>Pirsonal</t>
  </si>
  <si>
    <t>www.pirsonal.com</t>
  </si>
  <si>
    <t>The flexible personalized video marketing software that helps any business increase customer engagement, one at a time. #marketingautomation #personalizedvideo</t>
  </si>
  <si>
    <t>Typestudio</t>
  </si>
  <si>
    <t>www.typestudio.co</t>
  </si>
  <si>
    <t>We're here to empower creators to create engaging content with ease.</t>
  </si>
  <si>
    <t>MediaFusion</t>
  </si>
  <si>
    <t>www.mediafusionapp.com</t>
  </si>
  <si>
    <t>The world's best media management platform- live, simulated live, and on-demand video on a global scale</t>
  </si>
  <si>
    <t>Smartmobilelabs</t>
  </si>
  <si>
    <t>www.smartmobilelabs.com</t>
  </si>
  <si>
    <t>Smart Mobile Labs is developing special solutions for the mobile radio standards #LTE &amp; #5G. Our focus is #realtime with minimal latency as a managed service.</t>
  </si>
  <si>
    <t>Triple8</t>
  </si>
  <si>
    <t>www.triple8.tv</t>
  </si>
  <si>
    <t>Je video's ondertitelen was nog nooit zo makkelijk. Triple8 ondertitelt jouw video's in elk gangbaar videoformaat. Klaar binnen vijf minuten!</t>
  </si>
  <si>
    <t>Onestream</t>
  </si>
  <si>
    <t>www.onestream.live</t>
  </si>
  <si>
    <t>Create Professional Live Streams &amp; Broadcast to Twitter, Facebook, Twitch, TikTok, YouTube, at once \n#onestreamlive\n\nJoin our community: https://t.co/1c6pEm1JML</t>
  </si>
  <si>
    <t>Shazura</t>
  </si>
  <si>
    <t>www.shazura.com</t>
  </si>
  <si>
    <t>AI Visual Intelligence: Disrupting AI with image recognition through Natural Learning Fingerprints that mirror the human brain</t>
  </si>
  <si>
    <t>Irewind</t>
  </si>
  <si>
    <t>www.irewind.com</t>
  </si>
  <si>
    <t>Video memories are future happiness to share</t>
  </si>
  <si>
    <t>Cinector</t>
  </si>
  <si>
    <t>www.cinector.com</t>
  </si>
  <si>
    <t>Cinector STAGE</t>
  </si>
  <si>
    <t>Dynamic-Video</t>
  </si>
  <si>
    <t>www.dynamic-video.de</t>
  </si>
  <si>
    <t>Eviid</t>
  </si>
  <si>
    <t>www.eviid.com</t>
  </si>
  <si>
    <t>eviid is evidential mobile video technology: unique, patented &amp; enterprise-ready.</t>
  </si>
  <si>
    <t>Freshclip</t>
  </si>
  <si>
    <t>www.freshclip.de</t>
  </si>
  <si>
    <t>Wir bieten individuelle LÃ¶sungen in den Segmenten Video, Display und Audio. #Online-Video-Dienstleister #Crossmedia-Vermarkter #Publisher</t>
  </si>
  <si>
    <t>www.api.video</t>
  </si>
  <si>
    <t>Lightning-fast video APIs for integrating, scaling, and managing on-demand &amp; low latency live streaming features in your app #APIplatform #VPaaS</t>
  </si>
  <si>
    <t>Blender</t>
  </si>
  <si>
    <t>www.blender.org</t>
  </si>
  <si>
    <t>The Free and Open Source 3D creation suite.Free to use for any purpose, forever. â¤ï¸ #b3d</t>
  </si>
  <si>
    <t>Valohai</t>
  </si>
  <si>
    <t>www.valohai.com</t>
  </si>
  <si>
    <t>The MLOps platform for the whole ML team. Valohai takes you from POC to production while managing the whole model lifecycle. #MachineLearning #MLOps</t>
  </si>
  <si>
    <t>Limecraft</t>
  </si>
  <si>
    <t>www.limecraft.com</t>
  </si>
  <si>
    <t>The Workspace for Audiovisual Production. Dailies, logging, pre-cut, transfer to edit, sharing and review, subtitling and localisation.</t>
  </si>
  <si>
    <t>Dubb</t>
  </si>
  <si>
    <t>www.dubb.com</t>
  </si>
  <si>
    <t>Easily create actionable videos with Dubb to get more engagement, bookings, and sales. Try Dubb for free and learn more at https://t.co/6hPJ5AG7xi</t>
  </si>
  <si>
    <t>Fliva</t>
  </si>
  <si>
    <t>www.fliva.com</t>
  </si>
  <si>
    <t>We produce videos on a large scale on a fully-automated template-based platform, where no or very little manual work is required.</t>
  </si>
  <si>
    <t>Skewerlab</t>
  </si>
  <si>
    <t>www.skewerlab.com</t>
  </si>
  <si>
    <t>ðŸŽ¥ The #VideoPersonalization Solutionâ€‹: Make videos optimized to tailor content for multiple audiences.â€‹</t>
  </si>
  <si>
    <t>Moovly</t>
  </si>
  <si>
    <t>www.moovly.com</t>
  </si>
  <si>
    <t>Moovly Media Inc (TSXV: MVY) is an online platform that lets you easily create professional videos. #Moovly #MoovlyCommunity</t>
  </si>
  <si>
    <t>Valossa</t>
  </si>
  <si>
    <t>www.valossa.com</t>
  </si>
  <si>
    <t>Valossa provides unparalleled #AI capabilities to capture new value of video with advanced video recognition and content intelligence.</t>
  </si>
  <si>
    <t>Adways</t>
  </si>
  <si>
    <t>www.adways.com</t>
  </si>
  <si>
    <t>The smartest way to visible ads\nEngage your audience with our new formats: Skinroll and Inkroll\n#AdTech #InVideoAdvertising #Innovation</t>
  </si>
  <si>
    <t>Talk Fusion</t>
  </si>
  <si>
    <t>www.talkfusion.com</t>
  </si>
  <si>
    <t>Award-winning video products for your business &amp; your life</t>
  </si>
  <si>
    <t>Aive</t>
  </si>
  <si>
    <t>www.aive.com</t>
  </si>
  <si>
    <t>AI video platform for brands and creatives.\nWe unleash creativity through video automation.\nWe are hiring ! Join us now #Ai #video #creativity</t>
  </si>
  <si>
    <t>Ramp</t>
  </si>
  <si>
    <t>www.ramp.com</t>
  </si>
  <si>
    <t>Ramp is the finance automation platform designed to save you time and money. Contact: https://t.co/GgaQgn7MjB I Unsolicited feedback: https://t.co/CjmjUIcBD5</t>
  </si>
  <si>
    <t>Playable</t>
  </si>
  <si>
    <t>www.playable.video</t>
  </si>
  <si>
    <t>Bring Video marketing to your emails. Increase engagement &amp; click through rates. Enjoy up to 10x CTOR &amp; Engagement.</t>
  </si>
  <si>
    <t>Motionlab</t>
  </si>
  <si>
    <t>www.motionlab.io</t>
  </si>
  <si>
    <t>Truly personalized video experience</t>
  </si>
  <si>
    <t>Tubereach</t>
  </si>
  <si>
    <t>www.tubereach.com</t>
  </si>
  <si>
    <t>PremiÃ¨re agence pure player YouTube. Comprendre et exploiter YouTube Ã  la hauteur de sa puissance. #YouTubeFriendly #BusinessLift #NotAnAgency #videomarketing</t>
  </si>
  <si>
    <t>Instalod</t>
  </si>
  <si>
    <t>www.instalod.com</t>
  </si>
  <si>
    <t>The official InstaLOD channel has migrated from \n@InstaLOD_io to @InstaLOD - please make sure to follow our new twitter handle!</t>
  </si>
  <si>
    <t>Sensifai</t>
  </si>
  <si>
    <t>www.sensifai.com</t>
  </si>
  <si>
    <t>Sensifai offers the world's most comprehensive video recognition technology. The software is available live on AWS Marketplace and you can subscribe and use it.</t>
  </si>
  <si>
    <t>Fanomena</t>
  </si>
  <si>
    <t>www.fanomena.io</t>
  </si>
  <si>
    <t>We engage target groups.</t>
  </si>
  <si>
    <t>FX Home</t>
  </si>
  <si>
    <t>www.fxhome.com</t>
  </si>
  <si>
    <t>Official Twitter for FXhome, part of the Artlist family. Empowering creators to tell their story through video.\nMakers of HitFilm, Imerge, CamTrackAR, and more.</t>
  </si>
  <si>
    <t>BIGVU</t>
  </si>
  <si>
    <t>www.bigvu.tv</t>
  </si>
  <si>
    <t>Shot, trim, caption your videos in minutes.ðŸ“¹ Download the app: \nAndroid: https://t.co/17uiuaEjbN\niOS: https://t.co/35FfsJAnUf</t>
  </si>
  <si>
    <t>Brightcove</t>
  </si>
  <si>
    <t>www.brightcove.com</t>
  </si>
  <si>
    <t>Open hearts. Change minds. Brightcove is video that means business. More info: https://t.co/026QPa1FeT. Status updates: @bcovestatus</t>
  </si>
  <si>
    <t>Odro</t>
  </si>
  <si>
    <t>www.odro.co.uk</t>
  </si>
  <si>
    <t>All in one solution for video sales, marketing and interviewing. \n\nCreate incredible connections.</t>
  </si>
  <si>
    <t>Vantrix</t>
  </si>
  <si>
    <t>www.vantrix.com</t>
  </si>
  <si>
    <t>Vantrix is a global leader in next generation video services for transcoding and 360 virtual reality systems.</t>
  </si>
  <si>
    <t>ICX Media</t>
  </si>
  <si>
    <t>www.icxmedia.com</t>
  </si>
  <si>
    <t>We are data freaks and connoisseurs of social chatter partnering with brands to help them stand out and deliver amazing content. Powered by @salientgrowth.</t>
  </si>
  <si>
    <t>Dacast</t>
  </si>
  <si>
    <t>BentPixels</t>
  </si>
  <si>
    <t>www.bentpixels.com</t>
  </si>
  <si>
    <t>Bent Pixels is a digital media company that manages talent &amp; executes high-performing branded campaigns. Branded Social Content | Paid Social | Paid Media</t>
  </si>
  <si>
    <t>Rocketium</t>
  </si>
  <si>
    <t>www.rocketium.com</t>
  </si>
  <si>
    <t>Powering the creative atoms of high-growth campaigns.\n#CreativeOps #CreativeAutomation #MarketingAutomation</t>
  </si>
  <si>
    <t>24Sessions</t>
  </si>
  <si>
    <t>www.24sessions.com</t>
  </si>
  <si>
    <t>24sessions creates world-class video call experiences that simplify and improve customer communication.</t>
  </si>
  <si>
    <t>Ustudio</t>
  </si>
  <si>
    <t>www.ustudio.com</t>
  </si>
  <si>
    <t>uStudio offers a private workforce podcasting platform for business. Deliver corporate media securely through a modern, mobile-first experience.</t>
  </si>
  <si>
    <t>Shakr</t>
  </si>
  <si>
    <t>www.shakr.com</t>
  </si>
  <si>
    <t>CREATIVITY X INFINITY</t>
  </si>
  <si>
    <t>Synthesia</t>
  </si>
  <si>
    <t>www.synthesia.io</t>
  </si>
  <si>
    <t>Create professional eLearning AI videos from text in 50+ languages. Trusted by Reuters, Nike, BBC, Amazon and more.</t>
  </si>
  <si>
    <t>Playwire</t>
  </si>
  <si>
    <t>www.playwire.com</t>
  </si>
  <si>
    <t>A global revenue amplification company specializing in maximizing returns for #Publishers and #ContentCreators. #AdTech #DigitalAdvertising #AdMonetization</t>
  </si>
  <si>
    <t>Piksel</t>
  </si>
  <si>
    <t>www.piksel.com</t>
  </si>
  <si>
    <t>Building successful online video businesses for over a decade.</t>
  </si>
  <si>
    <t>Idomoo</t>
  </si>
  <si>
    <t>www.idomoo.com</t>
  </si>
  <si>
    <t>Personalized Videos that speak to individuals and change based on demographic or contextual data. Always relevant, always engaging, always effective.</t>
  </si>
  <si>
    <t>Playplay</t>
  </si>
  <si>
    <t>www.playplay.com</t>
  </si>
  <si>
    <t>PlayPlay is the online video creation solution that enables communication teams to turn any message into a compelling video.</t>
  </si>
  <si>
    <t>Hippo Video</t>
  </si>
  <si>
    <t>www.hippovideo.io</t>
  </si>
  <si>
    <t>Hippo Video is the leading video CX platform. Record, send, and track B2B sales videos for better prospect engagement and to close deals faster.</t>
  </si>
  <si>
    <t>Tubular Labs</t>
  </si>
  <si>
    <t>www.tubularlabs.com</t>
  </si>
  <si>
    <t>Tubular inspires the remarkably relevant by tracking shifting values, interests and consumer behaviors across platforms.</t>
  </si>
  <si>
    <t>Ipv</t>
  </si>
  <si>
    <t>www.ipv.com</t>
  </si>
  <si>
    <t>Serious About Video | Enterprise VAM, MAM &amp; PAM for broadcast, sports &amp; brands</t>
  </si>
  <si>
    <t>Theoplayer</t>
  </si>
  <si>
    <t>www.theoplayer.com</t>
  </si>
  <si>
    <t>The Best Video Player Solution / SDK 2019 in the world voted by customers in the Streaming Media Awards. Universal Video Player HLS/ MPEG-DASH</t>
  </si>
  <si>
    <t>PowToon</t>
  </si>
  <si>
    <t>www.powtoon.com</t>
  </si>
  <si>
    <t>Powtoon is the worldâ€™s leading visual communication platform. Make your own engaging videos &amp; presentations with a professional look &amp; feel. Join Powtoon today!</t>
  </si>
  <si>
    <t>Animoto</t>
  </si>
  <si>
    <t>www.animoto.com</t>
  </si>
  <si>
    <t>Video making, made easy</t>
  </si>
  <si>
    <t>Banuba</t>
  </si>
  <si>
    <t>www.banuba.com</t>
  </si>
  <si>
    <t>Augmenting humans. Inspire storytelling. We're a #FaceAR platform helping brands &amp; developers to build immersive AR apps. AR Filters | AR Beauty | Avatars.</t>
  </si>
  <si>
    <t>Varjo</t>
  </si>
  <si>
    <t>www.varjo.com</t>
  </si>
  <si>
    <t>We make human-eye resolution virtual and mixed reality products for professionals and advanced #VR users. Step into your new immersive workplace at https://t.co/N5fF7xBMqz.</t>
  </si>
  <si>
    <t>Dalet Digital Media Systems</t>
  </si>
  <si>
    <t>www.dalet.com</t>
  </si>
  <si>
    <t>Less work, more flow. Transform your digital distribution with Dalet Flex. Developed with passion by @DaletTechnology.</t>
  </si>
  <si>
    <t>SundaySky</t>
  </si>
  <si>
    <t>www.sundaysky.com</t>
  </si>
  <si>
    <t>Dynamic videos at a massive scale â€” no specialized skills required</t>
  </si>
  <si>
    <t>Bending Spoons</t>
  </si>
  <si>
    <t>www.bendingspoons.com</t>
  </si>
  <si>
    <t>Hack the future</t>
  </si>
  <si>
    <t>Syntec</t>
  </si>
  <si>
    <t>www.syntec.co.uk</t>
  </si>
  <si>
    <t>Accordiasolution</t>
  </si>
  <si>
    <t>www.accordiasolution.com</t>
  </si>
  <si>
    <t>Delacon</t>
  </si>
  <si>
    <t>www.delacon.co.nz</t>
  </si>
  <si>
    <t>Global leaders in call tracking solutions</t>
  </si>
  <si>
    <t>FoneDynamics</t>
  </si>
  <si>
    <t>www.fonedynamics.com</t>
  </si>
  <si>
    <t>As part of Uniti Group Limited (ASX: UWL), Fone Dynamics designs, develops &amp; offers state-of-the-art marketing attribution &amp; communications technologies!</t>
  </si>
  <si>
    <t>Zifftalk</t>
  </si>
  <si>
    <t>www.zifftalk.com</t>
  </si>
  <si>
    <t>Leadmesh</t>
  </si>
  <si>
    <t>www.leadmesh.com</t>
  </si>
  <si>
    <t>Inform-Comms</t>
  </si>
  <si>
    <t>www.inform-comms.com</t>
  </si>
  <si>
    <t>Dialer</t>
  </si>
  <si>
    <t>www.dialer.ai</t>
  </si>
  <si>
    <t>DialerAI; a Predictive dialer, auto-dialer and voice broadcasting solution for your outbound call center with IVR, Polling and lead generation</t>
  </si>
  <si>
    <t>PhoneTrack</t>
  </si>
  <si>
    <t>www.phonetrack.app</t>
  </si>
  <si>
    <t>Vert-Age</t>
  </si>
  <si>
    <t>www.vert-age.com</t>
  </si>
  <si>
    <t>Conversational</t>
  </si>
  <si>
    <t>www.conversational.com</t>
  </si>
  <si>
    <t>We are the leaders in friendly and professional call answering services that are customized to your brand. Tweets on #smallbiz, #marketing + #customerservice</t>
  </si>
  <si>
    <t>Phone</t>
  </si>
  <si>
    <t>www.phone.com</t>
  </si>
  <si>
    <t>Phone.com an affordable VoIP virtual business phone system that delivers cloud-based voice, video, SMS, MMS, fax and more. Call today, 877.746.6310.</t>
  </si>
  <si>
    <t>Esales-Hub</t>
  </si>
  <si>
    <t>www.esaleshub.co.uk</t>
  </si>
  <si>
    <t>eSales Hub is an AI-powered game changer for companies large and small that want to generate more leads and lower their media costs with better data.</t>
  </si>
  <si>
    <t>Thinkpickle</t>
  </si>
  <si>
    <t>www.thinkpickle.com.au</t>
  </si>
  <si>
    <t>VoiceBase</t>
  </si>
  <si>
    <t>www.voicebase.com</t>
  </si>
  <si>
    <t>AI-Powered Voice Analytics for the Enterprise Contact Center ðŸ“Š \n#speechanalytics #contactcenter #ai #nlp #cx #businessintelligence</t>
  </si>
  <si>
    <t>Cogitocorp</t>
  </si>
  <si>
    <t>www.cogitocorp.com</t>
  </si>
  <si>
    <t>Voiptimecloud</t>
  </si>
  <si>
    <t>www.voiptimecloud.com</t>
  </si>
  <si>
    <t>Professional call center solution for SMB and Enterprises</t>
  </si>
  <si>
    <t>Cloudtalk</t>
  </si>
  <si>
    <t>www.cloudtalk.io</t>
  </si>
  <si>
    <t>#1 rated modern calling software for scaling teams</t>
  </si>
  <si>
    <t>Recorn</t>
  </si>
  <si>
    <t>www.recorn.app</t>
  </si>
  <si>
    <t>AI-powered Call Recording Mobile App</t>
  </si>
  <si>
    <t>Spoofbox</t>
  </si>
  <si>
    <t>www.spoofbox.com</t>
  </si>
  <si>
    <t>Grasshopper</t>
  </si>
  <si>
    <t>www.grasshopper.com</t>
  </si>
  <si>
    <t>Answerforce</t>
  </si>
  <si>
    <t>www.answerforce.com</t>
  </si>
  <si>
    <t>24/7 live answering services, video meeting, team messaging and more. \nHelping your team work anywhere and building community together.</t>
  </si>
  <si>
    <t>Plivo</t>
  </si>
  <si>
    <t>www.plivo.com</t>
  </si>
  <si>
    <t>Plivoâ€™s SMS API and Voice API platform enables businesses to communicate with their customers on a global scale. Sign up for free now.</t>
  </si>
  <si>
    <t>Phoneiq</t>
  </si>
  <si>
    <t>ww.phoneiq.co</t>
  </si>
  <si>
    <t>A new kind of phone system built for teams using Salesforce, designed to do all the busy work so you can focus on selling and better servicing your customers.</t>
  </si>
  <si>
    <t>Plumvoice</t>
  </si>
  <si>
    <t>www.plumvoice.com</t>
  </si>
  <si>
    <t>Addpipe</t>
  </si>
  <si>
    <t>www.addpipe.com</t>
  </si>
  <si>
    <t>Pipe Video Recorder | addpipe.com</t>
  </si>
  <si>
    <t>Avoxi</t>
  </si>
  <si>
    <t>www.avoxi.com</t>
  </si>
  <si>
    <t>Set up virtual phone numbers anywhere! Try the flexible and easy-to-use cloud contact center solution, AVOXI GeniusÂ®, for 30 days risk-free.</t>
  </si>
  <si>
    <t>Channels</t>
  </si>
  <si>
    <t>www.channels.app</t>
  </si>
  <si>
    <t>Channels is the phone system built to power up your customer service. Put an end to interview-like customer support phone calls and offer service your business and customers deserve.</t>
  </si>
  <si>
    <t>WhatConverts</t>
  </si>
  <si>
    <t>www.whatconverts.com</t>
  </si>
  <si>
    <t>Get marketing clarity with #CallTracking and #LeadTracking. Show your value with #reporting #analytics and #marketingdata. #b2b #saas #marketing #ppc</t>
  </si>
  <si>
    <t>Wildjar</t>
  </si>
  <si>
    <t>www.wildjar.com</t>
  </si>
  <si>
    <t>WildJar | Leaders in Call Tracking and Intelligence</t>
  </si>
  <si>
    <t>Crmdialer</t>
  </si>
  <si>
    <t>www.crmdialer.com</t>
  </si>
  <si>
    <t>Waybeo</t>
  </si>
  <si>
    <t>www.waybeo.com</t>
  </si>
  <si>
    <t>Marketing Analytics for Inbound Calls. Gain Call Insights to Drive More Revenue</t>
  </si>
  <si>
    <t>Officeearth</t>
  </si>
  <si>
    <t>www.officeearth.com</t>
  </si>
  <si>
    <t>Keyivr</t>
  </si>
  <si>
    <t>www.keyivr.com</t>
  </si>
  <si>
    <t>Secure payment solutions to help you achieve PCI Compliance - including Automated IVR, Agent Assisted Payments, Contact Centre Payments and more.</t>
  </si>
  <si>
    <t>Calley</t>
  </si>
  <si>
    <t>www.getcalley.com</t>
  </si>
  <si>
    <t>#Automaticdialer #PowerDialer #PreviewDialer, Multiple Lists, Call Reporting, Call Pausing, #CRM, Call Disposition, SMS Templates, Unified Reminders</t>
  </si>
  <si>
    <t>Calncall</t>
  </si>
  <si>
    <t>www.calncall.com</t>
  </si>
  <si>
    <t>Cloud Telephone System,Cloud PBX,Hosted Telephone System,Hosted PBX,Cloud Phone System,Hosted Phone System,Cloud Telephony System,Hosted Telephony System,Cloud Phone System Vendor,Hosted Phone System Vendor,Telephone System,Phone System,IP Telephone System,Business Telephone System,VoIP Phone System,Internet Phone System,VoIP Phone Service,Best Cloud Phone System,Best Hosted Phone System,Cost Effective Telephone System,Cost Effective PBX,Cost Effective Cloud Phone System,Cost Effective Cloud PBX,Cost Effective Hosted Phone System,Cost Effective Hosted PBX,Cloud Phone System Singapore,Hosted Phone System Singapore,Cloud PBX Singapore,Hosted PBX Singapore,Cloud Telephone System Singapore,Hosted Telephone System Singapore,IP Telephone System Singapore,VoIP Phone System Singapore</t>
  </si>
  <si>
    <t>Intelligentcontacts</t>
  </si>
  <si>
    <t>www.intelligentcontacts.com</t>
  </si>
  <si>
    <t>Voxist</t>
  </si>
  <si>
    <t>www.voxist.com</t>
  </si>
  <si>
    <t>Voxist, la messagerie vocale rÃ©volutionnaire ! Rejoignez-nous vite https://t.co/nsNtWlr3Fa</t>
  </si>
  <si>
    <t>Gocontact</t>
  </si>
  <si>
    <t>www.gocontact.com</t>
  </si>
  <si>
    <t>GoContact is a last generation Contact Center Software that provides all features in a complete, robust and integrated way.</t>
  </si>
  <si>
    <t>Pindrop</t>
  </si>
  <si>
    <t>www.pindrop.com</t>
  </si>
  <si>
    <t>Pindrop is propelling enterprises and consumers toward a voice driven future by unlocking the value of every voice interaction.</t>
  </si>
  <si>
    <t>Remotely</t>
  </si>
  <si>
    <t>www.remotely.fm</t>
  </si>
  <si>
    <t>Calldynamics</t>
  </si>
  <si>
    <t>www.calldynamics.com.au</t>
  </si>
  <si>
    <t>Avatardialer</t>
  </si>
  <si>
    <t>www.avatardialer.wordpress.com</t>
  </si>
  <si>
    <t>innso</t>
  </si>
  <si>
    <t>www.innso.com</t>
  </si>
  <si>
    <t>Empower the customer and the employee experience through a modular omnichannel platform to create a seamless unified agent desktop.</t>
  </si>
  <si>
    <t>whoscalling</t>
  </si>
  <si>
    <t>www.whoscalling.com</t>
  </si>
  <si>
    <t>Nimbata</t>
  </si>
  <si>
    <t>www.nimbata.com</t>
  </si>
  <si>
    <t>Understand which online or offline marketing campaigns drive calls towards your business. Improve spend. Convert more. 14-dayÂ free trial (no credit card)</t>
  </si>
  <si>
    <t>Retreaver</t>
  </si>
  <si>
    <t>www.retreaver.com</t>
  </si>
  <si>
    <t>Uncap your inbound limiters. 100% customizable call tracking and industry expertise made-to-measure for #PPC and #performancemarketing.</t>
  </si>
  <si>
    <t>Coztel</t>
  </si>
  <si>
    <t>www.coztel.com</t>
  </si>
  <si>
    <t>Coztel, a leading provider of advanced #cloud contact center software solutions that enable our customers to deliver a topnotch experience for every customer</t>
  </si>
  <si>
    <t>CallTracker</t>
  </si>
  <si>
    <t>www.calltracker.io</t>
  </si>
  <si>
    <t>Insights for What Makes Your Phone Ring.</t>
  </si>
  <si>
    <t>Threads</t>
  </si>
  <si>
    <t>www.threads.cloud</t>
  </si>
  <si>
    <t>Async discussions for distributed teams. âœ¨</t>
  </si>
  <si>
    <t>TrackDrive</t>
  </si>
  <si>
    <t>www.trackdrive.net</t>
  </si>
  <si>
    <t>TrackDrive is a Call Tracking Platform that is linked to your existing VOIP provider to manage your call tracking advertising optimization and call routing.</t>
  </si>
  <si>
    <t>Outleads</t>
  </si>
  <si>
    <t>www.outleads.com</t>
  </si>
  <si>
    <t>The first and only real-time, automated, 100% accurate onboarding of first-party data to online experiences. #MVAlumni #MVSeattle</t>
  </si>
  <si>
    <t>CallAction</t>
  </si>
  <si>
    <t>www.callaction.co</t>
  </si>
  <si>
    <t>Capture, Respond &amp; Track Calls &amp; Emails Lead Engagement Automation Platform â€¢ Text 'TRY' to (704) 879-3366 for Demo â€¢ Free 14-Day Trial â€¢ #Marketing â€¢ #Sales</t>
  </si>
  <si>
    <t>Getciara</t>
  </si>
  <si>
    <t>www.getciara.com</t>
  </si>
  <si>
    <t>The first meeting platform exclusively built for inside sales. Win deals faster in the remote sales world. ðŸš€</t>
  </si>
  <si>
    <t>Call IQ</t>
  </si>
  <si>
    <t>www.mycalliq.com</t>
  </si>
  <si>
    <t>Call Tracking, Reporting, Recording, Scoring, 800 Numbers, Analytics, Training, Coaching, and more.</t>
  </si>
  <si>
    <t>Jet Interactive</t>
  </si>
  <si>
    <t>www.jetinteractive.com.au</t>
  </si>
  <si>
    <t>Australia's Cloud Business Phone Network, providing Business Phone Systems with app-based Mobiles, 13, 1300 and 1800 Numbers and Call Tracking services.</t>
  </si>
  <si>
    <t>Calltracks</t>
  </si>
  <si>
    <t>www.calltracks.com</t>
  </si>
  <si>
    <t>Visitor level call tracking software that identifies keywords generating calls to your business, and automatically links to your CRM to track through to sale.</t>
  </si>
  <si>
    <t>Call Sumo</t>
  </si>
  <si>
    <t>www.callsumo.com</t>
  </si>
  <si>
    <t>Intelligently monitors telecommunications to determine return on investment of marketing, sales, and customer service.</t>
  </si>
  <si>
    <t>CALLN</t>
  </si>
  <si>
    <t>www.calln.com</t>
  </si>
  <si>
    <t>Conversation Business Intelligence</t>
  </si>
  <si>
    <t>KeyMetric</t>
  </si>
  <si>
    <t>www.keymetric.net</t>
  </si>
  <si>
    <t>Magnetis</t>
  </si>
  <si>
    <t>www.magnetis.fr</t>
  </si>
  <si>
    <t>PrÃ©sent au @VillageCAParis et Ã  @joinstationf, Magnetis propose une solution de Call-Tracking ! #WebMarketing #MarketingDigital #CallTracking #Tracking</t>
  </si>
  <si>
    <t>Collab</t>
  </si>
  <si>
    <t>www.collab.com</t>
  </si>
  <si>
    <t>Driving digital transformation with the right balance between Artificial Intelligence and Human Interaction</t>
  </si>
  <si>
    <t>Ruleranalytics</t>
  </si>
  <si>
    <t>www.ruleranalytics.com</t>
  </si>
  <si>
    <t>Visitor level multi-touch marketing attribution for forms, call tracking and live chat. Automatically integrated with your CRM &amp; Analytics.</t>
  </si>
  <si>
    <t>AddSource</t>
  </si>
  <si>
    <t>www.addsource.com</t>
  </si>
  <si>
    <t>Call Tracking and Advertising (http://t.co/ZNtEXnyADu)</t>
  </si>
  <si>
    <t>Callstats</t>
  </si>
  <si>
    <t>www.callstats.io</t>
  </si>
  <si>
    <t>Analytics and monitoring for #WebRTC. Optimize by https://t.co/JzvyYqWwqd is AI for WebRTC. Gartner Cool Vendor 2016. part of 8x8 Analytics</t>
  </si>
  <si>
    <t>Aloware</t>
  </si>
  <si>
    <t>www.aloware.com</t>
  </si>
  <si>
    <t>Aloware is a cloud-based contact center solution built to triple sales performance with unlimited calling, business texting, and automation features.</t>
  </si>
  <si>
    <t>Ringio</t>
  </si>
  <si>
    <t>www.ring.io</t>
  </si>
  <si>
    <t>We help growing companies make every call count.</t>
  </si>
  <si>
    <t>Callr</t>
  </si>
  <si>
    <t>www.callr.com</t>
  </si>
  <si>
    <t>Global Voice &amp; Messaging #API: #SMS #CallTracking #IVR | #RESTAPI #PHP #NodeJS #Ruby #Python #DOTNET #Golang</t>
  </si>
  <si>
    <t>Dexem</t>
  </si>
  <si>
    <t>www.dexem.com</t>
  </si>
  <si>
    <t>Maker of business telephony web tools Call Tracking, Call Manager, Cloud IVR &amp; Voice Publisher. Always happy to connect! ðŸ“žðŸ’»</t>
  </si>
  <si>
    <t>LeadsPedia</t>
  </si>
  <si>
    <t>www.leadspedia.com</t>
  </si>
  <si>
    <t>One #PerformanceMarketing Platform to Rule Them All! #LeadGeneration #affiliatemarketing #calltracking #callrouting #leaddistribution</t>
  </si>
  <si>
    <t>Fireflies</t>
  </si>
  <si>
    <t>www.fireflies.ai</t>
  </si>
  <si>
    <t>Automatically record, search, and collaborate across your meetings.</t>
  </si>
  <si>
    <t>Ringba</t>
  </si>
  <si>
    <t>www.ringba.com</t>
  </si>
  <si>
    <t>Enterprise grade call tracking for performance marketers and the Pay Per Call industry. #calltracking #paypercall</t>
  </si>
  <si>
    <t>Novocall</t>
  </si>
  <si>
    <t>www.novocall.co</t>
  </si>
  <si>
    <t>We improve conversion rates by simplifying business conversations between your team and customers. #CallAutomation #B2B ðŸš€</t>
  </si>
  <si>
    <t>Conduze</t>
  </si>
  <si>
    <t>www.conduze.com</t>
  </si>
  <si>
    <t>Conduze - call tracking and popup software</t>
  </si>
  <si>
    <t>Avanser</t>
  </si>
  <si>
    <t>www.avanser.com</t>
  </si>
  <si>
    <t>AVANSER provides its clients with invaluable marketing intelligence, through various real time call tracking solutions.</t>
  </si>
  <si>
    <t>JustCall</t>
  </si>
  <si>
    <t>www.justcall.io</t>
  </si>
  <si>
    <t>https://t.co/ewbJ3oCRUH is a cloud phone system for businesses of all sizes with flexible workflow automation around voice &amp; sms and powerful native integrations.</t>
  </si>
  <si>
    <t>Avidtrak</t>
  </si>
  <si>
    <t>www.avidtrak.com</t>
  </si>
  <si>
    <t>http://t.co/9BatEP0fYE is a #PPC #Call #Tracking software, which dispenses trackable telephone numbers that are used to track inbound phone call conversions.</t>
  </si>
  <si>
    <t>NectarDesk</t>
  </si>
  <si>
    <t>www.nectardesk.com</t>
  </si>
  <si>
    <t>Communication Workflow PlatformðŸš€ðŸš€ðŸš€ðŸš€ðŸš€</t>
  </si>
  <si>
    <t>ClickPoint Software</t>
  </si>
  <si>
    <t>www.clickpointsoftware.com</t>
  </si>
  <si>
    <t>The All-In-One Lead Management, Communication, and SalesÂ Solution.</t>
  </si>
  <si>
    <t>Multiconnect</t>
  </si>
  <si>
    <t>www.multiconnect.de</t>
  </si>
  <si>
    <t>Circleloop</t>
  </si>
  <si>
    <t>www.circleloop.com</t>
  </si>
  <si>
    <t>The cloud-based phone system connecting everyone, everywhere. Easy to set up and use, and easy to integrate with your favourite tech tools. Now you're talking.</t>
  </si>
  <si>
    <t>Mediahawk</t>
  </si>
  <si>
    <t>www.mediahawk.co.uk</t>
  </si>
  <si>
    <t>Track the marketing channels that generate leads and sales for your business. \nAward-winning call tracking and online marketing attribution software.</t>
  </si>
  <si>
    <t>Jiminny</t>
  </si>
  <si>
    <t>www.jiminny.com</t>
  </si>
  <si>
    <t>Conversation intelligence for high performance #sales and #customersuccess teams. Record, transcribe &amp; analyse every interaction and empower you reps ðŸš€</t>
  </si>
  <si>
    <t>CallFinder</t>
  </si>
  <si>
    <t>www.mycallfinder.com</t>
  </si>
  <si>
    <t>Improve #CX with CallFinder, a market-leading provider of cloud-based #speechanalytics for small and medium size businesses</t>
  </si>
  <si>
    <t>CallTrackingMetrics</t>
  </si>
  <si>
    <t>www.calltrackingmetrics.com</t>
  </si>
  <si>
    <t>Our software lets you track and attribute all your leads, across multiple platforms, giving you the data you need to confidently make marketing decisions.</t>
  </si>
  <si>
    <t>MaTelSo</t>
  </si>
  <si>
    <t>www.matelso.com</t>
  </si>
  <si>
    <t>Call Tracking und mehr. Unter dem Motto: Wenn Dich jemand anruft, sagen wir Dir nach was er gegoogelt hat verbreiten wir professionelle Call Tracking LÃ¶sungen.</t>
  </si>
  <si>
    <t>Ringostat</t>
  </si>
  <si>
    <t>www.ringostat.com</t>
  </si>
  <si>
    <t>ÐŸÐ»Ð°Ñ‚Ñ„Ð¾Ñ€Ð¼Ð° ÐºÐ¾Ð»Ð»Ñ‚Ñ€ÐµÐºÐ¸Ð½Ð³Ð°, Ñ‚ÐµÐ»ÐµÑ„Ð¾Ð½Ð¸Ð¸ Ð¸ ÑÐºÐ²Ð¾Ð·Ð½Ð¾Ð¹ Ð°Ð½Ð°Ð»Ð¸Ñ‚Ð¸ÐºÐ¸. ÐŸÐ¾Ð¼Ð¾Ð³Ð°ÐµÑ‚ Ð¾Ð¿Ñ‚Ð¸Ð¼Ð¸Ð·Ð¸Ñ€Ð¾Ð²Ð°Ñ‚ÑŒ Ð¼Ð°Ñ€ÐºÐµÑ‚Ð¸Ð½Ð³, Ð¿Ð¾ÑÑ‚Ñ€Ð¾Ð¸Ñ‚ÑŒ ÑÑ„Ñ„ÐµÐºÑ‚Ð¸Ð²Ð½ÑƒÑŽ ÐºÐ¾Ð¼Ð¼ÑƒÐ½Ð¸ÐºÐ°Ñ†Ð¸ÑŽ Ñ ÐºÐ»Ð¸ÐµÐ½Ñ‚Ð¾Ð¼ Ð¸ ÑƒÐ²ÐµÐ»Ð¸Ñ‡Ð¸Ñ‚ÑŒ Ð¿Ñ€Ð¾Ð´Ð°Ð¶Ð¸</t>
  </si>
  <si>
    <t>Babelforce</t>
  </si>
  <si>
    <t>www.babelforce.com</t>
  </si>
  <si>
    <t>The No-Code platform for Contact Center service. Move your Contact Center to the cloud and start automating with simple, No-Code tools!</t>
  </si>
  <si>
    <t>Dialpad</t>
  </si>
  <si>
    <t>www.dialpad.com</t>
  </si>
  <si>
    <t>Follow us at @dialpad</t>
  </si>
  <si>
    <t>Kaleyra</t>
  </si>
  <si>
    <t>www.kaleyra.com</t>
  </si>
  <si>
    <t>Grow your business communication with us. #CPaaS #SMS #Voice #WhatsApp #GlobalCommunications #CustomerCommunication #CustomerService#CustomerExperience</t>
  </si>
  <si>
    <t>Invoca</t>
  </si>
  <si>
    <t>www.invoca.com</t>
  </si>
  <si>
    <t>Invoca is the leader in conversation intelligence for revenue teams.</t>
  </si>
  <si>
    <t>CallRail</t>
  </si>
  <si>
    <t>www.callrail.com</t>
  </si>
  <si>
    <t>More than 175,000 businesses trust the CallRail marketing platform to help them market smarter, drive more quality leads, and turn them into customers.</t>
  </si>
  <si>
    <t>Shocklogic</t>
  </si>
  <si>
    <t>www.shocklogic.com</t>
  </si>
  <si>
    <t>Award-winning association &amp; event management software with bespoke technology services. A one-stop-shop for #eventprofs, meetings &amp; members!</t>
  </si>
  <si>
    <t>Callcap</t>
  </si>
  <si>
    <t>www.callcap.com</t>
  </si>
  <si>
    <t>Callcap is the home of innovation in call tracking, call measurement and call recovery. Gain an edge through analysis and recovery.877-577-3356</t>
  </si>
  <si>
    <t>Callprocrm</t>
  </si>
  <si>
    <t>www.callprocrm.com</t>
  </si>
  <si>
    <t>Dedicated to telesales, telemarketing, lead generation, lead management and account management. Contact us now for a free demonstration- https://t.co/MCGLF9DVnN</t>
  </si>
  <si>
    <t>www.delaconcorp.com</t>
  </si>
  <si>
    <t>Dial 800</t>
  </si>
  <si>
    <t>www.dial800.com</t>
  </si>
  <si>
    <t>Connect more with analytics-powered communications. Get responsive business solutions for your calls, texts &amp; cloud-based phone systems. Call us! 1-800-225-9010</t>
  </si>
  <si>
    <t>Iovox</t>
  </si>
  <si>
    <t>www.iovox.com</t>
  </si>
  <si>
    <t>Advanced Call Tracking, Analytics and Speech Technology. #DigitalMarketing #BusinessMarketing #BusinessAnalytics</t>
  </si>
  <si>
    <t>CallFire</t>
  </si>
  <si>
    <t>www.callfire.com</t>
  </si>
  <si>
    <t>CallFire is a communication platform powering businesses to market effectively by communicating smarter with text and phone.\nhttps://t.co/fY9uqdADG6</t>
  </si>
  <si>
    <t>Hoiio</t>
  </si>
  <si>
    <t>www.hoiio.com</t>
  </si>
  <si>
    <t>Simplify and automate business workflows with connected software services. Create more joy by creating less work.</t>
  </si>
  <si>
    <t>Convirza</t>
  </si>
  <si>
    <t>www.convirza.com</t>
  </si>
  <si>
    <t>Convirza finds ingenious ways to use call tracking customer conversations to deliver remarkable business results.</t>
  </si>
  <si>
    <t>Toky</t>
  </si>
  <si>
    <t>www.toky.co</t>
  </si>
  <si>
    <t>Virtual phone system for modern businesses. Inbound and outbound calls, CRM integrations, virtual phone numbers, WhatsApp, SMS and more. https://t.co/Cf6HgaoZR4</t>
  </si>
  <si>
    <t>Calldrip</t>
  </si>
  <si>
    <t>www.calldrip.com</t>
  </si>
  <si>
    <t>The leader in real-time sales automation. We connect your internet leads to you in seconds, while they are still online and engaged.</t>
  </si>
  <si>
    <t>MightyCall</t>
  </si>
  <si>
    <t>www.mightycall.com</t>
  </si>
  <si>
    <t>The Virtual Phone System.Designed with small business in mind.</t>
  </si>
  <si>
    <t>Convoso</t>
  </si>
  <si>
    <t>www.convoso.com</t>
  </si>
  <si>
    <t>Convoso is the leading cloud-based call center software for sales and lead gen teams, dramatically increasing contact rates while supporting TCPA compliance.</t>
  </si>
  <si>
    <t>Responsetap</t>
  </si>
  <si>
    <t>www.responsetap.com</t>
  </si>
  <si>
    <t>Make every phone call count with ResponseTap, the worldâ€™s leading Call Intelligence platform.</t>
  </si>
  <si>
    <t>OnviCord</t>
  </si>
  <si>
    <t>www.onvisource.com</t>
  </si>
  <si>
    <t>Delivering cost-effective #WFO #CXM and #RPA/BPA solutions driven by #IntelligentAutomation capabilities for contact centers and enterprises of all sizes.</t>
  </si>
  <si>
    <t>Telmetrics</t>
  </si>
  <si>
    <t>www.telmetrics.com</t>
  </si>
  <si>
    <t>Telmetrics Corp. is a leading enterprise call tracking software company specialized in serving call intensive marketers, digital agencies and online directories</t>
  </si>
  <si>
    <t>Calltouch</t>
  </si>
  <si>
    <t>www.calltouch.ru</t>
  </si>
  <si>
    <t>ÐŸÐ¾Ð¼Ð¾Ð³Ð°ÑŽ Ð°Ð½Ð°Ð»Ð¸Ð·Ð¸Ñ€Ð¾Ð²Ð°Ñ‚ÑŒ Ñ€ÐµÐºÐ»Ð°Ð¼Ð½Ñ‹Ðµ Ð¸ÑÑ‚Ð¾Ñ‡Ð½Ð¸ÐºÐ¸ Ð·Ð²Ð¾Ð½ÐºÐ¾Ð², Ð¿Ð¾Ð²Ñ‹ÑˆÐ°Ñ‚ÑŒ ROI :)</t>
  </si>
  <si>
    <t>Phonexa</t>
  </si>
  <si>
    <t>www.phonexa.com</t>
  </si>
  <si>
    <t>Phonexa is an all-in-one suite for marketing automation replete with 7 solutions for calls, leads, clicks, email, SMS, accounting, and more.</t>
  </si>
  <si>
    <t>LiveOps</t>
  </si>
  <si>
    <t>www.liveops.com</t>
  </si>
  <si>
    <t>Liveops exists to improve peopleâ€™s lives. Our virtual, home-based agents are modernizing the contact center world through unmatched talent and flexibility.</t>
  </si>
  <si>
    <t>Ringover</t>
  </si>
  <si>
    <t>www.ringover.com</t>
  </si>
  <si>
    <t>Welcome to the new frontier in cloud calling ðŸŽ§ Simplifying all of your business communication needs into one solution.</t>
  </si>
  <si>
    <t>Dialogtech</t>
  </si>
  <si>
    <t>www.dialogtech.com</t>
  </si>
  <si>
    <t>DialogTech is now @Invoca: the conversation intelligence platform for B2C revenue teams. #AI #callanalytics #conversationintelligence</t>
  </si>
  <si>
    <t>inConcert</t>
  </si>
  <si>
    <t>www.inconcertcc.com</t>
  </si>
  <si>
    <t>Todo el software #omnicanal para potenciar el viaje de tu cliente. #Marketing, #Ventas, #Servicio y #Recobro.</t>
  </si>
  <si>
    <t>Sharpen</t>
  </si>
  <si>
    <t>www.sharpencx.com</t>
  </si>
  <si>
    <t>Sharpen is an agent-first cloud contact center platform. We're on a mission to create happier agents and perfect #cx through better technology. #cctr #custserv</t>
  </si>
  <si>
    <t>SmartAction</t>
  </si>
  <si>
    <t>www.smartaction.ai</t>
  </si>
  <si>
    <t>What started as an AI research company in 2002, SmartAction is now the #1 AI-powered virtual agent solution for contact centers.</t>
  </si>
  <si>
    <t>FluentStream</t>
  </si>
  <si>
    <t>www.fluentstream.com</t>
  </si>
  <si>
    <t>130+ talk, text, and video tools to help your business better serve your customers. #VoIP #UCaaS</t>
  </si>
  <si>
    <t>Bslgroup</t>
  </si>
  <si>
    <t>www.bslgroup.com</t>
  </si>
  <si>
    <t>For over 30 years weâ€™ve worked with our clients to make great businesses better. Design | Implementation | Training | Bespoke Integration | Support</t>
  </si>
  <si>
    <t>Cloudcall</t>
  </si>
  <si>
    <t>www.cloudcall.com</t>
  </si>
  <si>
    <t>CloudCall helps businesses turn communications into valuable business insights Voice | SMS | IM | CRM Integration Learn more: https://t.co/6WmhBuvg60</t>
  </si>
  <si>
    <t>Mitto</t>
  </si>
  <si>
    <t>www.mitto.ch</t>
  </si>
  <si>
    <t>Mitto is a global leader in omnichannel communications solutions supporting business growth with advanced customer engagement technology.</t>
  </si>
  <si>
    <t>Nextiva</t>
  </si>
  <si>
    <t>www.nextiva.com</t>
  </si>
  <si>
    <t>Nextiva empowers businesses to build amazing customer relationships with the most innovative communication solutions â˜ #AmazingService #TeamNextiva</t>
  </si>
  <si>
    <t>Nfon</t>
  </si>
  <si>
    <t>www.nfon.com</t>
  </si>
  <si>
    <t>Welcome to NFON, the only pan-European cloud PBX provider. The future is #AlllIP- are you ready? #Cloudya #1Cloud #DiscoverFreedom #NoLimits #NFONYOU</t>
  </si>
  <si>
    <t>RingCentral</t>
  </si>
  <si>
    <t>www.ringcentral.com</t>
  </si>
  <si>
    <t>A leading provider of unified communication and collaboration solutions for businesses of all sizes. For support, please visit @ringcentralcare.</t>
  </si>
  <si>
    <t>Infinity</t>
  </si>
  <si>
    <t>www.infinity.co</t>
  </si>
  <si>
    <t>The leading #callintelligence platform provides insight into every conversation. Infinity helps drive #sales, optimise #marketing &amp; streamline #operations.</t>
  </si>
  <si>
    <t>Gong</t>
  </si>
  <si>
    <t>www.gong.io</t>
  </si>
  <si>
    <t>The Revenue Intelligence Platform</t>
  </si>
  <si>
    <t>CallSource</t>
  </si>
  <si>
    <t>www.callsource.com</t>
  </si>
  <si>
    <t>CallSource is the industry leader for call tracking, lead management and business analytic solutions. Maximize your marketing dollars and get measured results.</t>
  </si>
  <si>
    <t>AnswerConnect</t>
  </si>
  <si>
    <t>www.answerconnect.com</t>
  </si>
  <si>
    <t>Talkdesk</t>
  </si>
  <si>
    <t>www.talkdesk.com</t>
  </si>
  <si>
    <t>TalkdeskÂ® is a global cloud contact center leader for customer-obsessed companies.</t>
  </si>
  <si>
    <t>Five9</t>
  </si>
  <si>
    <t>www.five9.com</t>
  </si>
  <si>
    <t>Five9 is a leading provider of the intelligent #cloud contact center - helping companies #ReimagineCX and turn vision into reality. #OnCloudFive9</t>
  </si>
  <si>
    <t>Aircall</t>
  </si>
  <si>
    <t>www.aircall.io</t>
  </si>
  <si>
    <t>Call center software, reinvented: easy to set up, easy to scale, integrates flawlessly with your favorite CRM. Make every conversation count!</t>
  </si>
  <si>
    <t>Fuze</t>
  </si>
  <si>
    <t>www.fuze.com</t>
  </si>
  <si>
    <t>Fuze is a global cloud communications platform for the enterprise. We help companies modernize their communications experiences. #FlexibleWork #UCaaS #CCaaS</t>
  </si>
  <si>
    <t>Call Box</t>
  </si>
  <si>
    <t>www.callbox.com</t>
  </si>
  <si>
    <t>Service Hook helps home service professionals better understand their marketing, book more appointments and capture missed opportunities. #OwnthePhone</t>
  </si>
  <si>
    <t>Ameyo</t>
  </si>
  <si>
    <t>www.ameyo.com</t>
  </si>
  <si>
    <t>Leading Customer Engagement Platform - solving sales, service, and collections use cases for 2,000+ global brands.\n #CCI #CX</t>
  </si>
  <si>
    <t>Vianalabs</t>
  </si>
  <si>
    <t>www.vianalabs.com</t>
  </si>
  <si>
    <t>Zipari</t>
  </si>
  <si>
    <t>www.zipari.com</t>
  </si>
  <si>
    <t>We create breakthrough CX tech to personalize experiences, influence next-best-actions, and drive value for everyone in health insurance.</t>
  </si>
  <si>
    <t>Canny</t>
  </si>
  <si>
    <t>www.canny.io</t>
  </si>
  <si>
    <t>Canny helps you collect and organize feature requests to better understand customer needs and prioritize your roadmap.</t>
  </si>
  <si>
    <t>Omq</t>
  </si>
  <si>
    <t>www.omq.ai</t>
  </si>
  <si>
    <t>Die OMQ Software hilft Ihrem Kundensupport Anfragen automatisch zu beantworten. Die KÃ¼nstliche Intelligenz muss nicht angelernt werden und funktioniert Ã¼ber alle KommunikationskanÃ¤le hinweg.</t>
  </si>
  <si>
    <t>Aisera</t>
  </si>
  <si>
    <t>www.aisera.com</t>
  </si>
  <si>
    <t>Aisera's AI Service Management (AISM) solution helps enterprises to automate IT tasks &amp; workflows to deliver exceptional service experience.</t>
  </si>
  <si>
    <t>Service800</t>
  </si>
  <si>
    <t>www.service800.com</t>
  </si>
  <si>
    <t>Stampede</t>
  </si>
  <si>
    <t>www.stampede.ai</t>
  </si>
  <si>
    <t>Essential digital tools to help businesses succeed. Insight, Marketing, Automations and more to make growing easier.</t>
  </si>
  <si>
    <t>Polljoy</t>
  </si>
  <si>
    <t>www.polljoy.com</t>
  </si>
  <si>
    <t>In-game rating &amp; player feedback SDK. Supports Unity, iOS, Android &amp; Web. Let's make your game awesome!</t>
  </si>
  <si>
    <t>White Rabbit</t>
  </si>
  <si>
    <t>www.whiterabbit.cloud</t>
  </si>
  <si>
    <t>Web application allowing freelancers and small teams to track working time, manage projects and produce accurate invoices.\n#projectmanagement #timetracking</t>
  </si>
  <si>
    <t>Appinio</t>
  </si>
  <si>
    <t>www.appinio.com</t>
  </si>
  <si>
    <t>Hier twittert #Appinio, das schnellste Marktforschungstool der Welt: Corporate News, Studienzahlen und was uns sonst noch gefÃ¤llt.</t>
  </si>
  <si>
    <t>Starred</t>
  </si>
  <si>
    <t>www.starred.com</t>
  </si>
  <si>
    <t>Starred enables recruitment teams to collect and act on Candidate Feedback. The platform for all your Candidate Experience Surveys.</t>
  </si>
  <si>
    <t>Doorbell</t>
  </si>
  <si>
    <t>www.doorbell.io</t>
  </si>
  <si>
    <t>Collect, manage and analyze your customer feedback. For websites and mobile apps (iOS, Android).</t>
  </si>
  <si>
    <t>Customer Labs Inc</t>
  </si>
  <si>
    <t>www.customerlabs.com</t>
  </si>
  <si>
    <t>No Code Customer Data Platform for marketing teams to collect, unify, segment and sync their customer data. #martech #nocodecdp #builtforthemarketer</t>
  </si>
  <si>
    <t>Clustaar</t>
  </si>
  <si>
    <t>www.clustaar.com</t>
  </si>
  <si>
    <t>Clustaar | What your customer says matters</t>
  </si>
  <si>
    <t>Zacoustic</t>
  </si>
  <si>
    <t>www.zacoustic.com</t>
  </si>
  <si>
    <t>Usefulfeedback</t>
  </si>
  <si>
    <t>www.usefulfeedback.com</t>
  </si>
  <si>
    <t>UsefulFeedback allows you to manage customer complaints and feedback, on-demand. Follow us for latest news and insights into the world of complaint management.</t>
  </si>
  <si>
    <t>Paralleldots</t>
  </si>
  <si>
    <t>www.paralleldots.com</t>
  </si>
  <si>
    <t>Nomnom</t>
  </si>
  <si>
    <t>app.enjoyhq.com</t>
  </si>
  <si>
    <t>The easiest way to search, organize and share all your user research findings in one place. #ResearchOps #ResearchRepository (Acquired by @userzoom)</t>
  </si>
  <si>
    <t>Videoask</t>
  </si>
  <si>
    <t>www.videoask.com</t>
  </si>
  <si>
    <t>Build instant trust, put a face on your brand, and have more personal interactions at scale.</t>
  </si>
  <si>
    <t>Voyado</t>
  </si>
  <si>
    <t>www.voyado.com</t>
  </si>
  <si>
    <t>Customer loyalty is reached when your customers are given a highly relevant experience. Customers who fall in love with their experience are yours forever.</t>
  </si>
  <si>
    <t>Heeduser</t>
  </si>
  <si>
    <t>www.heeduser.com</t>
  </si>
  <si>
    <t>Community powered customer &amp; visitor engagement app</t>
  </si>
  <si>
    <t>Xane</t>
  </si>
  <si>
    <t>www.xane.ai</t>
  </si>
  <si>
    <t>Xane provides Artificially Intelligent Platforms to help organizations digitize their Product Manuals and transform them into easily accessible and visual appealing structures.</t>
  </si>
  <si>
    <t>Helpmasterpro</t>
  </si>
  <si>
    <t>www.helpmasterpro.com</t>
  </si>
  <si>
    <t>Viavoo</t>
  </si>
  <si>
    <t>www.viavoo.com</t>
  </si>
  <si>
    <t>The AI-Powered Platform that turns Natural Language into Actionable Insights &amp; Automation, at scale.</t>
  </si>
  <si>
    <t>YesInsights</t>
  </si>
  <si>
    <t>www.yesinsights.com</t>
  </si>
  <si>
    <t>A question a day to keep your businesses conversions, customers &amp; engagement at bay!</t>
  </si>
  <si>
    <t>Mrdcsoftware</t>
  </si>
  <si>
    <t>www.mrdcsoftware.com</t>
  </si>
  <si>
    <t>Temper</t>
  </si>
  <si>
    <t>www.temper.io</t>
  </si>
  <si>
    <t>Temper is hÃ©t platform voor FreeFlex werk. Wij maken voor jezelf werken makkelijk. #gofreeflex</t>
  </si>
  <si>
    <t>FICX</t>
  </si>
  <si>
    <t>www.ficx.com</t>
  </si>
  <si>
    <t>Build seamless digital experiences to automate any customer process - all with no code. Surface digital automations in any customer context or channel for consistent, efficient omnichannel CX.</t>
  </si>
  <si>
    <t>Experience</t>
  </si>
  <si>
    <t>www.experience.com</t>
  </si>
  <si>
    <t>Zendesk</t>
  </si>
  <si>
    <t>www.zendesk.com</t>
  </si>
  <si>
    <t>The best customer experiences are built with Zendesk.</t>
  </si>
  <si>
    <t>Iodesk</t>
  </si>
  <si>
    <t>www.iodesk.net</t>
  </si>
  <si>
    <t>IOdesk - AI-Powered Customer Service</t>
  </si>
  <si>
    <t>Visight</t>
  </si>
  <si>
    <t>www.visight.io</t>
  </si>
  <si>
    <t>Oneclickcx</t>
  </si>
  <si>
    <t>www.oneclickcx.com</t>
  </si>
  <si>
    <t>NotificationX</t>
  </si>
  <si>
    <t>www.notificationx.com</t>
  </si>
  <si>
    <t>Best #WordPress marketing tool to display social proof &amp; create urgency using #FOMO effect to skyrocket conversion rates.ðŸ”¥ðŸš€Backed by @WPDevTeam</t>
  </si>
  <si>
    <t>Miarec</t>
  </si>
  <si>
    <t>www.miarec.com</t>
  </si>
  <si>
    <t>MiaRec provides #customerengagement and #workforceengagment solutions for data-driven enterprises and customer-first organizations. #callcenter https://t.co/W7HclilTDM</t>
  </si>
  <si>
    <t>Yonyx</t>
  </si>
  <si>
    <t>corp.yonyx.com</t>
  </si>
  <si>
    <t>Decision tree driven troubleshooting - improve first call resolution (FCR) &amp; consistency of service while reducing Average Handle Time (AHT).</t>
  </si>
  <si>
    <t>CHI Express</t>
  </si>
  <si>
    <t>www.chiexpress.net</t>
  </si>
  <si>
    <t>Leading IT service provider with global delivery framework for IT, KPO &amp; CX solutions integrated with your system. #LISPL, #Haapi, #eHaapi, #CHIExpress</t>
  </si>
  <si>
    <t>Informedy</t>
  </si>
  <si>
    <t>www.informedy.com</t>
  </si>
  <si>
    <t>Kloudtalk</t>
  </si>
  <si>
    <t>www.kloudtalk.com</t>
  </si>
  <si>
    <t>our platform makes it easy to introduce yourself to strangers in real time &amp; uncover the hidden connections you miss everyday. Back us up http://t.co/inW2tYW1iS</t>
  </si>
  <si>
    <t>Ticksy</t>
  </si>
  <si>
    <t>www.ticksy.com</t>
  </si>
  <si>
    <t>For support agents, Ticksy is a breath of fresh air and a breeze to use. But more importantly, it's an absolute joy for your customers.</t>
  </si>
  <si>
    <t>Engageware</t>
  </si>
  <si>
    <t>www.engageware.com</t>
  </si>
  <si>
    <t>Engageware is the industry-leading provider of customer engagement solutions.</t>
  </si>
  <si>
    <t>Worthix</t>
  </si>
  <si>
    <t>www.worthix.com</t>
  </si>
  <si>
    <t>The world's first conversation-based Voice of Customer Platform - We measure #CustomerDecisions through conversations\n\nOur motto is to Lead Through Empathy</t>
  </si>
  <si>
    <t>Vivocha</t>
  </si>
  <si>
    <t>www.vivocha.com</t>
  </si>
  <si>
    <t>Vivocha is a multi-channel Online Customer Interactions platform, tailored to businesses looking to engage their customers online.</t>
  </si>
  <si>
    <t>Ivote-App</t>
  </si>
  <si>
    <t>www.ivote-app.com</t>
  </si>
  <si>
    <t>Ecollat</t>
  </si>
  <si>
    <t>www.ecollat.com</t>
  </si>
  <si>
    <t>Ecollat is a platform for publishing ecatalogs &amp; ebrochures. Also manage product information and quotations from your dashboard.</t>
  </si>
  <si>
    <t>Callbell</t>
  </si>
  <si>
    <t>www.callbell.eu</t>
  </si>
  <si>
    <t>Connect your communication channels including WhatsApp, Facebook Messenger and Instagram. Centralize communication with your customers. Start for 0â‚¬/month</t>
  </si>
  <si>
    <t>Clearviewportal</t>
  </si>
  <si>
    <t>www.clearviewportal.com</t>
  </si>
  <si>
    <t>Xcally</t>
  </si>
  <si>
    <t>www.xcally.com</t>
  </si>
  <si>
    <t>#Omnichannel Call Center solution based on #Asterisk https://t.co/hif1RCKI1T</t>
  </si>
  <si>
    <t>Trust-Minder</t>
  </si>
  <si>
    <t>www.trust-minder.com</t>
  </si>
  <si>
    <t>Groove Labs</t>
  </si>
  <si>
    <t>www.groove.co</t>
  </si>
  <si>
    <t>Groove is a leading sales engagement platform that makes enterprise sales &amp; revenue teams more efficient and effective. Request a demo today.</t>
  </si>
  <si>
    <t>Ushur</t>
  </si>
  <si>
    <t>www.ushur.com</t>
  </si>
  <si>
    <t>Ushur delivers the worldâ€™s first AI-powered Customer Experience Automationâ„¢ platform that intelligently automates entire customer journeys, end to end.</t>
  </si>
  <si>
    <t>Trustcruit</t>
  </si>
  <si>
    <t>www.trustcruit.com</t>
  </si>
  <si>
    <t>Shelf</t>
  </si>
  <si>
    <t>www.shelf.io</t>
  </si>
  <si>
    <t>Shelf is a highly awarded, innovative knowledge automation platform focused on helping contact centers surface the best answers to agents and customers.</t>
  </si>
  <si>
    <t>Imiconnect</t>
  </si>
  <si>
    <t>InSocial</t>
  </si>
  <si>
    <t>www.insocial.eu</t>
  </si>
  <si>
    <t>Insocial is dÃ© feedback oplossing waarmee je op alle touchpoints in de klantreis feedback van jouw klanten kunt ophalen. WE MAKE CX WORK!</t>
  </si>
  <si>
    <t>Ratepanda</t>
  </si>
  <si>
    <t>www.ratepanda.com</t>
  </si>
  <si>
    <t>Vitally</t>
  </si>
  <si>
    <t>www.vitally.io</t>
  </si>
  <si>
    <t>Modern #CustomerSuccess for B2B SaaS. ðŸš€ Unify your data, understand it deeply, and build powerful automation to drive a world-class customer experience. ðŸ™Œ</t>
  </si>
  <si>
    <t>Syncron</t>
  </si>
  <si>
    <t>www.syncron.com</t>
  </si>
  <si>
    <t>Syncron provides industry-leading aftermarket service software solutions that empower top manufacturers to increase profits &amp; product uptime.</t>
  </si>
  <si>
    <t>Quantilope</t>
  </si>
  <si>
    <t>www.quantilope.com</t>
  </si>
  <si>
    <t>Insight Experts &amp; Academics empowering brands to capture quality insights at speed. Automated advanced research methodologies are our niche. #Conjoint</t>
  </si>
  <si>
    <t>Streema</t>
  </si>
  <si>
    <t>www.streema.com</t>
  </si>
  <si>
    <t>Listen to free online radio stations from all over the world. Find the best free Internet radio, AM and FM stations, and live web radio on Streema.</t>
  </si>
  <si>
    <t>Usehatchapp</t>
  </si>
  <si>
    <t>www.usehatchapp.com</t>
  </si>
  <si>
    <t>Vicodo</t>
  </si>
  <si>
    <t>www.vicodo.com</t>
  </si>
  <si>
    <t>Rely on fast and efficient communication via video and chat and let your customers book appointments with you online. Customizable white-label platform</t>
  </si>
  <si>
    <t>HelpSumo</t>
  </si>
  <si>
    <t>www.helpsumo.com</t>
  </si>
  <si>
    <t>HelpSumo â€“Powerful User friendly Web Based Helpdesk Software to manage all your support solutions -ticket support,live chat services support,email support.</t>
  </si>
  <si>
    <t>Pcipal</t>
  </si>
  <si>
    <t>www.pcipal.com</t>
  </si>
  <si>
    <t>PCI Pal provides organisations globally with secure cloud payment solutions for any business communications environment. Our solutions are …</t>
  </si>
  <si>
    <t>Freshservice</t>
  </si>
  <si>
    <t>www.freshservice.com</t>
  </si>
  <si>
    <t>An intelligent, right-sized service management solution for modern businesses.\n\nCommunity: https://t.co/6aqPK1mKoh</t>
  </si>
  <si>
    <t>Easy-Feedback</t>
  </si>
  <si>
    <t>www.easy-feedback.de</t>
  </si>
  <si>
    <t>Umfragen â€“ einfach, schnell und professionell mit easyfeedback erstellen.</t>
  </si>
  <si>
    <t>Helpwise</t>
  </si>
  <si>
    <t>www.helpwise.io</t>
  </si>
  <si>
    <t>At Helpwise, we are building the world's best shared inbox software for teams. Wondering what's the difference b/w shared email account &amp; shared inbox? Ping Us!</t>
  </si>
  <si>
    <t>Forsta</t>
  </si>
  <si>
    <t>www.forsta.com</t>
  </si>
  <si>
    <t>Forsta is the new frontier of Customer Experience and Market Research Technology. Formed in 2021 via the merger of industry leaders Confirmit, FocusVision and Dapresy, our global company powers the richest and most comprehensive set of research and insights solutions, spanning CX, enterprise feedback management, VoC (Voice of the Customer), VoE (Voice of the Employee), Qual, Quant, Data Visualization and more.</t>
  </si>
  <si>
    <t>Equiniticharter</t>
  </si>
  <si>
    <t>www.equiniticharter.com</t>
  </si>
  <si>
    <t>Out-Smart</t>
  </si>
  <si>
    <t>www.out-smart.com</t>
  </si>
  <si>
    <t>Telecats</t>
  </si>
  <si>
    <t>www.telecats.com</t>
  </si>
  <si>
    <t>Azuredesk</t>
  </si>
  <si>
    <t>www.azuredesk.co</t>
  </si>
  <si>
    <t>Helpdesk software with all core features @ 5$ per agent per month</t>
  </si>
  <si>
    <t>Screen-Magic</t>
  </si>
  <si>
    <t>www.screen-magic.com</t>
  </si>
  <si>
    <t>Joinsmiley</t>
  </si>
  <si>
    <t>www.joinsmiley.com</t>
  </si>
  <si>
    <t>Chatwerk</t>
  </si>
  <si>
    <t>www.chatwerk.de</t>
  </si>
  <si>
    <t>ChatWerk ist deine alle Messenger App fÃ¼r Leads und Bestandskunden. WhatsApp Business, Webchat, Facebook Messenger und mehr. DSGVO-konform.</t>
  </si>
  <si>
    <t>Media Tech Solutions</t>
  </si>
  <si>
    <t>www.mediatech-solutions.com</t>
  </si>
  <si>
    <t>Slaask</t>
  </si>
  <si>
    <t>www.get.slaask.com</t>
  </si>
  <si>
    <t>Slaask. The customer service app for all #Slack users. Fewer tabs. More reactive. More conversions. (Not created by, affiliated with, or supported by Slack)</t>
  </si>
  <si>
    <t>Wonderflow</t>
  </si>
  <si>
    <t>www.wonderflow.ai</t>
  </si>
  <si>
    <t>Turn the Voice of the Customer into winning decisions</t>
  </si>
  <si>
    <t>HelpOnClick Live Chat</t>
  </si>
  <si>
    <t>www.helponclick.com</t>
  </si>
  <si>
    <t>Live Chat software on your website, today! Increase sales &amp; conversion rate with live help. Dramatically improve customer service! #custserv #CX #ecommerce</t>
  </si>
  <si>
    <t>Moxiesoft</t>
  </si>
  <si>
    <t>www.nice.com</t>
  </si>
  <si>
    <t>Holler</t>
  </si>
  <si>
    <t>www.holler.live</t>
  </si>
  <si>
    <t>Wizville</t>
  </si>
  <si>
    <t>www.wizville.com</t>
  </si>
  <si>
    <t>Sparkcentral</t>
  </si>
  <si>
    <t>www.hootsuite.com</t>
  </si>
  <si>
    <t>Readspeaker</t>
  </si>
  <si>
    <t>www.readspeaker.com</t>
  </si>
  <si>
    <t>The Power of Speech. Compatible on any device, ReadSpeaker speech-enables websites, mobile apps, online documents and forms, interactive campaigns and more.</t>
  </si>
  <si>
    <t>Thefinansol</t>
  </si>
  <si>
    <t>www.thefinansol.com</t>
  </si>
  <si>
    <t>THEFINANSOL develops cutting-edge Chatbot Solutions powered by artificial intelligence, which are highly intelligent, built from scratch and 3rd party free.</t>
  </si>
  <si>
    <t>Blovly</t>
  </si>
  <si>
    <t>www.blovly.com</t>
  </si>
  <si>
    <t>Love brands, and they will love you Engage and receive surprises Enter Manufacturers, restaurants and other brands would like to meet you and give back for choosing them 3 EASY STEPS WITH BLOVLY 1. Show that you love: - Upload receipts for your favorite brands or places. (including any invoices from online stores) - Get...</t>
  </si>
  <si>
    <t>Zupportdesk</t>
  </si>
  <si>
    <t>www.zupportdesk.com</t>
  </si>
  <si>
    <t>Premium Live Chat and Help Desk Software for business. #SAAS #helpdesksoftwareBlog : https://t.co/ig3I7fAzQ3</t>
  </si>
  <si>
    <t>Re:Desk</t>
  </si>
  <si>
    <t>www.re-desk.com</t>
  </si>
  <si>
    <t>Customer Help Desk Software &amp; Support Service Solution</t>
  </si>
  <si>
    <t>360ecosystems</t>
  </si>
  <si>
    <t>www.360ecosystems.com</t>
  </si>
  <si>
    <t>Riot</t>
  </si>
  <si>
    <t>www.element.io</t>
  </si>
  <si>
    <t>Element is a Matrix-based end-to-end encrypted messenger and secure collaboration app. Itâ€™s decentralised for digital sovereign self-hosting, or through a hosting service such as Element Matrix Services. Element operates on the open Matrix network to provide interoperability and easy connections.</t>
  </si>
  <si>
    <t>contactSPACE</t>
  </si>
  <si>
    <t>www.contactspace.com</t>
  </si>
  <si>
    <t>Discover contactSPACE: the cloud contact centre solution that drives efficiency and enables better conversations.</t>
  </si>
  <si>
    <t>StellaConnect</t>
  </si>
  <si>
    <t>www.stellaconnect.com</t>
  </si>
  <si>
    <t>Gorgias</t>
  </si>
  <si>
    <t>www.gorgias.com</t>
  </si>
  <si>
    <t>Respond in minutes, not days.</t>
  </si>
  <si>
    <t>Chataroo</t>
  </si>
  <si>
    <t>www.chataroo.com</t>
  </si>
  <si>
    <t>Chataroo - Live Help, Live Support Software, Live Chat service and website monitoring, Help desk ticketing system - For ALL Customer Support and Live Assistance</t>
  </si>
  <si>
    <t>Glance</t>
  </si>
  <si>
    <t>ww2.glance.net</t>
  </si>
  <si>
    <t>Meet your customers in any app or website in seconds with in-person guided CX solutions from Glance. Learn more and request a demo today.</t>
  </si>
  <si>
    <t>Craftware</t>
  </si>
  <si>
    <t>www.craftware.pl</t>
  </si>
  <si>
    <t>WdraÅ¼amy rozwiÄ…zania Salesforce wspierajÄ…ce dziaÅ‚y sprzedaÅ¼y, marketingu i obsÅ‚ugi klienta. Dostarczamy specjalistÃ³w IT w kaÅ¼dej specjalizacji.</t>
  </si>
  <si>
    <t>Zuora</t>
  </si>
  <si>
    <t>www.zuora.com</t>
  </si>
  <si>
    <t>Our mission is to power the worldâ€™s best companies to win in the #SubscriptionEconomy.</t>
  </si>
  <si>
    <t>Client Heartbeat</t>
  </si>
  <si>
    <t>www.clientheartbeat.com</t>
  </si>
  <si>
    <t>Tracebuzz</t>
  </si>
  <si>
    <t>www.tracebuzz.com</t>
  </si>
  <si>
    <t>TopBox</t>
  </si>
  <si>
    <t>www.khoros.com</t>
  </si>
  <si>
    <t>Topbox is excited to now be a part of @Khoros â€” the global leader in digital customer engagement software and services.</t>
  </si>
  <si>
    <t>Statbot</t>
  </si>
  <si>
    <t>www.statbot.io</t>
  </si>
  <si>
    <t>One-click, zero-setup analytics &amp; insights for Intercom</t>
  </si>
  <si>
    <t>Solvvy</t>
  </si>
  <si>
    <t>www.solvvy.com</t>
  </si>
  <si>
    <t>Solvvy is conversational AI for customer support. Our chatbot and automations reduce tickets, boost agent productivity, and delight customers.</t>
  </si>
  <si>
    <t>Zonka</t>
  </si>
  <si>
    <t>www.zonkafeedback.com</t>
  </si>
  <si>
    <t>Official Twitter account for Zonka Feedback - an omnichannel #CustomerFeedback and #SurveyApp. Bootstrapped and made with love in India. Serving Globally.</t>
  </si>
  <si>
    <t>Livechatltd</t>
  </si>
  <si>
    <t>www.livechatltd.com</t>
  </si>
  <si>
    <t>Task</t>
  </si>
  <si>
    <t>www.task.care</t>
  </si>
  <si>
    <t>Mobile Field Service Software App to manage field service operations. Manage Field Tasks, Take Sales Orders, Track Field Staffs. Start Free Trial Now!</t>
  </si>
  <si>
    <t>Knokcare</t>
  </si>
  <si>
    <t>www.knokcare.com</t>
  </si>
  <si>
    <t>Vocalcom</t>
  </si>
  <si>
    <t>www.vocalcom.com</t>
  </si>
  <si>
    <t>Connect with your clients wherever they are, through any communication channel, with Vocalcom Cloud Contact Center Solutions.</t>
  </si>
  <si>
    <t>Surveysensum</t>
  </si>
  <si>
    <t>www.surveysensum.com</t>
  </si>
  <si>
    <t>Indonesia</t>
  </si>
  <si>
    <t>Bolstra</t>
  </si>
  <si>
    <t>www.bolstra.com</t>
  </si>
  <si>
    <t>Bolstra is the leading Agile #CustomerSuccess work management platform for B2B companies who are committed to fully delighting their customers.</t>
  </si>
  <si>
    <t>Matrix</t>
  </si>
  <si>
    <t>www.matrix.org</t>
  </si>
  <si>
    <t>Matrix is an open standard for interoperable, decentralised, real-time communication</t>
  </si>
  <si>
    <t>Servicetonic</t>
  </si>
  <si>
    <t>www.servicetonic.com</t>
  </si>
  <si>
    <t>Gettalkative</t>
  </si>
  <si>
    <t>www.gettalkative.com</t>
  </si>
  <si>
    <t>Deskpro</t>
  </si>
  <si>
    <t>www.deskpro.com</t>
  </si>
  <si>
    <t>Deliver memorable customer experiences to your customers or internal users with our flexible and dynamic helpdesk software.</t>
  </si>
  <si>
    <t>Stip</t>
  </si>
  <si>
    <t>www.stip.io</t>
  </si>
  <si>
    <t>Boost your #digital and #social #customerservice thanks to Stip's #AI ðŸš€</t>
  </si>
  <si>
    <t>Idavatars</t>
  </si>
  <si>
    <t>www.idavatars.com</t>
  </si>
  <si>
    <t>iDAvatars create intelligent, empathetic avatars that empower patients by virtually assisting them to manage their health, devices and data better.</t>
  </si>
  <si>
    <t>Ada</t>
  </si>
  <si>
    <t>www.ada.cx</t>
  </si>
  <si>
    <t>Ada is the AI automation platform that powers brand interactions between you and your customers. Automation that delivers results.</t>
  </si>
  <si>
    <t>Zenloop</t>
  </si>
  <si>
    <t>www.zenloop.com</t>
  </si>
  <si>
    <t>zenloop is a NPS feedback management platform which improves customer retention by using the Net Promoter SystemÂ® (NPS) framework.</t>
  </si>
  <si>
    <t>Infraspeak</t>
  </si>
  <si>
    <t>www.infraspeak.com</t>
  </si>
  <si>
    <t>Strikedeck</t>
  </si>
  <si>
    <t>www.strikedeck.com</t>
  </si>
  <si>
    <t>Strikedeck is building a revolutionary new #CustomerSuccess automation solution to deliver an outstanding customer experience. http://t.co/7gszfoYMvX</t>
  </si>
  <si>
    <t>Orbita</t>
  </si>
  <si>
    <t>www.orbita.ai</t>
  </si>
  <si>
    <t>Orbita powers virtual health assistants that help healthcare orgs engage patients, improve outcomes, and reduce costs.</t>
  </si>
  <si>
    <t>Propfuel</t>
  </si>
  <si>
    <t>www.propfuel.com</t>
  </si>
  <si>
    <t>Livechatninjas</t>
  </si>
  <si>
    <t>www.livechatninjas.com</t>
  </si>
  <si>
    <t>Helpware</t>
  </si>
  <si>
    <t>www.helpware.com</t>
  </si>
  <si>
    <t>Helpwareâ€™s outsourced digital customer service connects you to your customers where they are. We offer business process outsourcing that drives brand loyalty including Call Center, Answering Service, Chat, Technical, and Email support.</t>
  </si>
  <si>
    <t>Woxxer</t>
  </si>
  <si>
    <t>www.woxxer.com</t>
  </si>
  <si>
    <t>Surveys that Dont Suck-Through crowd wisdom &amp; user sentiment engage your audience &amp; get meaningful actionable data for better decisions https://t.co/VpiS0DZFFB</t>
  </si>
  <si>
    <t>Appzi</t>
  </si>
  <si>
    <t>www.appzi.com</t>
  </si>
  <si>
    <t>Capture actionable customer feedback</t>
  </si>
  <si>
    <t>Trustfuel</t>
  </si>
  <si>
    <t>www.trustfuel.com</t>
  </si>
  <si>
    <t>The platform for customer success, Trustfuel helps teams collaborate smarter, create advocates and reduce churn.</t>
  </si>
  <si>
    <t>Pulse Solutions</t>
  </si>
  <si>
    <t>www.pulse-solution.com</t>
  </si>
  <si>
    <t>LISTEN to the voice of customers on real-time! Get more reviews, better ratings, rank higher, all with ANYTIME Feedback ðŸ˜€THE mobile &amp; tablet survey since 2014!</t>
  </si>
  <si>
    <t>Supportbee</t>
  </si>
  <si>
    <t>www.supportbee.com</t>
  </si>
  <si>
    <t>Email Ticketing App for Collaborative Teams - https://t.co/efnbmzFhot. Now offering Knowledge Base &amp; Customer Portal!</t>
  </si>
  <si>
    <t>LobbyCentral</t>
  </si>
  <si>
    <t>www.lobbycentral.com</t>
  </si>
  <si>
    <t>Lobbycentral is the original customer check-in system designed for any business that has walk-in service.</t>
  </si>
  <si>
    <t>Helppier</t>
  </si>
  <si>
    <t>www.helppier.com</t>
  </si>
  <si>
    <t>Spend less time onboarding new users. Create automated tours and beautiful in-app messages to help users interact with your product.</t>
  </si>
  <si>
    <t>Uxpro</t>
  </si>
  <si>
    <t>www.uxpro.be</t>
  </si>
  <si>
    <t>The fastest and easiest way to see users test your website. #BeTech We also organise @uxantwerp meetup once a month.</t>
  </si>
  <si>
    <t>eTouchPoint</t>
  </si>
  <si>
    <t>www.etouchpoint.com</t>
  </si>
  <si>
    <t>For over 20 years, our #CX software has empowered clients to gather feedback and measure sentiment in a customer-driven world. #CustomerExperience #VoC</t>
  </si>
  <si>
    <t>know'N'act</t>
  </si>
  <si>
    <t>www.knownact.com</t>
  </si>
  <si>
    <t>Customersure</t>
  </si>
  <si>
    <t>www.customersure.com</t>
  </si>
  <si>
    <t>Customer Feedback Success</t>
  </si>
  <si>
    <t>Topikon</t>
  </si>
  <si>
    <t>www.topikon.de</t>
  </si>
  <si>
    <t>Erfassen Sie die Feedback und Kundenzufriedenheit direkt auf Ihrer Website. In Echtzeit. FÃ¼r perfekte E-Commerce-Erlebnisse und Kunden, die zu Fans werden.</t>
  </si>
  <si>
    <t>Jitbit</t>
  </si>
  <si>
    <t>www.jitbit.com</t>
  </si>
  <si>
    <t>Founder of https://t.co/FhrsQ1K51c. Tweeting about SaaS/tech/bootstra... Who am I kidding, mostly random stuff.Father by day, dev by night.ðŸ‡¬ðŸ‡§ðŸ‡±ðŸ‡»ðŸ‡ªðŸ‡º (originally ðŸ‡·ðŸ‡º)</t>
  </si>
  <si>
    <t>Innertrends</t>
  </si>
  <si>
    <t>www.innertrends.com</t>
  </si>
  <si>
    <t>Get faster insights with pre-built product analytics reports. Designed by SaaS growth experts, built by data scientists</t>
  </si>
  <si>
    <t>Helprace</t>
  </si>
  <si>
    <t>www.helprace.com</t>
  </si>
  <si>
    <t>https://t.co/yYoHzeJ9Dy is #custserv &amp; #cx software: help desk and #feedback system. 10,000+ businesses love us. We love them too (but they can't beat cupcakes)</t>
  </si>
  <si>
    <t>Deskero</t>
  </si>
  <si>
    <t>www.deskero.com</t>
  </si>
  <si>
    <t>Deskero is a simple yet effective way to offer great customer service, and to take it to its next level through seamless integration with social networks.</t>
  </si>
  <si>
    <t>Sentiencelab</t>
  </si>
  <si>
    <t>www.sentiencelab.com</t>
  </si>
  <si>
    <t>We will help your business to GO DIGITAL.\n#b2b #AI #Design #Implementation #Training #Consulting #ArtificialIntelligence #Digital</t>
  </si>
  <si>
    <t>Upvoty</t>
  </si>
  <si>
    <t>www.upvoty.com</t>
  </si>
  <si>
    <t>Start working on the right user feedback. With Upvoty you are able to gather feedback and make the right product decisions. Start for free!</t>
  </si>
  <si>
    <t>Sightmill</t>
  </si>
  <si>
    <t>www.sightmill.com</t>
  </si>
  <si>
    <t>SightMill is an online customer experience platform that enables you to ask, analyse and act on feedback #customerfeedback #ClientRetention #NetPromoterScore</t>
  </si>
  <si>
    <t>MyNextAdvice</t>
  </si>
  <si>
    <t>www.mynextadvice.com.au</t>
  </si>
  <si>
    <t>Guest Comment</t>
  </si>
  <si>
    <t>www.guestcomment.com</t>
  </si>
  <si>
    <t>The Digital Comment Card</t>
  </si>
  <si>
    <t>HelpSite</t>
  </si>
  <si>
    <t>www.helpsite.com</t>
  </si>
  <si>
    <t>Generate a beautiful help site with FAQs in minutes. For free.</t>
  </si>
  <si>
    <t>UseResponse</t>
  </si>
  <si>
    <t>www.useresponse.com</t>
  </si>
  <si>
    <t>Highly Customizable Omnichannel #customersupport &amp; Feedback Software</t>
  </si>
  <si>
    <t>Unbird</t>
  </si>
  <si>
    <t>www.unbird.com</t>
  </si>
  <si>
    <t>Helping companies listen to their customers to prioritize issues, uncover insights, and be aware of problems.</t>
  </si>
  <si>
    <t>Cxoncloud</t>
  </si>
  <si>
    <t>www.cxoncloud.com</t>
  </si>
  <si>
    <t>CXONCLOUD is an ALL-IN-ONE app for SMBs and enterprises to create, manage &amp; measure the end-to-end customer experience in simple clicks &amp; fills.</t>
  </si>
  <si>
    <t>Klondike</t>
  </si>
  <si>
    <t>www.klondike.ai</t>
  </si>
  <si>
    <t>Automatizza i tuoi processi aziendali con l'Intelligenza Artificiale. Fai fare alla macchina i lavori meccanici e ripetitivi, risparmiando..</t>
  </si>
  <si>
    <t>Omnicus</t>
  </si>
  <si>
    <t>www.omnicus.com</t>
  </si>
  <si>
    <t>Providing the tools to businesses so that they can give their customers an excellent experience throughout their customer journey.</t>
  </si>
  <si>
    <t>Tabsurvey</t>
  </si>
  <si>
    <t>www.tabsurvey.com</t>
  </si>
  <si>
    <t>Collect customers' voice, thoughts and feelings surrounding your business. See data instantly in the online dashboard. Try Tabsurvey for your business insights!</t>
  </si>
  <si>
    <t>Orion-Intelligence</t>
  </si>
  <si>
    <t>www.orion-intelligence.com</t>
  </si>
  <si>
    <t>RelationDesk</t>
  </si>
  <si>
    <t>www.relationdesk.retrievergroup.com</t>
  </si>
  <si>
    <t>Relation Desk is a Social Media Management Platform for businesses. Keep track of all your conversations with customers - and build great relationships!</t>
  </si>
  <si>
    <t>Consulink</t>
  </si>
  <si>
    <t>www.consulink.com</t>
  </si>
  <si>
    <t>Supportbench</t>
  </si>
  <si>
    <t>www.supportbench.com</t>
  </si>
  <si>
    <t>Powerful customer support &amp; retention platform which delivers on the promises you make to your customers. Give it a try: https://t.co/KhcVD8OX3b</t>
  </si>
  <si>
    <t>Boostopia</t>
  </si>
  <si>
    <t>www.boostopia.com</t>
  </si>
  <si>
    <t>ðŸ‘‹ Boostopia is an All-in-one support operations platform. Engages your team+improves your customer experience. Get started - 100% for free.</t>
  </si>
  <si>
    <t>Mycustomerlens</t>
  </si>
  <si>
    <t>www.mycustomerlens.com</t>
  </si>
  <si>
    <t>See the full picture. Always-on client listening platform for professional services. Future-proof your firm to compete on experience. #FeedbackIntelligence</t>
  </si>
  <si>
    <t>Experiencefellow</t>
  </si>
  <si>
    <t>www.experiencefellow.com</t>
  </si>
  <si>
    <t>This account will be closed soon! To stay up to date, make sure to follow us on our other account @smaplynews. We will continue to share insights from there.</t>
  </si>
  <si>
    <t>Responster</t>
  </si>
  <si>
    <t>www.responster.com</t>
  </si>
  <si>
    <t>The Super Simple Survey Maker. https://t.co/ZD1zo4jk0G</t>
  </si>
  <si>
    <t>Novadoo</t>
  </si>
  <si>
    <t>www.novadoo.com</t>
  </si>
  <si>
    <t>NOVADOO: WertschÃ¤tzungslÃ¶sungen fÃ¼r Firmen, Geschenkrevolution fÃ¼r private Kunden!| Facebook: http://t.co/lZ23o5FIDX B2B | http://t.co/W44GLZx5AJ fÃ¼r Kunden</t>
  </si>
  <si>
    <t>Nickelled</t>
  </si>
  <si>
    <t>www.nickelled.com</t>
  </si>
  <si>
    <t>Simple SaaS Customer Success Software. Step-by-step website tutorials to grow retention and engagement. #SaaS #CustomerSuccess</t>
  </si>
  <si>
    <t>Akita</t>
  </si>
  <si>
    <t>www.akitaapp.com</t>
  </si>
  <si>
    <t>Customer Success Management Software. Reduce customer churn and increase revenue from your existing customer base.</t>
  </si>
  <si>
    <t>Emojics</t>
  </si>
  <si>
    <t>www.emojics.com</t>
  </si>
  <si>
    <t>Reinventing how companies collect user-feedback online. âœŒï¸\n\n#CSAT #NPS #CES #FeedbackEmoji</t>
  </si>
  <si>
    <t>FocalScope</t>
  </si>
  <si>
    <t>www.focalscope.com</t>
  </si>
  <si>
    <t>Best of Breed Help Desk Ticketing System with Live Chat.</t>
  </si>
  <si>
    <t>Elevio</t>
  </si>
  <si>
    <t>www.elev.io</t>
  </si>
  <si>
    <t>Knowledge Platform. Drive up engagement while reducing support loads, sign up free to try it out</t>
  </si>
  <si>
    <t>Novadex</t>
  </si>
  <si>
    <t>www.novadex.com</t>
  </si>
  <si>
    <t>Mit dem Marketingportal von Novadex kombinieren Sie einfach und effizient zentrale MarkenfÃ¼hrung und individuelles Marketing vor Ort.</t>
  </si>
  <si>
    <t>Feedier</t>
  </si>
  <si>
    <t>www.feedier.com</t>
  </si>
  <si>
    <t>Feedier helps teams automatically measure experience, detect precise improvements and act in the moment.</t>
  </si>
  <si>
    <t>DeepDesk</t>
  </si>
  <si>
    <t>www.deepdesk.com</t>
  </si>
  <si>
    <t>Realtime autocomplete suggestions powered by AI.</t>
  </si>
  <si>
    <t>Livecall</t>
  </si>
  <si>
    <t>www.livecall.io</t>
  </si>
  <si>
    <t>Get more sales calls from your website from day one\n#inbound #marketing</t>
  </si>
  <si>
    <t>Userecho</t>
  </si>
  <si>
    <t>www.userecho.com</t>
  </si>
  <si>
    <t>Customer Feedback 2.0\r\nBuild a user community around your project, manage the feedback and ideas. Find out what your customers think.</t>
  </si>
  <si>
    <t>Getenjoyhq</t>
  </si>
  <si>
    <t>www.getenjoyhq.com</t>
  </si>
  <si>
    <t>Reputada</t>
  </si>
  <si>
    <t>www.reputada.com</t>
  </si>
  <si>
    <t>We turn customer feedback into business reputation and help businesses grow and market their reputation.</t>
  </si>
  <si>
    <t>Inlinemanual</t>
  </si>
  <si>
    <t>www.inlinemanual.com</t>
  </si>
  <si>
    <t>Light the way to success for your users, with flexible tours, tips, and tutorials to help them reach their goals and get results. #useronboarding #training</t>
  </si>
  <si>
    <t>Appnavi</t>
  </si>
  <si>
    <t>www.appnavi.eu</t>
  </si>
  <si>
    <t>Digital Adoption. Software einfach einfÃ¼hren.</t>
  </si>
  <si>
    <t>Sharefox</t>
  </si>
  <si>
    <t>www.sharefox.no</t>
  </si>
  <si>
    <t>Skap en digital leieopplevelse for dine kunder og effektiviser utleievirksomheten med en skreddersydd Programvare for Utleietjenester. Finn ut mer her!</t>
  </si>
  <si>
    <t>Livezilla</t>
  </si>
  <si>
    <t>www.livezilla.net</t>
  </si>
  <si>
    <t>Heyflow</t>
  </si>
  <si>
    <t>www.heyflow.app</t>
  </si>
  <si>
    <t>Heyflow is the no-code platform to build, design and integrate clickflows | Legal notice: https://t.co/nQH4ZJxNGF</t>
  </si>
  <si>
    <t>Clientscape</t>
  </si>
  <si>
    <t>www.clientscape.com</t>
  </si>
  <si>
    <t>SatisMeter</t>
  </si>
  <si>
    <t>www.satismeter.com</t>
  </si>
  <si>
    <t>The simplest NPS tool on the market ðŸ’ª Try it out https://t.co/voXftpW1ul</t>
  </si>
  <si>
    <t>ServiceRocket</t>
  </si>
  <si>
    <t>www.servicerocket.com</t>
  </si>
  <si>
    <t>A trusted partner to thousands of enterprises including Atlassian, Salesforce and Meta, our people and technology reduce complexity and accelerate growth.</t>
  </si>
  <si>
    <t>Kustomer</t>
  </si>
  <si>
    <t>www.kustomer.com</t>
  </si>
  <si>
    <t>Kustomer is now part of @Meta. Fast, personalized, and efficient #customerservice for growing businesses.\n\nLink to demo: https://t.co/aJofdgFvSW</t>
  </si>
  <si>
    <t>Nicereply</t>
  </si>
  <si>
    <t>www.nicereply.com</t>
  </si>
  <si>
    <t>Improve your #custserv &amp; #custexp with Nicereply - a customer satisfaction survey software, including CSAT, NPS &amp; CES 2.0</t>
  </si>
  <si>
    <t>CredSpark</t>
  </si>
  <si>
    <t>www.credspark.com</t>
  </si>
  <si>
    <t>Maximize the potential of your #audience with CredSpark's interactive #content &amp; #media platform. We bring the power of #learning to #marketing &amp; #advertising.</t>
  </si>
  <si>
    <t>Tracker</t>
  </si>
  <si>
    <t>www.phaseware.com</t>
  </si>
  <si>
    <t>Powering Every Phase of Customer Support: Customer Service and Support Software. #custserv</t>
  </si>
  <si>
    <t>Pigro</t>
  </si>
  <si>
    <t>www.pigro.ai</t>
  </si>
  <si>
    <t>Pigro helps people find clear-cut answers inside the ever-growing knowledge bases of their organizations.</t>
  </si>
  <si>
    <t>Kylie</t>
  </si>
  <si>
    <t>www.kylie.ai</t>
  </si>
  <si>
    <t>From no-code process automation to full-fledged conversational AI enterprise solutions, we're cutting waste and getting your business back to what it does best.</t>
  </si>
  <si>
    <t>Casengo</t>
  </si>
  <si>
    <t>www.casengo.com</t>
  </si>
  <si>
    <t>Simple, solid and beautiful social customer support software, helping you provide service with a human touch. More happy customers!</t>
  </si>
  <si>
    <t>Cayzu</t>
  </si>
  <si>
    <t>www.cayzu.com</t>
  </si>
  <si>
    <t>We're all about #HappyCustomers. SIMPLE. AFFORDABLE. HELPDESK SOLUTION. #Custserv #Custsup #Customerservice #Helpdesk #SMB #Socialcs #Socialmedia</t>
  </si>
  <si>
    <t>Keatext</t>
  </si>
  <si>
    <t>www.keatext.ai</t>
  </si>
  <si>
    <t>Unlock instant, instantly.</t>
  </si>
  <si>
    <t>JourneyXP</t>
  </si>
  <si>
    <t>www.journeyxp.com</t>
  </si>
  <si>
    <t>We democratize #programming to empower the next generation workforce: workforce 2.0</t>
  </si>
  <si>
    <t>Salesmachine</t>
  </si>
  <si>
    <t>www.salesmachine.io</t>
  </si>
  <si>
    <t>The first Product-led Sales &amp; Customer Success Platform. \nWe connect to your #SaaS and give #teams insights and tools to power your #productledgrowth</t>
  </si>
  <si>
    <t>Cross-Crm</t>
  </si>
  <si>
    <t>www.cross-crm.com</t>
  </si>
  <si>
    <t>Occtoo</t>
  </si>
  <si>
    <t>www.occtoo.com</t>
  </si>
  <si>
    <t>Build digital experiences at record speed. Unify customer, content and context data from any source and combine it into a new experience. No more lengthy integration projects.</t>
  </si>
  <si>
    <t>Pulse insights</t>
  </si>
  <si>
    <t>www.pulseinsights.com</t>
  </si>
  <si>
    <t>Hello.</t>
  </si>
  <si>
    <t>Karehq</t>
  </si>
  <si>
    <t>www.karehq.com</t>
  </si>
  <si>
    <t>Customer centered cognitive automation platform for knowledge management and self service</t>
  </si>
  <si>
    <t>PeopleMetrics</t>
  </si>
  <si>
    <t>www.peoplemetrics.com</t>
  </si>
  <si>
    <t>Your Trusted Experience Management Partner</t>
  </si>
  <si>
    <t>Odicci</t>
  </si>
  <si>
    <t>www.odicci.com</t>
  </si>
  <si>
    <t>ðŸ”¸Boost Customer Engagement ðŸ”¸Maximise Lifetime Value ðŸ”¸Drive Loyalty with our all-in-one interactive marketing platform #zeropartydata</t>
  </si>
  <si>
    <t>Customerthermometer</t>
  </si>
  <si>
    <t>www.customerthermometer.com</t>
  </si>
  <si>
    <t>The 1-click customer sats survey. We send. Or you embed in @Zendesk, @ConnectWise, @Salesforce, @MailChimp, @Outlook, @AWeber and more…</t>
  </si>
  <si>
    <t>OdinAnswers</t>
  </si>
  <si>
    <t>www.odinanswers.com</t>
  </si>
  <si>
    <t>Link the voice of your customer to the business metrics that matter most.</t>
  </si>
  <si>
    <t>Conntac</t>
  </si>
  <si>
    <t>www.conntac.net</t>
  </si>
  <si>
    <t>The self-service experts for more satisfaction in customer service.</t>
  </si>
  <si>
    <t>HelloCustomer</t>
  </si>
  <si>
    <t>www.hellocustomer.com</t>
  </si>
  <si>
    <t>The end-to-end solution to deliver on customer expectations.\nhttps://t.co/4ySVzEW6XP</t>
  </si>
  <si>
    <t>Itouchvision</t>
  </si>
  <si>
    <t>www.itouchvision.com</t>
  </si>
  <si>
    <t>Software, Consulting and Resource Solutions - Mobile Worker, Contact Centre &amp; Channel Shift Specialists. #DigitalTransformation #FieldService #FutureOfWork #CRM</t>
  </si>
  <si>
    <t>Automaise</t>
  </si>
  <si>
    <t>www.automaise.com</t>
  </si>
  <si>
    <t>Automaise is a low-code AI platform for building enterprise-grade intelligent business automations</t>
  </si>
  <si>
    <t>Dobility</t>
  </si>
  <si>
    <t>www.dobility.com</t>
  </si>
  <si>
    <t>Dobility, Inc. designs, produces, and supports human-usable technology for research and analysis.</t>
  </si>
  <si>
    <t>Verascape</t>
  </si>
  <si>
    <t>www.verascape.com</t>
  </si>
  <si>
    <t>Voice Automated Systems focused on a pay for success model.</t>
  </si>
  <si>
    <t>Live Agent</t>
  </si>
  <si>
    <t>www.liveagent.com</t>
  </si>
  <si>
    <t>Live Agent is a multi-channel, interactive and easy-to-use customer service software. Connect with your customers over FB, Twitter, Email, Phone and others…</t>
  </si>
  <si>
    <t>Gatherup</t>
  </si>
  <si>
    <t>www.gatherup.com</t>
  </si>
  <si>
    <t>Making #CustomerExperience the backbone of every business. Customer feedback &amp; online review management software built by digital marketers. (was GetFiveStars)</t>
  </si>
  <si>
    <t>Chorally</t>
  </si>
  <si>
    <t>www.chorally.com</t>
  </si>
  <si>
    <t>Piattaforma SaaS di Customer Engagement per la gestione efficace dei canali social e digital e per le attivitÃ  di web listening e social monitoring.</t>
  </si>
  <si>
    <t>Kademi</t>
  </si>
  <si>
    <t>www.kademi.co</t>
  </si>
  <si>
    <t>Kademi is enterprise software that enables brands and digital agencies to create highly customised business tools in very short time-frames.</t>
  </si>
  <si>
    <t>Feedbackly</t>
  </si>
  <si>
    <t>www.feedbackly.com</t>
  </si>
  <si>
    <t>Award-winning all-in-one #customerfeedback software for Retail and eCommerce to turn #customerexperience into sales - we share news and #CX best practices!</t>
  </si>
  <si>
    <t>Realfiction</t>
  </si>
  <si>
    <t>www.realfiction.com</t>
  </si>
  <si>
    <t>Realfiction is the leading global manufacturer of mixed reality solutions for retail, events and brand activations\n#Dreamoc</t>
  </si>
  <si>
    <t>Array</t>
  </si>
  <si>
    <t>www.buildarray.com</t>
  </si>
  <si>
    <t>Data collection &amp; automation made simple. Pull all your paperwork &amp; manual tasks together, on web or mobile all with #nocode #buildarray</t>
  </si>
  <si>
    <t>Mood-Me</t>
  </si>
  <si>
    <t>www.mood-me.com</t>
  </si>
  <si>
    <t>MoodMe provides unique insights and experiences for the emotion economy.\nUnbiased AI &amp; AR that respect Privacy.</t>
  </si>
  <si>
    <t>AnswerDash</t>
  </si>
  <si>
    <t>www.answerdash.com</t>
  </si>
  <si>
    <t>Right answers, right place, right time. Predictive Q&amp;A (powered by #AI) is the next generation of web #selfservice, #customerservice, &amp; #customersatisfaction.</t>
  </si>
  <si>
    <t>Acuigen</t>
  </si>
  <si>
    <t>www.acuigen.com</t>
  </si>
  <si>
    <t>Inspiring client insight.\n\nAcuigen support firms wishing to introduce and scale up client feedback programmes.</t>
  </si>
  <si>
    <t>GetFeedback</t>
  </si>
  <si>
    <t>www.getfeedback.com</t>
  </si>
  <si>
    <t>Take the straight path to CX insights. GetFeedback puts the customer feedback you need directly into your CRM and the systems your team uses every day.</t>
  </si>
  <si>
    <t>Groove</t>
  </si>
  <si>
    <t>www.groovehq.com</t>
  </si>
  <si>
    <t>8,000+ companies provide personal support at scale with Grooveâ€™s Shared Inbox, Knowledge Base, and Reports. All without breaking the bank.</t>
  </si>
  <si>
    <t>Survio</t>
  </si>
  <si>
    <t>www.survio.com</t>
  </si>
  <si>
    <t>Survio is a quick and easy online survey tool. It is intuitive, easy to use and packed with powerful features. You can create a survey in just a few clicks!</t>
  </si>
  <si>
    <t>Smaply</t>
  </si>
  <si>
    <t>www.smaply.com</t>
  </si>
  <si>
    <t>ðŸš€ Tools and inspiration for experience innovators: successfully innovate the customer journey and bring customer-centricity to your organization.</t>
  </si>
  <si>
    <t>Help.com</t>
  </si>
  <si>
    <t>www.help.com</t>
  </si>
  <si>
    <t>Understand your customers better with integrated support. #customerservice #startup *Voted One of the Best Places to Work in ATX in 2019*</t>
  </si>
  <si>
    <t>Helpcrunch</t>
  </si>
  <si>
    <t>www.helpcrunch.com</t>
  </si>
  <si>
    <t>We stand with Ukraine! ðŸ‡ºðŸ‡¦\nOne-stop platform to build strong customer relationships ðŸ¤\n#CustomerSupport #Marketing #Sales</t>
  </si>
  <si>
    <t>Gnatta</t>
  </si>
  <si>
    <t>www.gnatta.com</t>
  </si>
  <si>
    <t>Universal customer engagement at scale. Software that enhances your customer conversations and makes your teams' lives easier.</t>
  </si>
  <si>
    <t>Servicetick</t>
  </si>
  <si>
    <t>www.servicetick.com</t>
  </si>
  <si>
    <t>ServiceTick provides multichannel 'Voice of the Customer' feedback programmes that help you deliver a better customer experience.</t>
  </si>
  <si>
    <t>Regiondo</t>
  </si>
  <si>
    <t>www.regiondo.com</t>
  </si>
  <si>
    <t>Regiondo is helping tour and activity providers to book online! #ticketing #activities #software https://t.co/FCi5A4OtV7</t>
  </si>
  <si>
    <t>Loop</t>
  </si>
  <si>
    <t>www.loopsupport.com</t>
  </si>
  <si>
    <t>Happyfox</t>
  </si>
  <si>
    <t>www.happyfox.com</t>
  </si>
  <si>
    <t>Be known for great customer support with HappyFox â€“ Rated the best Help Desk for 5 years in a row.</t>
  </si>
  <si>
    <t>Survicate</t>
  </si>
  <si>
    <t>www.survicate.com</t>
  </si>
  <si>
    <t>A powerful survey, NPS and feedback management tool that helps businesses capture more customer feedback and deliver a better customer experience.</t>
  </si>
  <si>
    <t>Proonto</t>
  </si>
  <si>
    <t>www.proonto.com</t>
  </si>
  <si>
    <t>Proonto is an online marketplace that enables businesses to hire subject matter experts for sales &amp; customer service via chat, email and phone.</t>
  </si>
  <si>
    <t>Lumoa</t>
  </si>
  <si>
    <t>www.lumoa.me</t>
  </si>
  <si>
    <t>#AI powered #CX and #CustomerFeedback analytics. Our online service helps you to take control of the #CustomerExperience.</t>
  </si>
  <si>
    <t>SmileBack</t>
  </si>
  <si>
    <t>www.smileback.com</t>
  </si>
  <si>
    <t>Your Feedback Specialists ðŸ™‚ \n #CX #CSAT #ConnectWise #Autotask #Zendesk #freshdesk #MSP</t>
  </si>
  <si>
    <t>ClientSuccess</t>
  </si>
  <si>
    <t>www.clientsuccess.com</t>
  </si>
  <si>
    <t>#1 Customer Success platform for B2B SaaS companies. We help you proactively manage your customers, measure customer health, &amp; maximize your revenue.</t>
  </si>
  <si>
    <t>Indigo</t>
  </si>
  <si>
    <t>www.indigo.ai</t>
  </si>
  <si>
    <t>We are a full-service conversational AI studio, busy designing and building beautiful chatbots, language technologies and conversational experiences #IndigoAI</t>
  </si>
  <si>
    <t>Slapfive</t>
  </si>
  <si>
    <t>www.slapfive.com</t>
  </si>
  <si>
    <t>Capture and unleash your customer voice to win and retain customers. SaaS platform and experts in customer marketing.</t>
  </si>
  <si>
    <t>Myguide</t>
  </si>
  <si>
    <t>www.myguide.org</t>
  </si>
  <si>
    <t>In-App Guidance, Insights and Automation. \nAvail a Free Trial. Visit https://t.co/YrRmG271ip for more.</t>
  </si>
  <si>
    <t>SmarterTools</t>
  </si>
  <si>
    <t>www.smartertools.com</t>
  </si>
  <si>
    <t>Developer of a secure Windows email server, web log and business analytics tools, and customer service software -- for any sized business.</t>
  </si>
  <si>
    <t>Amity</t>
  </si>
  <si>
    <t>www.getamity.com</t>
  </si>
  <si>
    <t>Enabling companies to build their own communities with our pre-built social features ðŸš€ | The best version of every product is social</t>
  </si>
  <si>
    <t>Qualaroo</t>
  </si>
  <si>
    <t>www.qualaroo.com</t>
  </si>
  <si>
    <t>No one knows more than us how important feedback is. \n\nGet better user insights with Qualaroo. Sign up today! https://t.co/8smpkvz2Pw</t>
  </si>
  <si>
    <t>Alternacx</t>
  </si>
  <si>
    <t>www.alternacx.com</t>
  </si>
  <si>
    <t>Alterna CX's AI-based software scans through customer feedback and other CX signals and allows you to zero in on the most important customer insight.</t>
  </si>
  <si>
    <t>Dressipi</t>
  </si>
  <si>
    <t>www.dressipi.com</t>
  </si>
  <si>
    <t>The leading independently verified Revenue Optimisation Platform for fashion retailers.</t>
  </si>
  <si>
    <t>UserIQ</t>
  </si>
  <si>
    <t>www.useriq.com</t>
  </si>
  <si>
    <t>ðŸ’¥ Customer Success Platform ðŸ’¥\nPredict user behavior. Create winning experiences. With UserIQ, youâ€™ll finally prove that customer success is company success.</t>
  </si>
  <si>
    <t>Mopinion</t>
  </si>
  <si>
    <t>www.mopinion.com</t>
  </si>
  <si>
    <t>Get to know the 'Why' behind your online customers behaviour with our Feedback Software.</t>
  </si>
  <si>
    <t>Trychameleon</t>
  </si>
  <si>
    <t>www.chameleon.io</t>
  </si>
  <si>
    <t>Chameleon allows you to create beautiful product guidance that helps, guides, and delights your users throughout their journey.</t>
  </si>
  <si>
    <t>Feedback INN</t>
  </si>
  <si>
    <t>www.feedbackinn.com</t>
  </si>
  <si>
    <t>Feedback Inn is an intuitive solution for those who take their business seriously and care about customer satisfaction.</t>
  </si>
  <si>
    <t>Survey-Me</t>
  </si>
  <si>
    <t>www.survey-me.com</t>
  </si>
  <si>
    <t>The official page for SurveyMe. Get rewards in your area instantly! It's simple. Download our app, give us feedback, and get rewarded in seconds!</t>
  </si>
  <si>
    <t>Chattermill</t>
  </si>
  <si>
    <t>www.chattermill.com</t>
  </si>
  <si>
    <t>The home of Unified Customer Intelligence</t>
  </si>
  <si>
    <t>Layer Customer Conversation Plâ€¦</t>
  </si>
  <si>
    <t>www.layer.com</t>
  </si>
  <si>
    <t>NFTs curated by people like you.</t>
  </si>
  <si>
    <t>Lifedata</t>
  </si>
  <si>
    <t>www.lifedata.ai</t>
  </si>
  <si>
    <t>Hej</t>
  </si>
  <si>
    <t>www.hej.ai</t>
  </si>
  <si>
    <t>Hej, Conversational Marketing, AI, Chatbot, Conversational Commerce, Media Campaigns</t>
  </si>
  <si>
    <t>Dixa</t>
  </si>
  <si>
    <t>www.dixa.com</t>
  </si>
  <si>
    <t>Discover Dixa, the customer service platform that empowers agents and increases customer loyalty.</t>
  </si>
  <si>
    <t>Quantum Metric</t>
  </si>
  <si>
    <t>www.quantummetric.com</t>
  </si>
  <si>
    <t>The leader in Continuous Product Design.</t>
  </si>
  <si>
    <t>Contentguru</t>
  </si>
  <si>
    <t>www.contentguru.com</t>
  </si>
  <si>
    <t>We make engagement easy. A global leader in cloud communications solutions, we deliver award-winning CX &amp; CCaaS services. Sister company of @rtchirp</t>
  </si>
  <si>
    <t>ecomengine</t>
  </si>
  <si>
    <t>www.ecomengine.com</t>
  </si>
  <si>
    <t>Manage feedback, reviews, inventory, sourcing, and more! See how our Amazon seller tools can help you accelerate your engine.</t>
  </si>
  <si>
    <t>TapMango</t>
  </si>
  <si>
    <t>www.tapmango.com</t>
  </si>
  <si>
    <t>Providing businesses with customized Customer Engagement and Retention Platforms #LoyaltyPrograms</t>
  </si>
  <si>
    <t>Happydemics</t>
  </si>
  <si>
    <t>www.happydemics.com</t>
  </si>
  <si>
    <t>We help brands understand the world.</t>
  </si>
  <si>
    <t>Digitalgenius</t>
  </si>
  <si>
    <t>www.digitalgenius.com</t>
  </si>
  <si>
    <t>DigitalGenius is an AI platform that puts customer support on autopilot by understanding conversations, automating repetitive processes &amp; delighting customers.</t>
  </si>
  <si>
    <t>Issuetrak</t>
  </si>
  <si>
    <t>www.issuetrak.com</t>
  </si>
  <si>
    <t>Help Desk | Customer Service | Complaint Management software \n#CX #SaaS #Automation</t>
  </si>
  <si>
    <t>next4biz</t>
  </si>
  <si>
    <t>www.next4biz.com</t>
  </si>
  <si>
    <t>#CRM &amp; #BPM Software</t>
  </si>
  <si>
    <t>Antavocontests</t>
  </si>
  <si>
    <t>www.antavocontests.com</t>
  </si>
  <si>
    <t>Pendo</t>
  </si>
  <si>
    <t>www.pendo.io</t>
  </si>
  <si>
    <t>Weâ€™re on a mission to improve the worldâ€™s experiences with software.</t>
  </si>
  <si>
    <t>Astute Knowledge</t>
  </si>
  <si>
    <t>www.astutesolutions.com</t>
  </si>
  <si>
    <t>We build AI-driven software for the future of consumer engagement.</t>
  </si>
  <si>
    <t>inQuba CX</t>
  </si>
  <si>
    <t>www.inquba.com</t>
  </si>
  <si>
    <t>The Planetâ€™s Smartest Customer Journey Mapping, Customer Experience &amp; Engagement Software</t>
  </si>
  <si>
    <t>Mindsay</t>
  </si>
  <si>
    <t>www.mindsay.com</t>
  </si>
  <si>
    <t>Mindsay builds fully-trained #AI #chatbots that let companies provide amazing customer experiences.\n\n#CustomerExperience #VirtualAgents #Bots #Automation</t>
  </si>
  <si>
    <t>Kaizo</t>
  </si>
  <si>
    <t>www.kaizo.com</t>
  </si>
  <si>
    <t>AI-powered &amp; gamified Workforce Performance Management (WPM) for the world's largest remote-working population, #customersupport | #supportheroes #2021supported</t>
  </si>
  <si>
    <t>Acapela Group</t>
  </si>
  <si>
    <t>www.acapela-group.com</t>
  </si>
  <si>
    <t>Your voice matters!\nGive a digital voice persona to your image. Acapela Group creates personalized digital voices. \n#voiceAI #neuralTTS #voice1st #voicebranding</t>
  </si>
  <si>
    <t>Fortressgb</t>
  </si>
  <si>
    <t>www.fortressgb.com</t>
  </si>
  <si>
    <t>The world's leading sports teams and venues rely on Fortress to deliver the greatest game and event day experience. 140 clients worldwide. ONE Platform.</t>
  </si>
  <si>
    <t>Customerville</t>
  </si>
  <si>
    <t>www.customerville.com</t>
  </si>
  <si>
    <t>Powering some of the biggest brands and most innovative companies as they launch design-driven feedback programs</t>
  </si>
  <si>
    <t>Eptica</t>
  </si>
  <si>
    <t>www.eptica.com</t>
  </si>
  <si>
    <t>Eptica enables organizations to engage in meaningful conversations with customers improving daily life for everyone. Now part of the Enghouse Interactive Group.</t>
  </si>
  <si>
    <t>Snapsurveys</t>
  </si>
  <si>
    <t>www.snapsurveys.com</t>
  </si>
  <si>
    <t>Complete #surveysoftware and services for design, administration, data collection, analysis, and reporting of online, mobile, and paper #surveys. #onlinesurveys</t>
  </si>
  <si>
    <t>Sandsiv</t>
  </si>
  <si>
    <t>www.sandsiv.com</t>
  </si>
  <si>
    <t>Leveraging big data with superior customer intelligence</t>
  </si>
  <si>
    <t>eGain</t>
  </si>
  <si>
    <t>www.egain.com</t>
  </si>
  <si>
    <t>eGain is a leading provider of cloud customer engagement solutions.</t>
  </si>
  <si>
    <t>Salesforce Service Cloud</t>
  </si>
  <si>
    <t>Motork</t>
  </si>
  <si>
    <t>www.motork.io</t>
  </si>
  <si>
    <t>We create innovative and integrated solutions that enable the best automotive customer journey. Elevating technology, transforming automotive</t>
  </si>
  <si>
    <t>Questback</t>
  </si>
  <si>
    <t>www.questback.com</t>
  </si>
  <si>
    <t>Software for extraordinary experience management\nexperience drives \nextraordinary people\nextraordinary innovations\nand extraordinary companies</t>
  </si>
  <si>
    <t>Cognigy</t>
  </si>
  <si>
    <t>www.cognigy.com</t>
  </si>
  <si>
    <t>https://t.co/5ApzgByD8r is focused on the needs of large enterprises to develop, deploy and run Conversational AIs on any conversational channel.</t>
  </si>
  <si>
    <t>Trurating</t>
  </si>
  <si>
    <t>www.trurating.com</t>
  </si>
  <si>
    <t>Welcome! Weâ€™re changing the way the world gains insight. Join the conversation. #CX #CustomerFeedback</t>
  </si>
  <si>
    <t>4Com</t>
  </si>
  <si>
    <t>www.vier.ai</t>
  </si>
  <si>
    <t>Als innovatives Technologieunternehmen entwickelt und betreibt 4Com eine webbasierte Plattform fÃ¼r die Bearbeitung von Serviceprozessen im Kundenservice.</t>
  </si>
  <si>
    <t>Primary Intelligence</t>
  </si>
  <si>
    <t>www.primary-intel.com</t>
  </si>
  <si>
    <t>Uncovering blind spots that only your buyers can see in your product, price and sales approach.\nContact: info@primary-intel.com/800-400-2174.</t>
  </si>
  <si>
    <t>Quandago</t>
  </si>
  <si>
    <t>www.quandago.com</t>
  </si>
  <si>
    <t>QuandaGo - The Connected Experience Platform</t>
  </si>
  <si>
    <t>Insided</t>
  </si>
  <si>
    <t>www.insided.com</t>
  </si>
  <si>
    <t>inSided is the only community platform built to help SaaS companies improve customer success and retention. #community #customersuccess</t>
  </si>
  <si>
    <t>Imimobile</t>
  </si>
  <si>
    <t>Making every interaction matter more: creating richer connections between businesses &amp; their customers.</t>
  </si>
  <si>
    <t>Apptentive</t>
  </si>
  <si>
    <t>www.apptentive.com</t>
  </si>
  <si>
    <t>Actionable Mobile Customer Feedback | Measure shifts in customer emotion and gather actionable feedback across your mobile customer journey. #CustomerLove</t>
  </si>
  <si>
    <t>Otrs</t>
  </si>
  <si>
    <t>www.otrs.com</t>
  </si>
  <si>
    <t>OTRS AG is the world's largest provider of the service management suite OTRS. https://t.co/lJxKDFiClo</t>
  </si>
  <si>
    <t>Userlane</t>
  </si>
  <si>
    <t>www.userlane.com</t>
  </si>
  <si>
    <t>Master any software instantly with Userlaneâ€™s interactive step-by-step guides.\n#DigitalTransformation #DigitalAdoption #EmployeeTraining #UserOnboarding</t>
  </si>
  <si>
    <t>TeamSupport</t>
  </si>
  <si>
    <t>www.teamsupport.com</t>
  </si>
  <si>
    <t>TeamSupport is a B2B customer support software company for tech-enabled companies in software, hardware, infotech, telecom industries.</t>
  </si>
  <si>
    <t>Critizr</t>
  </si>
  <si>
    <t>www.critizr.com</t>
  </si>
  <si>
    <t>Critizr permet aux grandes enseignes du retail dâ€™engager, comprendre et fidÃ©liser les clients de leurs points de vente.</t>
  </si>
  <si>
    <t>Appcues</t>
  </si>
  <si>
    <t>www.appcues.com</t>
  </si>
  <si>
    <t>User onboarding is just the beginning. Empower your team to measure and improve product adoptionâ€”without a developer. âœ¨</t>
  </si>
  <si>
    <t>Brightpattern</t>
  </si>
  <si>
    <t>www.brightpattern.com</t>
  </si>
  <si>
    <t>Bright Pattern provides the simplest and most powerful AI-powered contact center for innovative midsize and enterprise companies.</t>
  </si>
  <si>
    <t>UserVoice</t>
  </si>
  <si>
    <t>www.uservoice.com</t>
  </si>
  <si>
    <t>Customer Feedback and Product Management software to help you build better products. For system status, check https://t.co/3MNU7JVz0F.\n#prodmgmt</t>
  </si>
  <si>
    <t>Giva Inc</t>
  </si>
  <si>
    <t>www.givainc.com</t>
  </si>
  <si>
    <t>Founded in 1999, Giva was among the first to provide a suite of #helpdesk and #customerservice/#callcenter #cloud applications, &amp; is also #HIPAA compliant!</t>
  </si>
  <si>
    <t>Acquire</t>
  </si>
  <si>
    <t>www.acquire.io</t>
  </si>
  <si>
    <t>Grow revenue, boost sales and improve support with our comprehensive customer support tools.</t>
  </si>
  <si>
    <t>Genesys</t>
  </si>
  <si>
    <t>www.genesys.com</t>
  </si>
  <si>
    <t>Orchestrating over 70 billion amazing experiences in more than 100 countries â€“ through cloud, digital and AI technology. #SuperHumanService</t>
  </si>
  <si>
    <t>Intercom</t>
  </si>
  <si>
    <t>www.intercom.com</t>
  </si>
  <si>
    <t>We help businesses build strong customer relationships with the Engagement OS.\n\nNeed support? ðŸ‘‰ @intercomsupport or https://t.co/WrgEDmrQpz</t>
  </si>
  <si>
    <t>Inquisium</t>
  </si>
  <si>
    <t>www.cvent.com</t>
  </si>
  <si>
    <t>Tyler Technologies</t>
  </si>
  <si>
    <t>www.tylertech.com</t>
  </si>
  <si>
    <t>Helping government and schools better serve their communities with technology designed to simplify complex processes.Subscribe below for timely insights.</t>
  </si>
  <si>
    <t>Gainsight</t>
  </si>
  <si>
    <t>www.gainsight.com</t>
  </si>
  <si>
    <t>ðŸŒ Platform built for Customer Success, Product, &amp; Community teams\nâ˜ï¸ Forbes Top 100 Cloud Company\nðŸ† Award-Winning Culture</t>
  </si>
  <si>
    <t>Atento</t>
  </si>
  <si>
    <t>www.atento.com</t>
  </si>
  <si>
    <t>Homepage - Atento</t>
  </si>
  <si>
    <t>Concentrix</t>
  </si>
  <si>
    <t>www.concentrix.com</t>
  </si>
  <si>
    <t>Concentrix is a leading global provider of customer experience (CX) solutions and technology, improving business performance. Find us on Instagram @Concentrix</t>
  </si>
  <si>
    <t>Intouch Insight</t>
  </si>
  <si>
    <t>www.intouchinsight.com</t>
  </si>
  <si>
    <t>Intouch Insight draws on over 40+ years of experience collecting CX insights to help you be one step ahead of your customers' expectations.</t>
  </si>
  <si>
    <t>Sightcall</t>
  </si>
  <si>
    <t>www.sightcall.com</t>
  </si>
  <si>
    <t>Live video assistance enhanced with augmented reality for insurance claims, customer service, tech support, call center and field service teams.</t>
  </si>
  <si>
    <t>ReachOut</t>
  </si>
  <si>
    <t>www.reachoutsuite.com</t>
  </si>
  <si>
    <t>Conduct Inspections. Manage Work Orders and Job easily with ReachOut. A web and mobile app solution for all field service companies. Starts @ $0/mo. Sign up!</t>
  </si>
  <si>
    <t>Churnzero</t>
  </si>
  <si>
    <t>www.churnzero.net</t>
  </si>
  <si>
    <t>ChurnZero is #CustomerSuccess software for growing #SaaS and subscription businesses.</t>
  </si>
  <si>
    <t>Kayako</t>
  </si>
  <si>
    <t>www.kayako.com</t>
  </si>
  <si>
    <t>Customer service software the way you dreamed it could be. Better conversations, a better customer experience. Used by over 131,000 support heroes ðŸš€</t>
  </si>
  <si>
    <t>Neosperience</t>
  </si>
  <si>
    <t>www.neosperience.com</t>
  </si>
  <si>
    <t>Unlock the value of empathy in technology and drive customer engagement.\n\n#tothepowerofempathy</t>
  </si>
  <si>
    <t>HelpScout</t>
  </si>
  <si>
    <t>www.helpscout.com</t>
  </si>
  <si>
    <t>ðŸ’» Customer support platformâ­ Trusted by 12,000+ growing businessesðŸ’š Certified B Corporation</t>
  </si>
  <si>
    <t>Puzzel</t>
  </si>
  <si>
    <t>www.puzzel.com</t>
  </si>
  <si>
    <t>When every moment matters</t>
  </si>
  <si>
    <t>Totango</t>
  </si>
  <si>
    <t>www.totango.com</t>
  </si>
  <si>
    <t>Totango helps businesses of all sizes optimize their customer engagement across the entire #customerjourney to drive revenue growth. Try for free at https://t.co/ozzTqnDswE</t>
  </si>
  <si>
    <t>Edesk</t>
  </si>
  <si>
    <t>www.edesk.com</t>
  </si>
  <si>
    <t>The professional customer support software for businesses that are serious about eCommerce. Discover our full suite of eCommerce tools ðŸ‘‰ https://t.co/1S4AaQC2bB</t>
  </si>
  <si>
    <t>LeadDesk</t>
  </si>
  <si>
    <t>www.leaddesk.com</t>
  </si>
  <si>
    <t>Intelligent Software-as-a-Service for high-volume sales and customer service, where agents handle up to 150 customers per day.</t>
  </si>
  <si>
    <t>HappyOrNot</t>
  </si>
  <si>
    <t>www.happy-or-not.com</t>
  </si>
  <si>
    <t>Turn reactions into profitable actions with our feedback insights solution.</t>
  </si>
  <si>
    <t>Greenwich AIM</t>
  </si>
  <si>
    <t>www.greenwich.com</t>
  </si>
  <si>
    <t>A leading global provider of data, analytics &amp; insights to the ï¬nancial services industry. We are part of @CRISILLimited / @SPGlobal.</t>
  </si>
  <si>
    <t>Skilljar</t>
  </si>
  <si>
    <t>www.skilljar.com</t>
  </si>
  <si>
    <t>Skilljar is the leading customer training platform for companies to accelerate product adoption and increase customer retention.</t>
  </si>
  <si>
    <t>Sestek</t>
  </si>
  <si>
    <t>www.sestek.com</t>
  </si>
  <si>
    <t>We are helping companies with conversational AI and Analytics to be more data-driven, work more efficiently and focus on making their customersâ€™ lives better.</t>
  </si>
  <si>
    <t>ACF Technologies</t>
  </si>
  <si>
    <t>www.acftechnologies.com</t>
  </si>
  <si>
    <t>Customer Experiences Designed for a Virtual World-Virtual queuing, online appointments and intelligent customer flow that puts people at the center.</t>
  </si>
  <si>
    <t>Gladly</t>
  </si>
  <si>
    <t>www.gladly.com</t>
  </si>
  <si>
    <t>Reinventing customer service to put people at the â¤ï¸ of it.</t>
  </si>
  <si>
    <t>Questionmark</t>
  </si>
  <si>
    <t>www.questionmark.com</t>
  </si>
  <si>
    <t>Online-assessment platform. Helping organizations and their people unlock potential to deliver better performance.</t>
  </si>
  <si>
    <t>Jrni</t>
  </si>
  <si>
    <t>www.jrni.com</t>
  </si>
  <si>
    <t>JRNI is an experiential relationship management (XRM) platform for scheduling and managing personalized experiences at scale.</t>
  </si>
  <si>
    <t>Glia</t>
  </si>
  <si>
    <t>www.glia.com</t>
  </si>
  <si>
    <t>Glia combines the human touch with technology to create the best customer experiences. #customerexperience #CX #technology #tech #AI</t>
  </si>
  <si>
    <t>Potentiate</t>
  </si>
  <si>
    <t>www.potentiate.com</t>
  </si>
  <si>
    <t>We help our customers realise their potential by understanding &amp; predicting human behaviour enabling them to deliver exceptional human experiences ('HX').</t>
  </si>
  <si>
    <t>Qualtrics</t>
  </si>
  <si>
    <t>www.qualtrics.com</t>
  </si>
  <si>
    <t>Weâ€™re for breakthrough experiences and those bold enough to chase them.</t>
  </si>
  <si>
    <t>FocusVision</t>
  </si>
  <si>
    <t>The only customer insights software company that can bring you close enough to your customer to have a full understanding of how they think, feel, and act.</t>
  </si>
  <si>
    <t>Mixpanel</t>
  </si>
  <si>
    <t>www.mixpanel.com</t>
  </si>
  <si>
    <t>Powerful, self-serve product analytics to help you convert, engage, and retain more users | Support: https://t.co/a4pOu9W4Z6 | Love: https://t.co/pb7WnoYN45</t>
  </si>
  <si>
    <t>ServiceSource</t>
  </si>
  <si>
    <t>www.servicesource.com</t>
  </si>
  <si>
    <t>Transforming the B2B Customer Journey Experience</t>
  </si>
  <si>
    <t>Hubspot Service</t>
  </si>
  <si>
    <t>Newgen</t>
  </si>
  <si>
    <t>www.newgensoft.com</t>
  </si>
  <si>
    <t>Newgen Software is a globally recognized provider of Low Code Automation Platform for Digital Transformation. RTs are not endorsements.</t>
  </si>
  <si>
    <t>Verint</t>
  </si>
  <si>
    <t>www.verint.com</t>
  </si>
  <si>
    <t>A pure-play customer engagement company helping the worldâ€™s most iconic brands build enduring customer relationships by connecting work, data, &amp; experiences.</t>
  </si>
  <si>
    <t>trueAct</t>
  </si>
  <si>
    <t>www.pidas.com</t>
  </si>
  <si>
    <t>The Customer Care Company</t>
  </si>
  <si>
    <t>Sipgate</t>
  </si>
  <si>
    <t>www.sipgate.de</t>
  </si>
  <si>
    <t>Aktuelle Tweets via / We're tweeting regularly with @sipgateDE @sipgateUK @sipgateio @simquadrat @sipgate_kitchen</t>
  </si>
  <si>
    <t>Dunnhumby</t>
  </si>
  <si>
    <t>www.dunnhumby.com</t>
  </si>
  <si>
    <t>dunnhumby is the global leader in Customer #DataScience, empowering businesses everywhere to compete and thrive in the modern data-driven economy.</t>
  </si>
  <si>
    <t>Odigo</t>
  </si>
  <si>
    <t>www.odigo.com</t>
  </si>
  <si>
    <t>\Customer experience inspired by empathy, driven by technology\. News about #AI #chatbot #Voicebot #custserv #CX #cloud #digital #Bigdata #IoT #tech #CCaaS</t>
  </si>
  <si>
    <t>Flytxt</t>
  </si>
  <si>
    <t>www.flytxt.com</t>
  </si>
  <si>
    <t>Flytxt offers intelligent marketing technology products for enterprises to maximize the value of every interaction across each one of their customers.</t>
  </si>
  <si>
    <t>Foresee</t>
  </si>
  <si>
    <t>www.foresee.com</t>
  </si>
  <si>
    <t>Using proven science, we help companies measure customer experience and link improvements to business outcomes. #CX #CustExp #VOC</t>
  </si>
  <si>
    <t>Freshdesk</t>
  </si>
  <si>
    <t>www.freshdesk.com</t>
  </si>
  <si>
    <t>Customer Happiness, Refreshingly Easy. If you're looking for help, please tweet to @AskFreshdesk. Product of @FreshworksInc.</t>
  </si>
  <si>
    <t>Helpshift</t>
  </si>
  <si>
    <t>www.helpshift.com</t>
  </si>
  <si>
    <t>End bad customer service once and for all through easy-to-implement digital customer service solutions that help you scale fast and saves you money âš¡ï¸ðŸ’°</t>
  </si>
  <si>
    <t>www.pulsesolutions.com</t>
  </si>
  <si>
    <t>Pulse Solutions is a professional web design &amp; ecommerce development company building internet enabled software since 1997.</t>
  </si>
  <si>
    <t>ServiceNow Customer Service Management</t>
  </si>
  <si>
    <t>www.servicenow.com</t>
  </si>
  <si>
    <t>ServiceNow makes work, work better for people. Our cloud-based platform and solutions deliver digital workflows that help people do their best work.</t>
  </si>
  <si>
    <t>ServIntuit</t>
  </si>
  <si>
    <t>www.servion.com</t>
  </si>
  <si>
    <t>Servion has been architecting, implementing and managing Contact Centers &amp; Customer Experience solutions for customer-centric brands.</t>
  </si>
  <si>
    <t>Medallia</t>
  </si>
  <si>
    <t>www.medallia.com</t>
  </si>
  <si>
    <t>Medallia is a customer experience and employee experience platform â€”our mission is to create a world where companies are loved by customers and employees</t>
  </si>
  <si>
    <t>Satmetrix</t>
  </si>
  <si>
    <t>www.satmetrix.com</t>
  </si>
  <si>
    <t>Satmetrix offers cloud-based Customer Experience Management solutions that help companies improve customer lifetime value, retention and financial growth.</t>
  </si>
  <si>
    <t>Mindbody</t>
  </si>
  <si>
    <t>www.mindbodyonline.com</t>
  </si>
  <si>
    <t>Join our mission to connect the world to wellness.</t>
  </si>
  <si>
    <t>Envision</t>
  </si>
  <si>
    <t>www.envisioninc.com</t>
  </si>
  <si>
    <t>Envision is a global provider of workforce optimization solutions for the contact center and enterprise.</t>
  </si>
  <si>
    <t>Calabrio</t>
  </si>
  <si>
    <t>www.calabrio.com</t>
  </si>
  <si>
    <t>Transforming the way organizations interact with their customers, whether within the contact center or through remote solutions.</t>
  </si>
  <si>
    <t>Inmoment</t>
  </si>
  <si>
    <t>www.inmoment.com</t>
  </si>
  <si>
    <t>Improving experiences is why InMoment exists. We help clients improve experiences at the intersection of valueâ€”where customer, employee, and business needs meet</t>
  </si>
  <si>
    <t>Usan</t>
  </si>
  <si>
    <t>www.usan.com</t>
  </si>
  <si>
    <t>Delivering amazing customer experiences with multi-channel customer engagement solutions.</t>
  </si>
  <si>
    <t>inkybee</t>
  </si>
  <si>
    <t>www.inkybee.com</t>
  </si>
  <si>
    <t>Powerful tools for digital marketing research and influencer outreach. Tweets mainly by co-founder @hughforth</t>
  </si>
  <si>
    <t>Connecsi</t>
  </si>
  <si>
    <t>www.connecsi.com</t>
  </si>
  <si>
    <t>Connecsi is an easy to use SaaS platform that facilitates brands and social media influencers to connect and collaborate</t>
  </si>
  <si>
    <t>www.grapevinelogic.com</t>
  </si>
  <si>
    <t>Grapevine is a b2b AI-engine redefining how Corporate Travel Agents engage with travellers and drive revenues</t>
  </si>
  <si>
    <t>Linkr-Network</t>
  </si>
  <si>
    <t>www.linkr-network.com</t>
  </si>
  <si>
    <t>Buzzoka</t>
  </si>
  <si>
    <t>www.buzzoka.com</t>
  </si>
  <si>
    <t>Influentials</t>
  </si>
  <si>
    <t>www.influentials.com</t>
  </si>
  <si>
    <t>Brandbacker</t>
  </si>
  <si>
    <t>www.brandbacker.com</t>
  </si>
  <si>
    <t>Brandbuddies</t>
  </si>
  <si>
    <t>www.brandbuddies.pl</t>
  </si>
  <si>
    <t>Hellothematic</t>
  </si>
  <si>
    <t>www.hellothematic.com</t>
  </si>
  <si>
    <t>Getsnapppt</t>
  </si>
  <si>
    <t>www.getsnapppt.com</t>
  </si>
  <si>
    <t>Narrators</t>
  </si>
  <si>
    <t>www.narrators.io</t>
  </si>
  <si>
    <t>Gushcloud</t>
  </si>
  <si>
    <t>www.gushcloud.com</t>
  </si>
  <si>
    <t>Zoomph</t>
  </si>
  <si>
    <t>www.zoomph.com</t>
  </si>
  <si>
    <t>Partnerships analytics for brands, sports and esports. Know your data. Know your value.</t>
  </si>
  <si>
    <t>Collabary</t>
  </si>
  <si>
    <t>www.collabary.com</t>
  </si>
  <si>
    <t>Our platform connects exciting brands with the most inspiring content creators.</t>
  </si>
  <si>
    <t>Stellar</t>
  </si>
  <si>
    <t>www.stellar.io</t>
  </si>
  <si>
    <t>Offering smart solutions for brands and agencies allowing their influencer marketing campaigns to reach for the stars!\nðŸ–¥ Software\nðŸ¦¸ðŸ»â€â™‚ï¸ Agency</t>
  </si>
  <si>
    <t>Hypeauditor</t>
  </si>
  <si>
    <t>www.hypeauditor.com</t>
  </si>
  <si>
    <t>#HypeAuditor ðŸ”¥ Instagram and YouTube In-Depth Analytics for brands and influencers ðŸ“ˆ Discover creators, check their profiles and track advertising campaigns</t>
  </si>
  <si>
    <t>Influma</t>
  </si>
  <si>
    <t>www.influma.com</t>
  </si>
  <si>
    <t>#influma #Influencer #Marketing #BloggerRelations, #Suchmaschine, #PR, #ContentMarketing #SocialMedia, #SocialSignals. Influma Impressum: http://t.co/oGyjmk59nG</t>
  </si>
  <si>
    <t>Repped</t>
  </si>
  <si>
    <t>www.repped.io</t>
  </si>
  <si>
    <t>Rep is a marketplace where anyone with any amount of followers on social media can monetize their accounts by working with brands, marketers, or even other influencers to create engaging online content. The future of influencer marketing is here</t>
  </si>
  <si>
    <t>Exomatch</t>
  </si>
  <si>
    <t>www.exomatch.com</t>
  </si>
  <si>
    <t>â€â€â€ð—•ð—² ð˜€ð—¼ð—³ð˜ ðŸ¤ðŸ¦‹ , ðš ðšŽ ðšŠðš›ðšŽ ðš˜ðš—ðšŽ</t>
  </si>
  <si>
    <t>Noxinfluencer</t>
  </si>
  <si>
    <t>www.noxinfluencer.com</t>
  </si>
  <si>
    <t>NoxInfluencer is an intelligent platform for influencers to get cooperation opportunities with great brands and earn money from creating excellent contents.</t>
  </si>
  <si>
    <t>Influentia</t>
  </si>
  <si>
    <t>www.findly.co</t>
  </si>
  <si>
    <t>Lefty</t>
  </si>
  <si>
    <t>www.lefty.io</t>
  </si>
  <si>
    <t>The Influencer Marketing Platform for leading brands that measures, tracks and manages your influencer community like no other.</t>
  </si>
  <si>
    <t>Zyper</t>
  </si>
  <si>
    <t>www.zyper.com</t>
  </si>
  <si>
    <t>Zyper is now part of @discord</t>
  </si>
  <si>
    <t>Voicey</t>
  </si>
  <si>
    <t>www.voicey.co</t>
  </si>
  <si>
    <t>Endorsify</t>
  </si>
  <si>
    <t>www.endorsify.co</t>
  </si>
  <si>
    <t>acquired by @hercampus</t>
  </si>
  <si>
    <t>Vidoser</t>
  </si>
  <si>
    <t>www.vidoser.com</t>
  </si>
  <si>
    <t>brinfer</t>
  </si>
  <si>
    <t>www.brinfer.com</t>
  </si>
  <si>
    <t>A powerful Influencer Marketing Platform where brands really create a powerful influencer marketing strategy</t>
  </si>
  <si>
    <t>Virality</t>
  </si>
  <si>
    <t>www.virality.community</t>
  </si>
  <si>
    <t>Prima piattaforma end-to-end di Crowdfluencing Marketing in Italia. Il nostro goal: ottimizzare la performance degli account e l'incremento dell'audience su IG.</t>
  </si>
  <si>
    <t>Phlanx</t>
  </si>
  <si>
    <t>www.phlanx.com</t>
  </si>
  <si>
    <t>Phlanx: Social Media Marketing Platform</t>
  </si>
  <si>
    <t>Likeometer</t>
  </si>
  <si>
    <t>www.likeometer.co</t>
  </si>
  <si>
    <t>Shoppinglinks</t>
  </si>
  <si>
    <t>www.shoppinglinks.com</t>
  </si>
  <si>
    <t>Vizsense</t>
  </si>
  <si>
    <t>www.vizsense.com</t>
  </si>
  <si>
    <t>ðŸ—£The Loudest Voices Are The Ones Youâ€™ve Never Heard.\nWe are the leaders in micro-influencer marketing.\nDonâ€™t become a passing fad.\nGet in touch â¬‡ï¸</t>
  </si>
  <si>
    <t>Friendz</t>
  </si>
  <si>
    <t>www.friendz.io</t>
  </si>
  <si>
    <t>We create communities that make brands and campaigns unique and memorable through our technologic, yet human-centric approach.</t>
  </si>
  <si>
    <t>Grin</t>
  </si>
  <si>
    <t>www.grin.co</t>
  </si>
  <si>
    <t>Looking for the best influencer marketing software for ecommerce brands? Our AI-powered platform includes 32m+ influencer suite, reporting &amp; more!</t>
  </si>
  <si>
    <t>Heepsy</t>
  </si>
  <si>
    <t>www.heepsy.com</t>
  </si>
  <si>
    <t>The #1 Influencer Search Tool. Find new influencers every day around the ðŸŒ</t>
  </si>
  <si>
    <t>Winkl</t>
  </si>
  <si>
    <t>www.winkl.co</t>
  </si>
  <si>
    <t>Collaborate with thousands of creators &amp; influencers in India from a single dashboard.</t>
  </si>
  <si>
    <t>Reachmaker</t>
  </si>
  <si>
    <t>www.reachmaker.com</t>
  </si>
  <si>
    <t>Le meilleur partenariat pour vous !</t>
  </si>
  <si>
    <t>Shout</t>
  </si>
  <si>
    <t>www.getshout.io</t>
  </si>
  <si>
    <t>YC-backed. Where any passionate individual or community can create their own marketplace. Available on the App Store https://t.co/qJ0cszPBux</t>
  </si>
  <si>
    <t>Tellagence</t>
  </si>
  <si>
    <t>www.tellagence.com</t>
  </si>
  <si>
    <t>Influencer marketing strategy redefined</t>
  </si>
  <si>
    <t>Influencermarketinghub</t>
  </si>
  <si>
    <t>www.influencermarketinghub.com</t>
  </si>
  <si>
    <t>Influencer Marketing Hub is the leading resource for #Influencermarketing Platforms and Agencies. Over 6M unique users read our content monthly.</t>
  </si>
  <si>
    <t>Gatsby</t>
  </si>
  <si>
    <t>www.gatsby.ai</t>
  </si>
  <si>
    <t>Build blazing fast modern apps and websites with React. Get help via @AskGatsbyJS</t>
  </si>
  <si>
    <t>Iroin</t>
  </si>
  <si>
    <t>www.iroin.io</t>
  </si>
  <si>
    <t>Iron.io is a cloud application services provider. Available on multiple platforms and clouds, Iron.io products eliminate the need to worry about infrastructure.</t>
  </si>
  <si>
    <t>GetEvangelized</t>
  </si>
  <si>
    <t>www.getevangelized.com</t>
  </si>
  <si>
    <t>people talk. word spreads |\nconnecting brands with #microcelebrities &amp; #influencers</t>
  </si>
  <si>
    <t>Snikpic</t>
  </si>
  <si>
    <t>www.snikpic.io</t>
  </si>
  <si>
    <t>Snikpic.io</t>
  </si>
  <si>
    <t>iFluenz</t>
  </si>
  <si>
    <t>www.ifluenz.com</t>
  </si>
  <si>
    <t>Ifluenz is THE Instagram influencer marketing platform</t>
  </si>
  <si>
    <t>Popular Chips</t>
  </si>
  <si>
    <t>www.popularchips.com</t>
  </si>
  <si>
    <t>Plant-Based Comics\n#BlackLivesMatter ðŸ³ï¸â€ðŸŒˆ</t>
  </si>
  <si>
    <t>Popdeem</t>
  </si>
  <si>
    <t>www.popdeem.com</t>
  </si>
  <si>
    <t>Popdeem is a social loyalty program that makes it easy for brands to generate word of mouth marketing and drive customer engagement on social networks.</t>
  </si>
  <si>
    <t>ROI Influencer Media</t>
  </si>
  <si>
    <t>www.roiinfluencer.com</t>
  </si>
  <si>
    <t>ROI Influencer is The Influencer Analytics Company. \nPurchasing Behavior + Engagement Data= ROI Measurement for Brands and Influencers.</t>
  </si>
  <si>
    <t>Publicfast</t>
  </si>
  <si>
    <t>www.publicfast.com</t>
  </si>
  <si>
    <t>The easiest way for brand to start working with influencers on social media</t>
  </si>
  <si>
    <t>Musefind</t>
  </si>
  <si>
    <t>www.musefind.com</t>
  </si>
  <si>
    <t>Contact Influencers. Grow your businessMuseFind is a self-serve platform to effortlessly contact influencers, get featured &amp; reach more consumers.</t>
  </si>
  <si>
    <t>Sociafluence</t>
  </si>
  <si>
    <t>www.sociafluence.com</t>
  </si>
  <si>
    <t>Most Intelligent Influencer Marketing platform. Period.</t>
  </si>
  <si>
    <t>Capssion</t>
  </si>
  <si>
    <t>www.capssion.com</t>
  </si>
  <si>
    <t>Discover and collaborate with contemporary brands. Join our closed community.</t>
  </si>
  <si>
    <t>NinjaMetrics</t>
  </si>
  <si>
    <t>www.ninjametrics.com</t>
  </si>
  <si>
    <t>Ninja Metrics is an advanced predictive analytics company and inventor of Social Value, a precise measurement of who influences others &amp; that value in dollars</t>
  </si>
  <si>
    <t>Juulr</t>
  </si>
  <si>
    <t>www.juulr.com</t>
  </si>
  <si>
    <t>Influencer Marketing simpel &amp; gemakkelijk. Vind influencers, start een campagne en boek resultaat in een handomdraai. Bij Juulr staat de ROI hoog in het vaandel. Start binnen 1 minuut een Influencer Campagne van formaat. ðŸš€</t>
  </si>
  <si>
    <t>Adshot</t>
  </si>
  <si>
    <t>www.adshot.io</t>
  </si>
  <si>
    <t>The #1 network for influencers to discover, connect and collaborate with brands. Sign up on our website!\nFind us everywhere: https://t.co/KntNGvNR7C</t>
  </si>
  <si>
    <t>NinjaOutreach</t>
  </si>
  <si>
    <t>www.ninjaoutreach.com</t>
  </si>
  <si>
    <t>The All-In-One Blogger Outreach Software.\r\nFind Influencers. Build Relationships. Measure Results.</t>
  </si>
  <si>
    <t>Modash</t>
  </si>
  <si>
    <t>www.modash.io</t>
  </si>
  <si>
    <t>Modash is an Estonian Startup. We built the best influencer marketing platform.</t>
  </si>
  <si>
    <t>Intellifluence</t>
  </si>
  <si>
    <t>www.intellifluence.com</t>
  </si>
  <si>
    <t>We are an Influencer Marketing service that helps brands and influencers collaborate to achieve their respective goals. #InfluencerMarketing</t>
  </si>
  <si>
    <t>IZEA</t>
  </si>
  <si>
    <t>www.izea.com</t>
  </si>
  <si>
    <t>We are Influencer Marketing. #ChampionTheCreators</t>
  </si>
  <si>
    <t>Megan Media</t>
  </si>
  <si>
    <t>www.meganmedia.com</t>
  </si>
  <si>
    <t>Media company. Custom content and premium influencer marketing campaigns across platforms. 100,000+ innovative influencers in our network. #Nativeadvertising</t>
  </si>
  <si>
    <t>Fanbooster</t>
  </si>
  <si>
    <t>www.fanbooster.com</t>
  </si>
  <si>
    <t>Social media management software for agencies that work with their clients. Schedule posts, monitor mentions, and report on engagement with Fanbooster.</t>
  </si>
  <si>
    <t>Scrunch</t>
  </si>
  <si>
    <t>www.scrunch.com</t>
  </si>
  <si>
    <t>Data-driven influencer marketing platform for brands and agencies to discover and manage bloggers and social media influencers. #scrunchme</t>
  </si>
  <si>
    <t>Fiftykey</t>
  </si>
  <si>
    <t>www.fiftykey.com</t>
  </si>
  <si>
    <t>Brands and Influencers working together'\nðŸ‘‰Facebook: https://t.co/wqnhOkQxlj\nðŸ‘‰Instagram: https://t.co/PJbGXQhJFp</t>
  </si>
  <si>
    <t>Kred</t>
  </si>
  <si>
    <t>www.home.kred</t>
  </si>
  <si>
    <t>Modern Digital Banking Platform for Cooperatives, Chit Funds, Nidhi Companies &amp; Lending Institutions. Digital Financial Inclusion for the Underserved / Unbanked</t>
  </si>
  <si>
    <t>Influencevision</t>
  </si>
  <si>
    <t>www.influencevision.com</t>
  </si>
  <si>
    <t>Boostified</t>
  </si>
  <si>
    <t>www.boostified.com</t>
  </si>
  <si>
    <t>Adly</t>
  </si>
  <si>
    <t>www.adly.com</t>
  </si>
  <si>
    <t>The Celebrity Social Advertising Platform. We help brands partner with influencers and celebrities to reach their target audience.</t>
  </si>
  <si>
    <t>Hoopygang</t>
  </si>
  <si>
    <t>www.hoopygang.com</t>
  </si>
  <si>
    <t>The tech company that brings together #influencers and #brands to engage, measure and manage creative campaigns.ðŸ“±</t>
  </si>
  <si>
    <t>Crowdly</t>
  </si>
  <si>
    <t>www.crowdly.com</t>
  </si>
  <si>
    <t>Power your brand's advocate marketing with Crowdly. Connect what really matters to your brand, with the people you really matter to.</t>
  </si>
  <si>
    <t>Affable.ai</t>
  </si>
  <si>
    <t>www.affable.ai</t>
  </si>
  <si>
    <t>Affable lets global brands, agencies &amp; D2C e-Commerce brands find influencers, manage campaigns &amp; measure ROI with ease! Verified Influencers. 100+ Clients. Get a Free Trial Today!</t>
  </si>
  <si>
    <t>Markerly</t>
  </si>
  <si>
    <t>www.markerly.com</t>
  </si>
  <si>
    <t>The technology behind the most powerful influencer campaigns.\nðŸ“ˆ Latest campaign: 113% engagement rate\nðŸ† OMMA 2020 Award Winner\nðŸ“ Austin, TX</t>
  </si>
  <si>
    <t>Influo</t>
  </si>
  <si>
    <t>www.influo.com</t>
  </si>
  <si>
    <t>Influencer Marketing Management\nWhere technology meets service for influencers, creators, brands and agencies</t>
  </si>
  <si>
    <t>Hashoff</t>
  </si>
  <si>
    <t>www.hashoff.com</t>
  </si>
  <si>
    <t>Winning social media influencers daily. We rank the best</t>
  </si>
  <si>
    <t>Ocast</t>
  </si>
  <si>
    <t>www.ocast.com</t>
  </si>
  <si>
    <t>The first open &amp; independent SaaS #media #marketing #platform made for more efficient #advertising #sales and buying.</t>
  </si>
  <si>
    <t>Skorr</t>
  </si>
  <si>
    <t>www.skorr.social</t>
  </si>
  <si>
    <t>Influenxio</t>
  </si>
  <si>
    <t>www.influenxio.com</t>
  </si>
  <si>
    <t>TeraReach</t>
  </si>
  <si>
    <t>www.terareach.com</t>
  </si>
  <si>
    <t>Become a #SocialMedia #Influencer Monetize Twitter Influence . Sign up here https://t.co/sNxoYsCKMO or Drop a Mail : activity@terareach.com</t>
  </si>
  <si>
    <t>Influencity</t>
  </si>
  <si>
    <t>www.influencity.com</t>
  </si>
  <si>
    <t>The most complete AI-powered #InfluencerMarketing platform. #software \nTry for free: https://t.co/Oh4gIMCHau</t>
  </si>
  <si>
    <t>Sideqik</t>
  </si>
  <si>
    <t>www.sideqik.com</t>
  </si>
  <si>
    <t>Sideqik is the leading influencer marketing platform - providing data for more social networks than any other provider to help you reach your ideal audience.</t>
  </si>
  <si>
    <t>Primetag</t>
  </si>
  <si>
    <t>www.primetag.com</t>
  </si>
  <si>
    <t>Digital meeting point for Brands, Influencers, Agencies and Managers to connect and grow their businesses across boundaries.</t>
  </si>
  <si>
    <t>Boksi</t>
  </si>
  <si>
    <t>www.boksi.com</t>
  </si>
  <si>
    <t>All-in-one Influencer Marketing Platform</t>
  </si>
  <si>
    <t>Telegram: https://t.co/l9Gw97vR89</t>
  </si>
  <si>
    <t>The Shelf</t>
  </si>
  <si>
    <t>www.theshelf.com</t>
  </si>
  <si>
    <t>We're the team behind kick-butt #influencermarketing campaigns for brands like Pepsi, eos &amp; Famous Footwear. Nerds, geeks, hipsters, geniuses.</t>
  </si>
  <si>
    <t>Apprl</t>
  </si>
  <si>
    <t>www.apprl.com</t>
  </si>
  <si>
    <t>Performance-based influencer marketing, made for e-commerce brands.</t>
  </si>
  <si>
    <t>Kingfluencers</t>
  </si>
  <si>
    <t>www.kingfluencers.com</t>
  </si>
  <si>
    <t>Experten fÃ¼r Social Influencer Marketing in der Schweiz</t>
  </si>
  <si>
    <t>SociaBuzz</t>
  </si>
  <si>
    <t>www.sociabuzz.com</t>
  </si>
  <si>
    <t>SOCIABUZZ: Monetization tools for creators\n\nðŸ’° Accept support/donation from your fans\n\nðŸ¤‘ Sell digital products\n\nðŸ’¸ Sell any creative services</t>
  </si>
  <si>
    <t>Kolsquare</t>
  </si>
  <si>
    <t>www.kolsquare.com</t>
  </si>
  <si>
    <t>The #influencermarketing technology: +1.7M #influencers on #Instagram #Twitter #Youtube #Facebook &amp; #Tiktok \nWe help you reach your greatest potential!</t>
  </si>
  <si>
    <t>Theshopally</t>
  </si>
  <si>
    <t>www.theshopally.com</t>
  </si>
  <si>
    <t>Offering smart solutions for brands and agencies allowing their influencer marketing campaigns to reach for the stars!ðŸ–¥ SoftwareðŸ¦¸ðŸ»â€â™‚ï¸ Agency</t>
  </si>
  <si>
    <t>Influential</t>
  </si>
  <si>
    <t>www.influential.co</t>
  </si>
  <si>
    <t>Influential is an AI social data and activation technology. Partner of IBM Watson, WME, and Oracle.\nhttps://t.co/CEWm5hOyvR</t>
  </si>
  <si>
    <t>Socialbook</t>
  </si>
  <si>
    <t>www.socialbook.io</t>
  </si>
  <si>
    <t>Finding influencers who deliver results should be simple! Donâ€™t hire influencers that have no influence, use SocialBook. ðŸ‘</t>
  </si>
  <si>
    <t>Neoreach</t>
  </si>
  <si>
    <t>www.neoreach.com</t>
  </si>
  <si>
    <t>The world's leading influencer marketing SaaS platform, powering global brands &amp; agencies.</t>
  </si>
  <si>
    <t>CARRO</t>
  </si>
  <si>
    <t>www.getcarro.com</t>
  </si>
  <si>
    <t>The Better Place to Buy Cars</t>
  </si>
  <si>
    <t>Onalytica</t>
  </si>
  <si>
    <t>www.onalytica.com</t>
  </si>
  <si>
    <t>We specialise in providing Influencer Relationship Management software and supporting professional services to help brands run influencer marketing campaigns</t>
  </si>
  <si>
    <t>Sway Group</t>
  </si>
  <si>
    <t>www.swaygroup.com</t>
  </si>
  <si>
    <t>TapInfluence</t>
  </si>
  <si>
    <t>www.tapinfluence.com</t>
  </si>
  <si>
    <t>The leading marketplace for influencer marketing automation to bring authenticity to brands by connecting them with trusted voices.</t>
  </si>
  <si>
    <t>Julius</t>
  </si>
  <si>
    <t>www.juliusworks.com</t>
  </si>
  <si>
    <t>We are a leading #influencermarketing software solution, offering influencer search and discovery, campaign management, and a robust reporting suite.</t>
  </si>
  <si>
    <t>Reelio</t>
  </si>
  <si>
    <t>www.reelio.com</t>
  </si>
  <si>
    <t>Unlocking the world's creativity by connecting influencers to brands. Meet creators &amp; team https://t.co/CViDO9f6Yq &amp; YouTube: https://t.co/iAjgcCTYCz.</t>
  </si>
  <si>
    <t>Billo</t>
  </si>
  <si>
    <t>www.billo.app</t>
  </si>
  <si>
    <t>Marketplace for eCom videos</t>
  </si>
  <si>
    <t>Inzpire</t>
  </si>
  <si>
    <t>www.inzpire.me</t>
  </si>
  <si>
    <t>Connecting influential creators and brands across the globe.</t>
  </si>
  <si>
    <t>Tidal Labs</t>
  </si>
  <si>
    <t>www.tid.al</t>
  </si>
  <si>
    <t>Connecting individual creators to top brands. Our technology inspires engagement through personable content from the world's top creators. #ContentMarketing</t>
  </si>
  <si>
    <t>Acorninfluence</t>
  </si>
  <si>
    <t>www.acorninfluence.com</t>
  </si>
  <si>
    <t>Lasting value in a noisy space with smart influencer marketing campaigns.</t>
  </si>
  <si>
    <t>Bloglovin</t>
  </si>
  <si>
    <t>www.bloglovin.com</t>
  </si>
  <si>
    <t>Bloglovin' is now Activate! Please join us over on @activatesocial_</t>
  </si>
  <si>
    <t>Tagger</t>
  </si>
  <si>
    <t>www.taggermedia.com</t>
  </si>
  <si>
    <t>All-in-one influencer marketing platform for marketers, brands, and agencies. \n\nWe're Hiring: https://t.co/l0BVJtoEDI</t>
  </si>
  <si>
    <t>LaunchMetrics</t>
  </si>
  <si>
    <t>www.launchmetrics.com</t>
  </si>
  <si>
    <t>The leading Brand Performance Cloud for Fashion, Luxury &amp; Beauty for over a decade ðŸ”Œ\n\nMeasure. Optimize. Connect.</t>
  </si>
  <si>
    <t>Tailify</t>
  </si>
  <si>
    <t>www.tailify.com</t>
  </si>
  <si>
    <t>Influencer marketing, powered by science.</t>
  </si>
  <si>
    <t>Hashtagpaid</t>
  </si>
  <si>
    <t>www.hashtagpaid.com</t>
  </si>
  <si>
    <t>Our Twitter timeline mission goes a little like this...*Alexa, play TiK ToK by Kesha*\n\nOh, and, launch your first creator marketing campaign on our platform â¤µï¸</t>
  </si>
  <si>
    <t>Traackr</t>
  </si>
  <si>
    <t>www.traackr.com</t>
  </si>
  <si>
    <t>Traackr is the system of record for data-driven #influencermarketing, providing the intelligence and tools needed to run impactful influencer programs.</t>
  </si>
  <si>
    <t>Commetric INA</t>
  </si>
  <si>
    <t>www.commetric.com</t>
  </si>
  <si>
    <t>Award-winning #MediaAnalytics for the world's biggest #brands.\n#PRmeasurement|#ReputationManagement|#CorporateComms|#InfluencerMapping|#SocialMediaAnalytics|</t>
  </si>
  <si>
    <t>Upfluence</t>
  </si>
  <si>
    <t>www.upfluence.com</t>
  </si>
  <si>
    <t>#Influencermarketing platform for eCommerce &amp; social commerce, helping brands &amp; agencies generate online sales through creators, affiliates &amp; ambassadors.</t>
  </si>
  <si>
    <t>Buzzoole</t>
  </si>
  <si>
    <t>www.buzzoole.com</t>
  </si>
  <si>
    <t>Buzzoole is a technology platform that automates, manages and measures marketing investments with Content Creators.</t>
  </si>
  <si>
    <t>SamyRoad</t>
  </si>
  <si>
    <t>www.samyroad.com</t>
  </si>
  <si>
    <t>Indahash</t>
  </si>
  <si>
    <t>www.indahash.com</t>
  </si>
  <si>
    <t>Profile moved to https://t.co/pVg4jXapDU\nCheck out indaStars - https://t.co/e68pdqQvG6</t>
  </si>
  <si>
    <t>Linqia</t>
  </si>
  <si>
    <t>www.linqia.com</t>
  </si>
  <si>
    <t>Linqia combines industry-leading technology with deep influencer marketing intelligence to deliver a seamless experience that drives business value.</t>
  </si>
  <si>
    <t>AspireIQ</t>
  </si>
  <si>
    <t>www.aspire.io</t>
  </si>
  <si>
    <t>The leading influencer platform, helping the next generation of e-commerce brands scale.</t>
  </si>
  <si>
    <t>Mavrck</t>
  </si>
  <si>
    <t>www.mavrck.co</t>
  </si>
  <si>
    <t>Mavrck is the only all-in-one influencer marketing platform empowering marketers to identify &amp; collaborate with influencers, advocates, referrers, and loyalists</t>
  </si>
  <si>
    <t>Terakeet</t>
  </si>
  <si>
    <t>www.terakeet.com</t>
  </si>
  <si>
    <t>Leading enterprise organic search technologies company, providing business solutions for the Fortune 1000.\n\nWe're hiring! https://t.co/MVgsrHUv65</t>
  </si>
  <si>
    <t>ExpertVoice</t>
  </si>
  <si>
    <t>www.expertvoice.com</t>
  </si>
  <si>
    <t>Influenster</t>
  </si>
  <si>
    <t>www.influenster.com</t>
  </si>
  <si>
    <t>Your next favorite thing is here.\nDownload our app for iOS + Android now! ðŸ‘‰ https://t.co/KN4Bcxfayg</t>
  </si>
  <si>
    <t>Influencer</t>
  </si>
  <si>
    <t>www.influencer.com</t>
  </si>
  <si>
    <t>Combining human creativity and intelligent global data, we build meaningful relationships between brands and creators. #makewaves</t>
  </si>
  <si>
    <t>Contactboss</t>
  </si>
  <si>
    <t>www.contactboss.com</t>
  </si>
  <si>
    <t>Smartcrm</t>
  </si>
  <si>
    <t>www.smartcrm.gmbh</t>
  </si>
  <si>
    <t>SMARTCRM is the CRM solution for medium-sized companies in industry and B2B retail - directly from the manufacturer with decades of experience.</t>
  </si>
  <si>
    <t>Crmbinder</t>
  </si>
  <si>
    <t>www.crmbinder.com</t>
  </si>
  <si>
    <t>Optcrm</t>
  </si>
  <si>
    <t>www.optcrm.com</t>
  </si>
  <si>
    <t>OptCRM - CRM Software | CRM App | CRM Software Company India</t>
  </si>
  <si>
    <t>Crmtiger</t>
  </si>
  <si>
    <t>www.crmtiger.com</t>
  </si>
  <si>
    <t>vTiger, vTiger CRM, vTiger Developer, vTiger Expert</t>
  </si>
  <si>
    <t>Worketc</t>
  </si>
  <si>
    <t>www.worketc.com</t>
  </si>
  <si>
    <t>Daniel Barnett WORKetc's CEO. The all-in-one CRM Software Platform. Here to help entrepreneurs grow businesses. If I retweet it, I've read it!</t>
  </si>
  <si>
    <t>Salesmanna</t>
  </si>
  <si>
    <t>www.salesmanna.com</t>
  </si>
  <si>
    <t>Jbcrm</t>
  </si>
  <si>
    <t>www.jbcrm.com</t>
  </si>
  <si>
    <t>Find JB Affordable CRM Software Chennai, Marketing CRM Application for Business Chennai | Sales CRM Tool | CRM Tool for Small Teams &amp; SME Chennai | Sales Followup Tool, Sale Efficiency CRM Software | Lead Management CRM Software Chennai and CRM Software for Sales People</t>
  </si>
  <si>
    <t>Breezeerp</t>
  </si>
  <si>
    <t>www.breezeerp.in</t>
  </si>
  <si>
    <t>BreezeERP is digital first CLOUD ERP that AUTOMATES &amp; CONNECTS all aspects of your business with a built in INTELLIGENCE.</t>
  </si>
  <si>
    <t>Lime CRM</t>
  </si>
  <si>
    <t>www.lime-technologies.com</t>
  </si>
  <si>
    <t>Med Ã¶ver 70 000 nÃ¶jda anvÃ¤ndare Ã¤r Lime en av Nordens stÃ¶rsta CRM-leverantÃ¶rer. LÃ¤s mer om vÃ¥ra CRM-system och testa gratis idag.</t>
  </si>
  <si>
    <t>Sidis</t>
  </si>
  <si>
    <t>www.sidis.ai</t>
  </si>
  <si>
    <t>We are developed Sidis, an Artificial Intelligence tool specialized in Sales and Marketing for automotive dealerships</t>
  </si>
  <si>
    <t>Hoopscrm</t>
  </si>
  <si>
    <t>www.hoopscrm.com</t>
  </si>
  <si>
    <t>Hoops is a cloud-based, business management software built specifically for the custom product manufacturing industry. Get a free trial now.</t>
  </si>
  <si>
    <t>SecondCRM</t>
  </si>
  <si>
    <t>www.secondcrm.com</t>
  </si>
  <si>
    <t>Second CRM envisions to make every medium to large corporations more productive by automating their business operations.</t>
  </si>
  <si>
    <t>Zenrez</t>
  </si>
  <si>
    <t>www.zenrez.com</t>
  </si>
  <si>
    <t>Last-minute offers at top fitness studios. Ask us your questions! We're happy to help.</t>
  </si>
  <si>
    <t>Apiscrm</t>
  </si>
  <si>
    <t>www.apiscrm.com</t>
  </si>
  <si>
    <t>Clever, Customisable, Secure &amp; So Simple To Use. Apis is a cloud CRM+BPM Software Solution and friendlier alternative to http://t.co/1FYjI87LLq</t>
  </si>
  <si>
    <t>Integroscrm</t>
  </si>
  <si>
    <t>www.integroscrm.com</t>
  </si>
  <si>
    <t>Helpyousponsor</t>
  </si>
  <si>
    <t>www.helpyousponsor.com</t>
  </si>
  <si>
    <t>Honduras</t>
  </si>
  <si>
    <t>Smartsalescrm</t>
  </si>
  <si>
    <t>www.smartsalescrm.com</t>
  </si>
  <si>
    <t>Admissionpros</t>
  </si>
  <si>
    <t>www.admissionpros.com</t>
  </si>
  <si>
    <t>AdmissionPros, LLC has been offering custom software solutions for colleges and universities since our founding in 1992.</t>
  </si>
  <si>
    <t>Groop</t>
  </si>
  <si>
    <t>www.groop.com</t>
  </si>
  <si>
    <t>Home - Groop</t>
  </si>
  <si>
    <t>Stb</t>
  </si>
  <si>
    <t>www.stb.nl</t>
  </si>
  <si>
    <t>Eudonet Stb maakt geÃ¯ntegreerde software voor verenigingen, goede doelen &amp; opleiders. Combineer al jouw activiteiten in Ã©Ã©n veilig systeem.</t>
  </si>
  <si>
    <t>CampaignerCRM</t>
  </si>
  <si>
    <t>www.campaignercrm.com</t>
  </si>
  <si>
    <t>CampaignerCRM - the next-generation suite of powerful sales tools for smarter sales management. Visit our website to find out more.</t>
  </si>
  <si>
    <t>Unanet</t>
  </si>
  <si>
    <t>www.unanet.com</t>
  </si>
  <si>
    <t>Unanetâ€™s ERP and CRM solutions drive bottom-line growth by connecting your projects, people and financials with greater efficiency and improved decision making.</t>
  </si>
  <si>
    <t>Centriumcrm</t>
  </si>
  <si>
    <t>www.centriumcrm.com</t>
  </si>
  <si>
    <t>Wice</t>
  </si>
  <si>
    <t>www.wice.de</t>
  </si>
  <si>
    <t>Infos zu Vertrieb, Marketing, Service und Support &amp; CRM Know How von Deutschlands Ã¤ltestem CRM-Blog</t>
  </si>
  <si>
    <t>Simplecrm</t>
  </si>
  <si>
    <t>www.simplecrm.com</t>
  </si>
  <si>
    <t>Vinsales</t>
  </si>
  <si>
    <t>www.vinsales.ai</t>
  </si>
  <si>
    <t>Agentfire</t>
  </si>
  <si>
    <t>www.agentfire.com</t>
  </si>
  <si>
    <t>Quisa</t>
  </si>
  <si>
    <t>www.quisa.de</t>
  </si>
  <si>
    <t>Costumer Relationship Management (CRM, Verwaltung der Beziehung zu einem Kunden). Wir bieten kostengÃ¼nstige und effiziente Workflow-LÃ¶sungen fÃ¼r alle Branchen.</t>
  </si>
  <si>
    <t>Officeclip</t>
  </si>
  <si>
    <t>www.officeclip.com</t>
  </si>
  <si>
    <t>Developer of software to track your contacts, customers, projects, timesheets and support tickets.</t>
  </si>
  <si>
    <t>Leadsimple</t>
  </si>
  <si>
    <t>www.leadsimple.com</t>
  </si>
  <si>
    <t>LeadSimple helps property managers organize contacts, automate follow up, and convert more prospects to clients (and more clients to raving fans)!</t>
  </si>
  <si>
    <t>Approach</t>
  </si>
  <si>
    <t>www.approach.one</t>
  </si>
  <si>
    <t>Solastis</t>
  </si>
  <si>
    <t>www.solastis.com</t>
  </si>
  <si>
    <t>Soffront</t>
  </si>
  <si>
    <t>www.soffront.com</t>
  </si>
  <si>
    <t>We offer marketing automation and CRM as a single solution. We also offer digital marketing services to help you generate more leads.</t>
  </si>
  <si>
    <t>Voicecrm</t>
  </si>
  <si>
    <t>www.voicecrm.com</t>
  </si>
  <si>
    <t>Salesagility</t>
  </si>
  <si>
    <t>www.salesagility.com</t>
  </si>
  <si>
    <t>Sumacrm</t>
  </si>
  <si>
    <t>www.efficy.com</t>
  </si>
  <si>
    <t>Efficy es la herramienta mÃ¡s flexible para la gestiÃ³n de tu empresa y de tu relaciÃ³n cliente para aumentar la satisfacciÃ³n de tus clientes y tu ROI.</t>
  </si>
  <si>
    <t>Yetiforce</t>
  </si>
  <si>
    <t>www.yetiforce.com</t>
  </si>
  <si>
    <t>Weclapp</t>
  </si>
  <si>
    <t>www.weclapp.com</t>
  </si>
  <si>
    <t>Moderne #CRM- und #ERP-Software aus der Cloud fÃ¼r kleine und mittlere Unternehmen. Jetzt kostenlos testen: https://t.co/94AMLDNj3K</t>
  </si>
  <si>
    <t>Avisi</t>
  </si>
  <si>
    <t>www.avisi.nl</t>
  </si>
  <si>
    <t>Our software supports notaries, facilitates medical data exchange, optimizes business processes and makes factories run more efficiently.</t>
  </si>
  <si>
    <t>Lime Light CRM</t>
  </si>
  <si>
    <t>www.sticky.io</t>
  </si>
  <si>
    <t>Fts-Crm360</t>
  </si>
  <si>
    <t>www.fts-crm360.com</t>
  </si>
  <si>
    <t>Vine</t>
  </si>
  <si>
    <t>www.vine.eu</t>
  </si>
  <si>
    <t>Vinen kotimaisilla #markkinoinninautomaatio ja #CRM -ratkaisuilla yrityksen #verkkosivut ja #markkinointiviestintÃ¤ tuottavat enemmÃ¤n sekÃ¤ parempia #liidejÃ¤</t>
  </si>
  <si>
    <t>Viennaadvantage</t>
  </si>
  <si>
    <t>www.viennaadvantage.com</t>
  </si>
  <si>
    <t>Enterprise #OpenSource #ERP &amp; #CRM with inbuilt #DocumentManagement and #BusinessIntelligence. For medium to large enterprises. On premises and on the #cloud.</t>
  </si>
  <si>
    <t>Phpcrmscript</t>
  </si>
  <si>
    <t>www.phpcrmscript.com</t>
  </si>
  <si>
    <t>Noblue</t>
  </si>
  <si>
    <t>www.noblue.co.uk</t>
  </si>
  <si>
    <t>Providing NetSuite Managed Professional Services &amp; Solutions tailored to fit your business. Proud to be a 5 Star Partner 2017-2021.</t>
  </si>
  <si>
    <t>Phpcrmsystem</t>
  </si>
  <si>
    <t>www.phpcrmsystem.com</t>
  </si>
  <si>
    <t>Visionera</t>
  </si>
  <si>
    <t>www.visionerahq.com</t>
  </si>
  <si>
    <t>Visionera is a software company developing business support systems for all types of industries and also provides consulting services connected to our products.</t>
  </si>
  <si>
    <t>Printmis</t>
  </si>
  <si>
    <t>www.printmis.com</t>
  </si>
  <si>
    <t>Spoors</t>
  </si>
  <si>
    <t>www.spoors.in</t>
  </si>
  <si>
    <t>Award winning Activity and Workflow App for Enterprise Digital Transformation.\n#TransformNow\nGo ahead and sign up for a free trial at https://t.co/oL0Re427Qu</t>
  </si>
  <si>
    <t>Metiertech</t>
  </si>
  <si>
    <t>www.metiertech.in</t>
  </si>
  <si>
    <t>Maestropms</t>
  </si>
  <si>
    <t>www.maestropms.com</t>
  </si>
  <si>
    <t>Fridaycrm</t>
  </si>
  <si>
    <t>www.fridaycrm.com</t>
  </si>
  <si>
    <t>Nextguestcrm</t>
  </si>
  <si>
    <t>www.nextguest.com</t>
  </si>
  <si>
    <t>Zurple</t>
  </si>
  <si>
    <t>www.zurple.com</t>
  </si>
  <si>
    <t>Zurple is dedicated to helping real estate agents turn leads into clients. Free demo: https://t.co/Itim68mLiJ</t>
  </si>
  <si>
    <t>Dealershipperformancecrm</t>
  </si>
  <si>
    <t>www.dealershipperformancecrm.com</t>
  </si>
  <si>
    <t>Callproof</t>
  </si>
  <si>
    <t>www.callproof.com</t>
  </si>
  <si>
    <t>Techonestop</t>
  </si>
  <si>
    <t>www.techonestop.com</t>
  </si>
  <si>
    <t>PipelineDeals</t>
  </si>
  <si>
    <t>www.pipelinecrm.com</t>
  </si>
  <si>
    <t>Sales CRM (Customer Relationship Management) Software by Pipeline CRM Allows You to Easily Organize, Track, and Manage Your Sales Management Leads and Contracts</t>
  </si>
  <si>
    <t>Revamp CRM</t>
  </si>
  <si>
    <t>www.revampcrm.com</t>
  </si>
  <si>
    <t>#Sales &amp; #Marketing #Automation #CRM for #smalllbusiness #eCommerce #etailers #Shopify</t>
  </si>
  <si>
    <t>Salesformics</t>
  </si>
  <si>
    <t>www.salesformics.com</t>
  </si>
  <si>
    <t>Sales &amp; Marketing Automation, Simplified</t>
  </si>
  <si>
    <t>Qobrix</t>
  </si>
  <si>
    <t>www.qobrix.com</t>
  </si>
  <si>
    <t>Qobrix assists #PropertyDevelopers and Agencies with its class leading #RealEstate #CRM System, innovative agent and client portals, and white label solutions.</t>
  </si>
  <si>
    <t>Salescandy</t>
  </si>
  <si>
    <t>www.salescandy.com</t>
  </si>
  <si>
    <t>Redtail Technology</t>
  </si>
  <si>
    <t>www.corporate.redtailtechnology.com</t>
  </si>
  <si>
    <t>Redtail Technology is the industry leader in software for CRM, Document Imaging and Email solutions for financial advisors! #WhereDoYouRedtail</t>
  </si>
  <si>
    <t>Pisasales</t>
  </si>
  <si>
    <t>www.pisasales.com</t>
  </si>
  <si>
    <t>Newspapermanager</t>
  </si>
  <si>
    <t>www.newspapermanager.com</t>
  </si>
  <si>
    <t>Bitrix24</t>
  </si>
  <si>
    <t>www.bitrix24.in</t>
  </si>
  <si>
    <t>Inextcrm</t>
  </si>
  <si>
    <t>www.inextcrm.com</t>
  </si>
  <si>
    <t>A complete CRM software for small business, MSMEs, SMBs, B2B &amp; Startups to better manage sales and customer interactions. India's complete business solution for Lead management, Sales automation, Project management &amp; more. Try for Free!</t>
  </si>
  <si>
    <t>Gedys-Intraware</t>
  </si>
  <si>
    <t>www.gedys-intraware.com</t>
  </si>
  <si>
    <t>Actricity</t>
  </si>
  <si>
    <t>www.actricity.ch</t>
  </si>
  <si>
    <t>Sie beschÃ¤ftigen sich mit den Themen Kosteneffizienz, Transparenz und integrierte Prozesse. Actricity ist eine ERP-LÃ¶sung, die ganz bewusst fÃ¼r die Dienstleistungsbranche un den Handel entwickelt wurde.</t>
  </si>
  <si>
    <t>ClearView CRM</t>
  </si>
  <si>
    <t>www.clearviewcrm.com</t>
  </si>
  <si>
    <t>Data-Driven Decisions for Digital-First Fundraising</t>
  </si>
  <si>
    <t>Quotationer</t>
  </si>
  <si>
    <t>www.quotationer.com</t>
  </si>
  <si>
    <t>Octopuscrm</t>
  </si>
  <si>
    <t>www.octopuscrm.io</t>
  </si>
  <si>
    <t>Corporama</t>
  </si>
  <si>
    <t>www.corporama.fr</t>
  </si>
  <si>
    <t>Vtiger</t>
  </si>
  <si>
    <t>www.vtiger.com</t>
  </si>
  <si>
    <t>Welcome to the official Twitter page for Vtiger. We help small and mid-sized businesses become more customer centric. Follow us for news, updates, and more!</t>
  </si>
  <si>
    <t>Affinity</t>
  </si>
  <si>
    <t>www.affinity.co</t>
  </si>
  <si>
    <t>Reimagining relationship intelligence. Using patented technology, we help businesses leverage their most valuable data to find their next big opportunity.</t>
  </si>
  <si>
    <t>Intellial</t>
  </si>
  <si>
    <t>www.intellial.com</t>
  </si>
  <si>
    <t>Topnotepad</t>
  </si>
  <si>
    <t>www.topnotepad.com</t>
  </si>
  <si>
    <t>Infoflosolutions</t>
  </si>
  <si>
    <t>www.infoflosolutions.com</t>
  </si>
  <si>
    <t>NoCRM</t>
  </si>
  <si>
    <t>1Crm-System</t>
  </si>
  <si>
    <t>www.1crm-system.de</t>
  </si>
  <si>
    <t>Themissionsuite</t>
  </si>
  <si>
    <t>www.themissionsuite.com</t>
  </si>
  <si>
    <t>Perfectviewcrm</t>
  </si>
  <si>
    <t>www.perfectviewcrm.com</t>
  </si>
  <si>
    <t>X2CRM</t>
  </si>
  <si>
    <t>www.x2crm.com</t>
  </si>
  <si>
    <t>Please follow us at @X2Engine</t>
  </si>
  <si>
    <t>4Degrees</t>
  </si>
  <si>
    <t>www.4degrees.ai</t>
  </si>
  <si>
    <t>The 4Degrees CRM identifies the right connections to focus on, works with you to strengthen those relationships, and activate your network when you need it.</t>
  </si>
  <si>
    <t>Casafaricrm</t>
  </si>
  <si>
    <t>www.casafaricrm.com</t>
  </si>
  <si>
    <t>Wavetrade</t>
  </si>
  <si>
    <t>www.wavetrade.pt</t>
  </si>
  <si>
    <t>CAS CRM</t>
  </si>
  <si>
    <t>www.cas-crm.com</t>
  </si>
  <si>
    <t>Powerful CRM standard solution âœ“ web-based CRM âœ“ CRM industry solutions âœ“ Benefit from expert software for small and medium-sized enterprises!</t>
  </si>
  <si>
    <t>Coach Marketing Machine</t>
  </si>
  <si>
    <t>www.getcmm.com</t>
  </si>
  <si>
    <t>The all-in-one platform for coaches</t>
  </si>
  <si>
    <t>Proagentsolutions</t>
  </si>
  <si>
    <t>www.proagentsolutions.com</t>
  </si>
  <si>
    <t>SoulCRM</t>
  </si>
  <si>
    <t>www.soulcrm.com</t>
  </si>
  <si>
    <t>SoulCRM is incredibly simple and efficient web based software specifically designed for Indian businesses</t>
  </si>
  <si>
    <t>Wild Apricot</t>
  </si>
  <si>
    <t>www.wildapricot.com</t>
  </si>
  <si>
    <t>WildApricot by @Personifycorp helps over 32,000 membership organizations with an all-in-one solution. Start your free trial today https://t.co/Q27Gc3UwI7</t>
  </si>
  <si>
    <t>ProfiCRM</t>
  </si>
  <si>
    <t>www.proficrm.com</t>
  </si>
  <si>
    <t>Tribecrm</t>
  </si>
  <si>
    <t>www.tribecrm.nl</t>
  </si>
  <si>
    <t>State-of-art CRM systeem volgens de nieuwste technologie, voor een ongelooflijk lage prijs. Haal het beste uit jouw onderneming!</t>
  </si>
  <si>
    <t>Robo CRM</t>
  </si>
  <si>
    <t>www.robocrm.inversionslab.io</t>
  </si>
  <si>
    <t>Inversions Lab is an Automation specialist company enabling enterprises to disrupt traditional models.We have a sales automation software called Robo CRM</t>
  </si>
  <si>
    <t>Corymb</t>
  </si>
  <si>
    <t>www.corymb.us</t>
  </si>
  <si>
    <t>CRM simple et complet spÃ©cialisÃ© pour les TPE et IndÃ©pendants, proposÃ© Ã  un prix trÃ¨s attractif, pour gÃ©rer les ventes et le marketing.</t>
  </si>
  <si>
    <t>Ifirma</t>
  </si>
  <si>
    <t>www.ifirma.pl</t>
  </si>
  <si>
    <t>https://t.co/buQQhUbuID | #ksiÄ™gowoÅ›Ä‡ online i biuro rachunkowe dla maÅ‚ych firm i freelancerÃ³w. Program do faktur z #CRM i magazynem.</t>
  </si>
  <si>
    <t>Virtuous</t>
  </si>
  <si>
    <t>www.virtuous.org</t>
  </si>
  <si>
    <t>Expect more from your nonprofit CRM. Virtuous is the only responsive fundraising platform designed to help nonprofit teams build better donor relationships and increase impact with confidence.</t>
  </si>
  <si>
    <t>Ultimatecrmpro</t>
  </si>
  <si>
    <t>www.ultimatecrmpro.com</t>
  </si>
  <si>
    <t>Strategicerp</t>
  </si>
  <si>
    <t>www.strategicerp.com</t>
  </si>
  <si>
    <t>WakeUpSales</t>
  </si>
  <si>
    <t>www.wakeupsales.com</t>
  </si>
  <si>
    <t>Streamline your #sales pipeline &amp; build lasting #customer relations with Wakeupsales #CRM. Available on #Cloud &amp; On-premises. CRM for #startup #enterprise</t>
  </si>
  <si>
    <t>Quickbooksenterprisessupport</t>
  </si>
  <si>
    <t>www.quickbooksenterprisessupport.com</t>
  </si>
  <si>
    <t>Workbooks</t>
  </si>
  <si>
    <t>www.workbooks.com</t>
  </si>
  <si>
    <t>CRM software with co-funded implementation.</t>
  </si>
  <si>
    <t>Ngrtech</t>
  </si>
  <si>
    <t>www.ngrtech.com</t>
  </si>
  <si>
    <t>Business Technology Consulting, IT solutions and IT Services that deliver measurable business value</t>
  </si>
  <si>
    <t>Inventive Designers</t>
  </si>
  <si>
    <t>www.scripturaengage.com</t>
  </si>
  <si>
    <t>We help organizations improve customer experience and engagement by providing software for multichannel customer communications.</t>
  </si>
  <si>
    <t>Ximo</t>
  </si>
  <si>
    <t>www.ximo.pt</t>
  </si>
  <si>
    <t>X-IMO CRM - o CRM imobiliÃ¡rio com tudo para a gestÃ£o de agÃªncias ou grandes redes imobiliÃ¡rias. Site imobiliÃ¡rio profissional, metasearch imobiliÃ¡rio,</t>
  </si>
  <si>
    <t>Yoobicrm</t>
  </si>
  <si>
    <t>www.yoobicrm.nl</t>
  </si>
  <si>
    <t>Home - Yoobi CRM NL</t>
  </si>
  <si>
    <t>Lgorithmsolutions</t>
  </si>
  <si>
    <t>www.lgorithmsolutions.com</t>
  </si>
  <si>
    <t>Zyprr</t>
  </si>
  <si>
    <t>www.zyprr.com</t>
  </si>
  <si>
    <t>Sales, Marketing, Support, Order, Documents, Workflow- Manage all your business processes on one social platform.</t>
  </si>
  <si>
    <t>Softfolio</t>
  </si>
  <si>
    <t>www.softfolio.de</t>
  </si>
  <si>
    <t>Simplicate</t>
  </si>
  <si>
    <t>www.simplicate.com</t>
  </si>
  <si>
    <t>Alles-in-Ã©Ã©n CRM- en projectsoftware: CRM, sales, projectmanagement, planning, urenregistratie &amp; facturatie. Ontdek alle mogelijkheden van Simplicate.</t>
  </si>
  <si>
    <t>Sellsy CRM</t>
  </si>
  <si>
    <t>www.go.sellsy.com</t>
  </si>
  <si>
    <t>Our cloud platform allows you to efficiently manage every facet of your sales business. Join our other 35,000 happy users, and contact us for a free demo!</t>
  </si>
  <si>
    <t>Centralstationcrm</t>
  </si>
  <si>
    <t>www.centralstationcrm.com</t>
  </si>
  <si>
    <t>1Salescrm</t>
  </si>
  <si>
    <t>www.1salescrm.com</t>
  </si>
  <si>
    <t>Die #CRM Software fÃ¼r Ihre Vertriebsorganisation - startklar in unter 60 Sekunden. \nJetzt 30 Tage kostenlos testen! #rethink1ngsales</t>
  </si>
  <si>
    <t>Nsquarexperts</t>
  </si>
  <si>
    <t>www.nsquarexperts.com</t>
  </si>
  <si>
    <t>Simla</t>
  </si>
  <si>
    <t>www.simla.com</t>
  </si>
  <si>
    <t>Simla.com is a CRM for eCommerce business and management software for SMB. Integrated with WhatsApp and Facebook. You can try for free!</t>
  </si>
  <si>
    <t>Wingmate</t>
  </si>
  <si>
    <t>www.wingmateapp.com</t>
  </si>
  <si>
    <t>Wingmate gives your frontline a voice to drive new sales, better customer service &amp; open communication.</t>
  </si>
  <si>
    <t>P4Lpro</t>
  </si>
  <si>
    <t>www.p4lpro.com</t>
  </si>
  <si>
    <t>P4L PRO is an all-in-one platform for insurance brokers that combines digital marketing and leads generation with CRM, Sales and Business tools. Because we believe that all customers deserve a better and unique experience. 'Better for the customer, awesome for the business'.</t>
  </si>
  <si>
    <t>Hireaiva</t>
  </si>
  <si>
    <t>www.hireaiva.com</t>
  </si>
  <si>
    <t>Aiva helps real estate agents convert more leads</t>
  </si>
  <si>
    <t>CRM.me</t>
  </si>
  <si>
    <t>www.crm.me</t>
  </si>
  <si>
    <t>CRM.me is gamified CRM software that your users will love to use. All-in-one solution. Marketing, sales, and project management software.</t>
  </si>
  <si>
    <t>Growwithable</t>
  </si>
  <si>
    <t>www.growwithable.com</t>
  </si>
  <si>
    <t>Salessystemcrm</t>
  </si>
  <si>
    <t>www.salessystemcrm.com</t>
  </si>
  <si>
    <t>Online CRM Sales Software for invoicing and multi-location inventory management for SMEs.</t>
  </si>
  <si>
    <t>DigitalCRM</t>
  </si>
  <si>
    <t>www.digitalcrm.com</t>
  </si>
  <si>
    <t>https://t.co/o1cMcqQLgu - CRM Software\nManage all your leads, customer data, sales information all in one place</t>
  </si>
  <si>
    <t>Ysura</t>
  </si>
  <si>
    <t>www.ysura.com</t>
  </si>
  <si>
    <t>Mobile CRM and CRM Acceleration for Pharma</t>
  </si>
  <si>
    <t>Wealthbox</t>
  </si>
  <si>
    <t>www.wealthbox.com</t>
  </si>
  <si>
    <t>Modern CRM for financial advisors. Get a free trial at https://t.co/F90PL1ebUC.</t>
  </si>
  <si>
    <t>Karmaspeaker</t>
  </si>
  <si>
    <t>www.karmaspeaker.com</t>
  </si>
  <si>
    <t>Grow your business faster with the only CRM created for speakers, by speakers. #GoodKarmaApproved https://t.co/r0gnLgFQzi</t>
  </si>
  <si>
    <t>Letstranzact</t>
  </si>
  <si>
    <t>www.letstranzact.com</t>
  </si>
  <si>
    <t>Feetport</t>
  </si>
  <si>
    <t>www.feetport.com</t>
  </si>
  <si>
    <t>Delight your customers with Superior Field Force Software with Task Scheduling, Maps Integration, Beat Planning, Expense &amp; Virtual Assistant.</t>
  </si>
  <si>
    <t>eudonet</t>
  </si>
  <si>
    <t>www.fr.eudonet.com</t>
  </si>
  <si>
    <t>Iface</t>
  </si>
  <si>
    <t>www.iface.io</t>
  </si>
  <si>
    <t>iface LLC provides the best #CRM solution for every #business and industry. Expand your business, Register with #Interface365 and easily manage #customer data.</t>
  </si>
  <si>
    <t>Simply-Crm</t>
  </si>
  <si>
    <t>www.simply-crm.com</t>
  </si>
  <si>
    <t>Simplicity CRM</t>
  </si>
  <si>
    <t>www.simplicitycrm.com</t>
  </si>
  <si>
    <t>We offer tailor-made simple CRM systems, but tweeting about anything and everything!</t>
  </si>
  <si>
    <t>Followupcrm</t>
  </si>
  <si>
    <t>www.followupcrm.com</t>
  </si>
  <si>
    <t>Corefactors</t>
  </si>
  <si>
    <t>www.corefactors.in</t>
  </si>
  <si>
    <t>Paramantra</t>
  </si>
  <si>
    <t>www.paramantra.com</t>
  </si>
  <si>
    <t>There Is No Better Way To Sell</t>
  </si>
  <si>
    <t>Ulanding</t>
  </si>
  <si>
    <t>www.ulanding.io</t>
  </si>
  <si>
    <t>Techesperto</t>
  </si>
  <si>
    <t>www.techesperto.com</t>
  </si>
  <si>
    <t>Sfareporting</t>
  </si>
  <si>
    <t>www.sfareporting.com</t>
  </si>
  <si>
    <t>VTEnext</t>
  </si>
  <si>
    <t>www.vtenext.com</t>
  </si>
  <si>
    <t>Gestisci i tuoi clienti al meglio mappare, digitalizzare e automatizzare i Processi aziendali CRM con vtenext, dal Marketing al Post vendita.</t>
  </si>
  <si>
    <t>Outreach CRM</t>
  </si>
  <si>
    <t>www.outreachcrm.co.nz</t>
  </si>
  <si>
    <t>eZnet CRM</t>
  </si>
  <si>
    <t>www.eznetcrm.com</t>
  </si>
  <si>
    <t>Cloud-Based CRM Suitable For Small To Medium Businesses. Free 30-Day Trial Available. No Credit Card Or Contracts Required. Hosted by @VirtualStacks</t>
  </si>
  <si>
    <t>BenchmarkONE</t>
  </si>
  <si>
    <t>www.benchmarkone.com</t>
  </si>
  <si>
    <t>Bntouch</t>
  </si>
  <si>
    <t>www.bntouch.com</t>
  </si>
  <si>
    <t>BNTouch Mortgage CRM - Marketing CRM, Lead Management System, Marketing Management System for Mortgage Pro's check us out at https://t.co/w7pULkMgwx</t>
  </si>
  <si>
    <t>Streak</t>
  </si>
  <si>
    <t>www.streak.com</t>
  </si>
  <si>
    <t>Democratising Technology in Capital Markets</t>
  </si>
  <si>
    <t>Salesbolt</t>
  </si>
  <si>
    <t>www.salesbolt.com</t>
  </si>
  <si>
    <t>Striktlysoftware</t>
  </si>
  <si>
    <t>www.striktlysoftware.com</t>
  </si>
  <si>
    <t>Mediarails</t>
  </si>
  <si>
    <t>www.mediarails.com</t>
  </si>
  <si>
    <t>Solve</t>
  </si>
  <si>
    <t>www.solve360.com</t>
  </si>
  <si>
    <t>Tanco &amp; Co</t>
  </si>
  <si>
    <t>www.tanco.fr</t>
  </si>
  <si>
    <t>Tanco &amp; Co est une agence technologique capable de rÃ©pondre Ã  tous vos besoins : informatique - audit - conseils - formations - sÃ©curitÃ© - stratÃ©gie de dÃ©veloppement - domotique - home cinÃ©ma</t>
  </si>
  <si>
    <t>Overloop</t>
  </si>
  <si>
    <t>www.overloop.com</t>
  </si>
  <si>
    <t>Prosoftly</t>
  </si>
  <si>
    <t>www.prosoftly.com</t>
  </si>
  <si>
    <t>Suitecrm</t>
  </si>
  <si>
    <t>www.suitecrm.com</t>
  </si>
  <si>
    <t>World's most popular #opensource #CRM! Visit https://t.co/uCPFydDA0o and try out the demo today!</t>
  </si>
  <si>
    <t>RealOffice360</t>
  </si>
  <si>
    <t>www.realoffice360.com</t>
  </si>
  <si>
    <t>Finally. A better CRM for REALTORS. Track all your clients, tasks and transactions easily with the all-new real estate CRM software and mobile app.</t>
  </si>
  <si>
    <t>Maarketer</t>
  </si>
  <si>
    <t>www.maarketer.com</t>
  </si>
  <si>
    <t>Maarketer est le 1er logiciel de marketing tout-en-un Suisse qui vous permet dâ€™Ãªtre plus productif et dâ€™atteindre vos objectifs marketing plus rapidement.</t>
  </si>
  <si>
    <t>Leadslive</t>
  </si>
  <si>
    <t>www.leadslive.io</t>
  </si>
  <si>
    <t>Cloud CRM Sales &amp; Marketing suite. Run your business from one platform, don't miss out on any more sales! Get your 14 free trial today.</t>
  </si>
  <si>
    <t>Sugester</t>
  </si>
  <si>
    <t>www.sugester.com</t>
  </si>
  <si>
    <t>Sugester is the command center for your business - #livechat,#helpdesk,#email, #marketingautomation,#newsletters, #formcreator,#crm, #custserv and more</t>
  </si>
  <si>
    <t>Blackicecrm</t>
  </si>
  <si>
    <t>www.obn.uk.com</t>
  </si>
  <si>
    <t>The web based CRM that manages your business effectively. We tailor every CRM to work the way your business works all for a low monthly subscription fee.</t>
  </si>
  <si>
    <t>Symvolli</t>
  </si>
  <si>
    <t>www.symvolli.com</t>
  </si>
  <si>
    <t>SymVolli: the simple low-cost organisational management system that will radically improve your business efficiency and profitability.</t>
  </si>
  <si>
    <t>Satsum</t>
  </si>
  <si>
    <t>www.satsum.com</t>
  </si>
  <si>
    <t>Software for a Better Customer Experience.\nFind out more at http://t.co/ATXBXFu2pE</t>
  </si>
  <si>
    <t>EspoCRM</t>
  </si>
  <si>
    <t>www.espocrm.com</t>
  </si>
  <si>
    <t>Open Source CRM. Easy to customize.</t>
  </si>
  <si>
    <t>Propeller CRM</t>
  </si>
  <si>
    <t>www.propellercrm.com</t>
  </si>
  <si>
    <t>The powerful CRM that lets you sell from Gmail</t>
  </si>
  <si>
    <t>BigContacts</t>
  </si>
  <si>
    <t>www.bigcontacts.com</t>
  </si>
  <si>
    <t>BIGContacts is the #1 rated CRM and email marketing solution bridging the gap between businesses and customers by crafting delightful experiences!</t>
  </si>
  <si>
    <t>SalesFundaa CRM</t>
  </si>
  <si>
    <t>www.salesfundaa.com</t>
  </si>
  <si>
    <t>#CRMsoftware Service provider in India</t>
  </si>
  <si>
    <t>Crisp</t>
  </si>
  <si>
    <t>www.crisp.chat</t>
  </si>
  <si>
    <t>Your Customers Have Things To Tell You. Chat with website visitors, integrate your favorite tools, and deliver a great customer experience.</t>
  </si>
  <si>
    <t>Adventor</t>
  </si>
  <si>
    <t>www.adventor.no</t>
  </si>
  <si>
    <t>Vi leverer salg- og kundeserviceverktÃ¸y til smÃ¥ og mellomstore bedrifter. #CRM - SvÃ¦rt brukervennlig.</t>
  </si>
  <si>
    <t>Lunni</t>
  </si>
  <si>
    <t>www.lunni.fi</t>
  </si>
  <si>
    <t>LisÃ¤Ã¤ myyntiÃ¤. Asiakkuudenhallinta &amp; Asiakashankinta.</t>
  </si>
  <si>
    <t>Graphinium</t>
  </si>
  <si>
    <t>www.graphinium.com</t>
  </si>
  <si>
    <t>activer vos donnÃ©es #CRM en temps rÃ©el en display ou avec votre #DMP grÃ¢ce Ã  notre solution SaaS de #CRMOnboarding temps rÃ©el, 100%sÃ©curisÃ©e @CRM4D #onboarding</t>
  </si>
  <si>
    <t>Mothernode</t>
  </si>
  <si>
    <t>Mothernode is a #SaaS business system offering Small &amp; Medium Businesses (#SMB) powerful on-demand #CRM &amp; #ERP applications designed to streamline operations.</t>
  </si>
  <si>
    <t>www.inversionslab.io</t>
  </si>
  <si>
    <t>Salesflare</t>
  </si>
  <si>
    <t>www.salesflare.com</t>
  </si>
  <si>
    <t>Meet the intelligent sales CRM that thinks and works for you. Not the other way around.</t>
  </si>
  <si>
    <t>Haystack</t>
  </si>
  <si>
    <t>www.haystackcrm.com</t>
  </si>
  <si>
    <t>A mobile CRM for you to take your business wherever you go. All the features you need, so you can stay connected. A product of @XternSoftware</t>
  </si>
  <si>
    <t>Clevertim</t>
  </si>
  <si>
    <t>www.clevertim.com</t>
  </si>
  <si>
    <t>We provide a web based contact management and simple CRM for small businesses. Visit us at http://t.co/nUPfxpy38Q</t>
  </si>
  <si>
    <t>Growhold</t>
  </si>
  <si>
    <t>www.growhold.com</t>
  </si>
  <si>
    <t>Working on #CustomerDataPlatform that makes product teams drive conversion. Founder @tanninenco and team tweets here about #ProductDevelopment, #Data &amp; #SaaS</t>
  </si>
  <si>
    <t>Format14Crm</t>
  </si>
  <si>
    <t>www.format14crm.com</t>
  </si>
  <si>
    <t>Exceptional Customer Experiences: Transform your business with greater visibility of all customer engagements, powerful integrations and world-class service.</t>
  </si>
  <si>
    <t>Tourcms</t>
  </si>
  <si>
    <t>www.tourcms.com</t>
  </si>
  <si>
    <t>Web based reservation &amp; distribution system for specialist tour operators &amp; activity companies</t>
  </si>
  <si>
    <t>AllClients</t>
  </si>
  <si>
    <t>www.allclients.com</t>
  </si>
  <si>
    <t>More time with clients, less time with computers... The simplest way to get organized, generate leads and stay connected.</t>
  </si>
  <si>
    <t>Scibu</t>
  </si>
  <si>
    <t>www.scibu.com</t>
  </si>
  <si>
    <t>Scibu - Scibu CRM</t>
  </si>
  <si>
    <t>Gro CRM</t>
  </si>
  <si>
    <t>www.grocrm.com</t>
  </si>
  <si>
    <t>#maccrm platform your team will â¤ and thats easy to use! Built exclusively #SmallBusiness and #Apple users. Start growing ðŸ“ˆ your business with #grocrm.</t>
  </si>
  <si>
    <t>Evolumi</t>
  </si>
  <si>
    <t>www.evolumi.se</t>
  </si>
  <si>
    <t>Intuitive Customer Relationship Management ðŸ’» || Making your life much easier with an user-friendly yet feature-rich CRM Software ðŸš€</t>
  </si>
  <si>
    <t>SalesOutlook CRM</t>
  </si>
  <si>
    <t>www.salesoutlook.com</t>
  </si>
  <si>
    <t>CEO of SalesOutlook. The first Outlook CRM Software.</t>
  </si>
  <si>
    <t>BuzzFlow</t>
  </si>
  <si>
    <t>www.buzzflow.io</t>
  </si>
  <si>
    <t>The Sales CRM For Teams with Big Dreams</t>
  </si>
  <si>
    <t>Highrise</t>
  </si>
  <si>
    <t>www.highrisehq.com</t>
  </si>
  <si>
    <t>The creative world where everyone belongs. Download the app, join the Discord â†’ https://t.co/XUNQG0AxNL</t>
  </si>
  <si>
    <t>CorkCRM</t>
  </si>
  <si>
    <t>www.corkcrm.com</t>
  </si>
  <si>
    <t>Painting software for the 21st Century: All-in-one software to manage leads, contracts, proposals, payroll, jobs and appointments. It's your office. On the go.</t>
  </si>
  <si>
    <t>Repbox</t>
  </si>
  <si>
    <t>www.repbox.co</t>
  </si>
  <si>
    <t>Our mission is to help others be better at what they do! RepBox is the leading sales platform for Manufacturers and Manufacturer Sales Reps!</t>
  </si>
  <si>
    <t>Redhorse Systems</t>
  </si>
  <si>
    <t>www.redhorsesystems.com</t>
  </si>
  <si>
    <t>Business Management Software because you have to know, so you can grow!</t>
  </si>
  <si>
    <t>Karma CRM</t>
  </si>
  <si>
    <t>www.karmacrm.com</t>
  </si>
  <si>
    <t>AddressTwo</t>
  </si>
  <si>
    <t>www.addresstwo.com</t>
  </si>
  <si>
    <t>The simple Small Business CRM software: we give businesses the tools they need to succeed. #marketing #contact management #simple #CRM</t>
  </si>
  <si>
    <t>Relenta</t>
  </si>
  <si>
    <t>www.relenta.com</t>
  </si>
  <si>
    <t>CRM for people who get things done</t>
  </si>
  <si>
    <t>Creedenz</t>
  </si>
  <si>
    <t>www.creedenz.com</t>
  </si>
  <si>
    <t>Outseta</t>
  </si>
  <si>
    <t>www.outseta.com</t>
  </si>
  <si>
    <t>A better way to launch your SaaS start-up, membership site, or online community. \n\nDon't take our word for it: https://t.co/SfXebWYxGA</t>
  </si>
  <si>
    <t>Membook</t>
  </si>
  <si>
    <t>www.membook.fi</t>
  </si>
  <si>
    <t>JÃ¤senrekisteri, laskutus ja viestintÃ¤ sekÃ¤ nyt myÃ¶s oma mobiilisovellus jossa sÃ¤hkÃ¶inen jÃ¤senkortti! #jÃ¤rjestÃ¶t #yhdistykset #vapaaehtoistyÃ¶</t>
  </si>
  <si>
    <t>Sanityos</t>
  </si>
  <si>
    <t>www.sanityos.com</t>
  </si>
  <si>
    <t>Easy to use lead management software and sales CRM great for startups, growing businesses and telemarketing companies!\n\nhttps://t.co/csiUB693fT</t>
  </si>
  <si>
    <t>Easycrm</t>
  </si>
  <si>
    <t>www.easycrm.me</t>
  </si>
  <si>
    <t>CRM solution provider. We enable organisations to get more value from their CRM.</t>
  </si>
  <si>
    <t>1Sales</t>
  </si>
  <si>
    <t>www.1sales.io</t>
  </si>
  <si>
    <t>Swoffice</t>
  </si>
  <si>
    <t>www.swoffice.ch</t>
  </si>
  <si>
    <t>SWOFFICE â€“ CRM</t>
  </si>
  <si>
    <t>DinamikCRM</t>
  </si>
  <si>
    <t>www.dinamikcrm.com</t>
  </si>
  <si>
    <t>Ä°htiyaÃ§larÄ±nÄ±za gÃ¶re kiÅŸiselleÅŸtirilebilen Bulut tabanlÄ± CRM ProgramÄ± DinamikCRM ile tÃ¼m araÃ§lar tek bir ekranda!ðŸš€ðŸ¤©ðŸ˜Š</t>
  </si>
  <si>
    <t>Sentoriapp</t>
  </si>
  <si>
    <t>www.sentoriapp.com</t>
  </si>
  <si>
    <t>Email and social marketing platform.</t>
  </si>
  <si>
    <t>Kreato</t>
  </si>
  <si>
    <t>www.kreatocrm.com</t>
  </si>
  <si>
    <t>Kreato CRM is an Artificial Intelligence powered Customer Relationship Management platform for Sales.</t>
  </si>
  <si>
    <t>Buddycrm</t>
  </si>
  <si>
    <t>www.buddycrm.com</t>
  </si>
  <si>
    <t>Online CRM system designed by sales professionals for sales professionals. We focus on ease of use, fanatical support and great ROI.</t>
  </si>
  <si>
    <t>SwiftCRM</t>
  </si>
  <si>
    <t>www.swiftcrm.com</t>
  </si>
  <si>
    <t>See https://t.co/XTYUPuzPUm</t>
  </si>
  <si>
    <t>Bascrm</t>
  </si>
  <si>
    <t>www.bascrm.com</t>
  </si>
  <si>
    <t>We deliver #CRM #software &amp; professional services to help companies solve real world problems. Business #applications reinvented - easy to setup, use &amp; scale.</t>
  </si>
  <si>
    <t>ConvergeHub</t>
  </si>
  <si>
    <t>www.convergehub.com</t>
  </si>
  <si>
    <t>ConvergeHub is the #1 easiest converged CRM for SMBs. It is the only full-featured, yet easy-to-use CRM that manages sales, marketing, support &amp; billing needs.</t>
  </si>
  <si>
    <t>Calvi Systems</t>
  </si>
  <si>
    <t>www.calvisystems.com</t>
  </si>
  <si>
    <t>Instream</t>
  </si>
  <si>
    <t>www.instream.io</t>
  </si>
  <si>
    <t>The relationship management company for customer-focused. Develop your relations with customers and manage sales processes. #CRM #SaaS #sales #startup #smb</t>
  </si>
  <si>
    <t>Headshed</t>
  </si>
  <si>
    <t>www.headshed.com</t>
  </si>
  <si>
    <t>Cube er fÃ¸rste produkt levert av Headshed - en unik kombinasjon av CRM og salgsverktÃ¸y som gjÃ¸r hverdagen enklere for selgere, salgsledere og bedriftene deres.</t>
  </si>
  <si>
    <t>www.interact.io</t>
  </si>
  <si>
    <t>Smart MicroServices Platform for integrated Communication and CRM Applications like https://t.co/D0LTUNFGB2</t>
  </si>
  <si>
    <t>Amtangee</t>
  </si>
  <si>
    <t>www.amtangee.com</t>
  </si>
  <si>
    <t>The Enterprise Information Hub: Optimierte Kundenkommunikation mit CRM und Mobile CRM von AMTANGEE â€“ an jedem Ort, zu jeder Zeit.</t>
  </si>
  <si>
    <t>Temelio</t>
  </si>
  <si>
    <t>www.temelio.com</t>
  </si>
  <si>
    <t>Votre partenaire #PeopleBasedMarketing. Vue utilisateur rÃ©conciliÃ©e on/off, cross-device, enrichie grÃ¢ce Ã  des donnÃ©es exclusives socio-dÃ©mo et retail.</t>
  </si>
  <si>
    <t>Snapforce</t>
  </si>
  <si>
    <t>www.snapforce.com</t>
  </si>
  <si>
    <t>CRM Software to power your business.</t>
  </si>
  <si>
    <t>ContactEase (by Cole Valley)</t>
  </si>
  <si>
    <t>www.colevalley.com</t>
  </si>
  <si>
    <t>Junaricrmplus</t>
  </si>
  <si>
    <t>www.junaricrmplus.com</t>
  </si>
  <si>
    <t>Powerful, affordable, highly tailorable business software.\n\nCRM, Sales, Customer Service, HR, Projects, web portals, 1,000s of integrations and much more…</t>
  </si>
  <si>
    <t>Exsalerate CRM</t>
  </si>
  <si>
    <t>crm.exsalerate.com</t>
  </si>
  <si>
    <t>Love Your Customers with 5 Star Xero User Rated CRM Software. Integrated with WorkflowMax, Xero, MailChimp, Gmail &amp; Outlook 365</t>
  </si>
  <si>
    <t>CiviCRM</t>
  </si>
  <si>
    <t>www.civicrm.org</t>
  </si>
  <si>
    <t>Open Source #CRM for civic sector, #nonprofit &amp; advocacy orgs â€“ that fully integrates with #Backdrop #Drupal #Joomla &amp; #WordPress. #nptech #civictech #tech4good</t>
  </si>
  <si>
    <t>illuminate.ae</t>
  </si>
  <si>
    <t>www.illuminate.ae</t>
  </si>
  <si>
    <t>#businesssoftware for #smb &amp; #sme , including #CRM #FieldSales #Retail #Ecommerce #Logistics #Inventory #OrderManagement #POS and more.</t>
  </si>
  <si>
    <t>Samdock</t>
  </si>
  <si>
    <t>www.samdock.com</t>
  </si>
  <si>
    <t>Samdock is a CRM for small businesses and radically simplifies sales and customer management.</t>
  </si>
  <si>
    <t>LegrandCRM</t>
  </si>
  <si>
    <t>www.legrandcrm.com</t>
  </si>
  <si>
    <t>Legrand CRM is a powerful, easy-to-use and cost effective CRM solution. We offer both Desktop and Cloud (hosted) solutions.</t>
  </si>
  <si>
    <t>1CRM</t>
  </si>
  <si>
    <t>www.1crm.com</t>
  </si>
  <si>
    <t>Business tips, tricks, and CRM news from the makers of 1CRM: The All-in-One Customer Relationship &amp; Business Management Solution</t>
  </si>
  <si>
    <t>Backbone Consulting</t>
  </si>
  <si>
    <t>www.backbone.se</t>
  </si>
  <si>
    <t>Backbone4Media one of the best and most flexible order management systems for Online Adsales. By Backbone a Swedish innovative software company since 1989.</t>
  </si>
  <si>
    <t>BlueCamroo</t>
  </si>
  <si>
    <t>www.bluecamroo.com</t>
  </si>
  <si>
    <t>Unify your business by gradual adoption of BlueCamroo into different areas of your business while eliminating the need for multiple single-purpose applications.</t>
  </si>
  <si>
    <t>Composity</t>
  </si>
  <si>
    <t>www.composity.com</t>
  </si>
  <si>
    <t>Composity is a cloud based ERP solution extended with Sales &amp; Marketing tools. Designed especially for SMEs.</t>
  </si>
  <si>
    <t>Smashing Logo</t>
  </si>
  <si>
    <t>www.sellsation.com</t>
  </si>
  <si>
    <t>Ofisim</t>
  </si>
  <si>
    <t>www.ofisim.com</t>
  </si>
  <si>
    <t>Ofisim, TÃ¼rkiye'nin ilk kodlama bilgisi gerektirmeyen bulut tabanlÄ± CRM ve Ä°K yazÄ±lÄ±m ÅŸirketidir. Ä°ÅŸinizi, online olarak yÃ¼rÃ¼tmenin ayrÄ±calÄ±ÄŸÄ±nÄ± yaÅŸayÄ±n.</t>
  </si>
  <si>
    <t>Atollon</t>
  </si>
  <si>
    <t>www.atollon.com</t>
  </si>
  <si>
    <t>We develop platform for management of successful professional services organizations. | CRM IDOL Judges Awareness Winner</t>
  </si>
  <si>
    <t>Junari</t>
  </si>
  <si>
    <t>www.junari.com</t>
  </si>
  <si>
    <t>Marketing1By1</t>
  </si>
  <si>
    <t>www.marketing1by1.com</t>
  </si>
  <si>
    <t>Editeur dâ€™un logiciel #Saas de #CustomerDataPlatform de #Marketingautomation et de #Datavisualisation pour cultiver votre #fidÃ©lisationclient</t>
  </si>
  <si>
    <t>PipelineManager</t>
  </si>
  <si>
    <t>www.pipelinemanager.com</t>
  </si>
  <si>
    <t>Disrupt CRM. Perfect answer to WiiFM. Real time sales funnel, metrics. A coaching excellence platform that drives accurate forecasts. Sales mastery that sticks.</t>
  </si>
  <si>
    <t>Mingl</t>
  </si>
  <si>
    <t>www.mingl.no</t>
  </si>
  <si>
    <t>Mingl is the smarter way to manage your contact network. By moving contact details into the cloud, Mingl disrupts the traditional use of business cards and address books. As your people relationship manager, we will help you remember all the people you have met.</t>
  </si>
  <si>
    <t>Unmaze</t>
  </si>
  <si>
    <t>www.unmaze.io</t>
  </si>
  <si>
    <t>Unmaze â€“ Ajudamos a sua empresa a encontrar o caminho certo para a saÃ­da da confusÃ£o</t>
  </si>
  <si>
    <t>Upilot</t>
  </si>
  <si>
    <t>www.upilot.com</t>
  </si>
  <si>
    <t>UPilot CRM â€“ Role-based access, forecasting minus high costs</t>
  </si>
  <si>
    <t>Reallysimplesystems</t>
  </si>
  <si>
    <t>www.reallysimplesystems.com</t>
  </si>
  <si>
    <t>The easy to use #CRM for growing teams working B2B. Join us for a live demo https://t.co/056VLaMeQ4 #remoteworking #automation #datamanagement</t>
  </si>
  <si>
    <t>Intouchcrm</t>
  </si>
  <si>
    <t>www.intouchcrm.com</t>
  </si>
  <si>
    <t>Take a trial: https://t.co/Ib66z3JrwBWe're an award winning #sales &amp; #marketing #crm software, helping #small #businesses convert prospects into customers.</t>
  </si>
  <si>
    <t>Tricoma</t>
  </si>
  <si>
    <t>www.tricoma.de</t>
  </si>
  <si>
    <t>tricoma ist eine All-in-One ERP-Software, mit dem Ziel, den Umsatz und Erfolg unserer Kunden dauerhaft und nachhaltig zu steigern.</t>
  </si>
  <si>
    <t>Datalyse</t>
  </si>
  <si>
    <t>www.datalyse.io</t>
  </si>
  <si>
    <t>Not just a sales CRM platform. We provide a comprehensive and easy-to-use automated CRM system for small businesses.</t>
  </si>
  <si>
    <t>UGRU</t>
  </si>
  <si>
    <t>www.ugru.com</t>
  </si>
  <si>
    <t>Helping you become Financially Independent on an Average Income âž¡ï¸ \nBook a Free Session! \n\nDisclaimer: Nothing posted here is investment/financial advice.</t>
  </si>
  <si>
    <t>Attio</t>
  </si>
  <si>
    <t>www.attio.com</t>
  </si>
  <si>
    <t>The data-driven CRM for modern teams.\n\nRequest early access: https://t.co/xZQw6WwGSC\nWe're hiring! https://t.co/KOMGM2qRLz</t>
  </si>
  <si>
    <t>Dquip</t>
  </si>
  <si>
    <t>www.dquip.com</t>
  </si>
  <si>
    <t>We build, simple and powerful CRM Software with striking performance, stunning navigation &amp; incredible support for businesses worldwide.\n\n\nPing us: 9209096855</t>
  </si>
  <si>
    <t>Customer-Square</t>
  </si>
  <si>
    <t>www.customer-square.com</t>
  </si>
  <si>
    <t>#CX depuis 2009 conseil et Ã©diteur #analytics #relationclient #qualitymonitoring #datavisualisation</t>
  </si>
  <si>
    <t>BPA Solutions</t>
  </si>
  <si>
    <t>www.bpa-solutions.net</t>
  </si>
  <si>
    <t>Regulatory software solutions - Quality, Risk, GDPR - to improve organizationsâ€™ processes, products, services and simplify regulatory compliance</t>
  </si>
  <si>
    <t>eWay-CRM</t>
  </si>
  <si>
    <t>www.eway-crm.com</t>
  </si>
  <si>
    <t>Professional CRM system for Outlook that helps your business grow</t>
  </si>
  <si>
    <t>Opencrm</t>
  </si>
  <si>
    <t>www.opencrm.co.uk</t>
  </si>
  <si>
    <t>OpenCRM Hosted CRM software application, a real alternative to Salesforce</t>
  </si>
  <si>
    <t>CompanyHub CRM</t>
  </si>
  <si>
    <t>www.companyhub.com</t>
  </si>
  <si>
    <t>CompanyHub CRM lets you create sales bots and automate your sales process. It is also fully customizable for your industry.</t>
  </si>
  <si>
    <t>SalesNexus</t>
  </si>
  <si>
    <t>www.salesnexus.com</t>
  </si>
  <si>
    <t>#CRM and #EmailMarketing that won't censor you! #LeadNurturing #LeadGen https://t.co/blRN0GRSeT</t>
  </si>
  <si>
    <t>Ivinex</t>
  </si>
  <si>
    <t>www.ivinex.com</t>
  </si>
  <si>
    <t>Craft a CRM Experience that is like no other. Make your CRM Workspace work for you.</t>
  </si>
  <si>
    <t>Veryconnect</t>
  </si>
  <si>
    <t>www.veryconnect.com</t>
  </si>
  <si>
    <t>Follow for tweets about membership &amp; community | Our software helps you to connect, manage, and engage your members online</t>
  </si>
  <si>
    <t>Rsoft</t>
  </si>
  <si>
    <t>www.rsoft.in</t>
  </si>
  <si>
    <t>CRM Software</t>
  </si>
  <si>
    <t>QuickDesk</t>
  </si>
  <si>
    <t>www.quickdesk.io</t>
  </si>
  <si>
    <t>A One-Stop platform to daily sales needs, convert sales leads to advocates and increase sales more efficiently with our solutions.</t>
  </si>
  <si>
    <t>Kundenmeister</t>
  </si>
  <si>
    <t>www.kundenmeister.de</t>
  </si>
  <si>
    <t>OnSite CRM</t>
  </si>
  <si>
    <t>www.onsitecrm.com</t>
  </si>
  <si>
    <t>Onsite CRM provides a dynamic responsive CRM developed to increase sales and employee efficiency.</t>
  </si>
  <si>
    <t>Sabiogroup</t>
  </si>
  <si>
    <t>www.sabiogroup.com</t>
  </si>
  <si>
    <t>We bring together expertise in cloud migration, cutting-edge CX technologies and powerful customer insight to deliver end-to-end customer experiences.</t>
  </si>
  <si>
    <t>Dataline</t>
  </si>
  <si>
    <t>www.datalinedata.com</t>
  </si>
  <si>
    <t>Tecart</t>
  </si>
  <si>
    <t>www.tecart.de</t>
  </si>
  <si>
    <t>Deutsche CRM Software fÃ¼r Cloud &amp; Server âœ“ Mehrfach preisgekrÃ¶nt inkl. Support Flatrate âœ“ Einfach skalierbar ðŸ“ˆ Jetzt live testen!</t>
  </si>
  <si>
    <t>Ricochet360</t>
  </si>
  <si>
    <t>www.ricochet360.com</t>
  </si>
  <si>
    <t>Ricochet360â€™s industry-leading All-In-One Auto Dialer comes with a fully integrated CRM, Lead Management, and SMS/Email Marketing Automation System.</t>
  </si>
  <si>
    <t>Claritysoft</t>
  </si>
  <si>
    <t>www.claritysoft.com</t>
  </si>
  <si>
    <t>Claritysoft~#CRM software designed to empower business professionals #CustomerRelationshipManagement #Sales #Marketing Request demo https://t.co/24wJID1NRU</t>
  </si>
  <si>
    <t>CRMPRO</t>
  </si>
  <si>
    <t>www.crmpro.com</t>
  </si>
  <si>
    <t>Cloud CRM on blockchain</t>
  </si>
  <si>
    <t>Vertec</t>
  </si>
  <si>
    <t>www.vertec.com</t>
  </si>
  <si>
    <t>Capsulecrm</t>
  </si>
  <si>
    <t>www.capsulecrm.com</t>
  </si>
  <si>
    <t>Baseline</t>
  </si>
  <si>
    <t>www.baseline.pl</t>
  </si>
  <si>
    <t>Baseline: Driving Business Success With Technology</t>
  </si>
  <si>
    <t>Marketsharp</t>
  </si>
  <si>
    <t>www.marketsharp.com</t>
  </si>
  <si>
    <t>The All-in-One Home Remodeling Software for Contractors and Home Improvement Professionals</t>
  </si>
  <si>
    <t>Realtimecrm</t>
  </si>
  <si>
    <t>www.realtimecrm.co.uk</t>
  </si>
  <si>
    <t>The #crmsystem for businesses that want great support, easy to use interface and the ability to customise as you go. We have a solution for every business size.</t>
  </si>
  <si>
    <t>Logicbox</t>
  </si>
  <si>
    <t>www.logicboxes.com</t>
  </si>
  <si>
    <t>LogicBox est un outil numÃ©rique multi-services sÃ©curisÃ© pour les entreprises et collectivitÃ©s. \n#tÃ©lÃ©phonieIP #internet #bureaumobile #cloud #telecom</t>
  </si>
  <si>
    <t>MethodCRM</t>
  </si>
  <si>
    <t>www.method.me</t>
  </si>
  <si>
    <t>Streamline your business from lead to repeat and everything in between.</t>
  </si>
  <si>
    <t>Getflg</t>
  </si>
  <si>
    <t>www.getflg.com</t>
  </si>
  <si>
    <t>A CRM focused on workflow to automate and control processes.\nContact us: contact@getflg.com | 01282 798545</t>
  </si>
  <si>
    <t>SalesBabu</t>
  </si>
  <si>
    <t>www.salesbabu.com</t>
  </si>
  <si>
    <t>SalesBabu #Business Solution facilitate Small &amp; Medium Enterprise(SMEs) businesses owners, #Entrepreneur to manage their #startup &amp; core operations efficiently.</t>
  </si>
  <si>
    <t>Less Annoying CRM</t>
  </si>
  <si>
    <t>www.lessannoyingcrm.com</t>
  </si>
  <si>
    <t>A simple, affordable CRM ideal for small businesses. Track/organize your contacts/leads w/out the headache. Simple, easy, powerful, less annoying.</t>
  </si>
  <si>
    <t>Commence</t>
  </si>
  <si>
    <t>www.commence.com</t>
  </si>
  <si>
    <t>Commence develops and delivers an intuitive, flexible suite of award-winning #CRM products that integrate people, processes and technology.</t>
  </si>
  <si>
    <t>JobNimbus</t>
  </si>
  <si>
    <t>www.jobnimbus.com</t>
  </si>
  <si>
    <t>JobNimbus saves you time and money with robust project, contact, and task management tools wrapped in a simple interface.</t>
  </si>
  <si>
    <t>Onepagecrm</t>
  </si>
  <si>
    <t>www.onepagecrm.com</t>
  </si>
  <si>
    <t>#1 action-focused CRM software for small business. We help bring action and focus to the chaotic world of sales. Free trial https://t.co/oCjarW9lkW</t>
  </si>
  <si>
    <t>Taimer</t>
  </si>
  <si>
    <t>www.taimer.com</t>
  </si>
  <si>
    <t>CRM &amp; Business Management Software to manage customers, projects, time, resources, calendars, communication and invoicing with a single software.</t>
  </si>
  <si>
    <t>Nutshell</t>
  </si>
  <si>
    <t>www.nutshell.com</t>
  </si>
  <si>
    <t>The all-in-one CRM and email marketing platform that helps B2B organizations work together to win more deals.\n\nStart a free trial @ https://t.co/28woSdLH45</t>
  </si>
  <si>
    <t>Nimble</t>
  </si>
  <si>
    <t>www.nimble.com</t>
  </si>
  <si>
    <t>The AI Powered CRM that builds relationships everywhere you work. Follow for sales and digital marketing tips. Managed by @JulieHongNimble.</t>
  </si>
  <si>
    <t>FreeCRM</t>
  </si>
  <si>
    <t>www.freecrm.com</t>
  </si>
  <si>
    <t>http://t.co/J17fRZFe - power up your business with free CRM!</t>
  </si>
  <si>
    <t>Flowlu</t>
  </si>
  <si>
    <t>www.flowlu.com</t>
  </si>
  <si>
    <t>All-in-one business management solution that takes care of your projects, CRM, invoicing, team collaboration and knowledge.</t>
  </si>
  <si>
    <t>Salesmate</t>
  </si>
  <si>
    <t>www.salesmate.io</t>
  </si>
  <si>
    <t>A truly intelligent #Sales #CRM that reduces pain by helping you be more productive, increases wins and engage deeply with your customers</t>
  </si>
  <si>
    <t>Emediaone</t>
  </si>
  <si>
    <t>www.emediaone.de</t>
  </si>
  <si>
    <t>Die Unternehmenssoftware fÃ¼r den erfolgreichen Mittelstand. Kontaktverwaltung, Auftragsbearbeitung, Faktura, Warenwirtschaft und vieles mehr. Mit dieser Software decken Sie alle Ihre wichtigen GeschÃ¤ftsprozesse ab.</t>
  </si>
  <si>
    <t>Intrix CRM</t>
  </si>
  <si>
    <t>www.intrixcrm.com</t>
  </si>
  <si>
    <t>Resourcespace</t>
  </si>
  <si>
    <t>www.resourcespace.com</t>
  </si>
  <si>
    <t>ResourceSpace open source Digital Asset Management (DAM) is the simple, fast, &amp; free way to organise your media files, brand guides, case studies &amp; more!</t>
  </si>
  <si>
    <t>Livespace</t>
  </si>
  <si>
    <t>www.livespace.io</t>
  </si>
  <si>
    <t>Next-gen CRM for #B2B teams that want to #SellSmarter. Process automation &amp; proven methodology helping you do what youâ€™ve always done, only faster!</t>
  </si>
  <si>
    <t>Epona</t>
  </si>
  <si>
    <t>www.epona.com</t>
  </si>
  <si>
    <t>With #DMSforLegal and #ContactManager Epona delivers process optimization for the legal professional | Partner of @LexxynGroep | Sponsor of @PLEIT_EVENT</t>
  </si>
  <si>
    <t>Sweepbright</t>
  </si>
  <si>
    <t>www.sweepbright.com</t>
  </si>
  <si>
    <t>The CRM for forward looking real estate agencies. \nLooking for a cool job in PropTech? ðŸ‘‰ Join us at https://t.co/TLeXVRPlFO</t>
  </si>
  <si>
    <t>Comidor</t>
  </si>
  <si>
    <t>www.comidor.com</t>
  </si>
  <si>
    <t>Digital Transformation and Automation | Harness the Power of Low-code BPM &amp; Al #WeAreComidor #DigitalTransformation #DigitalAutomation</t>
  </si>
  <si>
    <t>Crmservice</t>
  </si>
  <si>
    <t>www.crmservice.com</t>
  </si>
  <si>
    <t>More than CRM. We offer the All-inclusive solution for your needs.</t>
  </si>
  <si>
    <t>Avidian</t>
  </si>
  <si>
    <t>www.avidian.com</t>
  </si>
  <si>
    <t>Prophet CRM by Avidian</t>
  </si>
  <si>
    <t>PerfectView</t>
  </si>
  <si>
    <t>www.perfectviewcrm.nl</t>
  </si>
  <si>
    <t>De Nederlandse CRM Cloud voor Relatiebeheer &amp; CRM, Sales &amp; Marketing, Facturatie en E-mailingen.</t>
  </si>
  <si>
    <t>Jungo</t>
  </si>
  <si>
    <t>www.ijungo.com</t>
  </si>
  <si>
    <t>Providing #mortgage and #realestate experts w/ a one-stop-shop solution for their #marketing, #comarketing and #CRM needs all from one login.</t>
  </si>
  <si>
    <t>Archie</t>
  </si>
  <si>
    <t>www.archie.nl</t>
  </si>
  <si>
    <t>CRM software uit Nederland met al 37 jaar ervaring in relatiebeheer. Optimaliseer je bedrijfsvoering en ontdek het gemak van Archie CRM.</t>
  </si>
  <si>
    <t>Liondesk</t>
  </si>
  <si>
    <t>www.liondesk.com</t>
  </si>
  <si>
    <t>Welcome to LionDeskâ€™s official twitter page. Weâ€™re an Integrated CRM Platform with a big goal - make closing deals easier for sales professionals.</t>
  </si>
  <si>
    <t>Cas</t>
  </si>
  <si>
    <t>www.cas.de</t>
  </si>
  <si>
    <t>A leader in scientific information solutions, partnering with global innovators to accelerate breakthroughs by connecting the worldâ€™s scientific knowledge.</t>
  </si>
  <si>
    <t>Advensys</t>
  </si>
  <si>
    <t>www.advensys.be</t>
  </si>
  <si>
    <t>We're a team of passionate tech professionals, at the service of your IT projects.</t>
  </si>
  <si>
    <t>ChildCareCRM</t>
  </si>
  <si>
    <t>www.childcarecrm.com</t>
  </si>
  <si>
    <t>#1 CRM for Childcare | Named Best SaaS Product for Nonprofits or Education | G2 High Performer | Capterra Top Performer</t>
  </si>
  <si>
    <t>Daylite for Mac</t>
  </si>
  <si>
    <t>www.marketcircle.com</t>
  </si>
  <si>
    <t>Passionate about #SmallBiz productivity and growth. Makers of Daylite and Billings Pro - exclusively for Mac, iPhone, and iPad.</t>
  </si>
  <si>
    <t>Tacticasoft</t>
  </si>
  <si>
    <t>www.tacticasoft.com</t>
  </si>
  <si>
    <t>Agendize</t>
  </si>
  <si>
    <t>www.agendize.com</t>
  </si>
  <si>
    <t>Agendize is a leading provider of #appointmentbooking and other #digital #customerengagements, with over 100,000 businesses using us worldwide!</t>
  </si>
  <si>
    <t>Tye</t>
  </si>
  <si>
    <t>www.tye.io</t>
  </si>
  <si>
    <t>GroÃŸartige Kundenbeziehungen basieren auf sauberen Kundendaten. tye ist ein Service fÃ¼r die Bereinigung von CRM-Daten. Einfach zu nutzen und alle Kundendaten werden korrigiert.</t>
  </si>
  <si>
    <t>Moskit</t>
  </si>
  <si>
    <t>www.moskitcrm.com</t>
  </si>
  <si>
    <t>Transforme seu negÃ³cio em uma mÃ¡quina de vendas. FaÃ§a nosso teste grÃ¡tis por 14 dias e conheÃ§a.</t>
  </si>
  <si>
    <t>FreeAgent CRM</t>
  </si>
  <si>
    <t>www.freeagentcrm.com</t>
  </si>
  <si>
    <t>The no-code CRM with 99% team adoption. We raised $12.6m to help companies manage work better: ðŸ‘‡</t>
  </si>
  <si>
    <t>Responseiq</t>
  </si>
  <si>
    <t>www.responseiq.com</t>
  </si>
  <si>
    <t>At ResponseiQ we have one mission: to enable you to speak with more potential customers than ever before.\n\nTry for free here: https://t.co/H8gb7kmSGo</t>
  </si>
  <si>
    <t>Fivecrm</t>
  </si>
  <si>
    <t>www.fivecrm.com</t>
  </si>
  <si>
    <t>Cobra</t>
  </si>
  <si>
    <t>www.cobra.de</t>
  </si>
  <si>
    <t>Nutzen Sie unser leicht bedienbares und Ã¼bersichtliches CRM-System fÃ¼r Ihr Kundenmanagement. Immer auf dem neuesten Stand und datenschutzkonform.</t>
  </si>
  <si>
    <t>Cursor</t>
  </si>
  <si>
    <t>www.cursor.de</t>
  </si>
  <si>
    <t>Gemeinsam. Begeisternd. Erfolgreich. CURSOR ist seit Ã¼ber 30 Jahren auf Software und Beratung fÃ¼r das Kunden- und GeschÃ¤ftsprozessmanagement spezialisiert.</t>
  </si>
  <si>
    <t>Telenotes CRM</t>
  </si>
  <si>
    <t>www.telenotes.com</t>
  </si>
  <si>
    <t>Track, Manage and Optimize your Sales Activity with Telenotes!\nIncrease sales performance with the #1 platform for outside sales reps.</t>
  </si>
  <si>
    <t>Clear C2</t>
  </si>
  <si>
    <t>www.clearc2.com</t>
  </si>
  <si>
    <t>Customer Relationship Management. Affordable &amp; easy to use. #crm</t>
  </si>
  <si>
    <t>www.dataline.eu</t>
  </si>
  <si>
    <t>Dataline develops MultiPress ERP/MIS software, the #1 solution in Europe for print, sign, large format, label, screen, offset &amp; finishing companies.</t>
  </si>
  <si>
    <t>Easiware</t>
  </si>
  <si>
    <t>www.easiware.com</t>
  </si>
  <si>
    <t>Plateforme de gestion &amp; de personnalisation de la #RelationClient - Solutions to grow #brand love ðŸ’› Plateforme all in one pour les Services Client &amp; #Marketing</t>
  </si>
  <si>
    <t>Combit</t>
  </si>
  <si>
    <t>www.combit.com</t>
  </si>
  <si>
    <t>Reporting for .NET, Delphi, C++, Java and more. List &amp; Label provides sophisticated design, print and export functions for desktop, web and cloud applications.</t>
  </si>
  <si>
    <t>Snapaddy</t>
  </si>
  <si>
    <t>www.snapaddy.com</t>
  </si>
  <si>
    <t>snapADDY is an intelligent contact data assistant for sales, marketing &amp; recruitment staff. Instantly capture leads &amp; contact data and export them to your crm!</t>
  </si>
  <si>
    <t>Consultix</t>
  </si>
  <si>
    <t>www.consultix.net</t>
  </si>
  <si>
    <t>Sage</t>
  </si>
  <si>
    <t>www.sage.com</t>
  </si>
  <si>
    <t>Supporting business with information, insight and tools to succeed. For CS support follow @askSageUKI *We are not the Scientific Advisory Group for Emergencies*</t>
  </si>
  <si>
    <t>Salesforce CRM</t>
  </si>
  <si>
    <t>Salesforce</t>
  </si>
  <si>
    <t>We bring companies and customers together on the #1 CRM. Sharing the news, events, and innovation you need to change the world for good. Support: @asksalesforce</t>
  </si>
  <si>
    <t>Lemonsoft</t>
  </si>
  <si>
    <t>www.lemonsoft.fi</t>
  </si>
  <si>
    <t>Adito</t>
  </si>
  <si>
    <t>www.adito.de</t>
  </si>
  <si>
    <t>Endlich ein #CRM, das begeistert!ADITO bietet eine Plattform fÃ¼r #Marketing, #Vertrieb und #Service, mit der Unternehmen ihr volles Potenzial ausschÃ¶pfen.</t>
  </si>
  <si>
    <t>Symplify</t>
  </si>
  <si>
    <t>www.symplify.com</t>
  </si>
  <si>
    <t>We have changed our name to Symplify. Step into our @worldofsymplify to stay updated with all our new features</t>
  </si>
  <si>
    <t>SalezShark</t>
  </si>
  <si>
    <t>www.salezshark.com</t>
  </si>
  <si>
    <t>Your own Relationship Cloud, built to convert your contacts into customers in no time. #BusinessRelationships #LeadGeneration #CampaignManagement</t>
  </si>
  <si>
    <t>Creatio</t>
  </si>
  <si>
    <t>www.creatio.com</t>
  </si>
  <si>
    <t>Creatio is a global vendor of one platform to automate industry workflows and CRM with no-code and a maximum degree of freedom.</t>
  </si>
  <si>
    <t>SugarCRM</t>
  </si>
  <si>
    <t>SugarCRM is the CRM platform that makes the hard things easier. With Sugar, you let the platform do the workâ€”no blind spots, no busy work, and no roadblocks.</t>
  </si>
  <si>
    <t>Sellsy</t>
  </si>
  <si>
    <t>go.sellsy.com</t>
  </si>
  <si>
    <t>Flowfact</t>
  </si>
  <si>
    <t>www.flowfact.de</t>
  </si>
  <si>
    <t>FLOWFACT ist die Maklersoftware fÃ¼r Immobilienexperten: Immobilienmanagement, Dokumentenmanagement und vieles mehr - jetzt testen!</t>
  </si>
  <si>
    <t>TargetX</t>
  </si>
  <si>
    <t>www.targetx.com</t>
  </si>
  <si>
    <t>Leading provider of student lifecycle CRM solutions for #highered, active contributor to #EMchat, and proud disruptor of the status quo.</t>
  </si>
  <si>
    <t>Salesboom</t>
  </si>
  <si>
    <t>www.salesboom.com</t>
  </si>
  <si>
    <t>https://t.co/peH3tS6RRa, leading Cloud CRM Vendor since 2003. Sales, Marketing, Support, Quotes, Billing &amp; Invoicing. We set up and train customers in-house, customizable</t>
  </si>
  <si>
    <t>BSI Software</t>
  </si>
  <si>
    <t>www.bsi-software.com</t>
  </si>
  <si>
    <t>BSI is the business improvement company that enables organizations to turn standards of best practice into habits of excellence.</t>
  </si>
  <si>
    <t>SimpleChurch CRM</t>
  </si>
  <si>
    <t>www.simplechurchcrm.com</t>
  </si>
  <si>
    <t>Bsigroup</t>
  </si>
  <si>
    <t>www.bsigroup.com</t>
  </si>
  <si>
    <t>BSI Group, UK standards body, Global certification company. Training, Kitemark, Healthcare, Supply Chain, Compliance, Consultancy, ISO 9001 14001 45001 27001. We are a global leader of standards solutions helping organizations improve.</t>
  </si>
  <si>
    <t>Keap</t>
  </si>
  <si>
    <t>www.keap.com</t>
  </si>
  <si>
    <t>A lifecycle marketing engine, Keap meets you and your business at any stage to drive revenue and growth. The next level is knocking. Time to answer. ðŸ’ª</t>
  </si>
  <si>
    <t>CustomerTimes</t>
  </si>
  <si>
    <t>www.customertimes.com</t>
  </si>
  <si>
    <t>Software and Services for Enterprise Platforms</t>
  </si>
  <si>
    <t>Veeva</t>
  </si>
  <si>
    <t>vCita</t>
  </si>
  <si>
    <t>www.vcita.com</t>
  </si>
  <si>
    <t>vcita is a compact, quick-smart app that lets you manage your entire business: from the \first hello\ to the last invoice.</t>
  </si>
  <si>
    <t>AgileCRM</t>
  </si>
  <si>
    <t>www.agilecrm.com</t>
  </si>
  <si>
    <t>All-in-One - Deploy #sales, #marketing &amp; #service on a single #CRM. Free on-boarding, 24 X 5 Support. Switch to Agile CRM - world's most loved CRM.</t>
  </si>
  <si>
    <t>Resco Mobile CRM</t>
  </si>
  <si>
    <t>www.resco.net</t>
  </si>
  <si>
    <t>Founded in 1999, Resco is the leading provider of mobile solutions for Microsoft Dynamics 365 and Salesforce that give users access to business data anywhere.</t>
  </si>
  <si>
    <t>Tier1</t>
  </si>
  <si>
    <t>www.tier1fin.com</t>
  </si>
  <si>
    <t>Tier1 Financial Solutions is a leading provider of client relationship management, KYC &amp; AML compliance and fraud prevention solutions.</t>
  </si>
  <si>
    <t>Goldmine</t>
  </si>
  <si>
    <t>www.goldmine.com</t>
  </si>
  <si>
    <t>Best practices and info from GoldMine, the simple, affordable and proven CRM solution. On-premise, cloud &amp; web options.</t>
  </si>
  <si>
    <t>Apto</t>
  </si>
  <si>
    <t>www.apto.com</t>
  </si>
  <si>
    <t>Apto is the leading cloud-based software for managing relationships, properties, listings, and deals for the commercial real estate industry.</t>
  </si>
  <si>
    <t>Chime</t>
  </si>
  <si>
    <t>www.chime.me</t>
  </si>
  <si>
    <t>Join the millions on Chime</t>
  </si>
  <si>
    <t>Maximizer</t>
  </si>
  <si>
    <t>www.maximizer.com</t>
  </si>
  <si>
    <t>Maximizer is a leading provider of customer relationship management (CRM) solutions for medium-sized businesses. Proven &amp; Trusted around the world.</t>
  </si>
  <si>
    <t>Upsales</t>
  </si>
  <si>
    <t>www.upsales.com</t>
  </si>
  <si>
    <t>The intelligent CRM for fast-growing companies</t>
  </si>
  <si>
    <t>Accelo</t>
  </si>
  <si>
    <t>www.accelo.com</t>
  </si>
  <si>
    <t>Transforming the way professional service businesses manage #clientwork ðŸ’».</t>
  </si>
  <si>
    <t>Neon</t>
  </si>
  <si>
    <t>www.neonone.com</t>
  </si>
  <si>
    <t>Scale your impact and achieve maximum sustainability with Neon One, the leading providers of nonprofit software and services.</t>
  </si>
  <si>
    <t>SuperOffice</t>
  </si>
  <si>
    <t>www.superoffice.com</t>
  </si>
  <si>
    <t>Redefining how companies build sustainable customer relationships through people, processes and technology</t>
  </si>
  <si>
    <t>www.blackbaud.com</t>
  </si>
  <si>
    <t>The world's leading cloud software company powering #socialgood. We're here to help build a better world.</t>
  </si>
  <si>
    <t>Sendinblue</t>
  </si>
  <si>
    <t>www.sendinblue.com</t>
  </si>
  <si>
    <t>Weâ€™re here to make your digital marketing effortless \nGrow your business with our all-in-one marketing platform ðŸš€\n\nWeâ€™ve always got your back! ðŸ’™</t>
  </si>
  <si>
    <t>AbacusNext</t>
  </si>
  <si>
    <t>www.abacusnext.com</t>
  </si>
  <si>
    <t>AbacusLaw, an @Abacus_Next Product, is the case management, time, billing, and accounting solution with over 250,000 clients worldwide.</t>
  </si>
  <si>
    <t>BoomTown</t>
  </si>
  <si>
    <t>www.boomtownroi.com</t>
  </si>
  <si>
    <t>BoomTown is a software platform designed to help real estate professionals generate leads, manage contacts, and run their business better. #chstech</t>
  </si>
  <si>
    <t>Hubspot CRM</t>
  </si>
  <si>
    <t>Odoo</t>
  </si>
  <si>
    <t>www.odoo.com</t>
  </si>
  <si>
    <t>All-in-one business software. Beautiful. Easy-to-use. CRM, Accounting, eCommerce, HR, Procurement, Point of Sale, MRP, Marketing and more!</t>
  </si>
  <si>
    <t>Nexj</t>
  </si>
  <si>
    <t>www.nexj.com</t>
  </si>
  <si>
    <t>A leading provider of Intelligent Customer Management software for the financial services industry.</t>
  </si>
  <si>
    <t>Insightly</t>
  </si>
  <si>
    <t>www.insightly.com</t>
  </si>
  <si>
    <t>Insightly, the new breed of CRM, helps modern businesses of all sizes build lifelong customer relationships and grow faster than ever before.</t>
  </si>
  <si>
    <t>Talisma</t>
  </si>
  <si>
    <t>www.talisma.com</t>
  </si>
  <si>
    <t>Talisma is a leading provider of enterprise class customer experience &amp; CRM Solutions for Leading Brands in over 20 countries.</t>
  </si>
  <si>
    <t>Teamleader</t>
  </si>
  <si>
    <t>www.teamleader.eu</t>
  </si>
  <si>
    <t>Sell, bill and organise your work in one place. - @TeamleaderBE @TeamleaderNL @TeamleaderDE @TeamleaderFR @TeamleaderES @TeamleaderITA</t>
  </si>
  <si>
    <t>CRMNext</t>
  </si>
  <si>
    <t>www.crmnext.com</t>
  </si>
  <si>
    <t>From Fortune 500 to start-ups, global businesses across nine verticals have built profitable customer relationships via CRMNEXT.</t>
  </si>
  <si>
    <t>Kapture</t>
  </si>
  <si>
    <t>www.kapturecrm.com</t>
  </si>
  <si>
    <t>KaptureCRM is a #cloud-based #SaaS platform that helps businesses and enterprises to provide seamless #customersupport.</t>
  </si>
  <si>
    <t>Efficy</t>
  </si>
  <si>
    <t>Efficy's drive is to grow and develop your commercial activity by prioritising the relationship with your customers.</t>
  </si>
  <si>
    <t>Cerillion</t>
  </si>
  <si>
    <t>www.cerillion.com</t>
  </si>
  <si>
    <t>Convergent CRM and Billing, Charging, Interconnect, Mediation and Provisioning solutions for CSPs worldwide</t>
  </si>
  <si>
    <t>Backstop Solutions Group</t>
  </si>
  <si>
    <t>www.backstopsolutions.com</t>
  </si>
  <si>
    <t>Backstop is the leading web-based operating platform for the institutional investment community</t>
  </si>
  <si>
    <t>NetSuite</t>
  </si>
  <si>
    <t>www.netsuite.com</t>
  </si>
  <si>
    <t>Weâ€™re more than just #software. We help businesses unlock their potential and level up.</t>
  </si>
  <si>
    <t>Microsoft Dynamics CRM</t>
  </si>
  <si>
    <t>www.dynamics.microsoft.com</t>
  </si>
  <si>
    <t>Punchcards</t>
  </si>
  <si>
    <t>www.punchcards.com</t>
  </si>
  <si>
    <t>Splio</t>
  </si>
  <si>
    <t>www.splio.com</t>
  </si>
  <si>
    <t>Splio + D-AIM have merged to make marketers move to #Individuation #MarketingÂ®</t>
  </si>
  <si>
    <t>Swipii</t>
  </si>
  <si>
    <t>www.swipii.com</t>
  </si>
  <si>
    <t>ðŸ‘‹ We created a free app that gives you cashback at local businesses &amp; gives businesses the tools to reward their customers seamlessly ðŸŽ‰ Download the app now!</t>
  </si>
  <si>
    <t>Topcashback</t>
  </si>
  <si>
    <t>www.topcashback.in</t>
  </si>
  <si>
    <t>Qubemedia</t>
  </si>
  <si>
    <t>www.wearetogethr.io</t>
  </si>
  <si>
    <t>Paisawapas</t>
  </si>
  <si>
    <t>www.paisawapas.com</t>
  </si>
  <si>
    <t>Bunchball</t>
  </si>
  <si>
    <t>www.biworldwide.com</t>
  </si>
  <si>
    <t>Acclaimrewards</t>
  </si>
  <si>
    <t>www.acclaimrewards.com.au</t>
  </si>
  <si>
    <t>Boast</t>
  </si>
  <si>
    <t>www.boast.io</t>
  </si>
  <si>
    <t>Boast video testimonial software is the easiest way to collect video testimonials, online reviews, and feedback from your customers.</t>
  </si>
  <si>
    <t>Voucherify</t>
  </si>
  <si>
    <t>www.voucherify.io</t>
  </si>
  <si>
    <t>API-first Promotion Engine for Digital Teams</t>
  </si>
  <si>
    <t>Boomuhrang</t>
  </si>
  <si>
    <t>www.boomuhrang.com</t>
  </si>
  <si>
    <t>Discover Boomuhrang's simple yet effective way to grow your base of customers. Give it a whirl</t>
  </si>
  <si>
    <t>Fond</t>
  </si>
  <si>
    <t>www.fond.co</t>
  </si>
  <si>
    <t>Fond is a global rewards and recognition platform that helps companies build a happier workforce with an easy-to-use, simplified solution.</t>
  </si>
  <si>
    <t>Referrl</t>
  </si>
  <si>
    <t>www.referrl.com</t>
  </si>
  <si>
    <t>Our software can help you generate endless referrals through our Referral ARC method. See why some of the top businesses are choosing Referrl.com to build a stronger referral business.</t>
  </si>
  <si>
    <t>Enjovia</t>
  </si>
  <si>
    <t>www.enjovia.com</t>
  </si>
  <si>
    <t>Increase your gift voucher sales with the easy to use gift voucher management system from Enjovia. For more info call us today on Tel: +44 (0) 1633 509 878</t>
  </si>
  <si>
    <t>Auto-Star</t>
  </si>
  <si>
    <t>www.auto-star.com</t>
  </si>
  <si>
    <t>Bbrandit</t>
  </si>
  <si>
    <t>www.bbrandit.com</t>
  </si>
  <si>
    <t>We help you with keeping your branding consistent.</t>
  </si>
  <si>
    <t>M-Wise</t>
  </si>
  <si>
    <t>www.m-wise.eu</t>
  </si>
  <si>
    <t>mâ€”wise creates loyalty programs for leading brands worldwide. We take loyalty to the next level on every channel â€“ online, in-store and more.</t>
  </si>
  <si>
    <t>Bluestar Loyalty</t>
  </si>
  <si>
    <t>www.bluestarloyalty.com</t>
  </si>
  <si>
    <t>Meniga</t>
  </si>
  <si>
    <t>www.meniga-rewards.com</t>
  </si>
  <si>
    <t>WaveToGet</t>
  </si>
  <si>
    <t>www.wavetoget.com</t>
  </si>
  <si>
    <t>Personica</t>
  </si>
  <si>
    <t>www.personica.com</t>
  </si>
  <si>
    <t>Campaigned</t>
  </si>
  <si>
    <t>www.campaignedapp.com</t>
  </si>
  <si>
    <t>Referral marketing application</t>
  </si>
  <si>
    <t>Preferral</t>
  </si>
  <si>
    <t>www.aristamd.com</t>
  </si>
  <si>
    <t>The 90-second referral management platform that works for patients and providers.</t>
  </si>
  <si>
    <t>Neon Flare</t>
  </si>
  <si>
    <t>www.neonflare.com</t>
  </si>
  <si>
    <t>Online tool for reaching and engaging new customers through social media. Reward your customers, for sharing your message to their peers in Twitter &amp; Facebook.</t>
  </si>
  <si>
    <t>Stamp Me</t>
  </si>
  <si>
    <t>www.stampme.com</t>
  </si>
  <si>
    <t>Stamp Media provides loyalty solutions to businesses large and small, including enterprise platforms, private label apps and agency reseller opportunities</t>
  </si>
  <si>
    <t>Bitrefill</t>
  </si>
  <si>
    <t>www.bitrefill.com</t>
  </si>
  <si>
    <t>Live on crypto. Buy gift cards &amp; refill phones with Bitcoin -and get sats back- everywhere ðŸŒŽðŸŒðŸŒ</t>
  </si>
  <si>
    <t>Appvirality</t>
  </si>
  <si>
    <t>www.appvirality.com</t>
  </si>
  <si>
    <t>Social Seeder</t>
  </si>
  <si>
    <t>www.socialseeder.com</t>
  </si>
  <si>
    <t>Cloud-based platform for #ambassadormarketing and #employeeadvocacy â€¢ Release the power of your ambassadors! ðŸ“£ â€¢ Schedule your free demo: https://t.co/9S3X0skLkF</t>
  </si>
  <si>
    <t>Zinrelo</t>
  </si>
  <si>
    <t>www.zinrelo.com</t>
  </si>
  <si>
    <t>Zinrelo - worldâ€™s best loyalty and referral programs to maximize revenue per customer through 360 degree customer engagement.</t>
  </si>
  <si>
    <t>Loyalty</t>
  </si>
  <si>
    <t>www.loyalty.pobuca.com</t>
  </si>
  <si>
    <t>Flycart</t>
  </si>
  <si>
    <t>www.flycart.org</t>
  </si>
  <si>
    <t>Download Premium WooCommerce plugins for discounts, subscriptions and email customization</t>
  </si>
  <si>
    <t>Whisqr</t>
  </si>
  <si>
    <t>www.whisqr.com</t>
  </si>
  <si>
    <t>The Whisqr Customer Engagement Platform will provide your business with a fully featured loyalty program; rewarding profitable customer behaviour and maximizing your bottom line</t>
  </si>
  <si>
    <t>Clicksgenie</t>
  </si>
  <si>
    <t>www.clicksgenie.com</t>
  </si>
  <si>
    <t>Loyaltytools</t>
  </si>
  <si>
    <t>www.loyaltytools.nl</t>
  </si>
  <si>
    <t>Superpay</t>
  </si>
  <si>
    <t>www.superpay.me</t>
  </si>
  <si>
    <t>Get paid for your opinion. Take paid surveys for money and make money online. Work from home, complete paid surveys for cash. Best paid survey site for free paid surveys.</t>
  </si>
  <si>
    <t>RepeatRewards</t>
  </si>
  <si>
    <t>www.loyalty.repeatrewards.com</t>
  </si>
  <si>
    <t>Customer loyalty programs made simple and affordable.</t>
  </si>
  <si>
    <t>Mobilestamp</t>
  </si>
  <si>
    <t>www.mobilestamp.com</t>
  </si>
  <si>
    <t>www.loyalty.oappso.com</t>
  </si>
  <si>
    <t>Turn traditional paper loyalty stamp cards digital! ðŸ†ðŸ“² Easily customisable to suit your business. Maximise customer loyalty and increase sales ðŸŒŸ</t>
  </si>
  <si>
    <t>Adcorn</t>
  </si>
  <si>
    <t>www.adcorn.ru</t>
  </si>
  <si>
    <t>Inboxdollars</t>
  </si>
  <si>
    <t>www.inboxdollars.com</t>
  </si>
  <si>
    <t>Business</t>
  </si>
  <si>
    <t>www.business.koomalooma.com</t>
  </si>
  <si>
    <t>The first and complete loyalty program as-a-service (AAS) for mobile and tech companies. #fintech #loyalty #SaaS #API #amsterdam. (We're hiring!)</t>
  </si>
  <si>
    <t>SailPlay</t>
  </si>
  <si>
    <t>www.sailplay.net</t>
  </si>
  <si>
    <t>Diduenjoy</t>
  </si>
  <si>
    <t>www.diduenjoy.com</t>
  </si>
  <si>
    <t>Pisano</t>
  </si>
  <si>
    <t>www.pisano.com</t>
  </si>
  <si>
    <t>Pisano is an all-in-one Experience Management platform that feeds Voice of Customer and Voice of Employee programs back into businesses. #FeedbackswithPisano</t>
  </si>
  <si>
    <t>PlumReward</t>
  </si>
  <si>
    <t>www.plumreward.net</t>
  </si>
  <si>
    <t>Mobile marketing and customer loyalty news, tips, advice and opinions along with feedback on the PlumReward service.</t>
  </si>
  <si>
    <t>Aajoda</t>
  </si>
  <si>
    <t>www.aajoda.com</t>
  </si>
  <si>
    <t>Aajoda makes it easy for you to collect and share visual customer testimonials on your website and social media channels.</t>
  </si>
  <si>
    <t>Walmoo</t>
  </si>
  <si>
    <t>www.walmoo.com</t>
  </si>
  <si>
    <t>Launch customer loyalty program in 5 minutes using only a smartphone. No investment | No customer cards | No programming | First 50 visitors forever FREE</t>
  </si>
  <si>
    <t>Oak</t>
  </si>
  <si>
    <t>www.oakinnovate.com</t>
  </si>
  <si>
    <t>Delivering world class call recording, call accounting, call logging and CRM Integration for all phone systems, including Microsoft Teams, Alcatel, Asterisk, Avaya, Mitel, Shoretel, Unify, Wildix, and more.</t>
  </si>
  <si>
    <t>Huuray</t>
  </si>
  <si>
    <t>www.huuray.com</t>
  </si>
  <si>
    <t>Looking for one Global Gift Card? We offer 4500+ digital gift card across 90 countries worldwide. Unique local assortment in each country.</t>
  </si>
  <si>
    <t>Q3-Advocacy</t>
  </si>
  <si>
    <t>www.q3-advocacy.com</t>
  </si>
  <si>
    <t>Evolvebrands</t>
  </si>
  <si>
    <t>www.evolvebrands.com</t>
  </si>
  <si>
    <t>Warp</t>
  </si>
  <si>
    <t>www.warp.ly</t>
  </si>
  <si>
    <t>Customer Loyalty platform that powers up #Customer Happiness, #mobilepayments, #loyalty &amp; #sales</t>
  </si>
  <si>
    <t>Paystone</t>
  </si>
  <si>
    <t>www.paystone.com</t>
  </si>
  <si>
    <t>We make merchant life easier. Payment, loyalty, gift card, and customer engagement solutions to help your business grow. Formerly @Zomaron.</t>
  </si>
  <si>
    <t>Zingoy</t>
  </si>
  <si>
    <t>www.zingoy.com</t>
  </si>
  <si>
    <t>Weadvocacy</t>
  </si>
  <si>
    <t>www.weadvocacy.com</t>
  </si>
  <si>
    <t>we advocacy a pour objectif dâ€™accompagner les entreprises dans leur communication en leur mettant Ã  disposition une solution ergonomique, belle et simple.</t>
  </si>
  <si>
    <t>Likomi</t>
  </si>
  <si>
    <t>www.likomi.com</t>
  </si>
  <si>
    <t>Workvivo</t>
  </si>
  <si>
    <t>www.workvivo.com</t>
  </si>
  <si>
    <t>The employee communication platform designed to build natural, meaningful bonds between teams, allowing companies to reach and engage their employees everywhere</t>
  </si>
  <si>
    <t>socxo</t>
  </si>
  <si>
    <t>www.socxo.com</t>
  </si>
  <si>
    <t>Brand Advocacy Powered-up. Unleash the Power of your Employee Advocates with Socxo. ðŸ‘‡ #EmployeeAdvocacy #BrandAdvocacy</t>
  </si>
  <si>
    <t>Scrummyloyalty</t>
  </si>
  <si>
    <t>www.scrummyloyalty.com</t>
  </si>
  <si>
    <t>Girafi</t>
  </si>
  <si>
    <t>www.girafi.io</t>
  </si>
  <si>
    <t>Zuberance</t>
  </si>
  <si>
    <t>www.zuberance.com</t>
  </si>
  <si>
    <t>Brand advocacy experts. Turning enthusiastic customers into a powerful marketing force, driving recommendations &amp; sales for leading B2B &amp; B2C brands.</t>
  </si>
  <si>
    <t>Ackroo</t>
  </si>
  <si>
    <t>www.ackroo.com</t>
  </si>
  <si>
    <t>Providing a robust, cloud-based platform of #loyalty, #giftcard, #payment and #marketing solutions for automotive, petroleum, hospitality and retail merchants.</t>
  </si>
  <si>
    <t>Viral-Loops</t>
  </si>
  <si>
    <t>www.viral-loops.com</t>
  </si>
  <si>
    <t>What they don't teach you at marketing school.\n\nTweets on building growth loops &amp; learnings from 4000 referral marketing campaigns on our platform.</t>
  </si>
  <si>
    <t>Radiateb2B</t>
  </si>
  <si>
    <t>www.radiateb2b.com</t>
  </si>
  <si>
    <t>Hello Referrals</t>
  </si>
  <si>
    <t>www.helloreferrals.com</t>
  </si>
  <si>
    <t>Automated Referral Marketing Software for Professionals, Financial Services and Enterprise.</t>
  </si>
  <si>
    <t>Genius Referrals</t>
  </si>
  <si>
    <t>www.geniusreferrals.com</t>
  </si>
  <si>
    <t>The Genius Referrals' official Twitter account.</t>
  </si>
  <si>
    <t>Auctio</t>
  </si>
  <si>
    <t>www.auctioleads.com</t>
  </si>
  <si>
    <t>Referral Management Platform: accelerate lead generation and increase revenue from referral programs with our Platform. Batch 18 @500Startups #500STRONG</t>
  </si>
  <si>
    <t>MioDatos</t>
  </si>
  <si>
    <t>www.miodatos.com</t>
  </si>
  <si>
    <t>Marketing Automation Platform #SocialMedia #Emails #Referrals #Campaigns #Marketing</t>
  </si>
  <si>
    <t>Preferredpatron</t>
  </si>
  <si>
    <t>www.preferredpatron.com</t>
  </si>
  <si>
    <t>Loyalty and Rewards Programs</t>
  </si>
  <si>
    <t>Redeal</t>
  </si>
  <si>
    <t>www.redeal.io</t>
  </si>
  <si>
    <t>Redeal powers referral marketing programmes with exceptional results for hundreds of brands worldwide. Try us out today!</t>
  </si>
  <si>
    <t>Smartloyalty</t>
  </si>
  <si>
    <t>www.smartloyalty.net</t>
  </si>
  <si>
    <t>Binkt</t>
  </si>
  <si>
    <t>www.binkt.com</t>
  </si>
  <si>
    <t>Did you Get Binkt Today?</t>
  </si>
  <si>
    <t>Loyax Loyalty Platform</t>
  </si>
  <si>
    <t>www.loyax.com</t>
  </si>
  <si>
    <t>LOYAX is a loyalty management platform which can be customized to fit the needs of any business. We help companies enhancing customer experience and loyalty.</t>
  </si>
  <si>
    <t>Referralhero</t>
  </si>
  <si>
    <t>www.referralhero.com</t>
  </si>
  <si>
    <t>Genuine word-of-mouth is the best way to grow a business.</t>
  </si>
  <si>
    <t>ReferralMagic</t>
  </si>
  <si>
    <t>www.referralmagic.co</t>
  </si>
  <si>
    <t>Referral Tracking Software To Virally Grow Your Business. Turn your users and customers into referral magnets.</t>
  </si>
  <si>
    <t>Loyalty Gator</t>
  </si>
  <si>
    <t>www.loyaltygator.com</t>
  </si>
  <si>
    <t>Loyalty Gator helps maximize customer retention, specializing in customer loyalty programs, employee incentives, gift cards, marketing tools, and more!</t>
  </si>
  <si>
    <t>Incentivit</t>
  </si>
  <si>
    <t>www.incentivit.com</t>
  </si>
  <si>
    <t>Loyyal</t>
  </si>
  <si>
    <t>www.loyyal.com</t>
  </si>
  <si>
    <t>Loyyal â€“ The Internet of Loyalty</t>
  </si>
  <si>
    <t>Harviist</t>
  </si>
  <si>
    <t>www.harviist.com</t>
  </si>
  <si>
    <t>Harness the power of word of mouth with our simple referral marketing software. Grow your business organically with customer-to-customer marketing.</t>
  </si>
  <si>
    <t>Redkoalia</t>
  </si>
  <si>
    <t>www.redkoalia.com</t>
  </si>
  <si>
    <t>La primera app que te devuelve dinero en tus comprasEncontrÃ¡ promociones, comprÃ¡ y sumÃ¡ plata en nuestra billetera digitalOlivdate de los puntos, sumÃ¡ dinero!</t>
  </si>
  <si>
    <t>ApolloBravo</t>
  </si>
  <si>
    <t>www.apollobravo.com</t>
  </si>
  <si>
    <t>Mobile + Social Superheros.\nWe create mobile, social and digital campaigns that engage customers.</t>
  </si>
  <si>
    <t>S Loyalty</t>
  </si>
  <si>
    <t>www.sloyalty.com</t>
  </si>
  <si>
    <t>Drive eCommerce growth, brand awareness and loyalty with Loyalty Programs from S Loyalty. Designed for Shopify and BigCommerce</t>
  </si>
  <si>
    <t>GameLayer</t>
  </si>
  <si>
    <t>www.gamelayer.co</t>
  </si>
  <si>
    <t>Gamification &amp; Rewards Platform</t>
  </si>
  <si>
    <t>Recommendme</t>
  </si>
  <si>
    <t>www.recommendme.online</t>
  </si>
  <si>
    <t>Virtual assistant for small advertisers to improve performance in AdWords from 20% to 70% with automated insights. \nOne-click integration.</t>
  </si>
  <si>
    <t>Glome</t>
  </si>
  <si>
    <t>www.glome.me</t>
  </si>
  <si>
    <t>Glome is the worldâ€™s largest account provider, owning no users. Technically: Anonymous Customer Identity and Access Management (CIAM) platform for SMBs.</t>
  </si>
  <si>
    <t>11antsanalytics</t>
  </si>
  <si>
    <t>www.11antsanalytics.com</t>
  </si>
  <si>
    <t>Retail Growth Driven by Customer Science</t>
  </si>
  <si>
    <t>Lootly</t>
  </si>
  <si>
    <t>www.lootly.io</t>
  </si>
  <si>
    <t>Lootly is a loyalty, reward, and referral system for e-commerce.</t>
  </si>
  <si>
    <t>Persomi</t>
  </si>
  <si>
    <t>www.persomi.com</t>
  </si>
  <si>
    <t>Complete customer journey #personalisation. Consistently personalised customer journeys</t>
  </si>
  <si>
    <t>Peg</t>
  </si>
  <si>
    <t>www.peg.co</t>
  </si>
  <si>
    <t>Loyalzoo</t>
  </si>
  <si>
    <t>www.loyalzoo.com</t>
  </si>
  <si>
    <t>You already have customers, now keep them coming back. Loyalzoo, the easiest digital loyalty solution for indie &amp; small business, join here https://t.co/qHhA612XIJ</t>
  </si>
  <si>
    <t>Currency Alliance</t>
  </si>
  <si>
    <t>www.currencyalliance.com</t>
  </si>
  <si>
    <t>Helping brands rediscover customer loyalty through simple SaaS tech. Recruit other brands into your loyalty program, and turn dormant points into profit.</t>
  </si>
  <si>
    <t>Loyaltybox</t>
  </si>
  <si>
    <t>www.theloyaltybox.com</t>
  </si>
  <si>
    <t>We help SMB retailers attract and retain more customers with powerful loyalty software. Check out our blog at http://t.co/GuSS2hoF4F</t>
  </si>
  <si>
    <t>ReveMarketing</t>
  </si>
  <si>
    <t>www.revemarketing.com</t>
  </si>
  <si>
    <t>Reve Marketing helps brands collect and use zero-party data to personalize experiences and acquire, engage and retain customers.</t>
  </si>
  <si>
    <t>Upviral</t>
  </si>
  <si>
    <t>www.upviral.com</t>
  </si>
  <si>
    <t>The Ultimate Viral Referral Marketing Platform</t>
  </si>
  <si>
    <t>Vemt</t>
  </si>
  <si>
    <t>www.vemt.com</t>
  </si>
  <si>
    <t>VEMT â€“ The Experience &amp; Loyalty Cloud. CX, Customer Experience Management and Marketing Technology. â€“ Customer Experience Management Platform: We deliver the building blocks to create autonomous scalable Customer Experience programs and increase customer loyalty.</t>
  </si>
  <si>
    <t>RAP Index</t>
  </si>
  <si>
    <t>www.rapindex.com</t>
  </si>
  <si>
    <t>#1 technology for Authentic Advocacy: Key Contacts, GrassTops, Stakeholder Mapping. Use your best Messengers. KnowWhoYouKnow</t>
  </si>
  <si>
    <t>LoyaltyMatch</t>
  </si>
  <si>
    <t>www.loyaltymatch.com</t>
  </si>
  <si>
    <t>Loyalty mgmt+analytics platform. Enhanced data collection+analysis for all businesses. Leading developer of rewards programs for sports &amp; entertainment venues.</t>
  </si>
  <si>
    <t>Open Loyalty</t>
  </si>
  <si>
    <t>www.openloyalty.io</t>
  </si>
  <si>
    <t>Referanza</t>
  </si>
  <si>
    <t>www.referanza.com</t>
  </si>
  <si>
    <t>Unlock new audiences.</t>
  </si>
  <si>
    <t>Apex Loyalty</t>
  </si>
  <si>
    <t>www.apexloyalty.com</t>
  </si>
  <si>
    <t>Apex Loyalty is a cloud-based customer #loyalty &amp; #gamification platform developed on #Salesforce</t>
  </si>
  <si>
    <t>Social&amp;Loyal</t>
  </si>
  <si>
    <t>www.socialandloyal.com</t>
  </si>
  <si>
    <t>A loyalty platform that mixes gamification, social media and loyalty marketing. Grow, retain and learn from your audience!</t>
  </si>
  <si>
    <t>Vauchar</t>
  </si>
  <si>
    <t>www.vauchar.com</t>
  </si>
  <si>
    <t>Make your platform more rewarding</t>
  </si>
  <si>
    <t>Changers</t>
  </si>
  <si>
    <t>www.changers.com</t>
  </si>
  <si>
    <t>Changers CO2 fit app turns environmentally friendly and healthy behavior into a digital currency against Climate Change. Available for cities and companies.</t>
  </si>
  <si>
    <t>Incentivesmart</t>
  </si>
  <si>
    <t>www.incentivesmart.com</t>
  </si>
  <si>
    <t>Incentivesmart help ambitious businesses build rewarding relationships and trust between their leaders, employees &amp; customers</t>
  </si>
  <si>
    <t>Ambassify</t>
  </si>
  <si>
    <t>www.ambassify.com</t>
  </si>
  <si>
    <t>Ambassify is the platform of choice to develop and apply your employee engagement strategy. ðŸ’» #EmployeeEngagement</t>
  </si>
  <si>
    <t>Chirpify</t>
  </si>
  <si>
    <t>www.chirpify.com</t>
  </si>
  <si>
    <t>We invented social commerce https://t.co/MJUL16zqLs</t>
  </si>
  <si>
    <t>Churnbuster</t>
  </si>
  <si>
    <t>www.churnbuster.io</t>
  </si>
  <si>
    <t>Failed payment recovery for companies who give a damn about customer experience.</t>
  </si>
  <si>
    <t>Crowdskout</t>
  </si>
  <si>
    <t>www.crowdskout.com</t>
  </si>
  <si>
    <t>Crowdskout is the platform that powers campaigns and advocacy.</t>
  </si>
  <si>
    <t>Loylap</t>
  </si>
  <si>
    <t>www.loylap.com</t>
  </si>
  <si>
    <t>We're here to help businesses thrive and grow with easy to use technology that lets them get on doing what they do bestðŸŽ€ https://t.co/lHkKemPff6 ðŸ´ https://t.co/Sqe1gPZI7J</t>
  </si>
  <si>
    <t>Gleantap</t>
  </si>
  <si>
    <t>www.gleantap.com</t>
  </si>
  <si>
    <t>The first and only platform for fitness clubs &amp; studios that predicts each member's behavior, &amp; engages them through automated messaging &amp; human outreach.</t>
  </si>
  <si>
    <t>Provenworks</t>
  </si>
  <si>
    <t>www.provenworks.com</t>
  </si>
  <si>
    <t>Take back your time with our 5* #Salesforce solutions that simplify, improve and enhance your data management. Read the reviews for yourself!</t>
  </si>
  <si>
    <t>Repeat Returns</t>
  </si>
  <si>
    <t>www.repeatreturns.com</t>
  </si>
  <si>
    <t>Referral Saasquatch</t>
  </si>
  <si>
    <t>www.saasquatch.com</t>
  </si>
  <si>
    <t>Bcaster</t>
  </si>
  <si>
    <t>www.bcaster.com</t>
  </si>
  <si>
    <t>An AI-powered media platform for crowdsourced mobile videos â€“ precise, fast and reliable content searching and rights management.</t>
  </si>
  <si>
    <t>Bigdoor</t>
  </si>
  <si>
    <t>www.bigdoor.com</t>
  </si>
  <si>
    <t>A loyalty platform that helps brands connect with consumers in fun ways. Tweets about brand marketing, customer engagement, and building loyalty.</t>
  </si>
  <si>
    <t>Referral Rock</t>
  </si>
  <si>
    <t>www.referralrock.com</t>
  </si>
  <si>
    <t>Referral Rock offers a better sharing experience for more word of mouth. Launch on on-brand program faster with no developers required.</t>
  </si>
  <si>
    <t>Beatly</t>
  </si>
  <si>
    <t>www.beatly.com</t>
  </si>
  <si>
    <t>Beatly is an Influencer Marketing programmatic platform based in Stockholm. Beatly's geographic presence covers up 15 countries</t>
  </si>
  <si>
    <t>Bond Brand Loyalty</t>
  </si>
  <si>
    <t>www.bondbrandloyalty.com</t>
  </si>
  <si>
    <t>Experiences. Engagement. Loyalty. Weâ€™re an agency that builds, develops and grows customer-brand relationships around the globe.</t>
  </si>
  <si>
    <t>Citygro</t>
  </si>
  <si>
    <t>www.citygro.com</t>
  </si>
  <si>
    <t>CityGro helps brick-n-mortar businesses connect with customers, bringing them in more often. For more info visit https://t.co/tsWy6hNeCE or call 888-605-4429.</t>
  </si>
  <si>
    <t>Flocktory</t>
  </si>
  <si>
    <t>www.flocktory.com</t>
  </si>
  <si>
    <t>Flocktory - we increase the lifetime value of your ecommerce customers through Big Data, predictive algorithms, newest technology and ecommerce best practices</t>
  </si>
  <si>
    <t>Refersion</t>
  </si>
  <si>
    <t>www.refersion.com</t>
  </si>
  <si>
    <t>Refersion helps online shops track sales driven by promoters, influencers, and affiliates.</t>
  </si>
  <si>
    <t>ThirdShelf</t>
  </si>
  <si>
    <t>www.thirdshelf.com</t>
  </si>
  <si>
    <t>We're bringing smart loyalty to retail. Data Science helps us identify your best customers and keep them coming back.</t>
  </si>
  <si>
    <t>Nextbee</t>
  </si>
  <si>
    <t>web.nextbee.com</t>
  </si>
  <si>
    <t>All-in-One User Engagement Software</t>
  </si>
  <si>
    <t>OkApp</t>
  </si>
  <si>
    <t>www.ok.app</t>
  </si>
  <si>
    <t>Al je pasjes, verrassend veel korting, eindeloze inspiratie, en winkelinformatie altijd bij de hand, handig in een app</t>
  </si>
  <si>
    <t>One Click Politics</t>
  </si>
  <si>
    <t>www.oneclickpolitics.com</t>
  </si>
  <si>
    <t>Custom online advocacy made easy. One Click Politics does more than just collect signatures; it actually connects your supporters directly with decision makers.</t>
  </si>
  <si>
    <t>Qiibee</t>
  </si>
  <si>
    <t>www.qiibee.com</t>
  </si>
  <si>
    <t>Through qiibeeâ€™s plug-and-play solutions, enterprises worldwide are running and operating their loyalty programs on the blockchain in just a few hours.</t>
  </si>
  <si>
    <t>Gapple AMP</t>
  </si>
  <si>
    <t>www.gaggleamp.com</t>
  </si>
  <si>
    <t>GaggleAMP is the leading employee advocacy and engagement solution, helping companies extend their social media reach and fulfill their marketing potential.</t>
  </si>
  <si>
    <t>Perkville</t>
  </si>
  <si>
    <t>www.perkville.com</t>
  </si>
  <si>
    <t>Create a custom, automated loyalty program in minutes.</t>
  </si>
  <si>
    <t>Loopy Loyalty</t>
  </si>
  <si>
    <t>www.loopyloyalty.com</t>
  </si>
  <si>
    <t>On a mission to help small businesses increase visits, average spend and revenue. Create your digital loyalty stamp card and compete with the big players today.</t>
  </si>
  <si>
    <t>Kangaroo Rewards</t>
  </si>
  <si>
    <t>loyalty.kangaroorewards.com</t>
  </si>
  <si>
    <t>Loyalty that Motivates. Marketing that Works.Maximize customer relationships and accelerate growth with Kangaroo's loyalty marketing program.</t>
  </si>
  <si>
    <t>Phrasee</t>
  </si>
  <si>
    <t>www.phrasee.co</t>
  </si>
  <si>
    <t>Want to make your digital marketing awesome? Say it better with Phrasee â€“ the Brand Language Optimization platform that turns clicks into loyal customers.</t>
  </si>
  <si>
    <t>All Digital Rewards</t>
  </si>
  <si>
    <t>www.alldigitalrewards.com</t>
  </si>
  <si>
    <t>Industy leader in\n#loyaltysoftware #incentives #rewards #API #prepaidcards #egiftcards #rebatefulfillment #survey #recognition \n#channel #sales #sweepstakes</t>
  </si>
  <si>
    <t>Hellosmpl</t>
  </si>
  <si>
    <t>www.hellosmpl.com</t>
  </si>
  <si>
    <t>Omni-channel Growth Platform that drive GROWTH and LOYALTY for businesses.</t>
  </si>
  <si>
    <t>Flok</t>
  </si>
  <si>
    <t>www.flok.com</t>
  </si>
  <si>
    <t>Azpiral</t>
  </si>
  <si>
    <t>www.azpiral.com</t>
  </si>
  <si>
    <t>At Azpiral, world-class customer loyalty technology @ https://t.co/paCRTgsBpcAccredited by NSAI with ISO/IEC 27001</t>
  </si>
  <si>
    <t>Pathfindercommerce</t>
  </si>
  <si>
    <t>www.pathfindercommerce.com</t>
  </si>
  <si>
    <t>The Shopify app that does email marketing for you. It's like adding an extra employee to the team, one that boosts your revenue in just a few clicks.</t>
  </si>
  <si>
    <t>Registria</t>
  </si>
  <si>
    <t>www.registria.com</t>
  </si>
  <si>
    <t>Delivering exceptional ownership experiences. Trusted by 300+ of the worldâ€™s leading product brands.</t>
  </si>
  <si>
    <t>Antavo</t>
  </si>
  <si>
    <t>www.antavo.com</t>
  </si>
  <si>
    <t>#Antavo delivers comprehensive #loyalty program technology for #retail and #fashion, combined with next-gen in-store functionalities.</t>
  </si>
  <si>
    <t>PostBeyond</t>
  </si>
  <si>
    <t>www.postbeyond.com</t>
  </si>
  <si>
    <t>At PostBeyond, we enable employees with the power to influence through sharing relevant insights and content. #EmployeeAdvocacy.</t>
  </si>
  <si>
    <t>Referral Candy</t>
  </si>
  <si>
    <t>www.referralcandy.com</t>
  </si>
  <si>
    <t>An automated referral program software for Shopify stores and more. ðŸ‘‹ðŸ»â¤ï¸ðŸ“¢Sharing e-commerce tips and product updates here.</t>
  </si>
  <si>
    <t>Invite Referrals</t>
  </si>
  <si>
    <t>www.invitereferrals.com</t>
  </si>
  <si>
    <t>Simplest tool to launch customer referral program and contests #referralprogram #referralmarketing #referralsales #refer_a_friend_</t>
  </si>
  <si>
    <t>Belly</t>
  </si>
  <si>
    <t>www.bellycard.com</t>
  </si>
  <si>
    <t>Belly makes it fun to earn points and get rewards you actually want at the businesses you love.</t>
  </si>
  <si>
    <t>Placewise</t>
  </si>
  <si>
    <t>www.placewise.com</t>
  </si>
  <si>
    <t>Placewise is the global leader in shopping center property tech, serving more than 1,050 shopping centres, across 4 continents and 20 countries.</t>
  </si>
  <si>
    <t>Ambassador</t>
  </si>
  <si>
    <t>www.getambassador.com</t>
  </si>
  <si>
    <t>Ambassador empowers brands to increase customers, referrals, and revenue by leveraging and scaling the power of word-of-mouth. https://t.co/LSlRnRGVu9</t>
  </si>
  <si>
    <t>Smile.io</t>
  </si>
  <si>
    <t>www.smile.io</t>
  </si>
  <si>
    <t>Helping merchants learn and grow. Championing entrepreneurs and small businesses. ðŸ™‚ #ThisIsHowToSmile</t>
  </si>
  <si>
    <t>Friendbuy</t>
  </si>
  <si>
    <t>www.friendbuy.com</t>
  </si>
  <si>
    <t>Referral Marketing platform accelerating customer acquisition and loyalty for the worldâ€™s most innovative brands. ðŸš€ https://t.co/OZByY9Rbcr</t>
  </si>
  <si>
    <t>Online-Rewards</t>
  </si>
  <si>
    <t>www.online-rewards.com</t>
  </si>
  <si>
    <t>Online Rewards provides #recognition and #loyaltyprograms for #employeeengagement, #salesincentives, #customerloyalty, wellness, safety, and more.</t>
  </si>
  <si>
    <t>EveryoneSocial</t>
  </si>
  <si>
    <t>www.everyonesocial.com</t>
  </si>
  <si>
    <t>The leading #EmployeeAdvocacy platform that keeps employees informed, creating, and sharing â€” wherever they are working. Trusted by @Adobe @Indeed @Dell</t>
  </si>
  <si>
    <t>Loyalty Works</t>
  </si>
  <si>
    <t>www.incentivesolutions.com</t>
  </si>
  <si>
    <t>Provides loyalty reward programs, sales incentive plans, &amp; more. Maximize participant performance &amp; business growth. Glassdoor - https://t.co/cZDNWH4pKt</t>
  </si>
  <si>
    <t>Loyaltylion</t>
  </si>
  <si>
    <t>www.loyaltylion.com</t>
  </si>
  <si>
    <t>LoyaltyLion is a data-driven loyalty and engagement platform that powers your ecommerce growth. Follow for ecommerce and loyalty resources.</t>
  </si>
  <si>
    <t>Buyapowa</t>
  </si>
  <si>
    <t>www.buyapowa.com</t>
  </si>
  <si>
    <t>The global leader in advocacy and referral marketing. Your customers have friends, let's make them customers too.</t>
  </si>
  <si>
    <t>Awardit</t>
  </si>
  <si>
    <t>www.awardit.com</t>
  </si>
  <si>
    <t>Grundare av Awardit AB, Nordens stÃ¶rsta fÃ¶retag och plattform fÃ¶r lojalitets-, motivations- och presentkortsprogram.</t>
  </si>
  <si>
    <t>Bonusway</t>
  </si>
  <si>
    <t>www.bonusway.com</t>
  </si>
  <si>
    <t>Bonusway is a completely free cash back service that helps you get money back on your online purchases.</t>
  </si>
  <si>
    <t>Buzzpoints</t>
  </si>
  <si>
    <t>www.buzzpoints.com</t>
  </si>
  <si>
    <t>Buzz Points is a configurable rewards platform that banks and credit unions use it to build unique reward programs for their customers in their markets.</t>
  </si>
  <si>
    <t>Punchh</t>
  </si>
  <si>
    <t>www.punchh.com</t>
  </si>
  <si>
    <t>Turn unknown buyers into brand superfans with an AI-powered loyalty, offers, and customer engagement platform. #WinWithPunchh</t>
  </si>
  <si>
    <t>Realeyesit</t>
  </si>
  <si>
    <t>www.realeyesit.com</t>
  </si>
  <si>
    <t>Measuring Human Response At The Speed &amp; Scale Of #AIâ€‹</t>
  </si>
  <si>
    <t>IM Loyalty</t>
  </si>
  <si>
    <t>www.intermail.com</t>
  </si>
  <si>
    <t>Thanx</t>
  </si>
  <si>
    <t>www.thanx.com</t>
  </si>
  <si>
    <t>The easiest way to grow customer lifetime value.</t>
  </si>
  <si>
    <t>Rybbon</t>
  </si>
  <si>
    <t>www.rybbon.net</t>
  </si>
  <si>
    <t>Digital Gifts &amp; Incentives for Marketers &amp; #MRX. Instantly send egift cards &amp; Visa. Works w/ SurveyMonkey, Marketo, Qualtrics, Hubspot https://t.co/zYUlXZg8QL</t>
  </si>
  <si>
    <t>Extole</t>
  </si>
  <si>
    <t>www.extole.com</t>
  </si>
  <si>
    <t>Extole helps marketers acquire new customers at scale by rewarding existing customers. #referral #marketing</t>
  </si>
  <si>
    <t>Referrizer</t>
  </si>
  <si>
    <t>www.referrizer.com</t>
  </si>
  <si>
    <t>#Referral Marketing Automation for small and mid-sized businesses</t>
  </si>
  <si>
    <t>Fielo</t>
  </si>
  <si>
    <t>fielo.gage.com</t>
  </si>
  <si>
    <t>The #1 Salesforce-native Incentives and Loyalty platform that experiential-focused customers use to boost engagement and performance</t>
  </si>
  <si>
    <t>BigLoyalty</t>
  </si>
  <si>
    <t>www.biggloyalty.com</t>
  </si>
  <si>
    <t>Loyaltyprime</t>
  </si>
  <si>
    <t>www.loyaltyprime.com</t>
  </si>
  <si>
    <t>Meet our award winning Prime Cloud Loyalty Platform, which empowers the creation of successful loyalty programs that understand and drive customer behavior.</t>
  </si>
  <si>
    <t>Square</t>
  </si>
  <si>
    <t>www.squareup.com</t>
  </si>
  <si>
    <t>Small business is perfect.</t>
  </si>
  <si>
    <t>LoyaltyPlant</t>
  </si>
  <si>
    <t>www.loyaltyplant.com</t>
  </si>
  <si>
    <t>Cutting-edge mobile loyalty &amp; food ordering apps integrated with CRM and POS to empower restaurant innovators in building customer relationships</t>
  </si>
  <si>
    <t>LoyLogic</t>
  </si>
  <si>
    <t>www.loylogic.com</t>
  </si>
  <si>
    <t>Loylogic is the worldâ€™s leading innovator and creator of points experiences, insights, commerce and engagement.</t>
  </si>
  <si>
    <t>Social Chorus</t>
  </si>
  <si>
    <t>www.firstup.io</t>
  </si>
  <si>
    <t>Our workforce #communication platform transforms the #digitalworkplace so companies can mobilize their people #digitalemployeeexperience #DEX #attune2021</t>
  </si>
  <si>
    <t>Smarp</t>
  </si>
  <si>
    <t>www.smarp.com</t>
  </si>
  <si>
    <t>One platform for all your communications &amp; advocacy needs. ðŸš€Smarp helps enterprise businesses communicate effectively with their entire workforce. #BeSmarp</t>
  </si>
  <si>
    <t>Influitive</t>
  </si>
  <si>
    <t>www.influitive.com</t>
  </si>
  <si>
    <t>Turbocharge your Customer Marketing and Advocacy Programs.</t>
  </si>
  <si>
    <t>Talkable</t>
  </si>
  <si>
    <t>www.talkable.com</t>
  </si>
  <si>
    <t>Follow us @talkable for the latest on Referral Marketing.</t>
  </si>
  <si>
    <t>Aklamio</t>
  </si>
  <si>
    <t>www.aklamio.com</t>
  </si>
  <si>
    <t>Your customers are your most powerful marketing and sales channel. They deserve the best referral solution available â€“ that's where we come into play.</t>
  </si>
  <si>
    <t>Paytronix</t>
  </si>
  <si>
    <t>www.paytronix.com</t>
  </si>
  <si>
    <t>Paytronix is a world-class Customer Experience Platform, combining loyalty, CRM, Order &amp; Delivery, and AI-driven insights.</t>
  </si>
  <si>
    <t>Salsa Engage</t>
  </si>
  <si>
    <t>www.salsalabs.com</t>
  </si>
  <si>
    <t>Helping #nonprofit organizations engage communities, raise funds, rally supporters, + change the world. #NPTech support at @SalsaLabsOps.</t>
  </si>
  <si>
    <t>Natterbox</t>
  </si>
  <si>
    <t>www.natterbox.com</t>
  </si>
  <si>
    <t>The #1 native voice solution for @Salesforce - setting the trend in how companies improve their #CX and boost productivity for their sales and service teams.</t>
  </si>
  <si>
    <t>Level Up</t>
  </si>
  <si>
    <t>www.thelevelup.com</t>
  </si>
  <si>
    <t>Weâ€™ve joined the @grubhub family! \n\n200+ restaurants trust LevelUp to power guest engagement, mobile apps, loyalty &amp; more. \n\nhttps://t.co/kulDujMDgf</t>
  </si>
  <si>
    <t>FiveStars</t>
  </si>
  <si>
    <t>www.fivestars.com</t>
  </si>
  <si>
    <t>Get rewarded at thousands of local businesses with one rewards program. #LoveLocal</t>
  </si>
  <si>
    <t>Kobe</t>
  </si>
  <si>
    <t>www.kobie.com</t>
  </si>
  <si>
    <t>Kobie is a leading loyalty service provider specializing in strategy, technology, and program management.</t>
  </si>
  <si>
    <t>Connexions Loyalty</t>
  </si>
  <si>
    <t>www.cxloyalty.com</t>
  </si>
  <si>
    <t>cxLoyalty, a JPMorgan Chase company, is a leading provider of loyalty technology services optimizing reward content to deliver world-class customer experiences.</t>
  </si>
  <si>
    <t>Aimia</t>
  </si>
  <si>
    <t>www.aimia.com</t>
  </si>
  <si>
    <t>Aimia Inc. (TSX: AIM) is a holding company with a focus on long-term investments in public and private companies on a global basis.</t>
  </si>
  <si>
    <t>Annex Cloud</t>
  </si>
  <si>
    <t>www.annexcloud.com</t>
  </si>
  <si>
    <t>Annex Cloud is a full suite Loyalty Experience Platformâ„¢ provider with omnichannel capabilities for large enterprises looking for customer retention and growth.</t>
  </si>
  <si>
    <t>Tango Card</t>
  </si>
  <si>
    <t>www.tangocard.com</t>
  </si>
  <si>
    <t>The go-to partner for digital rewards to drive employee engagement, customer loyalty, referrals, survey participation, disbursements, wellness participation.</t>
  </si>
  <si>
    <t>ClarusCommerce</t>
  </si>
  <si>
    <t>www.claruscommerce.com</t>
  </si>
  <si>
    <t>Your customers choose if they engage with you â€” We give them a reason to. Promotions. Loyalty. Data-Driven Insights.</t>
  </si>
  <si>
    <t>Exchangesolutions</t>
  </si>
  <si>
    <t>www.exchangesolutions.com</t>
  </si>
  <si>
    <t>We provide retailers with innovative customer engagement and loyalty products that maximize customer lifetime value, customer satisfaction, and profitability.</t>
  </si>
  <si>
    <t>Dynamic Signal</t>
  </si>
  <si>
    <t>www.dynamicsignal.com</t>
  </si>
  <si>
    <t>EVERY Employee- Connected and Engaged. https://t.co/EK6zajcoMK</t>
  </si>
  <si>
    <t>Brierley + Partners</t>
  </si>
  <si>
    <t>www.brierley.com</t>
  </si>
  <si>
    <t>Experts in global loyalty program design and execution, offering a full suite of services and the worldâ€™s leading loyalty platform.</t>
  </si>
  <si>
    <t>Givex</t>
  </si>
  <si>
    <t>www.givex.com</t>
  </si>
  <si>
    <t>Givex is a global Gift Card, Loyalty Program &amp; Point Of Sale technology provider. Since 1999.</t>
  </si>
  <si>
    <t>Augeo</t>
  </si>
  <si>
    <t>www.augeomarketing.com</t>
  </si>
  <si>
    <t>A global leader in loyalty and engagement platform solutions and experiences for employees, consumers and members.</t>
  </si>
  <si>
    <t>Vicomi</t>
  </si>
  <si>
    <t>www.vicomi.com</t>
  </si>
  <si>
    <t>Discover how your audience is reacting to your content</t>
  </si>
  <si>
    <t>SoConnect</t>
  </si>
  <si>
    <t>www.soconnect.com</t>
  </si>
  <si>
    <t>Vineup</t>
  </si>
  <si>
    <t>www.graduway.com</t>
  </si>
  <si>
    <t>http://t.co/VaMCqHt0Ji is The Open Forum for Advancement Professionals in Education</t>
  </si>
  <si>
    <t>Myreviews</t>
  </si>
  <si>
    <t>www.myreviews.link</t>
  </si>
  <si>
    <t>UBBCentral</t>
  </si>
  <si>
    <t>www.ubbcentral.com</t>
  </si>
  <si>
    <t>Jamroom</t>
  </si>
  <si>
    <t>www.jamroom.net</t>
  </si>
  <si>
    <t>Powerful PHP Content Management Software. Build your online community. Use our library of 200+ modules and skins to get started today. #php #phpDeveloper</t>
  </si>
  <si>
    <t>Xenforo</t>
  </si>
  <si>
    <t>www.xenforo.com</t>
  </si>
  <si>
    <t>We produce software for the web that is flexible, extensible and powerful. Our combined decades of experience allows us to deliver the ultimate user experience.</t>
  </si>
  <si>
    <t>Kiyoh</t>
  </si>
  <si>
    <t>www.kiyoh.com</t>
  </si>
  <si>
    <t>Op Kiyoh.nl staan duizenden betrouwbare beoordelingen van klanten die u voorgingen.8000+ bedrijven gebruiken de Kiyoh-tool om reviews automatisch te verzamelen.</t>
  </si>
  <si>
    <t>Sellcoursesonline</t>
  </si>
  <si>
    <t>www.sellcoursesonline.com</t>
  </si>
  <si>
    <t>Bugherd</t>
  </si>
  <si>
    <t>www.bugherd.com</t>
  </si>
  <si>
    <t>The #visualfeedback tool for websites. Itâ€™s like using sticky-notes to pin #clientfeedback directly onto a webpage. Metadata, (like screenshots) included.</t>
  </si>
  <si>
    <t>Zapnito</t>
  </si>
  <si>
    <t>www.zapnito.com</t>
  </si>
  <si>
    <t>Zapnito is the SaaS online community platform for intelligence-driven organizations. Let our experts help you to create your expert communities today.</t>
  </si>
  <si>
    <t>Reveo</t>
  </si>
  <si>
    <t>www.reveo.com</t>
  </si>
  <si>
    <t>Reveo - Worldclass Review Management Software</t>
  </si>
  <si>
    <t>SoulSkill</t>
  </si>
  <si>
    <t>www.soulskill.com</t>
  </si>
  <si>
    <t>Crowdstack</t>
  </si>
  <si>
    <t>pro.crowdstack.com</t>
  </si>
  <si>
    <t>Makers of Crowdstack, the ultimate online community platform.</t>
  </si>
  <si>
    <t>Flypsite</t>
  </si>
  <si>
    <t>www.flypsite.com</t>
  </si>
  <si>
    <t>Professional solutions around #UGC and #socialwalls (#Twitterwalls, #Instagramwalls &amp; Social TV) by @viergleicheins.\nTake a look: https://t.co/QA1J9xLSdD\n#flypsite</t>
  </si>
  <si>
    <t>Discourse</t>
  </si>
  <si>
    <t>www.discourse.org</t>
  </si>
  <si>
    <t>Starfish Reviews</t>
  </si>
  <si>
    <t>www.starfish.reviews</t>
  </si>
  <si>
    <t>We make #WordPress plugins to help small businesses &amp; webmasters. Reviews is our 1st plugin &amp; aids them in reputation management (online ratings &amp; reviews).</t>
  </si>
  <si>
    <t>Resellerratings</t>
  </si>
  <si>
    <t>www.resellerratings.com</t>
  </si>
  <si>
    <t>Feedaty</t>
  </si>
  <si>
    <t>www.feedaty.com</t>
  </si>
  <si>
    <t>Home - feedaty</t>
  </si>
  <si>
    <t>Alumnii</t>
  </si>
  <si>
    <t>www.alumnii.de</t>
  </si>
  <si>
    <t>Alumnii bietet Webseite, Mitgliederbereich, Newsletter, Zahlungsabwicklung und vieles mehr in einem Online-Netzwerk fÃ¼r Alumni-Organisationen.</t>
  </si>
  <si>
    <t>Myli</t>
  </si>
  <si>
    <t>www.myli.io</t>
  </si>
  <si>
    <t>Myli - Boostez vos Avis Clients partout et Augmentez vos ventes simplement</t>
  </si>
  <si>
    <t>AskNicely</t>
  </si>
  <si>
    <t>www.asknicely.com</t>
  </si>
  <si>
    <t>Alphahq</t>
  </si>
  <si>
    <t>www.feedbackloop.com</t>
  </si>
  <si>
    <t>The Feedback Loop is the test-before-you invest product research platform that enables teams to test, learn, and make data-driven decisions.</t>
  </si>
  <si>
    <t>Opineo</t>
  </si>
  <si>
    <t>www.opineo.pl</t>
  </si>
  <si>
    <t>setki sklepÃ³w i tysiÄ…ce ocen - sprawdÅº przed zakupem</t>
  </si>
  <si>
    <t>Viafoura</t>
  </si>
  <si>
    <t>www.viafoura.com</t>
  </si>
  <si>
    <t>Viafoura sparks thriving conversations across 600 media brands worldwide, unlocking the power of digital communities.</t>
  </si>
  <si>
    <t>Gomembers</t>
  </si>
  <si>
    <t>Thepidemic</t>
  </si>
  <si>
    <t>www.epidemic.co</t>
  </si>
  <si>
    <t>Be authentic, be you. Collaborate with brands you believe in. Share your thoughts like you would with a friend. Be epidemic!</t>
  </si>
  <si>
    <t>Kunjans</t>
  </si>
  <si>
    <t>www.kunjans.wordpress.com</t>
  </si>
  <si>
    <t>The-Hive</t>
  </si>
  <si>
    <t>www.the-hive.com.au</t>
  </si>
  <si>
    <t>WorkOutLoud</t>
  </si>
  <si>
    <t>www.workoutloud.com</t>
  </si>
  <si>
    <t>WorkOutLoud - Online communities connecting enterprise companies to their customers - enabling community-wide collaboration, improving the customer experience.</t>
  </si>
  <si>
    <t>Evidence</t>
  </si>
  <si>
    <t>www.evidence.io</t>
  </si>
  <si>
    <t>Add social proof notifications to your site within a few clicks. Social proof is proven to work. Evidence.io can help grow sales by 10-15%</t>
  </si>
  <si>
    <t>Usetrust</t>
  </si>
  <si>
    <t>www.usetrust.io</t>
  </si>
  <si>
    <t>Automate the collection and display of authentic clients' reviews, video testimonials and ratings on your website without the tech headaches.</t>
  </si>
  <si>
    <t>Wordpress</t>
  </si>
  <si>
    <t>www.wordpress.org</t>
  </si>
  <si>
    <t>Updates and other fun stuff related to https://t.co/hjWxxEGF64 (that's the self-hosted version). For support: https://t.co/4R1sZtsKqA</t>
  </si>
  <si>
    <t>Welcome.AI</t>
  </si>
  <si>
    <t>www.welcome.ai</t>
  </si>
  <si>
    <t>Your Artificial Intelligence Market Network. Discover and Follow AI companies in your industry. #artificialintelligence #ai #machinelearning #deeplearning</t>
  </si>
  <si>
    <t>Alida</t>
  </si>
  <si>
    <t>www.alida.com</t>
  </si>
  <si>
    <t>Fuse the voice of your customers and employees with Alida TXM so you can deliver extraordinary customer, employee, product, and brand experiences.</t>
  </si>
  <si>
    <t>Voxpopme</t>
  </si>
  <si>
    <t>site.voxpopme.com</t>
  </si>
  <si>
    <t>Be the trusted customer authority at your business with video survey software that enables you to uncover powerful human insights that inspire and engage.</t>
  </si>
  <si>
    <t>Podcast</t>
  </si>
  <si>
    <t>www.podcast.co</t>
  </si>
  <si>
    <t>Turn your idea into a successful podcast\nCREATE a podcast ðŸŽ™ï¸\nREACH the world ðŸŒŽ\nINSPIRE people ðŸ¤©</t>
  </si>
  <si>
    <t>5Starrocket</t>
  </si>
  <si>
    <t>www.5starrocket.com</t>
  </si>
  <si>
    <t>Our online review management platform allows you to take control of your reputation. Easily get more great reviews. Free trial, no Credit Card required.</t>
  </si>
  <si>
    <t>Mytestimonialengine</t>
  </si>
  <si>
    <t>www.mytestimonialengine.com</t>
  </si>
  <si>
    <t>Plushforums</t>
  </si>
  <si>
    <t>www.plushforums.com</t>
  </si>
  <si>
    <t>We build beautiful, modern discussion forums, for everyone. Named Best Commercial Forum Solution 2014 by CMS Critic.</t>
  </si>
  <si>
    <t>Testfreaksdata</t>
  </si>
  <si>
    <t>www.testfreaks.com</t>
  </si>
  <si>
    <t>TestFreaks Data is an impartial and trusted source for enabling product and seller review content for leading e-commerce web sites.</t>
  </si>
  <si>
    <t>Liveblog</t>
  </si>
  <si>
    <t>www.liveblog.pro</t>
  </si>
  <si>
    <t>We build open-source tools for journalism, including Superdesk, Live Blog and Airtime Pro.</t>
  </si>
  <si>
    <t>Widgetpack</t>
  </si>
  <si>
    <t>www.widgetpack.com</t>
  </si>
  <si>
    <t>Sapiensproject</t>
  </si>
  <si>
    <t>www.sapiensproject.io</t>
  </si>
  <si>
    <t>NiceJob</t>
  </si>
  <si>
    <t>www.get.nicejob.co</t>
  </si>
  <si>
    <t>Fera</t>
  </si>
  <si>
    <t>www.fera.ai</t>
  </si>
  <si>
    <t>A product reviews app for Wix and Shopify that increases conversions, builds customer trust, and boosts sales! Try Fera for free today!</t>
  </si>
  <si>
    <t>Witview</t>
  </si>
  <si>
    <t>www.witview.io</t>
  </si>
  <si>
    <t>Witview gives your online store instant access to millions of product reviews collected from thousands of sources all around the world</t>
  </si>
  <si>
    <t>Phpfox</t>
  </si>
  <si>
    <t>www.phpfox.com</t>
  </si>
  <si>
    <t>phpFox is a social network platform to build online communities easily; encourages users to interact and engage with much fun.</t>
  </si>
  <si>
    <t>Toucantech</t>
  </si>
  <si>
    <t>www.toucantech.com</t>
  </si>
  <si>
    <t>A powerful community software combining a flexible website, database &amp; comms system. Tell us what your community needs at https://t.co/zLQQJIDVj8</t>
  </si>
  <si>
    <t>Bbcode</t>
  </si>
  <si>
    <t>www.bbcode.org</t>
  </si>
  <si>
    <t>What BBCode is and how you use. Also info on implementations. We arrived on web1, grew up on web2 and we will create web3.</t>
  </si>
  <si>
    <t>Corporate</t>
  </si>
  <si>
    <t>www.corporate.myunidays.com</t>
  </si>
  <si>
    <t>Sign up for FREE now! Students save on brands like ðŸ‘‰ H&amp;M, Apple, ASOS &amp; LOADS more. Talk to support ðŸ‘‰ @UNiDAYS_Help Get the NEW app ðŸ‘‰ https://t.co/kRgAmXO7b6</t>
  </si>
  <si>
    <t>Skeepers</t>
  </si>
  <si>
    <t>www.skeepers.iofr</t>
  </si>
  <si>
    <t>Oxwall</t>
  </si>
  <si>
    <t>www.oxwall.com</t>
  </si>
  <si>
    <t>Oxwall - Flexible Social Community Software</t>
  </si>
  <si>
    <t>www.skeepers.io</t>
  </si>
  <si>
    <t>Solutions pour dÃ©velopper votre marque - Skeepers</t>
  </si>
  <si>
    <t>Woltlab</t>
  </si>
  <si>
    <t>www.woltlab.com</t>
  </si>
  <si>
    <t>WoltLab Suite - Leading communities to success since 2001</t>
  </si>
  <si>
    <t>ReviewCaddy</t>
  </si>
  <si>
    <t>www.reviewcaddy.com</t>
  </si>
  <si>
    <t>User Generated Product #Review and #Ratings #Application. Powerful tool enriched with features that helps sellers to listen to their customerâ€™s voice.</t>
  </si>
  <si>
    <t>Guildquality</t>
  </si>
  <si>
    <t>www.guildquality.com</t>
  </si>
  <si>
    <t>NodeBB</t>
  </si>
  <si>
    <t>www.nodebb.org</t>
  </si>
  <si>
    <t>A better platform for the modern web. The next generation forum software that's free and easy to use.</t>
  </si>
  <si>
    <t>RevenueJump</t>
  </si>
  <si>
    <t>www.revenuejump.com</t>
  </si>
  <si>
    <t>If your business deserves a 5-star reputation, we'll help you get it. More 5-star reviews. More page one rankings. More customers.</t>
  </si>
  <si>
    <t>Reziew</t>
  </si>
  <si>
    <t>www.reziew.com</t>
  </si>
  <si>
    <t>Reziew is a cloud based solution that allows online businesses to collect, manage and benefit from consumer reviews.</t>
  </si>
  <si>
    <t>SocialEngine</t>
  </si>
  <si>
    <t>www.socialengine.com</t>
  </si>
  <si>
    <t>Community software that helps you build your own customized social networking websites.</t>
  </si>
  <si>
    <t>Orankl</t>
  </si>
  <si>
    <t>www.orankl.com</t>
  </si>
  <si>
    <t>Amazon's tools as a service</t>
  </si>
  <si>
    <t>Testseek</t>
  </si>
  <si>
    <t>www.testseek.com</t>
  </si>
  <si>
    <t>Scoutsss</t>
  </si>
  <si>
    <t>www.scoutsss.com</t>
  </si>
  <si>
    <t>TASKs fÃ¼r unterwegs mit deinem Smartphone schnell erledigen.</t>
  </si>
  <si>
    <t>Retamo</t>
  </si>
  <si>
    <t>www.retamo.de</t>
  </si>
  <si>
    <t>Ãœberwacht, generiert und analysiert Online-Kundenbewertungen von Unternehmen (SaaS) - Jetzt 14 Tage kostenlos testen! ðŸ’œ</t>
  </si>
  <si>
    <t>Feedbackify</t>
  </si>
  <si>
    <t>www.feedbackify.com</t>
  </si>
  <si>
    <t>Simple, powerful feedback tool for websites of all sizes. Feedbackify your website now!</t>
  </si>
  <si>
    <t>Innopinion</t>
  </si>
  <si>
    <t>www.innopinion.com</t>
  </si>
  <si>
    <t>Activate your crowd and understand what they really think! Innopinion is a crowdsourcing service that you can use to engage your crowd for co-creation!</t>
  </si>
  <si>
    <t>ReviewTrail</t>
  </si>
  <si>
    <t>www.reviewtrail.com</t>
  </si>
  <si>
    <t>ReviewTrail helps you streamline the process of acquiring and customer reviews. Get More Reviews. Get More Customers. Sign up for a free trial today!</t>
  </si>
  <si>
    <t>Feedcheck</t>
  </si>
  <si>
    <t>www.feedcheck.co</t>
  </si>
  <si>
    <t>FeedCheck brings all product reviews in one place. No matter where your product is sold, we collect all reviews from Amazon, eBay, BestBuy, Target and other</t>
  </si>
  <si>
    <t>Muut</t>
  </si>
  <si>
    <t>www.muut.com</t>
  </si>
  <si>
    <t>Better community. Better discussion. Happier and more engaged users. #commenting #forum</t>
  </si>
  <si>
    <t>Endorsal</t>
  </si>
  <si>
    <t>www.endorsal.io</t>
  </si>
  <si>
    <t>Customer testimonials, automated. Set up in 10 mins.\n\nOver 5,000 companies trust Endorsal to boost their social proof. Try us out free: https://t.co/qEsHkflkOH</t>
  </si>
  <si>
    <t>introNetworks</t>
  </si>
  <si>
    <t>www.intronetworks.com</t>
  </si>
  <si>
    <t>Updates from CEO, Mark Sylvester. News and TIps about how Smart Connections can change your business, organization or event.</t>
  </si>
  <si>
    <t>Flattr</t>
  </si>
  <si>
    <t>www.flattr.com</t>
  </si>
  <si>
    <t>Earn money doing what you love. Support creators and keep the internet amazing.</t>
  </si>
  <si>
    <t>Hashtagd</t>
  </si>
  <si>
    <t>www.hashtagd.net</t>
  </si>
  <si>
    <t>Fuel your ads with real brand love. https://t.co/p3ya5qDkTD</t>
  </si>
  <si>
    <t>Forumbee</t>
  </si>
  <si>
    <t>www.forumbee.com</t>
  </si>
  <si>
    <t>Scale product support and increase customer satisfaction with an online user community for your product or website. Easy to use discussion forums, Q&amp;A software, knowledge base, and customer feedback tools.</t>
  </si>
  <si>
    <t>IntenseDebate</t>
  </si>
  <si>
    <t>www.intensedebate.com</t>
  </si>
  <si>
    <t>Spice up your vanilla comment system with IntenseDebate! Imagine better comments. Part of the @Automattic family.</t>
  </si>
  <si>
    <t>Opinew</t>
  </si>
  <si>
    <t>www.opinew.com</t>
  </si>
  <si>
    <t>Building trust and increasing conversions on your Shopify store with the Opinew product Review App. We're here to help your Shopify store grow</t>
  </si>
  <si>
    <t>JomSocial</t>
  </si>
  <si>
    <t>www.jomsocial.com</t>
  </si>
  <si>
    <t>The most powerful social networking software on the planet. Create your own private community today!</t>
  </si>
  <si>
    <t>Crowded</t>
  </si>
  <si>
    <t>www.crowded.co</t>
  </si>
  <si>
    <t>You have always wished you had a voice in what matters to you. Now you do!</t>
  </si>
  <si>
    <t>Olery</t>
  </si>
  <si>
    <t>www.olery.com</t>
  </si>
  <si>
    <t>Olery is a leading provider of performance data on hotels, restaurants &amp; attractions. We provide #ReputationManagement &amp; #Hospitality #Benchmarks and more.</t>
  </si>
  <si>
    <t>Portaldaqueixa</t>
  </si>
  <si>
    <t>www.portaldaqueixa.com</t>
  </si>
  <si>
    <t>Somos a maior rede social de consumidores.\nFaÃ§a a sua reclamaÃ§Ã£o e descubra o ranking das marcas com base no seu Ãndice de SatisfaÃ§Ã£o. \n#DoProblemaÃ SoluÃ§Ã£o</t>
  </si>
  <si>
    <t>Clustdoc</t>
  </si>
  <si>
    <t>www.clustdoc.com</t>
  </si>
  <si>
    <t>All-in-one client #onboarding #software for modern professionals. Collect data, documents, signatures &amp; work with your team from safe place! #remotework</t>
  </si>
  <si>
    <t>Collect-Reviews</t>
  </si>
  <si>
    <t>www.collect-reviews.com</t>
  </si>
  <si>
    <t>ReviewPoint</t>
  </si>
  <si>
    <t>www.reviewpoint.com</t>
  </si>
  <si>
    <t>More Reviews, More Customers. That's the point!</t>
  </si>
  <si>
    <t>vBulletin</t>
  </si>
  <si>
    <t>www.vbulletin.com</t>
  </si>
  <si>
    <t>The World's Most Powerful Community Software</t>
  </si>
  <si>
    <t>HowTank</t>
  </si>
  <si>
    <t>www.howtank.com</t>
  </si>
  <si>
    <t>Plateforme communautaire d'entraide et de partage d'expÃ©rience, autour des marques que vous aimez et de vos centres d'intÃ©rÃªts.</t>
  </si>
  <si>
    <t>Appbot</t>
  </si>
  <si>
    <t>www.appbot.co</t>
  </si>
  <si>
    <t>Instantly see what your reviews &amp; other user feedback is about without lifting a finger. Make better, faster decisions about your product roadmap. https://t.co/q72xNfzNug</t>
  </si>
  <si>
    <t>Copiny</t>
  </si>
  <si>
    <t>www.copiny.com</t>
  </si>
  <si>
    <t>Copiny â€“ Ð¿Ð»Ð°Ñ‚Ñ„Ð¾Ñ€Ð¼Ð° Ð´Ð»Ñ Ð¾Ñ€Ð³Ð°Ð½Ð¸Ð·Ð°Ñ†Ð¸Ð¸ ÐºÐ»Ð¸ÐµÐ½Ñ‚ÑÐºÐ¸Ñ… ÑÐ¾Ð¾Ð±Ñ‰ÐµÑÑ‚Ð² Ð² Ð¸Ð½Ñ‚ÐµÑ€Ð½ÐµÑ‚Ðµ!</t>
  </si>
  <si>
    <t>Gominga</t>
  </si>
  <si>
    <t>www.gominga.com</t>
  </si>
  <si>
    <t>The review company</t>
  </si>
  <si>
    <t>Makerpad</t>
  </si>
  <si>
    <t>www.makerpad.co</t>
  </si>
  <si>
    <t>Build anything without writing code. The #1 ranked platform for no-code education and community. | Learn no-code for free ðŸ‘‰ https://t.co/Y251Kr3eVz</t>
  </si>
  <si>
    <t>TrustSpot</t>
  </si>
  <si>
    <t>www.trustspot.io</t>
  </si>
  <si>
    <t>ShoutAboutUs</t>
  </si>
  <si>
    <t>www.shoutaboutus.com</t>
  </si>
  <si>
    <t>Custom review management solutions for agencies and multi-location brands.</t>
  </si>
  <si>
    <t>Honeycommb</t>
  </si>
  <si>
    <t>www.honeycommb.com</t>
  </si>
  <si>
    <t>The worlds most powerful, all-in-one, brand-able, community platform. For creators, brands, community builders, and organizations.</t>
  </si>
  <si>
    <t>Hoodin</t>
  </si>
  <si>
    <t>www.hoodin.com</t>
  </si>
  <si>
    <t>Omni Content Curation</t>
  </si>
  <si>
    <t>Panion</t>
  </si>
  <si>
    <t>www.panion.com</t>
  </si>
  <si>
    <t>Panion is a data-driven community management platform helping community managers build meaningful connections #communities #cmgr #onlinecommunities</t>
  </si>
  <si>
    <t>Adoreboard</t>
  </si>
  <si>
    <t>www.adoreboard.com</t>
  </si>
  <si>
    <t>Adoreboard is a leader in emotion analytics for Human Experience measurement, a Gartner Cool Vendor and named in Forresterâ€™s â€˜Future of CX Measurementâ€™. #HX #CX</t>
  </si>
  <si>
    <t>SearchBlox</t>
  </si>
  <si>
    <t>www.searchblox.com</t>
  </si>
  <si>
    <t>We simplify search for complex enterprises.</t>
  </si>
  <si>
    <t>Judge.me</t>
  </si>
  <si>
    <t>www.judge.me</t>
  </si>
  <si>
    <t>#Shopify product reviews since January 2015 â­ï¸â­ï¸â­ï¸â­ï¸â­ï¸ Follow for Judge.me product updates</t>
  </si>
  <si>
    <t>BoonEx</t>
  </si>
  <si>
    <t>www.boonex.com</t>
  </si>
  <si>
    <t>Script Fan</t>
  </si>
  <si>
    <t>Invision Community</t>
  </si>
  <si>
    <t>www.invisioncommunity.com</t>
  </si>
  <si>
    <t>For 20 years, Invision Community has been at the forefront of building successful communities for customers all over the world.</t>
  </si>
  <si>
    <t>Alatest</t>
  </si>
  <si>
    <t>www.alatest.com</t>
  </si>
  <si>
    <t>Analyzing millions of reviews to find the best products for your lifestyle.</t>
  </si>
  <si>
    <t>CMNTY</t>
  </si>
  <si>
    <t>www.cmnty.com</t>
  </si>
  <si>
    <t>CMNTY is a highly intuitive online platform used by marketers and insights professionals for project-based market research and continuous insights communities.</t>
  </si>
  <si>
    <t>Fingertip</t>
  </si>
  <si>
    <t>www.fingertip.org</t>
  </si>
  <si>
    <t>Fingertip is the easy way to lead. Fingertip streamlines managing, deciding and achieving goals, natively and securely inside Microsoft Teams.</t>
  </si>
  <si>
    <t>Grade.us</t>
  </si>
  <si>
    <t>www.grade.us</t>
  </si>
  <si>
    <t>A white label review management solution to help your agency generate, monitor, and market online reviews for your clients. \n\n#LocalSEO #LocalSearch\n\nâ­ï¸â­ï¸â­ï¸â­ï¸â­ï¸</t>
  </si>
  <si>
    <t>ReviewWave</t>
  </si>
  <si>
    <t>www.reviewwave.com</t>
  </si>
  <si>
    <t>We're your solution to providing a superior patient experience. Our software enables practices to customize their patient journey and automate daily operations.</t>
  </si>
  <si>
    <t>RenegadeWorks</t>
  </si>
  <si>
    <t>www.renegadeworks.com</t>
  </si>
  <si>
    <t>Online Reputation Management and Referral Marketing Software for Real Estate Professionals and Property Management Agencies</t>
  </si>
  <si>
    <t>Okendo</t>
  </si>
  <si>
    <t>www.okendo.io</t>
  </si>
  <si>
    <t>Build shopper trust, showcase customer experiences and compel buying action with Okendo ðŸ¤© #Shopify #ShopifyPlus</t>
  </si>
  <si>
    <t>Tribe Community Platform</t>
  </si>
  <si>
    <t>www.tribe.so</t>
  </si>
  <si>
    <t>A customizable community platform for businesses. Engage, retain, and delight customers.</t>
  </si>
  <si>
    <t>ReviewPush</t>
  </si>
  <si>
    <t>www.reviewpush.com</t>
  </si>
  <si>
    <t>We help you measure, manage and optimize the customer experience. (free trial available)</t>
  </si>
  <si>
    <t>Hoopla</t>
  </si>
  <si>
    <t>www.hoopla.net</t>
  </si>
  <si>
    <t>Hoopla is the #1 automated, real-time motivation and recognition solution built for competitive teams and high-performance cultures that play to win.</t>
  </si>
  <si>
    <t>SafeHarbor</t>
  </si>
  <si>
    <t>www.safeharbor.com</t>
  </si>
  <si>
    <t>A leader in Knowledge Management SaaS applications and solutions as well as Contact Center services that help organizations provide superior customer support.</t>
  </si>
  <si>
    <t>Getsocial</t>
  </si>
  <si>
    <t>www.getsocial.im</t>
  </si>
  <si>
    <t>GetSocial provides a SaaS-based Dark Social Media Analytics platform for publishers, brands, and e-commerce. Try it now! https://t.co/d3TDDaWcRS</t>
  </si>
  <si>
    <t>PublicInput.com</t>
  </si>
  <si>
    <t>www.publicinput.com</t>
  </si>
  <si>
    <t>Creating more collaborative democracy through technology by facilitating lasting relationships between government and people.#GovTech #PublicEngagement</t>
  </si>
  <si>
    <t>ReviewInc</t>
  </si>
  <si>
    <t>www.reviewinc.com</t>
  </si>
  <si>
    <t>Best Online Reputation Management software helps monitor/manage online reputation &amp; Net Promoter Score-ReviewInc helps you learn how to get more reviews</t>
  </si>
  <si>
    <t>Mobilize</t>
  </si>
  <si>
    <t>www.mobilize.io</t>
  </si>
  <si>
    <t>Communities should get stuff done. We help you build communities that delight your audience and achieve incredible results.</t>
  </si>
  <si>
    <t>ZetaBoards</t>
  </si>
  <si>
    <t>www.tapatalk.com</t>
  </si>
  <si>
    <t>inGage Networks</t>
  </si>
  <si>
    <t>www.ingagenetworks.com</t>
  </si>
  <si>
    <t>Focused on helping companies leverage their existing networks of customers, partners and employees to create new business opportunities and solve challenges.</t>
  </si>
  <si>
    <t>Incling</t>
  </si>
  <si>
    <t>www.incling.com</t>
  </si>
  <si>
    <t>We see collaboration as the foundation of empowering insight and specialise in creating bespoke online communities for brands to have inclusive conversations.</t>
  </si>
  <si>
    <t>Shindig</t>
  </si>
  <si>
    <t>www.shindig.com</t>
  </si>
  <si>
    <t>Shindig powers LIVE online events that are just as interactive, productive, and memorable as real life. See what it's all about: https://t.co/9aGdjPCWdC</t>
  </si>
  <si>
    <t>ReviewBuzz</t>
  </si>
  <si>
    <t>www.reviewbuzz.com</t>
  </si>
  <si>
    <t>ReviewBuzz makes it easy for home service companies to earn the most reviews, win more customers, and empower their teams.</t>
  </si>
  <si>
    <t>Disciplemedia</t>
  </si>
  <si>
    <t>www.disciplemedia.com</t>
  </si>
  <si>
    <t>Disciple community management platform helps leaders build independent, valuable and trusted communities in a safe space that they own and control.</t>
  </si>
  <si>
    <t>Awario</t>
  </si>
  <si>
    <t>www.awario.com</t>
  </si>
  <si>
    <t>Social listening tool to solve all your #marketing tasks!\n\n#socialmediaanalytics \n#sociallstening \n#socialmedia</t>
  </si>
  <si>
    <t>MightyNetworks</t>
  </si>
  <si>
    <t>www.mightynetworks.com</t>
  </si>
  <si>
    <t>Create communities, sell memberships, and grow your course sales. All under your own brand, across every platform.</t>
  </si>
  <si>
    <t>ShopperApproved</t>
  </si>
  <si>
    <t>www.shopperapproved.com</t>
  </si>
  <si>
    <t>Shopper Approved collects up to 10x More Reviews and displays them everywhere - giving you the most automated SEO and online reputation mgmt solution available.</t>
  </si>
  <si>
    <t>Thematic</t>
  </si>
  <si>
    <t>www.getthematic.com</t>
  </si>
  <si>
    <t>Struggling to make sense of all your feedback? Thematic is the easiest way to discover the best insights in your data. Act on what matters to customers.</t>
  </si>
  <si>
    <t>Trustmary</t>
  </si>
  <si>
    <t>www.trustmary.com</t>
  </si>
  <si>
    <t>Trustmary is a Testimonial Marketing Tool making it easy to collect feedback and testimonials, publish them, generate more leads and measure results.</t>
  </si>
  <si>
    <t>Bqool</t>
  </si>
  <si>
    <t>www.bqool.com</t>
  </si>
  <si>
    <t>We develop innovative software service for Amazon sellers to automate their business operations.\n\nAmazonãƒ—ãƒ¬ã‚¤ãƒ¤ãƒ¼å°‚ç”¨ã®é‹å–¶ç®¡ç†ãƒ„ãƒ¼ãƒ«ï¼†è‡ªå‹•ä¾¡æ ¼æ”¹å®šãƒ„ãƒ¼ãƒ«ã®æä¾›ã‚’ã—ã¦ãŠã‚Šã¾ã™ã€‚https://t.co/TneDlszMM0</t>
  </si>
  <si>
    <t>TrustPilot</t>
  </si>
  <si>
    <t>www.trustpilot.com</t>
  </si>
  <si>
    <t>Behind every Trustpilot review is an experience that matters. Follow us here for the latest insights from our review community. Need help? Tweet @TrustieSupport</t>
  </si>
  <si>
    <t>Salesforce Community Cloud</t>
  </si>
  <si>
    <t>Reviews</t>
  </si>
  <si>
    <t>www.reviews.io</t>
  </si>
  <si>
    <t>Helping brands build trust one review at a time.</t>
  </si>
  <si>
    <t>Vanilla Forums</t>
  </si>
  <si>
    <t>www.vanillaforums.com</t>
  </si>
  <si>
    <t>Vanilla is a @HigherLogic product. We combine the power of customer community, Q&amp;A, knowledge base, and ideation to help brands improve #CX and loyalty.</t>
  </si>
  <si>
    <t>TurnTo Networks</t>
  </si>
  <si>
    <t>Innovative ratings, reviews and other UGC solutions for brands who love their customers. #CustomerPoweredCommerce</t>
  </si>
  <si>
    <t>Connectivity</t>
  </si>
  <si>
    <t>www.connectivity.com</t>
  </si>
  <si>
    <t>Hivebrite</t>
  </si>
  <si>
    <t>www.hivebrite.com</t>
  </si>
  <si>
    <t>The customizable networking platform for communities including education alumni, corporate alumni, professionals networksâ€¦</t>
  </si>
  <si>
    <t>Jive</t>
  </si>
  <si>
    <t>www.jivesoftware.com</t>
  </si>
  <si>
    <t>We're the leading provider of modern communication and collaboration solutions for business. We empower people and organizations to work better together.</t>
  </si>
  <si>
    <t>Besedo</t>
  </si>
  <si>
    <t>www.besedo.com</t>
  </si>
  <si>
    <t>We help online marketplaces grow by assisting them in protecting their users from unwanted content.</t>
  </si>
  <si>
    <t>Broadly</t>
  </si>
  <si>
    <t>www.broadly.com</t>
  </si>
  <si>
    <t>Broadly helps you grow your local business by getting more reviews, attracting more leads and fostering loyal customer relationships.</t>
  </si>
  <si>
    <t>ReviewTrackers</t>
  </si>
  <si>
    <t>www.reviewtrackers.com</t>
  </si>
  <si>
    <t>Turn review insights into action. ðŸš€ Respond to, request, and amplify reviews to boost your local SEO and online ranking. ðŸ“ˆOur latest resources. â¤µï¸</t>
  </si>
  <si>
    <t>Podium</t>
  </si>
  <si>
    <t>www.podium.com</t>
  </si>
  <si>
    <t>Everything local businesses need to win.</t>
  </si>
  <si>
    <t>NationBuilder</t>
  </si>
  <si>
    <t>www.nationbuilder.com</t>
  </si>
  <si>
    <t>Software powering nonprofits, movements &amp; campaigns worldwide | #BuildTheFuture | Start your free 14-day trial today.</t>
  </si>
  <si>
    <t>Feefo</t>
  </si>
  <si>
    <t>www.feefo.com</t>
  </si>
  <si>
    <t>We collect and analyse real customer #reviews on behalf of thousands of businesses. Follow us for exciting product developments, tech news, and #cx advice!</t>
  </si>
  <si>
    <t>CustomerLobby</t>
  </si>
  <si>
    <t>www.customerlobby.com</t>
  </si>
  <si>
    <t>Stop wasting money on marketing. Customer Lobby gets you more business from your existing customer base. We focus on what works, so you make more money.</t>
  </si>
  <si>
    <t>FuelCycle</t>
  </si>
  <si>
    <t>www.fuelcycle.com</t>
  </si>
  <si>
    <t>Connecting brands with their customers, prospects, and users to uncover real-world actionable intelligence.</t>
  </si>
  <si>
    <t>Reevoo</t>
  </si>
  <si>
    <t>www.reevoo.com</t>
  </si>
  <si>
    <t>Real reviews, from customers like you.</t>
  </si>
  <si>
    <t>Reviewpro</t>
  </si>
  <si>
    <t>reviewpro.shijigroup.com</t>
  </si>
  <si>
    <t>More than 60,000 hotels worldwide rely on us to enhance the guest experience &amp; boost revenue. We're here to help you. Follow us for new ideas, tips, &amp; research.</t>
  </si>
  <si>
    <t>Ning</t>
  </si>
  <si>
    <t>www.ning.com</t>
  </si>
  <si>
    <t>NING social web platform that gives you the tools and opportunities to launch and develop your online community. Contact us! support@ning.com</t>
  </si>
  <si>
    <t>BirdEye</t>
  </si>
  <si>
    <t>www.birdeye.com</t>
  </si>
  <si>
    <t>Birdeye helps businesses grow through happy customers. Follow us for advice to help convert customer experiences into revenue.</t>
  </si>
  <si>
    <t>ConsumerAffairs</t>
  </si>
  <si>
    <t>www.consumeraffairs.com</t>
  </si>
  <si>
    <t>We believe everyone deserves to make smart decisions. Visit us online for free access to #consumer news, recalls, and thousands of real consumer reviews.</t>
  </si>
  <si>
    <t>Quora</t>
  </si>
  <si>
    <t>www.quora.com</t>
  </si>
  <si>
    <t>A place to share knowledge and better understand the world.</t>
  </si>
  <si>
    <t>Ekomi-Us</t>
  </si>
  <si>
    <t>www.ekomi-us.com</t>
  </si>
  <si>
    <t>Trust is eKomi\nImprint: https://t.co/kSq9248WbN</t>
  </si>
  <si>
    <t>BazaarVoice</t>
  </si>
  <si>
    <t>www.bazaarvoice.com</t>
  </si>
  <si>
    <t>Our extensive syndication network, product-passionate community, and enterprise-level technology help brands and retailers create smarter shopping experiences.</t>
  </si>
  <si>
    <t>Passcreator</t>
  </si>
  <si>
    <t>www.passcreator.com</t>
  </si>
  <si>
    <t>Store cards, event tickets, coupons and membership cards on your customer's smartphone!\n\nAn easy to use SaaS-Tool to integrate into your campaign workflow.</t>
  </si>
  <si>
    <t>Bluescape</t>
  </si>
  <si>
    <t>www.bluescape.com</t>
  </si>
  <si>
    <t>Appsforevents</t>
  </si>
  <si>
    <t>www.appsforevents.com</t>
  </si>
  <si>
    <t>Front</t>
  </si>
  <si>
    <t>www.front.com</t>
  </si>
  <si>
    <t>Front is the customer communication platform that seamlessly combines emails, apps, and teammates into a single view. Stop being busy. Start making an impact.</t>
  </si>
  <si>
    <t>Exhibitday</t>
  </si>
  <si>
    <t>www.exhibitday.com</t>
  </si>
  <si>
    <t>A free trade show planning, project management, and collaboration tool for exhibitors, conference sponsors, and event teams. #Exhibitors #TradeShows #EventProfs</t>
  </si>
  <si>
    <t>Virtualjobfairhosting</t>
  </si>
  <si>
    <t>www.virtualtradeshowhosting.com</t>
  </si>
  <si>
    <t>Zoom</t>
  </si>
  <si>
    <t>www.zoom.us</t>
  </si>
  <si>
    <t>Bringing the world together, one meeting at a time.</t>
  </si>
  <si>
    <t>Demio</t>
  </si>
  <si>
    <t>www.demio.com</t>
  </si>
  <si>
    <t>Hello ðŸ‘‹ We're Demio, a hassle-free webinar platform built for marketing. Here to help you create, market, and host your next webinar.</t>
  </si>
  <si>
    <t>Infiniteconferencing</t>
  </si>
  <si>
    <t>www.infiniteconferencing.com</t>
  </si>
  <si>
    <t>Onsched</t>
  </si>
  <si>
    <t>www.onsched.com</t>
  </si>
  <si>
    <t>OnSched is the go-to booking framework used by marketplaces, enterprises, and digital publishers.F12</t>
  </si>
  <si>
    <t>Salestratus</t>
  </si>
  <si>
    <t>www.salestratus.com</t>
  </si>
  <si>
    <t>Poptin</t>
  </si>
  <si>
    <t>www.poptin.com</t>
  </si>
  <si>
    <t>Poptin - Improve your website's conversion rate. Engage more visitors and convert them into leads, subscribers and sales whitin a few minutes.</t>
  </si>
  <si>
    <t>TicketCo</t>
  </si>
  <si>
    <t>www.start.ticketco.events</t>
  </si>
  <si>
    <t>TicketCo can help you make more sales for your event/venue, your marketing more effective and your audience even more satisfied.</t>
  </si>
  <si>
    <t>SpotMe</t>
  </si>
  <si>
    <t>www.spotme.com</t>
  </si>
  <si>
    <t>SpotMe is the B2B event marketing platform with the tools &amp; production to build amazing customer relationships. #hybridevents #virtualevents</t>
  </si>
  <si>
    <t>WebinarJam</t>
  </si>
  <si>
    <t>home.webinarjam.com</t>
  </si>
  <si>
    <t>Webinars for everyone! #WebinarJam Try WebinarJam For $1 â¬‡ï¸</t>
  </si>
  <si>
    <t>Expo-Genie</t>
  </si>
  <si>
    <t>www.expo-genie.com</t>
  </si>
  <si>
    <t>Ez-Xpo</t>
  </si>
  <si>
    <t>www.ez-xpo.com</t>
  </si>
  <si>
    <t>eZ-Xpo helps companies to boost daily organic traffic/leads by closing out silos by affiliation and through virtual expos, training, virtual summits, job fair.</t>
  </si>
  <si>
    <t>Etickets</t>
  </si>
  <si>
    <t>www.etickets.to</t>
  </si>
  <si>
    <t>The self-service e-ticketing solution. Instantly sell tickets online for your events, you take the money directly and pay just a small flat fee per sale</t>
  </si>
  <si>
    <t>IntuiLab</t>
  </si>
  <si>
    <t>Livewebinar</t>
  </si>
  <si>
    <t>www.livewebinar.com</t>
  </si>
  <si>
    <t>Diobox</t>
  </si>
  <si>
    <t>Confetti</t>
  </si>
  <si>
    <t>www.confetti.events</t>
  </si>
  <si>
    <t>Automating (amazing) events and helping companies make their employees happy ðŸ¥³ðŸŽ‰</t>
  </si>
  <si>
    <t>Trustevent</t>
  </si>
  <si>
    <t>www.trustevent.com</t>
  </si>
  <si>
    <t>Cadmiumcd</t>
  </si>
  <si>
    <t>www.cadmiumcd.com</t>
  </si>
  <si>
    <t>Symphonyem</t>
  </si>
  <si>
    <t>www.symphonyem.co.uk</t>
  </si>
  <si>
    <t>Eventmatches</t>
  </si>
  <si>
    <t>www.eventmatches.com</t>
  </si>
  <si>
    <t>WorkCast</t>
  </si>
  <si>
    <t>info.workcast.com</t>
  </si>
  <si>
    <t>A new era of online events.</t>
  </si>
  <si>
    <t>Priava</t>
  </si>
  <si>
    <t>www.priava.com</t>
  </si>
  <si>
    <t>Priava is part of Ungerboeck. Ungerboeck is the worldâ€™s event software. More than 50,000 users in over 50 countries. #events #venues</t>
  </si>
  <si>
    <t>Goldcast</t>
  </si>
  <si>
    <t>www.goldcast.io</t>
  </si>
  <si>
    <t>Topi</t>
  </si>
  <si>
    <t>www.topi.com</t>
  </si>
  <si>
    <t>Official Twitter account for Topi (now part of @hopin)</t>
  </si>
  <si>
    <t>Everyaction</t>
  </si>
  <si>
    <t>www.everyaction.com</t>
  </si>
  <si>
    <t>Best-in-class digital, #fundraising, #advocacy, and #organizing tools for #nonprofits. #nptech. EveryAction is becoming @BonterraTech. Get a demo!ðŸ‘‡ðŸ½</t>
  </si>
  <si>
    <t>Primoevents</t>
  </si>
  <si>
    <t>www.enthuse.com</t>
  </si>
  <si>
    <t>Getqflow</t>
  </si>
  <si>
    <t>www.getqflow.com</t>
  </si>
  <si>
    <t>Design and send guests branded barcoded e-invites. Easily manage ticket scanning and guest lists at your event. Android and iOS check-in app.</t>
  </si>
  <si>
    <t>Web</t>
  </si>
  <si>
    <t>www.web.talque.com</t>
  </si>
  <si>
    <t>Invitario</t>
  </si>
  <si>
    <t>www.invitario.com</t>
  </si>
  <si>
    <t>Webcast</t>
  </si>
  <si>
    <t>www.companywebcast.com</t>
  </si>
  <si>
    <t>Company Webcast is the undisputed market leader in professional webinars and webcasts. Company Webcast is part of Euronext.</t>
  </si>
  <si>
    <t>Zkipster</t>
  </si>
  <si>
    <t>www.zkipster.com</t>
  </si>
  <si>
    <t>Guest list management software for live, virtual, and hybrid events. Trusted by global brands and agencies #EventProfs</t>
  </si>
  <si>
    <t>Eventbrite</t>
  </si>
  <si>
    <t>www.eventbrite.co.uk</t>
  </si>
  <si>
    <t>A global platform that allows anyone to create, share, find and attend events that fuel their passions. Tweet @EventbriteHelp for support.</t>
  </si>
  <si>
    <t>Stealthseminar</t>
  </si>
  <si>
    <t>www.stealthseminar.com</t>
  </si>
  <si>
    <t>Living my dream in AZ with my wonderful wife Wendy and terrific son Riddick. I'm into the power of the mind, marketing and biz automation. Find me at the pool.</t>
  </si>
  <si>
    <t>Eventscase</t>
  </si>
  <si>
    <t>www.eventscase.com</t>
  </si>
  <si>
    <t>Eventix</t>
  </si>
  <si>
    <t>www.eventix.io</t>
  </si>
  <si>
    <t>Our innovative event ticketing platform allows you to sell tickets online for your events, venues and concerts.</t>
  </si>
  <si>
    <t>Vendini</t>
  </si>
  <si>
    <t>www.vendini.com</t>
  </si>
  <si>
    <t>AudienceView Select (formerly Vendini) is an all-in-one solution for ticket sales, box office management &amp; event management. Follow @audienceview for more.</t>
  </si>
  <si>
    <t>Activenetwork</t>
  </si>
  <si>
    <t>www.activenetwork.com.au</t>
  </si>
  <si>
    <t>ACTIVE Network powers the worldâ€™s activities and connects people with the things they love, want and need to do. #WeAreACTIVE</t>
  </si>
  <si>
    <t>Whova</t>
  </si>
  <si>
    <t>www.whova.com</t>
  </si>
  <si>
    <t>Whova's All-in-One Event Management Software helps #eventprofs create the most engaging and organized events ever. Get more info: https://t.co/I4LbYpjBOG</t>
  </si>
  <si>
    <t>Catersoft</t>
  </si>
  <si>
    <t>www.catersoft.co.uk</t>
  </si>
  <si>
    <t>Eventials</t>
  </si>
  <si>
    <t>www.en.eventials.com</t>
  </si>
  <si>
    <t>Plataforma para realizar webinars, webcasts, palestras, cursos e eventos online.</t>
  </si>
  <si>
    <t>Quickstaffpro</t>
  </si>
  <si>
    <t>www.quickstaffpro.com</t>
  </si>
  <si>
    <t>Ventla</t>
  </si>
  <si>
    <t>www.ventla.io</t>
  </si>
  <si>
    <t>Get more for less with Ventla. Built-in engagement tools, built-in live streaming, and more for an incredible price. One solution. Any event. Explore now.</t>
  </si>
  <si>
    <t>Clublink</t>
  </si>
  <si>
    <t>www.clublink.to</t>
  </si>
  <si>
    <t>Generate a Clubhouse link that is worth sharing on social media! âœŒï¸ | made by @spekulatius1984 &amp; @Jens_Polo</t>
  </si>
  <si>
    <t>Vystem</t>
  </si>
  <si>
    <t>www.vystem.io</t>
  </si>
  <si>
    <t>Die All-in-One Software fÃ¼r Eventveranstalter! Grenzenlose Individualisierbarkeit, volle Kontrolle &amp; einzigartige MÃ¶glichkeiten â–ºjetzt kostenfrei loslegen!</t>
  </si>
  <si>
    <t>Socialtables</t>
  </si>
  <si>
    <t>www.socialtables.com</t>
  </si>
  <si>
    <t>SpeakerRate</t>
  </si>
  <si>
    <t>www.speakerrate.com</t>
  </si>
  <si>
    <t>Organize, Attend, &amp; Give Better Talks</t>
  </si>
  <si>
    <t>Crowdcompass</t>
  </si>
  <si>
    <t>www.crowdcompass.com</t>
  </si>
  <si>
    <t>Gotowebinar</t>
  </si>
  <si>
    <t>www.goto.com</t>
  </si>
  <si>
    <t>Anymeeting</t>
  </si>
  <si>
    <t>www.intermedia.com</t>
  </si>
  <si>
    <t>Youcanbookme</t>
  </si>
  <si>
    <t>www.youcanbook.me</t>
  </si>
  <si>
    <t>Zingiri</t>
  </si>
  <si>
    <t>www.zingiri.com</t>
  </si>
  <si>
    <t>The digital appointment booking solution for you.</t>
  </si>
  <si>
    <t>Marcom-Connect</t>
  </si>
  <si>
    <t>www.marcom-connect.com</t>
  </si>
  <si>
    <t>Evenea</t>
  </si>
  <si>
    <t>www.evenea.pl</t>
  </si>
  <si>
    <t>Ludzie, ktÃ³rzy CiÄ™ zainspirujÄ…. Wydarzenia, ktÃ³rych nie moÅ¼esz ominÄ…Ä‡.</t>
  </si>
  <si>
    <t>Cincomsmalltalk</t>
  </si>
  <si>
    <t>www.cincomsmalltalk.com</t>
  </si>
  <si>
    <t>Eventtitans</t>
  </si>
  <si>
    <t>www.eventtitans.com</t>
  </si>
  <si>
    <t>EventTitans-Event Influencing Platform, AI-driven #EventManagement &amp; Engagement Software ðŸŒŽ #FreeTrail ðŸ’¯ Tweets &amp; Follows Daily. ðŸ‘©â€ðŸ’»#EventManagementSoftware</t>
  </si>
  <si>
    <t>vFairs</t>
  </si>
  <si>
    <t>www.vfairs.com</t>
  </si>
  <si>
    <t>Host virtual &amp; hybrid events that audiences will love &amp; remember.</t>
  </si>
  <si>
    <t>Cogsworth</t>
  </si>
  <si>
    <t>www.get.cogsworth.com</t>
  </si>
  <si>
    <t>Appointment scheduling for busy people.</t>
  </si>
  <si>
    <t>Iteleseminar</t>
  </si>
  <si>
    <t>www.instantteleseminar.com</t>
  </si>
  <si>
    <t>Ticketspice</t>
  </si>
  <si>
    <t>www.ticketspice.com</t>
  </si>
  <si>
    <t>Participoll</t>
  </si>
  <si>
    <t>www.participoll.com</t>
  </si>
  <si>
    <t>Audience polling for PowerPoint. Add anonymous polls to your existing presentations. No apps. No clickers. ðŸ“Š</t>
  </si>
  <si>
    <t>Eventry</t>
  </si>
  <si>
    <t>www.eventry.com</t>
  </si>
  <si>
    <t>https://t.co/cPq9y40tvx is online event registration platform which allows users to register and promote their events.</t>
  </si>
  <si>
    <t>Splash</t>
  </si>
  <si>
    <t>www.splashthat.com</t>
  </si>
  <si>
    <t>The first platform for event marketing at scale.\n\n#ScaledEvents #VirtualEvents\n\nThe Ultimate Event Marketing Playbook: https://t.co/JvC9sJ7NfR</t>
  </si>
  <si>
    <t>Zuant</t>
  </si>
  <si>
    <t>www.zuant.com</t>
  </si>
  <si>
    <t>Bring your events, sales and marketing teams together with Zuant! The multi-use lead capture app designed to turn data into sales.</t>
  </si>
  <si>
    <t>blackthorn.io</t>
  </si>
  <si>
    <t>www.blackthorn.io</t>
  </si>
  <si>
    <t>D2Isystems</t>
  </si>
  <si>
    <t>www.d2isystems.com</t>
  </si>
  <si>
    <t>Promotioncentre</t>
  </si>
  <si>
    <t>www.promotioncentre.co.uk</t>
  </si>
  <si>
    <t>Vizito</t>
  </si>
  <si>
    <t>www.vizito.eu</t>
  </si>
  <si>
    <t>Vizito | Digital visitor registration | Visitor sign in | A modern and flexible cloud solution to sign in, sign out and track your visitors and employees.</t>
  </si>
  <si>
    <t>myeventa.com</t>
  </si>
  <si>
    <t>www.myeventa.com</t>
  </si>
  <si>
    <t>Cameroon</t>
  </si>
  <si>
    <t>Ivent-Uk</t>
  </si>
  <si>
    <t>www.ivent-hq.com</t>
  </si>
  <si>
    <t>One virtual event platform that delivers it all, increasing engagement and allowing you to communicate with a global network.</t>
  </si>
  <si>
    <t>Yesplan</t>
  </si>
  <si>
    <t>www.yesplan.be</t>
  </si>
  <si>
    <t>Yesplan allows the cultural industry to work smarter and faster with a cloud-based, intuitive, flexible and open software.</t>
  </si>
  <si>
    <t>One2Onescheduler</t>
  </si>
  <si>
    <t>www.one2onescheduler.com</t>
  </si>
  <si>
    <t>Turbobridge</t>
  </si>
  <si>
    <t>www.turbobridge.com</t>
  </si>
  <si>
    <t>The Ticket Fairy</t>
  </si>
  <si>
    <t>www.ticketfairy.com</t>
  </si>
  <si>
    <t>Sell tickets online for your event with our event ticketing and marketing tools that grow your event's revenue!</t>
  </si>
  <si>
    <t>Replied</t>
  </si>
  <si>
    <t>www.replied.app</t>
  </si>
  <si>
    <t>Send Text Message Invitation and Receive Text Message RSVPs with this app - The Easiest way to gather your RSVP replies with our text message rsvp service. View them online.</t>
  </si>
  <si>
    <t>Softwarefortradeshow</t>
  </si>
  <si>
    <t>www.softwarefortradeshow.com</t>
  </si>
  <si>
    <t>webikeo</t>
  </si>
  <si>
    <t>www.webikeo.fr</t>
  </si>
  <si>
    <t>Assistez aux meilleures confÃ©rences du web. Marketing, e-commerce, IT, innovation,... Gratuitement et en illimitÃ© depuis votre navigateur !</t>
  </si>
  <si>
    <t>Storybox</t>
  </si>
  <si>
    <t>www.storybox.cloud</t>
  </si>
  <si>
    <t>Weemss</t>
  </si>
  <si>
    <t>www.weemss.com</t>
  </si>
  <si>
    <t>Sell event tickets online with dynamic, customizable, and easy to use tools for your ticket shop.</t>
  </si>
  <si>
    <t>Hobnob</t>
  </si>
  <si>
    <t>www.hobnob.app</t>
  </si>
  <si>
    <t>Everything you need to get people together, better. Invitations sent by text, ticket sales &amp; RSVPs. Private, ad-free Spaces for groups to plan, meetup, &amp; chat.</t>
  </si>
  <si>
    <t>Timekit</t>
  </si>
  <si>
    <t>www.timekit.io</t>
  </si>
  <si>
    <t>Empower your customers to book your team and grow your business with automated scheduling.</t>
  </si>
  <si>
    <t>Webinaris</t>
  </si>
  <si>
    <t>www.webinaris.com</t>
  </si>
  <si>
    <t>Attendium</t>
  </si>
  <si>
    <t>www.attendium.com</t>
  </si>
  <si>
    <t>The guest list app used by leading brands and over 16,000 professionals in the event industry.</t>
  </si>
  <si>
    <t>Leadature</t>
  </si>
  <si>
    <t>www.leadature.com</t>
  </si>
  <si>
    <t>Exposureanalytics</t>
  </si>
  <si>
    <t>www.exposureanalytics.com</t>
  </si>
  <si>
    <t>Conrego</t>
  </si>
  <si>
    <t>www.conrego.com</t>
  </si>
  <si>
    <t>All-in-One Event Registration Software for Event Managers going beyond limits within limited budget.</t>
  </si>
  <si>
    <t>Streamboxy</t>
  </si>
  <si>
    <t>www.streamboxy.com</t>
  </si>
  <si>
    <t>Guts</t>
  </si>
  <si>
    <t>www.guts.tickets</t>
  </si>
  <si>
    <t>Sell or resell honest tickets? GUTS eliminates ticket fraud and exorbitant prices, thanks to blockchain technology. For every event. Join! From theatre to concert or sport match: with GUTS selling and reselling of tickets is simple, transparent and secure.</t>
  </si>
  <si>
    <t>Indico</t>
  </si>
  <si>
    <t>www.getindico.io</t>
  </si>
  <si>
    <t>The scientific community's favorite web application for event organization and scheduling, from simple lectures to complex meetings, workshops and conferences.</t>
  </si>
  <si>
    <t>Ticketstripe</t>
  </si>
  <si>
    <t>www.ticketstripe.com</t>
  </si>
  <si>
    <t>Kontikivideosolutions</t>
  </si>
  <si>
    <t>www.kontikivideosolutions.wordpress.com</t>
  </si>
  <si>
    <t>Getwebinarpress</t>
  </si>
  <si>
    <t>www.getwebinarpress.com</t>
  </si>
  <si>
    <t>corp.evenium.com</t>
  </si>
  <si>
    <t>Opens</t>
  </si>
  <si>
    <t>www.opens.fi</t>
  </si>
  <si>
    <t>Opens ohjelmisto tapahtumien kÃ¤ytÃ¤nnÃ¶n toteutuksen suunnitteluun ja johtamiseen.</t>
  </si>
  <si>
    <t>Functiontracker</t>
  </si>
  <si>
    <t>www.functiontracker.com</t>
  </si>
  <si>
    <t>PresentersWall</t>
  </si>
  <si>
    <t>www.presenterswall.com</t>
  </si>
  <si>
    <t>Thundertix</t>
  </si>
  <si>
    <t>www.thundertix.com</t>
  </si>
  <si>
    <t>Ticketsource</t>
  </si>
  <si>
    <t>www.ticketsource.co.uk</t>
  </si>
  <si>
    <t>Scoocs</t>
  </si>
  <si>
    <t>www.scoocs.co</t>
  </si>
  <si>
    <t>Webeventsglobal</t>
  </si>
  <si>
    <t>www.webeventsglobal.com</t>
  </si>
  <si>
    <t>Schedule</t>
  </si>
  <si>
    <t>www.schedule.ly</t>
  </si>
  <si>
    <t>Hihello</t>
  </si>
  <si>
    <t>www.hihello.me</t>
  </si>
  <si>
    <t>HiHello is the top-rated digital business card and address book. Create a business card and share it with anyoneâ€”no app required to receive a card. Available on iOS, Android, and the web.</t>
  </si>
  <si>
    <t>Eventpro</t>
  </si>
  <si>
    <t>www.eventpro.net</t>
  </si>
  <si>
    <t>EventPro - Venue, event &amp; catering management software specialists since 1996. Customized implementation &amp; training. Cloud or on-site. Trusted worldwide</t>
  </si>
  <si>
    <t>Swoogo</t>
  </si>
  <si>
    <t>www.get.swoogo.com</t>
  </si>
  <si>
    <t>The simplest choice in event management software. Period. Made by #eventprofs &amp; #eventtech veteran @leonorajvalvo. \nCheck out our blog https://t.co/e3Lz5HppF1</t>
  </si>
  <si>
    <t>Restream</t>
  </si>
  <si>
    <t>www.restream.io</t>
  </si>
  <si>
    <t>Restream is a super simple live video platform that empowers you to create beautiful videos and multistream them to your favorite channels.</t>
  </si>
  <si>
    <t>Nunify</t>
  </si>
  <si>
    <t>www.nunify.com</t>
  </si>
  <si>
    <t>nunify is a trusted hybrid &amp; virtual event platform for all your event tech needs - registration, checkin, livestream, engagement, networking &amp; gamification.</t>
  </si>
  <si>
    <t>Visit by Ges</t>
  </si>
  <si>
    <t>www.visitbyges.com</t>
  </si>
  <si>
    <t>Enabling visitor intelligence. More visitors, happier exhibitors, greater insight. Visitor registration &amp; lead retrieval for trade shows and events.</t>
  </si>
  <si>
    <t>Sumoscheduler</t>
  </si>
  <si>
    <t>www.sumoscheduler.com</t>
  </si>
  <si>
    <t>Goodevent</t>
  </si>
  <si>
    <t>www.goodevent.com</t>
  </si>
  <si>
    <t>Tool for every conference and event out there. Optimize your data flow and have your app ready in no time. \n\nSign up for early-bird offer on our website.</t>
  </si>
  <si>
    <t>Wavecast</t>
  </si>
  <si>
    <t>www.wavecast.co</t>
  </si>
  <si>
    <t>Pigeonholelive</t>
  </si>
  <si>
    <t>www.pigeonholelive.com</t>
  </si>
  <si>
    <t>WebinarIgnition</t>
  </si>
  <si>
    <t>www.webinarignition.com</t>
  </si>
  <si>
    <t>Eventsmart</t>
  </si>
  <si>
    <t>www.eventsmart.com</t>
  </si>
  <si>
    <t>Allseated</t>
  </si>
  <si>
    <t>www.allseated.com</t>
  </si>
  <si>
    <t>Defenceiq</t>
  </si>
  <si>
    <t>www.defenceiq.com</t>
  </si>
  <si>
    <t>D-Event</t>
  </si>
  <si>
    <t>www.d-event.io</t>
  </si>
  <si>
    <t>d-event is a decentralized cashless and ticketing management platform for the event industry and beyond.</t>
  </si>
  <si>
    <t>The Podcast Host</t>
  </si>
  <si>
    <t>www.alitu.com</t>
  </si>
  <si>
    <t>Record and edit your podcast with simple, powerful tools designed for people who don't want to focus on the technical parts. Spend more time growing your show.</t>
  </si>
  <si>
    <t>Clearevent</t>
  </si>
  <si>
    <t>www.clearevent.com</t>
  </si>
  <si>
    <t>EventLeaf</t>
  </si>
  <si>
    <t>www.eventleaf.com</t>
  </si>
  <si>
    <t>The crowd makes the event.</t>
  </si>
  <si>
    <t>Meetingplay</t>
  </si>
  <si>
    <t>www.meetingplay.com</t>
  </si>
  <si>
    <t>#EventTech provider of custom mobile event apps with unmatched service &amp; technology, helping #EventProfs provide experiences that everyone will talk about.ðŸ“±</t>
  </si>
  <si>
    <t>Rainfocus</t>
  </si>
  <si>
    <t>www.rainfocus.com</t>
  </si>
  <si>
    <t>Kazoova</t>
  </si>
  <si>
    <t>www.kazoova.com</t>
  </si>
  <si>
    <t>Clarityhospitality</t>
  </si>
  <si>
    <t>www.clarityhospitality.co.uk</t>
  </si>
  <si>
    <t>EventXtra</t>
  </si>
  <si>
    <t>www.eventx.io</t>
  </si>
  <si>
    <t>Go global with our EventX virtual event platform. All-in-one event management software and hybrid event platform that hosts online conferences, trade shows, job fairs &amp; more.</t>
  </si>
  <si>
    <t>WebinarNinja</t>
  </si>
  <si>
    <t>www.webinarninja.com</t>
  </si>
  <si>
    <t>Powerful #Webinars for #Training &amp; #Coaching #Demos\nWebinarNinja is an all-in-one #webinar solution for high-quality webinars.â€‹</t>
  </si>
  <si>
    <t>StoryBox</t>
  </si>
  <si>
    <t>www.storybox.io</t>
  </si>
  <si>
    <t>Adobe Target</t>
  </si>
  <si>
    <t>Eventgurusoftware</t>
  </si>
  <si>
    <t>www.eventgurusoftware.com</t>
  </si>
  <si>
    <t>Lumiinsight</t>
  </si>
  <si>
    <t>www.lumiinsight.com</t>
  </si>
  <si>
    <t>Trusted technology that streamlines AGMs, conferences and events, transforming them for organizers and attendees, wherever they are. Real-time voting and Q&amp;A.</t>
  </si>
  <si>
    <t>Whereby</t>
  </si>
  <si>
    <t>www.whereby.com</t>
  </si>
  <si>
    <t>Whereby- a world in which anywhere works ðŸŒŽ\nThe super simple way to connect over video ðŸ’»\n\nNo apps, downloads or long meeting links\nTry Whereby for free today</t>
  </si>
  <si>
    <t>Ewendo</t>
  </si>
  <si>
    <t>www.ewendo.com</t>
  </si>
  <si>
    <t>ewendo ist die Erlebnisplattform fÃ¼r Veranstaltungen.</t>
  </si>
  <si>
    <t>Webinarninja</t>
  </si>
  <si>
    <t>Dreamcast</t>
  </si>
  <si>
    <t>www.dreamcast.in</t>
  </si>
  <si>
    <t>Dreamcast is the best Event Tech Solutions Company offering products &amp; solutions for Live Streaming Services, Webcasting, Virtual Events, Hybrid Events, &amp; more in New Delhi, Gurgaon, Mumbai, Hyderabad, Bangalore, Noida, Chennai, Pune, Jaipur and across India.</t>
  </si>
  <si>
    <t>Talkjs</t>
  </si>
  <si>
    <t>www.talkjs.com</t>
  </si>
  <si>
    <t>ðŸ’¬ Ship chat features faster with our chat API &amp; pre-built UI. Don't reinvent the wheel. Save months of work. Try for free! ðŸš€</t>
  </si>
  <si>
    <t>Configio</t>
  </si>
  <si>
    <t>www.configio.com</t>
  </si>
  <si>
    <t>Configio offers the most complete feature set of any event management system, integrates with 40+ different CRMs &amp; AMS, and is fully customizable. Contact us today!</t>
  </si>
  <si>
    <t>Jitsi</t>
  </si>
  <si>
    <t>www.jitsi.org</t>
  </si>
  <si>
    <t>Jitsi is a set of Open Source projects that allow you to easily build and deploy secure video conferencing solutions.</t>
  </si>
  <si>
    <t>Paperlesstrans</t>
  </si>
  <si>
    <t>www.paperlesstrans.com</t>
  </si>
  <si>
    <t>Decisions</t>
  </si>
  <si>
    <t>www.decisions.co.uk</t>
  </si>
  <si>
    <t>Webinargeek</t>
  </si>
  <si>
    <t>www.webinargeek.com</t>
  </si>
  <si>
    <t>The most complete webinar platform - Grow your business, engage with customers and be an expert with professional webinars.</t>
  </si>
  <si>
    <t>bookitbee</t>
  </si>
  <si>
    <t>www.bookitbee.com</t>
  </si>
  <si>
    <t>Full featured, event booking system and ticketing platform. Sign up for free.</t>
  </si>
  <si>
    <t>MakePlans</t>
  </si>
  <si>
    <t>www.makeplans.com</t>
  </si>
  <si>
    <t>MakePlans is a simple and flexible system for online appointment booking and event/class signupsâ²</t>
  </si>
  <si>
    <t>Trumba</t>
  </si>
  <si>
    <t>www.trumba.com</t>
  </si>
  <si>
    <t>TrumbaÂ® Connectâ„¢ is web-based event calendar software for publishing online, interactive, calendars of events.</t>
  </si>
  <si>
    <t>Guest Manager</t>
  </si>
  <si>
    <t>www.guestmanager.com</t>
  </si>
  <si>
    <t>Ticketing software, guestlist apps, ID Scanning, member database management, for everyone from nightclubs to festivals.</t>
  </si>
  <si>
    <t>Gevme</t>
  </si>
  <si>
    <t>www.gevme.com</t>
  </si>
  <si>
    <t>Powering Next-Generation Virtual Events</t>
  </si>
  <si>
    <t>eventuosity</t>
  </si>
  <si>
    <t>www.eventuosity.com</t>
  </si>
  <si>
    <t>eventuosity is the first application to bridge the wide #eventtech gap between registration and post-event analytics. Plan Anything. Plan For Everything.</t>
  </si>
  <si>
    <t>ConversationStarter</t>
  </si>
  <si>
    <t>www.conversationstarter.net</t>
  </si>
  <si>
    <t>Use Conversation Starter to host online networking events people love.\nFollow us and never miss a great online networking event â¤ï¸</t>
  </si>
  <si>
    <t>BusyConf</t>
  </si>
  <si>
    <t>www.busyconf.com</t>
  </si>
  <si>
    <t>BusyConf makes conference planning easy with all the tools you need to manage speakers, attendees, and sponsors. It even includes a free mobile schedule!</t>
  </si>
  <si>
    <t>EventRebels</t>
  </si>
  <si>
    <t>www.eventrebels.com</t>
  </si>
  <si>
    <t>Online Registration, Trade Show, Speaker Management and Mobile software for conferences and trade shows | #EventTech</t>
  </si>
  <si>
    <t>Eventfuel</t>
  </si>
  <si>
    <t>www.eventfuel.io</t>
  </si>
  <si>
    <t>Transform your sales, marketing and training #events by enabling a first class #attendee experience, getting the data you need to optimise ROI of your events.</t>
  </si>
  <si>
    <t>LiveCube</t>
  </si>
  <si>
    <t>www.livecubeapp.com</t>
  </si>
  <si>
    <t>Livecube: the world's most engaging event app, fusing game mechanics to audience participation. PR requests, @anerush. Event professionals, ask for a demo</t>
  </si>
  <si>
    <t>momencio</t>
  </si>
  <si>
    <t>www.momencio.com</t>
  </si>
  <si>
    <t>momencio transforms lead retrieval into lead activation with our event engagement platform for exhibitors. #eventROI #actionableinsights #gobeyondthebooth</t>
  </si>
  <si>
    <t>MeetingMojo</t>
  </si>
  <si>
    <t>www.meeting-mojo.com</t>
  </si>
  <si>
    <t>Meeting Mojo is a powerful online event hub supporting in-person, hybrid and online events. Order online. #eventtech #eventsoftware #eventprofs</t>
  </si>
  <si>
    <t>Eventsity</t>
  </si>
  <si>
    <t>www.eventsity.com</t>
  </si>
  <si>
    <t>The experience starts here. https://t.co/3G0ZUsOgUw is your event website, app and email messaging all-in-one + tickets and registration. #eventprofs #eventtech</t>
  </si>
  <si>
    <t>Riverside</t>
  </si>
  <si>
    <t>www.riverside.fm</t>
  </si>
  <si>
    <t>Riverside.fm- Record studio-quality podcasts/videos from anywhere with up to 4K Video &amp; WAV Audio. For support, email support@riverside.fm</t>
  </si>
  <si>
    <t>Arrangr</t>
  </si>
  <si>
    <t>www.arrangr.com</t>
  </si>
  <si>
    <t>The fastest and easiest way to set up a video conference or schedule a meeting. End-to-end integration with video conference tools and your go-to calendars.</t>
  </si>
  <si>
    <t>EventForte</t>
  </si>
  <si>
    <t>www.eventforte.com</t>
  </si>
  <si>
    <t>EventForte is a cloud-based event management solution for organizers, venues and attendees, integrated with data science technology.</t>
  </si>
  <si>
    <t>Presentain</t>
  </si>
  <si>
    <t>www.presentain.com</t>
  </si>
  <si>
    <t>Presentain is an online and mobile presentation service that connects audiences with presenter. Try it free: http://t.co/ffWuoLVwxN</t>
  </si>
  <si>
    <t>Chatroll</t>
  </si>
  <si>
    <t>www.chatroll.com</t>
  </si>
  <si>
    <t>The chat platform for live events. Trusted by leading brands and organizations to connect with audiences in real-time.</t>
  </si>
  <si>
    <t>IQPolls</t>
  </si>
  <si>
    <t>www.iqpolls.com</t>
  </si>
  <si>
    <t>IQ Polls is a live web based audience response system for conferences, trainings, seminars and other events.</t>
  </si>
  <si>
    <t>Univado</t>
  </si>
  <si>
    <t>www.univado.com</t>
  </si>
  <si>
    <t>UNIVADO ist Ihr Full Service Dienstleister fÃ¼r die Konzeption, Produktion und Integration von mobile E-Learning Schulungen in Ihrem Unternehmen.</t>
  </si>
  <si>
    <t>Planning Pod</t>
  </si>
  <si>
    <t>www.planningpod.com</t>
  </si>
  <si>
    <t>Planning Pod is the ultimate online hub for managing #events &amp; #venues. It's #eventtech that helps #eventprofs stay organized, streamline processes &amp; save time.</t>
  </si>
  <si>
    <t>Conferences I/O</t>
  </si>
  <si>
    <t>www.conferences.io</t>
  </si>
  <si>
    <t>Audiences want to participate during events and conferences, not just listen. We make it easy.</t>
  </si>
  <si>
    <t>Preseria</t>
  </si>
  <si>
    <t>www.preseria.com</t>
  </si>
  <si>
    <t>Preseria is a powerful and straightforward conference presentation management system made for event organizers and AV producers.</t>
  </si>
  <si>
    <t>LineUpr</t>
  </si>
  <si>
    <t>www.lineupr.com</t>
  </si>
  <si>
    <t>The event app for your hybrid or virtual event! LineUpr is the platform to digitally communicate your hybrid, classic or online event.</t>
  </si>
  <si>
    <t>Coconut Tickets</t>
  </si>
  <si>
    <t>www.coconuttickets.com</t>
  </si>
  <si>
    <t>Flexible event ticketing for small businesses with large ambitions. Public and vendor ticket sales platform.</t>
  </si>
  <si>
    <t>Festivality</t>
  </si>
  <si>
    <t>www.festivality.co</t>
  </si>
  <si>
    <t>We bring festivals and events to mobile. Platform SaaS solution transforming how events use smart mobile apps, gain new revenue streams + insightful datalytics.</t>
  </si>
  <si>
    <t>Mesensei</t>
  </si>
  <si>
    <t>www.mesensei.com</t>
  </si>
  <si>
    <t>Changing the Conversation - Mesensei gives you the power to create and own your own social network.</t>
  </si>
  <si>
    <t>Mitingu</t>
  </si>
  <si>
    <t>www.mitingu.com</t>
  </si>
  <si>
    <t>Event technology for registrations, communications and check-in</t>
  </si>
  <si>
    <t>Instant Teleseminar</t>
  </si>
  <si>
    <t>Brandscopic</t>
  </si>
  <si>
    <t>www.brandscopic.com</t>
  </si>
  <si>
    <t>Leading cloud-based experiential marketing management &amp; measurement software, powering over 30,000 events. Call: 855-SCOPIC. For support tweet @BrandscopicHelp</t>
  </si>
  <si>
    <t>Hakema</t>
  </si>
  <si>
    <t>www.hakema.io</t>
  </si>
  <si>
    <t>On a mission to help businesses to market &amp; sell their services with one click. Scheduling ðŸ“… MarketingðŸŽ¯ReviewsðŸ‘ŒPromotionsðŸ“¢ Reporting ðŸ“ˆ PaymentsðŸ’°</t>
  </si>
  <si>
    <t>Goombal</t>
  </si>
  <si>
    <t>www.goombal.com</t>
  </si>
  <si>
    <t>Innovative Mobile + Web based Event Management software designed specifically for Event Planning teams. Sign up for demo and free trial:</t>
  </si>
  <si>
    <t>insightXM</t>
  </si>
  <si>
    <t>www.insightxm.com</t>
  </si>
  <si>
    <t>Transforming live events using proprietary data science to identify audience motivations and galvanize marketing strategies</t>
  </si>
  <si>
    <t>Mikogo</t>
  </si>
  <si>
    <t>www.mikogo.com</t>
  </si>
  <si>
    <t>Free Screen Sharing software. Over 1 million users! Fast, easy and secure SaaS solution for online #meetings, #sales demos, #presentations and #collaboration</t>
  </si>
  <si>
    <t>Radario Marketing Platform</t>
  </si>
  <si>
    <t>Tool to boost ticket sales seamlessly integrated with @Eventbrite</t>
  </si>
  <si>
    <t>Crowd Mics</t>
  </si>
  <si>
    <t>www.crowdmics.com</t>
  </si>
  <si>
    <t>Crowd Mics (a @biamp brand) turns the audiences phones into wireless microphones for live events. All about #eventtech #eventprofs https://t.co/lEFS67iPyV</t>
  </si>
  <si>
    <t>Sensorsix</t>
  </si>
  <si>
    <t>www.sensorsix.com</t>
  </si>
  <si>
    <t>Measuring human activity around us</t>
  </si>
  <si>
    <t>Appointlet</t>
  </si>
  <si>
    <t>www.appointlet.com</t>
  </si>
  <si>
    <t>We make it easier for people to schedule meetings with you and your company</t>
  </si>
  <si>
    <t>Tito</t>
  </si>
  <si>
    <t>www.ti.to</t>
  </si>
  <si>
    <t>Design-led software for simple management of ticket sales for events. We aim to be a sustainable, ethical business driven by people &amp; principles.</t>
  </si>
  <si>
    <t>ConvoSpark</t>
  </si>
  <si>
    <t>www.convospark.com</t>
  </si>
  <si>
    <t>We Empower Event Planners With Simple Solutions To Maximize Efficiency While Creating The Ultimate Attendee Experience</t>
  </si>
  <si>
    <t>Metooo</t>
  </si>
  <si>
    <t>www.metooo.io</t>
  </si>
  <si>
    <t>Metooo is a smart and integrated #tool to help #event organizers #plan the event, #sell #tickets and #promote successfully. Free to use, effective, amazing.</t>
  </si>
  <si>
    <t>Eventilla</t>
  </si>
  <si>
    <t>www.eventilla.com</t>
  </si>
  <si>
    <t>We â¤ï¸ Events â€“ Tapahtumanhallinnan tyÃ¶kalut live- ja verkkotapahtumiin. #eventillacrew</t>
  </si>
  <si>
    <t>EventCart</t>
  </si>
  <si>
    <t>www.eventcart.com</t>
  </si>
  <si>
    <t>All-In-One Event Management Platform - Browse. Book. Be There!</t>
  </si>
  <si>
    <t>HelloSponsor</t>
  </si>
  <si>
    <t>www.hellosponsor.com</t>
  </si>
  <si>
    <t>Weâ€™re a platform to manage in-person and virtual event sponsorships.</t>
  </si>
  <si>
    <t>Eventbookings</t>
  </si>
  <si>
    <t>www.eventbookings.com</t>
  </si>
  <si>
    <t>EventBookings is the one stop solution to your ticket management.ðŸ™‚ðŸ† Host venue and online events. Create, manage &amp; promote â€“ everything at a single place.ðŸ‘ðŸ‘‡</t>
  </si>
  <si>
    <t>Jetwebinar</t>
  </si>
  <si>
    <t>www.jetwebinar.com</t>
  </si>
  <si>
    <t>Appmiral</t>
  </si>
  <si>
    <t>www.appmiral.com</t>
  </si>
  <si>
    <t>The best-rated music festival apps are getting even better. Follow the exploits of the Appmiral!</t>
  </si>
  <si>
    <t>Invitedesk</t>
  </si>
  <si>
    <t>www.invitedesk.com</t>
  </si>
  <si>
    <t>Last2Ticket</t>
  </si>
  <si>
    <t>hello.last2ticket.com</t>
  </si>
  <si>
    <t>Empowering event organizers with flexible event solutions. Make events sparkle with a cost-effective and scalable event management software.</t>
  </si>
  <si>
    <t>MeetingHand</t>
  </si>
  <si>
    <t>www.meetinghand.com</t>
  </si>
  <si>
    <t>A fully customisable, all-in-one event management software. | Try Now! https://t.co/9DWABEn5Oh | Visit our Blog Page https://t.co/BMzzn7l6UC\n#eventprofs</t>
  </si>
  <si>
    <t>Checkin</t>
  </si>
  <si>
    <t>www.checkin.no</t>
  </si>
  <si>
    <t>Bruk mindre tid pÃ¥ administrasjon, og mer tid til Ã¥ skape gode opplevelser.</t>
  </si>
  <si>
    <t>Networkr LLC</t>
  </si>
  <si>
    <t>www.networkr.app</t>
  </si>
  <si>
    <t>TicketTailor</t>
  </si>
  <si>
    <t>www.tickettailor.com</t>
  </si>
  <si>
    <t>You dream it. Weâ€™ll ticket it.Whether itâ€™s your first event ever, or your biggest event yet, we make it simple to sell tickets.#1 Event App in 2020 - GetApp</t>
  </si>
  <si>
    <t>ContractZen</t>
  </si>
  <si>
    <t>www.contractzen.com</t>
  </si>
  <si>
    <t>Best digital governance suite for SMBs. 100% paperless #BoardPortal #MeetingManagement, advanced #ContractManagement. #VDR #eSign. All-in-one. #LegalTech</t>
  </si>
  <si>
    <t>Eventee</t>
  </si>
  <si>
    <t>www.eventee.co</t>
  </si>
  <si>
    <t>Our mission is to change ordinary events into extraordinary rides! ðŸš€Attendees love the app - they will love your event, too. â­</t>
  </si>
  <si>
    <t>Eventbee</t>
  </si>
  <si>
    <t>www.eventbee.com</t>
  </si>
  <si>
    <t>The most innovative online ticketing system in the world. $1 flat fee per ticket, no % fees!</t>
  </si>
  <si>
    <t>Eventable</t>
  </si>
  <si>
    <t>www.eventable.com</t>
  </si>
  <si>
    <t>Tap into calendars as a marketing channel. #driveaction with https://t.co/OXAunChDYQ</t>
  </si>
  <si>
    <t>Easy Webinar</t>
  </si>
  <si>
    <t>www.easywebinar.com</t>
  </si>
  <si>
    <t>EasyWebinar Creates the Most Engaged and Profitable Marketing Funnels on the Planet\nYou'll be able to create unlimited events, with unlimited attendees...Today!</t>
  </si>
  <si>
    <t>AddEvent</t>
  </si>
  <si>
    <t>www.addevent.com</t>
  </si>
  <si>
    <t>AddEvent is the number #1 \Add to calendar\ service on the Internet. We handle millions of events every year for businesses around the world. https://t.co/hxPNGkDgea</t>
  </si>
  <si>
    <t>Getcardify</t>
  </si>
  <si>
    <t>www.getcardify.com</t>
  </si>
  <si>
    <t>Engagez</t>
  </si>
  <si>
    <t>www.engagez.com</t>
  </si>
  <si>
    <t>One Platform For All Your Immersive Virtual and Hybrid Events, 1:1 Meetings, Sales, Networking, Expos, Job Fairs, Live Streaming, Webinars and Human Engagement</t>
  </si>
  <si>
    <t>ON24</t>
  </si>
  <si>
    <t>www.on24.com</t>
  </si>
  <si>
    <t>ON24 helps marketers redefine digital engagement, go beyond the superficial click and form human connections.</t>
  </si>
  <si>
    <t>Bizzabo</t>
  </si>
  <si>
    <t>www.bizzabo.com</t>
  </si>
  <si>
    <t>Stop managing events, start creating experiences with Bizzabo's Event Experience OS.</t>
  </si>
  <si>
    <t>Bright Talk</t>
  </si>
  <si>
    <t>www.brighttalk.com</t>
  </si>
  <si>
    <t>BrightTALK brings #professionals and businesses together to learn and grow with over 100,000 free #webinars and talks from industry #experts. Join us!</t>
  </si>
  <si>
    <t>Acast</t>
  </si>
  <si>
    <t>www.acast.com</t>
  </si>
  <si>
    <t>Start, grow and make money from your show with the worldâ€™s biggest podcast company, and discover new stories from the Acast Creator Network. ðŸ“§support@acast.com</t>
  </si>
  <si>
    <t>TMI Expos</t>
  </si>
  <si>
    <t>www.tmiexpos.com</t>
  </si>
  <si>
    <t>Providing technology solutions for trade shows since 1984! There is no such thing as \Too Much Information.\ Check out our new virtual conference platform!</t>
  </si>
  <si>
    <t>Myownconference</t>
  </si>
  <si>
    <t>www.myownconference.com</t>
  </si>
  <si>
    <t>Comfortable, cutting edge, premium-quality platform for webinars, auto webinars, web conferencing and online trainings with numerous features and easy rates.</t>
  </si>
  <si>
    <t>Beatswitch</t>
  </si>
  <si>
    <t>www.beatswitch.com</t>
  </si>
  <si>
    <t>The world's leading music event and festival management software.</t>
  </si>
  <si>
    <t>Invitepeople</t>
  </si>
  <si>
    <t>www.invitepeople.com</t>
  </si>
  <si>
    <t>Idloom</t>
  </si>
  <si>
    <t>www.idloom.com</t>
  </si>
  <si>
    <t>idloom optimizes professional organizations by simplifying internal communication and processes with\nstate of the art software solutions and consulting services</t>
  </si>
  <si>
    <t>Tagkast</t>
  </si>
  <si>
    <t>www.tagkast.com</t>
  </si>
  <si>
    <t>Patented, tablet technology designed to maximize the social reach of event marketing &amp; sponsorship programs via organically shared brand content.</t>
  </si>
  <si>
    <t>www.hoopla.no</t>
  </si>
  <si>
    <t>Hos Hoopla kjÃ¸per du billetter til hundrevis av arrangementer for store og smÃ¥. Festivaler, konserter, sport og mye mer.</t>
  </si>
  <si>
    <t>Conferencemanager</t>
  </si>
  <si>
    <t>www.conferencemanager.dk</t>
  </si>
  <si>
    <t>Eventogy</t>
  </si>
  <si>
    <t>www.eventogy.com</t>
  </si>
  <si>
    <t>Eventogy is #eventprofs event management software for running corporate #events. Simple, secure and time-saving tools to manage your events with ease #eventtech</t>
  </si>
  <si>
    <t>Sched</t>
  </si>
  <si>
    <t>www.sched.com</t>
  </si>
  <si>
    <t>Helping you execute excellent events with our award-winning, event management software. Built for virtual, in-person &amp; hybrid events.\n\nGet help at @schedsupport</t>
  </si>
  <si>
    <t>Dryfta</t>
  </si>
  <si>
    <t>www.dryfta.com</t>
  </si>
  <si>
    <t>Hybrid, all-in-one event management software for universities</t>
  </si>
  <si>
    <t>Ticketbud</t>
  </si>
  <si>
    <t>www.ticketbud.com</t>
  </si>
  <si>
    <t>Ticketbud is the event organizers ticketing platform. User-friendly for first time organizers, powerful and flexible for large festivals and events.</t>
  </si>
  <si>
    <t>Event Espresso</t>
  </si>
  <si>
    <t>www.eventespresso.com</t>
  </si>
  <si>
    <t>Event registration and ticketing management plugin for WordPress also @EventSmart &amp; Slack https://t.co/hrfeW0VQmW</t>
  </si>
  <si>
    <t>Fielddrive</t>
  </si>
  <si>
    <t>www.fielddrive.com</t>
  </si>
  <si>
    <t>Global on-site event tech...\n\n-FAST touchless check-in\n-FULL data integration\n-INTELLIGENT AI-driven dashboards\n-INSIGHTFUL participant analytics\n\n#EventTech</t>
  </si>
  <si>
    <t>Tldv</t>
  </si>
  <si>
    <t>www.tldv.io</t>
  </si>
  <si>
    <t>Cronofy</t>
  </si>
  <si>
    <t>www.cronofy.com</t>
  </si>
  <si>
    <t>The Scheduling Platform for Business ðŸ“… \nPlease use support@cronofy.com for support enquiries.</t>
  </si>
  <si>
    <t>Inwink</t>
  </si>
  <si>
    <t>www.inwink.com</t>
  </si>
  <si>
    <t>inwink, the all-in-one BtoB event marketing platform for your digital, in-person and hybrid events</t>
  </si>
  <si>
    <t>Bizly</t>
  </si>
  <si>
    <t>www.bizly.com</t>
  </si>
  <si>
    <t>The enterpriseâ€™s fastest way to get people together #GetBizly #Meeting #Management #Culture #SoftwareDevelopment #HumanResource #SalesandMarketing</t>
  </si>
  <si>
    <t>Eventcube</t>
  </si>
  <si>
    <t>www.eventcube.io</t>
  </si>
  <si>
    <t>Market leading white-label ticketing, membership and virtual events platform.</t>
  </si>
  <si>
    <t>Converve</t>
  </si>
  <si>
    <t>www.converve.com</t>
  </si>
  <si>
    <t>#Converve tweets for #eventprofs about company/product news, updates, #eventtech #eventsoftware #virtualevent #networking #hybridevent. Legal: https://t.co/lpCqK9tbl8</t>
  </si>
  <si>
    <t>Beamian</t>
  </si>
  <si>
    <t>www.beamian.pt</t>
  </si>
  <si>
    <t>A beamian oferece soluÃ§Ãµes digitais para eventos hÃ­bridos e ao vivo. Controle de acesso, captura de leads, smartbadges e muito mais para destacar seu evento.</t>
  </si>
  <si>
    <t>Talque</t>
  </si>
  <si>
    <t>Discover the new way to host and attend hybrid, virtual and on-site events with the world's most interactive platform</t>
  </si>
  <si>
    <t>Acuity Scheduling</t>
  </si>
  <si>
    <t>www.acuityscheduling.com</t>
  </si>
  <si>
    <t>Easy online appointment scheduling. Helping small businesses offer booking and manage their appointments online since 2006. Support at https://t.co/iXfm2qQJBZ</t>
  </si>
  <si>
    <t>Attendease</t>
  </si>
  <si>
    <t>www.attendease.com</t>
  </si>
  <si>
    <t>Award-winning event automation platform with a pioneering approach to corporate event marketing, management &amp; data. Book your demo! https://t.co/dTs6je1EaK</t>
  </si>
  <si>
    <t>Nutickets</t>
  </si>
  <si>
    <t>www.nutickets.com</t>
  </si>
  <si>
    <t>Enhancing the event experience for fans and organisers through groundbreaking technology. #eventtech #eventticketing #cashlesspayments</t>
  </si>
  <si>
    <t>Eventzilla</t>
  </si>
  <si>
    <t>www.eventzilla.net</t>
  </si>
  <si>
    <t>All-In-One Virtual &amp; Hybrid Event Platform \n\nDownload the Ultimate Guide for Hybrid Events https://t.co/Pyk4Z1RrA2\n\nðŸ‘‰ Refer us &amp; get paid ðŸ¥³ - https://t.co/RDRjKXQ5oz</t>
  </si>
  <si>
    <t>Keyflow</t>
  </si>
  <si>
    <t>www.keyflow.com</t>
  </si>
  <si>
    <t>We're a startup improving transparency in nightlife by simplifying entry. We believe in partying without obstacles.\nApp available on iOS and Android.</t>
  </si>
  <si>
    <t>Crowdcast</t>
  </si>
  <si>
    <t>www.crowdcast.io</t>
  </si>
  <si>
    <t>Where the world gathers â€” Reach, engage, and grow your community with online events. \n\nJoin us for live office hours below â¬‡ï¸</t>
  </si>
  <si>
    <t>Maestro Conference</t>
  </si>
  <si>
    <t>www.maestroconference.com</t>
  </si>
  <si>
    <t>Leading technology for highly interactive virtual events. Web conferencing and audio conferencing re-imagined. Can host up to 5,000 participants.</t>
  </si>
  <si>
    <t>Eatngage</t>
  </si>
  <si>
    <t>www.eatngage.com</t>
  </si>
  <si>
    <t>eatNgage offers a unique business engagement platform that automates your outreach and facilitates remote meal based meetings.</t>
  </si>
  <si>
    <t>Eventbuizz</t>
  </si>
  <si>
    <t>www.eventbuizz.com</t>
  </si>
  <si>
    <t>SuperEvent</t>
  </si>
  <si>
    <t>www.superevent.com</t>
  </si>
  <si>
    <t>The award-winning ultimate self-service app to power all your events. Used by Heineken, United Nations, Merck, Abbott and many others.</t>
  </si>
  <si>
    <t>Easymeeting</t>
  </si>
  <si>
    <t>www.easymeeting.net</t>
  </si>
  <si>
    <t>Video services that link resources together in a simple and secure way.</t>
  </si>
  <si>
    <t>Onapply</t>
  </si>
  <si>
    <t>www.onapply.de</t>
  </si>
  <si>
    <t>Wir finden Menschen besser!\n---\nStellenanzeigen- und Rekrutierungssoftware\nby onapply</t>
  </si>
  <si>
    <t>Skype</t>
  </si>
  <si>
    <t>www.skype.com</t>
  </si>
  <si>
    <t>The next generation of Skype from Microsoft gives you better ways to chat, call, and plan fun things to do with the people in your life every day.</t>
  </si>
  <si>
    <t>Attend</t>
  </si>
  <si>
    <t>www.attend.com</t>
  </si>
  <si>
    <t>Attend enables marketing and sales teams to maximize face-to-face interactions and drive revenue with events. Now by @eventfarm.</t>
  </si>
  <si>
    <t>CrowdComms</t>
  </si>
  <si>
    <t>www.crowdcomms.com</t>
  </si>
  <si>
    <t>Event technology helping #eventprofs engage, connect and amaze their crowd- virtual, hybrid and onsite. https://t.co/YQq5ywS3eG\n#badgekiosks #eventapps #virtual #hybrid</t>
  </si>
  <si>
    <t>Ticketleap</t>
  </si>
  <si>
    <t>www.ticketleap.com</t>
  </si>
  <si>
    <t>We â¤ï¸ to help people sell ðŸŽŸ to events. Need help fast? Email us at help@ticketleap.com.</t>
  </si>
  <si>
    <t>123Signup</t>
  </si>
  <si>
    <t>www.123signup.com</t>
  </si>
  <si>
    <t>123Signup is your premier online event registration and membership management service! | Request a Demo: sales@123Signup.com | Support: support@123Signup.com</t>
  </si>
  <si>
    <t>Greenvelope</t>
  </si>
  <si>
    <t>www.greenvelope.com</t>
  </si>
  <si>
    <t>Elegant, eco-friendly digital invitations + RSVP tracking for the modern host.</t>
  </si>
  <si>
    <t>Eshow</t>
  </si>
  <si>
    <t>www.goeshow.com</t>
  </si>
  <si>
    <t>eShowâ€™s virtual events are the best solution to all your event management needs. We offer a full line of customizable hybrid solutions â€” all under one umbrella</t>
  </si>
  <si>
    <t>Lenos</t>
  </si>
  <si>
    <t>www.lenos.com</t>
  </si>
  <si>
    <t>Meetings, Events, and Conference Marketing Automation. Developed based on Privacy by Design principles. GDPR capabilies. Questions? Tweet or support@lenos.com.</t>
  </si>
  <si>
    <t>EverThere</t>
  </si>
  <si>
    <t>www.everthere.co</t>
  </si>
  <si>
    <t>Digital Solutions</t>
  </si>
  <si>
    <t>ShowGizmo</t>
  </si>
  <si>
    <t>www.we-are-mea.com</t>
  </si>
  <si>
    <t>We believe in collaboration. We know your investment is in more than a piece of technology</t>
  </si>
  <si>
    <t>10to8</t>
  </si>
  <si>
    <t>www.10to8.com</t>
  </si>
  <si>
    <t>More Than Just #AppointmentSchedulingSoftware</t>
  </si>
  <si>
    <t>Feathr</t>
  </si>
  <si>
    <t>www.feathr.co</t>
  </si>
  <si>
    <t>Digital marketing tools for events &amp; nonprofits</t>
  </si>
  <si>
    <t>Crystal Interactive</t>
  </si>
  <si>
    <t>www.crystalinteractive.net</t>
  </si>
  <si>
    <t>Oxynade</t>
  </si>
  <si>
    <t>www.oxynade.com</t>
  </si>
  <si>
    <t>The self-service SaaS ticketing solution from SECUTIX that offers maximum freedom and minimum fuss.</t>
  </si>
  <si>
    <t>Tix</t>
  </si>
  <si>
    <t>www.tix.com</t>
  </si>
  <si>
    <t>Tix specializes in no-cost, feature-rich ticketing solutions for venues, promoters, universities, museums, theatres,festivals, concerts and more.</t>
  </si>
  <si>
    <t>Azavista</t>
  </si>
  <si>
    <t>www.azavista.com</t>
  </si>
  <si>
    <t>We help corporate #events and #conference professionals to streamline #eventplanning and improve their event experience.</t>
  </si>
  <si>
    <t>Slidepresenter</t>
  </si>
  <si>
    <t>www.slidepresenter.com</t>
  </si>
  <si>
    <t>SlidePresenter is a web-based application for creating video trainings fast &amp; easy. Knowledge to the people!\nImprint: https://t.co/NLEwhfBpSG</t>
  </si>
  <si>
    <t>Tame</t>
  </si>
  <si>
    <t>www.tame.events</t>
  </si>
  <si>
    <t>The #1 platform for Branded Virtual Events\n #tame #eventprofs #eventplanning</t>
  </si>
  <si>
    <t>Shakeit</t>
  </si>
  <si>
    <t>www.shakeit.pt</t>
  </si>
  <si>
    <t>SHAKE IT offers a complete bundle of tools to help you build digital events, with your brand and your rules. A virtual event platform, mobile app, engagement tools, activations, event management system, and, more importantly, an experienced team that is with you every step of the way.</t>
  </si>
  <si>
    <t>Evenito</t>
  </si>
  <si>
    <t>www.evenito.com</t>
  </si>
  <si>
    <t>Venuu</t>
  </si>
  <si>
    <t>www.venuu.fi</t>
  </si>
  <si>
    <t>LÃ¶ydÃ¤ parhaat tapahtumatilat ja -palvelut. Helposti.</t>
  </si>
  <si>
    <t>PopBookings</t>
  </si>
  <si>
    <t>www.popbookings.com</t>
  </si>
  <si>
    <t>The most user-freindly event staffing app. Schedule a demo https://t.co/DekRDAdd2u Or contact us: helIo@popbookings.com</t>
  </si>
  <si>
    <t>Heysummit</t>
  </si>
  <si>
    <t>www.heysummit.com</t>
  </si>
  <si>
    <t>Get your message in front of a global audience by leveraging the marketing power of an online summit. Start for free today: https://t.co/I5N1zFxazQ</t>
  </si>
  <si>
    <t>Edudip</t>
  </si>
  <si>
    <t>www.edudip.com</t>
  </si>
  <si>
    <t>edudip next | Webinar-Software mit integrierter Meeting-Funktion | made in Germany | 100% DSGVO-konform | zuverlÃ¤ssig &amp; innovativ</t>
  </si>
  <si>
    <t>Eventory</t>
  </si>
  <si>
    <t>www.eventory.cc</t>
  </si>
  <si>
    <t>#Eventory is all-in-one event management, marketing and networking software bringing a better event experience for all. Online and offline events\nhttps://t.co/mnjaht8Vwn ðŸŒŸ</t>
  </si>
  <si>
    <t>Doo</t>
  </si>
  <si>
    <t>www.doo.net</t>
  </si>
  <si>
    <t>Moved to @doo</t>
  </si>
  <si>
    <t>Confrere</t>
  </si>
  <si>
    <t>www.confrere.com</t>
  </si>
  <si>
    <t>Confrere lets health personnel meet patients via video in the browser, without fumbling with signups, download or passwords. Founders: @sventy @daginge @idaaa</t>
  </si>
  <si>
    <t>Pathable</t>
  </si>
  <si>
    <t>www.pathable.com</t>
  </si>
  <si>
    <t>Plan, promote, and power your next virtual, hybrid, or in-person event with an event management platform and mobile app thatâ€™s easy to use, and reliable.</t>
  </si>
  <si>
    <t>Eventboost</t>
  </si>
  <si>
    <t>www.eventboost.com</t>
  </si>
  <si>
    <t>Eventboost is an all-in-one #event management platform enabling #eventprofs to streamline online registration &amp; onsite check-in. #virtual #hybrid #livestreaming</t>
  </si>
  <si>
    <t>Evvnt</t>
  </si>
  <si>
    <t>www.evvnt.com</t>
  </si>
  <si>
    <t>Ticketing | Marketing | Discovery #local #events in your community. Promote an event today: https://t.co/H07rkPUIqF</t>
  </si>
  <si>
    <t>Meetup</t>
  </si>
  <si>
    <t>www.meetup.com</t>
  </si>
  <si>
    <t>Make connections, get active, boost your career, express creativity, or start a movement. Do it with Meetup. Need help with your account? DM @meetup_support.</t>
  </si>
  <si>
    <t>Aventri</t>
  </si>
  <si>
    <t>www.aventri.com</t>
  </si>
  <si>
    <t>We offer data-driven #eventmangement &amp; #virtualevent solutions to help global event organizers. \n#Aventri #ConnectBetter \nOur Blog: https://t.co/taHDbQR4N4</t>
  </si>
  <si>
    <t>Poll Everywhere</t>
  </si>
  <si>
    <t>www.polleverywhere.com</t>
  </si>
  <si>
    <t>The hybrid work solution that enables audience engagement through live, inclusive conversations across organizations. Share your activity using #PollEverywhere!</t>
  </si>
  <si>
    <t>Duuzra</t>
  </si>
  <si>
    <t>www.duuzra.com</t>
  </si>
  <si>
    <t>Create, share and track with the ultimate business content sharing and engagement platform.</t>
  </si>
  <si>
    <t>MediaPlatform</t>
  </si>
  <si>
    <t>www.mediaplatform.com</t>
  </si>
  <si>
    <t>The best-in-class enterprise YouTube.</t>
  </si>
  <si>
    <t>Kimbia</t>
  </si>
  <si>
    <t>www.kimbia.com</t>
  </si>
  <si>
    <t>Online fundraising platform helping nonprofits and education institutions find, convert and retain more donors. It's easy to integrate, learn and use.</t>
  </si>
  <si>
    <t>Eventdex</t>
  </si>
  <si>
    <t>www.eventdex.com</t>
  </si>
  <si>
    <t>https://t.co/FunWUh4OgF is a mobile first #eventmanagement apps company. It has a suite of #eventmanagementapps &amp; services for #EventOrganizer, #Exhibitors &amp; #Attendees.</t>
  </si>
  <si>
    <t>Demodesk</t>
  </si>
  <si>
    <t>www.demodesk.com</t>
  </si>
  <si>
    <t>The #1 customer meeting platform for sales and success teams. We provide real-time sales coaching, increase sales efficiency, and engage customers at scale.</t>
  </si>
  <si>
    <t>Eventtia</t>
  </si>
  <si>
    <t>www.eventtia.com</t>
  </si>
  <si>
    <t>Eventtia helps #eventprofs to create succesful events! Powerful, flexible and easy to use #eventtech</t>
  </si>
  <si>
    <t>Race Roster</t>
  </si>
  <si>
    <t>www.raceroster.com</t>
  </si>
  <si>
    <t>World-class registration system with the ability to turn your participants and race partners into promoters!</t>
  </si>
  <si>
    <t>Glisser Ltd</t>
  </si>
  <si>
    <t>www.glisser.com</t>
  </si>
  <si>
    <t>The new standard in virtual and hybrid events: live streaming, slide sharing, audience engagement, robust analytics, and topflight security protocols.</t>
  </si>
  <si>
    <t>Event Farm</t>
  </si>
  <si>
    <t>www.eventfarm.com</t>
  </si>
  <si>
    <t>#EventProfs - Turn your attendees into customers with our experiential and #eventtech. For support visit: https://t.co/YFrSwLVxo4</t>
  </si>
  <si>
    <t>Boomset</t>
  </si>
  <si>
    <t>www.boomset.com</t>
  </si>
  <si>
    <t>All-In-1 Event Management for In-Person &amp; Hybrid Events: Check-in &amp; printing, face recognition, RFID tracking, session mgmt, lead retrieval, gamification &amp; more</t>
  </si>
  <si>
    <t>EventsForce</t>
  </si>
  <si>
    <t>www.eventsforce.com</t>
  </si>
  <si>
    <t>Cloud-based event management software powering thousands of #events worldwide. Check out our blog for tech-savvy #eventprofs: https://t.co/1lqA9HwUEz</t>
  </si>
  <si>
    <t>Explara</t>
  </si>
  <si>
    <t>www.explara.com</t>
  </si>
  <si>
    <t>Explara helps creative entrepreneurs and small businesses to monetize from events, online selling, community, and crowdfunding.\nðŸ’œ100k+ Customers 21+ Countries.</t>
  </si>
  <si>
    <t>Arlo</t>
  </si>
  <si>
    <t>www.arlo.co</t>
  </si>
  <si>
    <t>Arlo makes training and event management a breeze. Promote, sell and deliver your events or courses with Arlo! https://t.co/Nv7lkxECK7</t>
  </si>
  <si>
    <t>EventAct</t>
  </si>
  <si>
    <t>www.eventact.com</t>
  </si>
  <si>
    <t>Creating the most customizable event management platform. #eventtech for #eventprofs to manage virtual and in-person events.</t>
  </si>
  <si>
    <t>Universe</t>
  </si>
  <si>
    <t>www.universe.com</t>
  </si>
  <si>
    <t>Connecting the world through unforgettable experiences. A Ticketmaster Company.ðŸŒðŸŽŸï¸âœ¨https://t.co/zaigYYg7eP</t>
  </si>
  <si>
    <t>OnStream</t>
  </si>
  <si>
    <t>www.onstreammedia.com</t>
  </si>
  <si>
    <t>Transforming off-the-shelf devices into cooperative intelligent building systems.</t>
  </si>
  <si>
    <t>Concise</t>
  </si>
  <si>
    <t>www.concisegroup.com</t>
  </si>
  <si>
    <t>Audience engagement experts based in London, New York, San Francisco, Chicago and Johannesburg. Our Chime Event Platform creates dynamic, interactive events.</t>
  </si>
  <si>
    <t>Grip</t>
  </si>
  <si>
    <t>www.grip.events</t>
  </si>
  <si>
    <t>Create events that move markets on Grip, the leading #AIpowered event networking solution and event platform</t>
  </si>
  <si>
    <t>Brown Paper Tickets</t>
  </si>
  <si>
    <t>www.brownpapertickets.com</t>
  </si>
  <si>
    <t>Event ticketing and registration tools for any gathering. Improving the live entertainment industry, one ticket at a time.</t>
  </si>
  <si>
    <t>EventsAIR</t>
  </si>
  <si>
    <t>www.eventsair.com</t>
  </si>
  <si>
    <t>EventsAIR is the worldâ€™s most comprehensive event management platform, trusted by event professionals around the world.</t>
  </si>
  <si>
    <t>EventMobi</t>
  </si>
  <si>
    <t>www.eventmobi.com</t>
  </si>
  <si>
    <t>Trusted by event planners everywhere and loved by attendees around the world, EventMobi is your trusted #eventtech partner #eventprofs #meetingprofs</t>
  </si>
  <si>
    <t>Clickmeeting</t>
  </si>
  <si>
    <t>www.clickmeeting.com</t>
  </si>
  <si>
    <t>ClickMeeting, a browser-based platform, brings the power of webinars to organizations of any size.\n\nInspire, teach, sell with live &amp; automated webinars.</t>
  </si>
  <si>
    <t>Lyyti</t>
  </si>
  <si>
    <t>www.lyyti.com</t>
  </si>
  <si>
    <t>PÃ¤ivityksiÃ¤ tapahtumanhallinnan paremmalta puolelta. LyytillÃ¤ jÃ¤rjestÃ¤t tapahtumasi helposti ja tehokkaasti. For English tweets follow: @Lyyti_EN</t>
  </si>
  <si>
    <t>Livestorm</t>
  </si>
  <si>
    <t>www.livestorm.co</t>
  </si>
  <si>
    <t>Powerful, end-to-end video engagement software for today's teams. Need help? Check out https://t.co/PXIhIjMYGl.</t>
  </si>
  <si>
    <t>Bookingkit</t>
  </si>
  <si>
    <t>www.bookingkit.com</t>
  </si>
  <si>
    <t>bookingkit is the European market leader in the area of booking and management software for activity providers.</t>
  </si>
  <si>
    <t>www.eventbrite.com</t>
  </si>
  <si>
    <t>Join</t>
  </si>
  <si>
    <t>www.join.me</t>
  </si>
  <si>
    <t>https://t.co/mWSKnMcMwO helps you, your team and your company by making collaboration simple, instant and continuous. Providing support M-F 4am-8pm EST. \n By @LogMeIn</t>
  </si>
  <si>
    <t>GoTo</t>
  </si>
  <si>
    <t>A New Kind of Search Engine</t>
  </si>
  <si>
    <t>Certain</t>
  </si>
  <si>
    <t>www.certain.com</t>
  </si>
  <si>
    <t>Certain provides the leading enterprise event management software to empower marketers and deliver engaging virtual and in-person attendee experiences.</t>
  </si>
  <si>
    <t>SetMore</t>
  </si>
  <si>
    <t>www.setmore.com</t>
  </si>
  <si>
    <t>Setmore offers a free, online scheduling platform for you to connect with your customers.</t>
  </si>
  <si>
    <t>InEvent</t>
  </si>
  <si>
    <t>www.inevent.com</t>
  </si>
  <si>
    <t>The #1 cloud platform for professionals powering up events, from recorded content to live video streaming ðŸš€</t>
  </si>
  <si>
    <t>Doubledutch</t>
  </si>
  <si>
    <t>www.doubledutch.me</t>
  </si>
  <si>
    <t>Givergy</t>
  </si>
  <si>
    <t>www.givergy.com</t>
  </si>
  <si>
    <t>Givergy is an award-winning technology company focussed on helping you achieve your fundraising goals through online fundraising solutions and at live events.</t>
  </si>
  <si>
    <t>Ever Webinar</t>
  </si>
  <si>
    <t>home.everwebinar.com</t>
  </si>
  <si>
    <t>ReadyTalk</t>
  </si>
  <si>
    <t>www.readytalk.com</t>
  </si>
  <si>
    <t>One-stop cloud communications provider. Video, web and audio conferencing. Webinars. Webcasts.</t>
  </si>
  <si>
    <t>Evite</t>
  </si>
  <si>
    <t>www.evite.com</t>
  </si>
  <si>
    <t>Celebrate together, wherever you are.Buy contactless eGift cards and make their day: https://t.co/ZwiDRg4kbJFor customer support: @EviteSupport</t>
  </si>
  <si>
    <t>Billetto</t>
  </si>
  <si>
    <t>www.billetto.co.uk</t>
  </si>
  <si>
    <t>Discover and buy tickets to the best gigs, festivals, food pop-ups and more | For support: @BillettoHelp | Create your event: https://t.co/mFbMLaAYbC</t>
  </si>
  <si>
    <t>Mentimeter</t>
  </si>
  <si>
    <t>www.mentimeter.com</t>
  </si>
  <si>
    <t>Engage your audience wherever they are. Make your presentations and meetings fun, collaborative, and interactive. Get the entire company on Mentimeter today!</t>
  </si>
  <si>
    <t>Jifflenow</t>
  </si>
  <si>
    <t>www.jifflenow.com</t>
  </si>
  <si>
    <t>Worldâ€™s #1 Meeting Automation Platform that enables Fortune 5000 companies to accelerate business growth by increasing the number of strategic meetings.</t>
  </si>
  <si>
    <t>Lumi</t>
  </si>
  <si>
    <t>www.lumiglobal.com</t>
  </si>
  <si>
    <t>Lumi makes it easy to work directly with thousands of packaging and print factories. Now part of @NarvarInc!</t>
  </si>
  <si>
    <t>Events.com</t>
  </si>
  <si>
    <t>www.events.com</t>
  </si>
  <si>
    <t>Our mission is to connect people with the in-person and virtual experiences they love, one event at a time.</t>
  </si>
  <si>
    <t>Eventbase Technology</t>
  </si>
  <si>
    <t>www.eventbase.com</t>
  </si>
  <si>
    <t>Eventbase is the leading mobile event platform trusted by some of the worldâ€™s most recognizable brands, including @SXSW, @sundancefest and the @Olympics.</t>
  </si>
  <si>
    <t>6Connex</t>
  </si>
  <si>
    <t>www.6connex.com</t>
  </si>
  <si>
    <t>6Connex is the leading platform for virtual environments, designed to drive in-depth content engagement for marketing, sales &amp; HR teams.</t>
  </si>
  <si>
    <t>Swapcard</t>
  </si>
  <si>
    <t>www.swapcard.com</t>
  </si>
  <si>
    <t>Turn your Events into a Community.\nAll-In-One Events &amp; Community Platform - #online, #inperson or #hybrid. #EvolveGathering #EventProfs \nhttps://t.co/JrtCsc1sqi</t>
  </si>
  <si>
    <t>Hubilo</t>
  </si>
  <si>
    <t>www.hubilo.com</t>
  </si>
  <si>
    <t>Built for the world's most important events: Yours. ðŸ§¡ #hubilove</t>
  </si>
  <si>
    <t>Trueconf</t>
  </si>
  <si>
    <t>www.trueconf.com</t>
  </si>
  <si>
    <t>Self-hosted and secure video conferencing for all platforms.</t>
  </si>
  <si>
    <t>Qumu</t>
  </si>
  <si>
    <t>www.qumu.com</t>
  </si>
  <si>
    <t>Enterprise Video as a Service (EVaaS)â„¢ for the Intelligent Organization Â· Gartner Leader Â· Global 2000 Leader Â·</t>
  </si>
  <si>
    <t>Hubb</t>
  </si>
  <si>
    <t>www.hubb.me</t>
  </si>
  <si>
    <t>We're the tech-savvy team of #eventprofs behind Hubb, now part of Notified! Our award winning #eventtech platform helps you manage complex events.</t>
  </si>
  <si>
    <t>Livestream LLC</t>
  </si>
  <si>
    <t>www.livestream.com</t>
  </si>
  <si>
    <t>Kollective</t>
  </si>
  <si>
    <t>www.kollective.com</t>
  </si>
  <si>
    <t>Kollective scales your network for the modern workplace.\nState of Software Report: https://t.co/fO91IbZOJ2</t>
  </si>
  <si>
    <t>Personify</t>
  </si>
  <si>
    <t>www.personifycorp.com</t>
  </si>
  <si>
    <t>The market-leading constituent management &amp; engagement solution. One Solution, Endless Possibilities.</t>
  </si>
  <si>
    <t>Cvent</t>
  </si>
  <si>
    <t>Get best practices, tips &amp; news on the #events &amp; #hospitality industry. We provide #EventTech for your #VirtualEvents and #HybridEvents of all sizes!</t>
  </si>
  <si>
    <t>Slido</t>
  </si>
  <si>
    <t>www.sli.do</t>
  </si>
  <si>
    <t>Make your meetings come alive with Slido - an easy to use Q&amp;A and polling app that will turn your silent listeners into engaged participants.</t>
  </si>
  <si>
    <t>Banzai</t>
  </si>
  <si>
    <t>www.banzai.io</t>
  </si>
  <si>
    <t>We build engagement marketing tools that make you the pipeline hero. Letâ€™s put people at the center of marketing. #eventmarketingautomation</t>
  </si>
  <si>
    <t>Fonteva Events</t>
  </si>
  <si>
    <t>www.fonteva.com</t>
  </si>
  <si>
    <t>Our handle has changed - please find us @fonteva</t>
  </si>
  <si>
    <t>Integrate</t>
  </si>
  <si>
    <t>www.integrate.com</t>
  </si>
  <si>
    <t>Empowering #b2bmarketers to unify their demand marketing channels into a single, powerful SaaS platform that helps them achieve quantifiable business outcomes.</t>
  </si>
  <si>
    <t>Citrix Systems</t>
  </si>
  <si>
    <t>www.citrix.com</t>
  </si>
  <si>
    <t>The future of work is the space to succeed. We provide technology that empowers organizations to #UnlockPotential &amp; deliver a better employee experience.</t>
  </si>
  <si>
    <t>Active Network</t>
  </si>
  <si>
    <t>www.activenetwork.com</t>
  </si>
  <si>
    <t>Intermedia</t>
  </si>
  <si>
    <t>Our cloud communications solutions make it easy for businesses to Work Better. From Wherever. Phone, video, chat, contact center, file sharing, email, and more!</t>
  </si>
  <si>
    <t>Arkadin</t>
  </si>
  <si>
    <t>www.services.global.ntt</t>
  </si>
  <si>
    <t>This channel is now closed. Join us at our new home: @NTTLtdCollabCX</t>
  </si>
  <si>
    <t>Likealyzer</t>
  </si>
  <si>
    <t>www.viralyft.com</t>
  </si>
  <si>
    <t>Rtech</t>
  </si>
  <si>
    <t>www.reachbird.io</t>
  </si>
  <si>
    <t>Sociamonials</t>
  </si>
  <si>
    <t>www.sociamonials.com</t>
  </si>
  <si>
    <t>Social media &amp; video marketing software suite.</t>
  </si>
  <si>
    <t>Curalate</t>
  </si>
  <si>
    <t>Make Social Sell.</t>
  </si>
  <si>
    <t>SocialToaster</t>
  </si>
  <si>
    <t>www.socialtoaster.com</t>
  </si>
  <si>
    <t>Hashtagify</t>
  </si>
  <si>
    <t>www.hashtagify.me</t>
  </si>
  <si>
    <t>We help you find the best Twitter &amp; Instagram hashtags and users to boost your social media strategy. For inquiries and support requests: support@hashtagify.me</t>
  </si>
  <si>
    <t>Influtool</t>
  </si>
  <si>
    <t>www.influtool.com</t>
  </si>
  <si>
    <t>Oneupapp</t>
  </si>
  <si>
    <t>www.oneupapp.io</t>
  </si>
  <si>
    <t>OneUp is a social media scheduling tool. Schedule Facebook posts, Instagram posts, Twitter posts, LinkedIn posts, Pinterest posts, and Google My Business posts.</t>
  </si>
  <si>
    <t>Viralstat</t>
  </si>
  <si>
    <t>Complete solution for cross-platform social video analytics ðŸ“ˆ\nTrack, analyze and compare the progress of social videos, profiles and hashtags in one place ðŸš€</t>
  </si>
  <si>
    <t>BrandMentions</t>
  </si>
  <si>
    <t>www.brandmentions.com</t>
  </si>
  <si>
    <t>We dig every corner of the internet to find all the relevant mentions about anyone or anything. Get Your Free Trial Now!</t>
  </si>
  <si>
    <t>www.whichit.co</t>
  </si>
  <si>
    <t>Sociallymap</t>
  </si>
  <si>
    <t>www.sociallymap.com</t>
  </si>
  <si>
    <t>Plateforme d'automatisation intelligente de vos contenus sur les rÃ©seaux sociaux.\n#EmployeeAdvocacy #SocialSelling #Ambassador #MarqueEmployeur #Curation</t>
  </si>
  <si>
    <t>Telegram</t>
  </si>
  <si>
    <t>www.telegram.org</t>
  </si>
  <si>
    <t>Simple, fast, secure â€“ and synced across all your devices. One of the top 10 most-used apps in the world with over 500 million active users.</t>
  </si>
  <si>
    <t>Grouptweet</t>
  </si>
  <si>
    <t>www.grouptweet.com</t>
  </si>
  <si>
    <t>Vuyu</t>
  </si>
  <si>
    <t>www.vuyu.app</t>
  </si>
  <si>
    <t>The world's first and only mobile app and desktop streaming platform to Go Live across multiple social networks.</t>
  </si>
  <si>
    <t>Welikeitmedia</t>
  </si>
  <si>
    <t>www.welikeitmedia.com</t>
  </si>
  <si>
    <t>We make businesses go viral by harnessing the one thing every business has - your workforce #SocialBusiness #AI #SmartSocial #ContentDiscovery #EmployeeAdvocacy</t>
  </si>
  <si>
    <t>The-Wallrus</t>
  </si>
  <si>
    <t>www.the-wallrus.com</t>
  </si>
  <si>
    <t>Retortal</t>
  </si>
  <si>
    <t>www.retortal.com</t>
  </si>
  <si>
    <t>White label, social media management dashboard provider for the direct selling industry. Our tech, your brand.</t>
  </si>
  <si>
    <t>Postfity</t>
  </si>
  <si>
    <t>www.postfity.com</t>
  </si>
  <si>
    <t>App for scheduling, automating and speeding up publishing posts to social media - Twitter, Facebook and LinkedIn, VK &amp; Instagram - all in one place. Easy :)</t>
  </si>
  <si>
    <t>Rarog</t>
  </si>
  <si>
    <t>www.rarog.io</t>
  </si>
  <si>
    <t>Reach unreachable audience with Rarog! Discover rarog at https://t.co/5LY8XQ5Mhz</t>
  </si>
  <si>
    <t>Lightwidget</t>
  </si>
  <si>
    <t>www.lightwidget.com</t>
  </si>
  <si>
    <t>Unicepta</t>
  </si>
  <si>
    <t>www.unicepta.com</t>
  </si>
  <si>
    <t>SocialVolt</t>
  </si>
  <si>
    <t>www.socialvolt.com</t>
  </si>
  <si>
    <t>Social media management software solutions for companies &amp; agencies.</t>
  </si>
  <si>
    <t>StatSocial</t>
  </si>
  <si>
    <t>www.statsocial.com</t>
  </si>
  <si>
    <t>We empower brands to better understand their customers through rich social audience insights.</t>
  </si>
  <si>
    <t>SocialWall Pro</t>
  </si>
  <si>
    <t>www.socialwallpro.com</t>
  </si>
  <si>
    <t>Socialnewsdesk</t>
  </si>
  <si>
    <t>www.socialnewsdesk.com</t>
  </si>
  <si>
    <t>Fusionwifi</t>
  </si>
  <si>
    <t>www.fusionwifi.com</t>
  </si>
  <si>
    <t>Mentionmapp</t>
  </si>
  <si>
    <t>www.mentionmapp.com</t>
  </si>
  <si>
    <t>Linkalyze</t>
  </si>
  <si>
    <t>www.linkalyze.app</t>
  </si>
  <si>
    <t>WebZunder</t>
  </si>
  <si>
    <t>www.webzunder.com</t>
  </si>
  <si>
    <t>webZunder Social Media\nThe know-how and experience is available at https://t.co/4downm0nJp - \n@twentyzen</t>
  </si>
  <si>
    <t>GladCloud</t>
  </si>
  <si>
    <t>www.gladcloud.mobi</t>
  </si>
  <si>
    <t>A Collaborative Social Media Marketing Platform (B2B2C), for National brands to Locally activate campaigns at scale</t>
  </si>
  <si>
    <t>Followersanalysis</t>
  </si>
  <si>
    <t>www.followersanalysis.com</t>
  </si>
  <si>
    <t>The best tool to fetch and analyze profile tweets and followers-following data of any Twitter profile. #TwitterAnalytics</t>
  </si>
  <si>
    <t>Trackmyhashtag</t>
  </si>
  <si>
    <t>www.trackmyhashtag.com</t>
  </si>
  <si>
    <t>An easy and comprehensive tool for detailed real time and historical hashtags tracking. #TwitterAnalytics #HashtagTracking</t>
  </si>
  <si>
    <t>Worphy</t>
  </si>
  <si>
    <t>www.worphy.com</t>
  </si>
  <si>
    <t>http://t.co/i2cMWph9Bc</t>
  </si>
  <si>
    <t>Ininsta</t>
  </si>
  <si>
    <t>www.ininsta.com</t>
  </si>
  <si>
    <t>IG Hoot [IGHoot Official] provides Instagram followers and likes on your Instagram Accounts and Posts for Free. IGHoot is most used tool for Auto Followers and Auto Likes.</t>
  </si>
  <si>
    <t>SocialHub</t>
  </si>
  <si>
    <t>www.socialhub.io</t>
  </si>
  <si>
    <t>ThoughtBuzz</t>
  </si>
  <si>
    <t>The Data Platform for Marketers. Deluged with data and can't figure out ROI for your marketing efforts? Reach us and find out how Fortune 500 companies do it.</t>
  </si>
  <si>
    <t>Socital</t>
  </si>
  <si>
    <t>www.socital.com</t>
  </si>
  <si>
    <t>Socital is on-site campaign toolkit for e-commerce intended for lead capturing, growing email lists, reducing abandonment &amp; boosting sales.</t>
  </si>
  <si>
    <t>Vision-Mapping</t>
  </si>
  <si>
    <t>www.vision-mapping.com</t>
  </si>
  <si>
    <t>Simple access to maps and market data that brings your business closer to its customers. Build better territories. Find new locations. Improve your marketing.</t>
  </si>
  <si>
    <t>Dominatorhouse</t>
  </si>
  <si>
    <t>www.dominatorhouse.com</t>
  </si>
  <si>
    <t>Visibrain</t>
  </si>
  <si>
    <t>www.visibrain.com</t>
  </si>
  <si>
    <t>Revive</t>
  </si>
  <si>
    <t>www.revive.social</t>
  </si>
  <si>
    <t>Stay on top of the latest social media news, insights and tricks. Our plugin helps boost your #WordPress traffic and increase social visibility and engagement.</t>
  </si>
  <si>
    <t>Engage</t>
  </si>
  <si>
    <t>www.engage.social</t>
  </si>
  <si>
    <t>Underpinned</t>
  </si>
  <si>
    <t>www.underpinned.com</t>
  </si>
  <si>
    <t>Glanos</t>
  </si>
  <si>
    <t>www.glanos.de</t>
  </si>
  <si>
    <t>We analyze text with the best methods available, combining business data with news monitoring. We also enable use of internal data through anonymization.</t>
  </si>
  <si>
    <t>Twitonomy</t>
  </si>
  <si>
    <t>www.twitonomy.com</t>
  </si>
  <si>
    <t>Get Twitter #analytics on any user, #insights on your mentions &amp; RTs, download tweets, manage your lists and more... \r\nGet more #productive with Twitter today!</t>
  </si>
  <si>
    <t>Kickfactory</t>
  </si>
  <si>
    <t>www.kickfactory.com</t>
  </si>
  <si>
    <t>Lithium</t>
  </si>
  <si>
    <t>Our software helps you deliver the best customer experiences by building and scaling digital care, social marketing, and brand communities. Click to begin!</t>
  </si>
  <si>
    <t>Sociallybuzz</t>
  </si>
  <si>
    <t>www.sociallybuzz.com</t>
  </si>
  <si>
    <t>We help businesses grow using social media, data and advertising. We provide managed services &amp; technology automation to help businesses grow.</t>
  </si>
  <si>
    <t>Zopto</t>
  </si>
  <si>
    <t>www.zopto.com</t>
  </si>
  <si>
    <t>Attract hundreds of hot leads by targeting your ideal customers on LinkedIn! ðŸ’¥</t>
  </si>
  <si>
    <t>Tamo</t>
  </si>
  <si>
    <t>www.tamo.co</t>
  </si>
  <si>
    <t>Sponsokit</t>
  </si>
  <si>
    <t>www.sponsokit.com</t>
  </si>
  <si>
    <t>Fixwidgets</t>
  </si>
  <si>
    <t>www.fixwidgets.com</t>
  </si>
  <si>
    <t>We help publishers keeping social media embeddings functional at scale</t>
  </si>
  <si>
    <t>Sociality</t>
  </si>
  <si>
    <t>www.sociality.io</t>
  </si>
  <si>
    <t>All-in-one social media management platform.\nJoin to our weekly social media newsletter â¤ï¸ https://t.co/vKdL54AhNG</t>
  </si>
  <si>
    <t>Likeshop</t>
  </si>
  <si>
    <t>www.likeshop.me</t>
  </si>
  <si>
    <t>Bottlenose</t>
  </si>
  <si>
    <t>www.bottlenose.com</t>
  </si>
  <si>
    <t>Bottlenose - Smart Data Discovery</t>
  </si>
  <si>
    <t>Dynvibe</t>
  </si>
  <si>
    <t>www.dynvibe.com</t>
  </si>
  <si>
    <t>Your partner for consumer-fueled insights - Dynvibe</t>
  </si>
  <si>
    <t>Socialmetrix</t>
  </si>
  <si>
    <t>www.socialmetrix.com</t>
  </si>
  <si>
    <t>Circleboom</t>
  </si>
  <si>
    <t>www.circleboom.com</t>
  </si>
  <si>
    <t>Boom your Social Circle!\nWe create intuitive and easy-to-use social media products for brands, SMBs and users to grow and strengthen their social network.</t>
  </si>
  <si>
    <t>Soprism</t>
  </si>
  <si>
    <t>www.soprism.com</t>
  </si>
  <si>
    <t>Social Audience Profiling is an online solution able to generate market research in a fast, deep &amp; cheaper way by using the full power of social data.</t>
  </si>
  <si>
    <t>Storrito</t>
  </si>
  <si>
    <t>www.storrito.com</t>
  </si>
  <si>
    <t>Feedity</t>
  </si>
  <si>
    <t>www.feedity.com</t>
  </si>
  <si>
    <t>Buffer</t>
  </si>
  <si>
    <t>www.buffer.com</t>
  </si>
  <si>
    <t>We provide essential tools to help small businesses get off the ground &amp; grow. ðŸš€ Tell your brandâ€™s story and sell your products with our free tool, Start Page.</t>
  </si>
  <si>
    <t>DM Pilot</t>
  </si>
  <si>
    <t>www.dmpilot.com</t>
  </si>
  <si>
    <t>Sysomos</t>
  </si>
  <si>
    <t>www.meltwater.com</t>
  </si>
  <si>
    <t>Sysomos, now the social division of Meltwater, enables brands and agencies to turn data-driven insights into actionable customer engagement opportunities.</t>
  </si>
  <si>
    <t>Socialius</t>
  </si>
  <si>
    <t>www.socialius.com</t>
  </si>
  <si>
    <t>We're a social management/metrics application. We make being your social best easy!</t>
  </si>
  <si>
    <t>Follow</t>
  </si>
  <si>
    <t>www.follow.net</t>
  </si>
  <si>
    <t>NetBase:</t>
  </si>
  <si>
    <t>NetBase Quid delivers AI-powered consumer and market intelligence to enable business reinvention in a noisy and unpredictable world.</t>
  </si>
  <si>
    <t>Bigbangram</t>
  </si>
  <si>
    <t>www.bigbangram.com</t>
  </si>
  <si>
    <t>sind'up</t>
  </si>
  <si>
    <t>www.fr.sindup.com</t>
  </si>
  <si>
    <t>Setforbusiness</t>
  </si>
  <si>
    <t>www.setforbusiness.com</t>
  </si>
  <si>
    <t>BlogMeter</t>
  </si>
  <si>
    <t>www.blogmeter.it</t>
  </si>
  <si>
    <t>Blogmeter fornisce una piattaforma proprietaria integrata di social intelligence - la Blogmeter Suite - ed Ã¨ specializzata in ricerche di mercato e analisi dei social media e del web.</t>
  </si>
  <si>
    <t>SocialHP</t>
  </si>
  <si>
    <t>www.socialhp.com</t>
  </si>
  <si>
    <t>Swello</t>
  </si>
  <si>
    <t>www.swello.com</t>
  </si>
  <si>
    <t>Effectuez votre veille, programmez vos contenus et analysez les retombÃ©es de vos Posts sur les rÃ©seaux sociaux Ã  partir d'un unique tableau de bord.</t>
  </si>
  <si>
    <t>Zanroo</t>
  </si>
  <si>
    <t>enterprise.zanroo.com</t>
  </si>
  <si>
    <t>Zanroo is Asiaâ€™s fastest growing Martech platform, thriving in analyzing social data in complex languages across various industries and markets in Asia.</t>
  </si>
  <si>
    <t>Hellowoofy</t>
  </si>
  <si>
    <t>www.hellowoofy.com</t>
  </si>
  <si>
    <t>bloom analytics</t>
  </si>
  <si>
    <t>www.bloomsocialanalytics.com</t>
  </si>
  <si>
    <t>Smmplanner</t>
  </si>
  <si>
    <t>www.smmplanner.com</t>
  </si>
  <si>
    <t>Postoplan</t>
  </si>
  <si>
    <t>www.postoplan.com</t>
  </si>
  <si>
    <t>Free system for managing social networks and messaging apps | Postoplan</t>
  </si>
  <si>
    <t>Getstacker</t>
  </si>
  <si>
    <t>www.getstacker.com</t>
  </si>
  <si>
    <t>We've moved to @StackerHQ. See you there!\n\nStacker lets you turn your Google Sheet or Airtable into an app.</t>
  </si>
  <si>
    <t>Weibo</t>
  </si>
  <si>
    <t>www.weibo.com</t>
  </si>
  <si>
    <t>å¾®åšåŒ—ç¾Žç«™</t>
  </si>
  <si>
    <t>Social-Searcher</t>
  </si>
  <si>
    <t>www.social-searcher.com</t>
  </si>
  <si>
    <t>Predy</t>
  </si>
  <si>
    <t>www.predy.co</t>
  </si>
  <si>
    <t>Squarelovin</t>
  </si>
  <si>
    <t>www.squarelovin.com</t>
  </si>
  <si>
    <t>Grum</t>
  </si>
  <si>
    <t>www.grum.co</t>
  </si>
  <si>
    <t>The simplest way to upload photos from MAC/PC Â· Big time saver</t>
  </si>
  <si>
    <t>Sqwarkr</t>
  </si>
  <si>
    <t>www.sqwarkr.com</t>
  </si>
  <si>
    <t>The smart way to post content to your social media accounts.</t>
  </si>
  <si>
    <t>WeChat</t>
  </si>
  <si>
    <t>www.wechat.com</t>
  </si>
  <si>
    <t>Connecting a billion people\nFeedback &amp; Support: https://t.co/77y9vdUrF0 \nDownload: iOS https://t.co/dYDENLn6Lv + Android https://t.co/VLnFJdawAE</t>
  </si>
  <si>
    <t>ViralMint</t>
  </si>
  <si>
    <t>www.viralmint.com</t>
  </si>
  <si>
    <t>Kickstart website growth &amp; boost conversions instantly with marketing automation trusted by over 5000+ happy users! Start Now! Latest Updates On #MintROI</t>
  </si>
  <si>
    <t>Storify</t>
  </si>
  <si>
    <t>www.storify.com</t>
  </si>
  <si>
    <t>We-Connect</t>
  </si>
  <si>
    <t>www.we-connect.io</t>
  </si>
  <si>
    <t>Websays</t>
  </si>
  <si>
    <t>www.websays.com</t>
  </si>
  <si>
    <t>ðŸ—£ï¸ðŸ“¢ Tenemos la herramienta para monitorizar lo que los usuarios dicen sobre tu marca, cliente, ciudad o competidor en el #SocialMedia.</t>
  </si>
  <si>
    <t>Socialbrandamplifier</t>
  </si>
  <si>
    <t>www.socialbrandamplifier.com</t>
  </si>
  <si>
    <t>Utm-Builder</t>
  </si>
  <si>
    <t>www.utm-builder.com</t>
  </si>
  <si>
    <t>Circussocial</t>
  </si>
  <si>
    <t>www.radarr.com</t>
  </si>
  <si>
    <t>Vouchery</t>
  </si>
  <si>
    <t>www.vouchery.io</t>
  </si>
  <si>
    <t>Shape #CustomerEngagement with automatically triggered promotions (#coupons, #discounts, #loyalty) redeemable across modern #CustomerJourney, online &amp; in-store</t>
  </si>
  <si>
    <t>kb crawl</t>
  </si>
  <si>
    <t>www.kbcrawl.com</t>
  </si>
  <si>
    <t>Tirez le meilleur parti d'une information exponentielle, dÃ©tectez plus tÃ´t les signaux faibles et les alertes, et trouvez de nouvelles opportunitÃ©s.</t>
  </si>
  <si>
    <t>Die Socialisten</t>
  </si>
  <si>
    <t>www.textunited.com</t>
  </si>
  <si>
    <t>Walls</t>
  </si>
  <si>
    <t>www.walls.io</t>
  </si>
  <si>
    <t>Engage your audience with user-generated content that increases brand awareness at events, on displays and on your website.</t>
  </si>
  <si>
    <t>Salesforce Chatter</t>
  </si>
  <si>
    <t>Thesilab</t>
  </si>
  <si>
    <t>www.thesilab.com</t>
  </si>
  <si>
    <t>Whitefluffy</t>
  </si>
  <si>
    <t>www.whitefluffy.cloud</t>
  </si>
  <si>
    <t>Hypegrowth</t>
  </si>
  <si>
    <t>www.hypegrowth.com</t>
  </si>
  <si>
    <t>Soldsie</t>
  </si>
  <si>
    <t>www.soldsie.com</t>
  </si>
  <si>
    <t>Leading the #socialshopping revolution. We turn Facebook + Instagram comments into transactions. Sign up to increase sales and build a larger customer base.</t>
  </si>
  <si>
    <t>Twiends</t>
  </si>
  <si>
    <t>www.twiends.com</t>
  </si>
  <si>
    <t>Buying Twitter Followers? Get FREE Twitter Followers Promotion!</t>
  </si>
  <si>
    <t>Scalify</t>
  </si>
  <si>
    <t>www.scalify.com</t>
  </si>
  <si>
    <t>Launch, analyze, automate, and scale your Facebook and Google ads with Scalify! Start a 7-day free trial today and get the #1 social media software today!</t>
  </si>
  <si>
    <t>Willow</t>
  </si>
  <si>
    <t>www.willow.co</t>
  </si>
  <si>
    <t>The no-nonsense solution to social media - only for professional services &amp; thought-leaders. Download for free: ðŸ“• Six Pillars to Win on Social Media.</t>
  </si>
  <si>
    <t>SoWorker</t>
  </si>
  <si>
    <t>www.soworker.com</t>
  </si>
  <si>
    <t>SoWorker is the Employee Advocacy Platform which enables you to share content easily by your employees, members and participants. Start sharing, we will</t>
  </si>
  <si>
    <t>Socialstats</t>
  </si>
  <si>
    <t>www.socialstats.info</t>
  </si>
  <si>
    <t>Storyflash</t>
  </si>
  <si>
    <t>www.storyflash.net</t>
  </si>
  <si>
    <t>Thepreviewapp</t>
  </si>
  <si>
    <t>www.thepreviewapp.com</t>
  </si>
  <si>
    <t>Denim Social</t>
  </si>
  <si>
    <t>www.denimsocial.com</t>
  </si>
  <si>
    <t>Abovo</t>
  </si>
  <si>
    <t>www.abovo.co</t>
  </si>
  <si>
    <t>Social Email\nThe Inbox of the Internet :-)\nSimply Send or Forward any Email to POST@abovo.co -- it's free.\n\nFollow our Co-Founders @SeanFenlon and @ChadRMathias</t>
  </si>
  <si>
    <t>Viralwoot</t>
  </si>
  <si>
    <t>www.viralwoot.com</t>
  </si>
  <si>
    <t>Fetch Plus</t>
  </si>
  <si>
    <t>www.fetchplus.com</t>
  </si>
  <si>
    <t>Nouncy</t>
  </si>
  <si>
    <t>www.nescio.co</t>
  </si>
  <si>
    <t>Startup Studio Nescio - Home</t>
  </si>
  <si>
    <t>Warfareplugins</t>
  </si>
  <si>
    <t>www.warfareplugins.com</t>
  </si>
  <si>
    <t>Websand</t>
  </si>
  <si>
    <t>www.websand.co.uk</t>
  </si>
  <si>
    <t>Superpowered marketing software with GDPR baked in. Smash your email marketing performance with Websand.</t>
  </si>
  <si>
    <t>Recurpost</t>
  </si>
  <si>
    <t>www.recurpost.com</t>
  </si>
  <si>
    <t>SocialOomph</t>
  </si>
  <si>
    <t>www.socialoomph.com</t>
  </si>
  <si>
    <t>Aigrow</t>
  </si>
  <si>
    <t>www.aigrow.me</t>
  </si>
  <si>
    <t>AiGrow is the #1 Instagram growth service you can rely on. No bots. 100% human-powered. Guaranteed results.</t>
  </si>
  <si>
    <t>PeakFeed</t>
  </si>
  <si>
    <t>www.peakfeed.com</t>
  </si>
  <si>
    <t>Handy tools for hard-working marketers.</t>
  </si>
  <si>
    <t>SocialPilot</t>
  </si>
  <si>
    <t>www.socialpilot.co</t>
  </si>
  <si>
    <t>An Easy-to-Use and Affordable Social Media Management Tool for Small Businesses and Agencies. Activate your 14-day Free Trial: https://t.co/pp2DJBBMDw.</t>
  </si>
  <si>
    <t>Sopost</t>
  </si>
  <si>
    <t>www.sopost.com</t>
  </si>
  <si>
    <t>Weâ€™re building the most powerful product sampling platform in the world, with a focus on relevance, data and analytics.</t>
  </si>
  <si>
    <t>SocialBrands</t>
  </si>
  <si>
    <t>www.socialbrandsapp.com</t>
  </si>
  <si>
    <t>Elink-Pro</t>
  </si>
  <si>
    <t>www.elink-pro.com</t>
  </si>
  <si>
    <t>Socialinsider</t>
  </si>
  <si>
    <t>www.socialinsider.io</t>
  </si>
  <si>
    <t>One unified dashboard for social media analytics &amp; competitive insights. \n\nWe help brands worldwide get the best results out of their social media efforts.</t>
  </si>
  <si>
    <t>Postspeaker</t>
  </si>
  <si>
    <t>www.postspeaker.com</t>
  </si>
  <si>
    <t>GET IT SHARED! PostSpeaker is the only social media management tool that enables your #ambassadors to share your content on autopilot.</t>
  </si>
  <si>
    <t>WeLikeIt</t>
  </si>
  <si>
    <t>www.welikeit.com</t>
  </si>
  <si>
    <t>Zynk</t>
  </si>
  <si>
    <t>www.zynk.com</t>
  </si>
  <si>
    <t>Business Automation &amp; Data Integration specialists in Sage, Magento, Xero, Ebay, Amz, Salesforce, Ecommmerce, EDI &amp; more. https://t.co/Dopu6LVmPb</t>
  </si>
  <si>
    <t>Zephr</t>
  </si>
  <si>
    <t>www.zephr.com</t>
  </si>
  <si>
    <t>Leading publishers and brands use Zephr to create personalised, fast, frictionless subscription experiences.</t>
  </si>
  <si>
    <t>Followersdm</t>
  </si>
  <si>
    <t>www.followersdm.com</t>
  </si>
  <si>
    <t>ContentCory</t>
  </si>
  <si>
    <t>www.contentcory.com</t>
  </si>
  <si>
    <t>Post Office Social</t>
  </si>
  <si>
    <t>www.postofficesocial.com</t>
  </si>
  <si>
    <t>Lead Connect</t>
  </si>
  <si>
    <t>www.leadconnect.io</t>
  </si>
  <si>
    <t>Lead Connect the Best LinkedIn Automation Tool. It's fully automated tool to allow increase connection and follow-ups, bulk messages &amp; integration with Hubspot.</t>
  </si>
  <si>
    <t>Quuupromote</t>
  </si>
  <si>
    <t>www.quuupromote.co</t>
  </si>
  <si>
    <t>We've done the time, so you don't have to. 6 years of hand-reviewed data = 1 clever content curating AI. Sending you awesome content for socials on the daily ðŸ¦Š</t>
  </si>
  <si>
    <t>Sotrender</t>
  </si>
  <si>
    <t>www.sotrender.com</t>
  </si>
  <si>
    <t>Social media product powered by AI. Provides analytics, complete reporting, and fast competition comparison for marketers and brands.</t>
  </si>
  <si>
    <t>Rivuu</t>
  </si>
  <si>
    <t>www.rivuu.com</t>
  </si>
  <si>
    <t>Fully customisable Workflow and productivity tool helping you from content creation to scheduling.</t>
  </si>
  <si>
    <t>Strea.ma</t>
  </si>
  <si>
    <t>www.strea-ma.com</t>
  </si>
  <si>
    <t>Bring your event to life with real-time social media interaction on a giant screen. Perfect for events and business. And it's freaking pretty.</t>
  </si>
  <si>
    <t>Tweriod</t>
  </si>
  <si>
    <t>www.tweriod.com</t>
  </si>
  <si>
    <t>Twitter tool that lets you know the best time to tweet! We analyze your followers. We also integrate with @buffer! @tweriod + @buffer = Awesomeness</t>
  </si>
  <si>
    <t>Medsocial</t>
  </si>
  <si>
    <t>www.medsocial.ai</t>
  </si>
  <si>
    <t>FlyTrendy</t>
  </si>
  <si>
    <t>www.flytrendy.com</t>
  </si>
  <si>
    <t>SocialNative</t>
  </si>
  <si>
    <t>www.socialnative.com</t>
  </si>
  <si>
    <t>Sprinklr</t>
  </si>
  <si>
    <t>www.sprinklr.com</t>
  </si>
  <si>
    <t>We make brands human to make people happier with our unified customer experience management (Unified-CXM) platform. #UnifiedCXM</t>
  </si>
  <si>
    <t>Zine</t>
  </si>
  <si>
    <t>www.zine.co</t>
  </si>
  <si>
    <t>The ultimate #InfluencerMarketing solution-Using insights &amp; analytics to connect brands with influencers. Thousands of influencers to filter through.</t>
  </si>
  <si>
    <t>SocialPano</t>
  </si>
  <si>
    <t>www.socialpano.com</t>
  </si>
  <si>
    <t>Smart predictions for #SocialMedia Management</t>
  </si>
  <si>
    <t>Intouchtool</t>
  </si>
  <si>
    <t>www.intouchtool.com</t>
  </si>
  <si>
    <t>Youscan</t>
  </si>
  <si>
    <t>www.youscan.io</t>
  </si>
  <si>
    <t>AI-powered social media listening and image recognition platform. We were named 'The Best Social Media Monitoring Software' by 2021 MarTech Breakthrough Awards.</t>
  </si>
  <si>
    <t>Spirable</t>
  </si>
  <si>
    <t>www.spirable.com</t>
  </si>
  <si>
    <t>Spirable makes it easy to create, automate, distribute and optimise data-driven video marketing, at the scale needed to capture attention and drive performance.</t>
  </si>
  <si>
    <t>Socialert</t>
  </si>
  <si>
    <t>www.socialert.net</t>
  </si>
  <si>
    <t>Owlead</t>
  </si>
  <si>
    <t>www.owlead.com</t>
  </si>
  <si>
    <t>Owlead is a Twitter growth service to help you get organically real Twitter followers for your business, effortlessly. Start your 10-day trial now!</t>
  </si>
  <si>
    <t>Uruguay</t>
  </si>
  <si>
    <t>Custombotdesign</t>
  </si>
  <si>
    <t>www.custombotdesign.com</t>
  </si>
  <si>
    <t>Mixbloom</t>
  </si>
  <si>
    <t>www.mixbloom.com</t>
  </si>
  <si>
    <t>Socioboard</t>
  </si>
  <si>
    <t>www.socioboard.com</t>
  </si>
  <si>
    <t>Exportcomments</t>
  </si>
  <si>
    <t>www.exportcomments.com</t>
  </si>
  <si>
    <t>Repucaution</t>
  </si>
  <si>
    <t>www.repucaution.com</t>
  </si>
  <si>
    <t>Social Media Marketing has never been so open-source! out more at http://t.co/9QgHyOC2qr</t>
  </si>
  <si>
    <t>Pilotposter</t>
  </si>
  <si>
    <t>www.pilotposter.com</t>
  </si>
  <si>
    <t>Igli</t>
  </si>
  <si>
    <t>www.igli.me</t>
  </si>
  <si>
    <t>Hookle</t>
  </si>
  <si>
    <t>www.hookle.net</t>
  </si>
  <si>
    <t>Monitor, publish, and schedule posts in all your social media channels with one app - at speed. Save time and keep focus on your daily business with Hookle social media scheduler app. Get started now for free.</t>
  </si>
  <si>
    <t>Pagelanes</t>
  </si>
  <si>
    <t>www.pagelanes.com</t>
  </si>
  <si>
    <t>Facebook Page Management made easy.</t>
  </si>
  <si>
    <t>BuzzSpice</t>
  </si>
  <si>
    <t>www.buzzspice.com</t>
  </si>
  <si>
    <t>BuzzSpice is an automated #SocialMedia agent, helping you find and publish great content on your #Facebook page. #OnlineMarketinghttp://t.co/bPQeVMuipw</t>
  </si>
  <si>
    <t>Boosterberg</t>
  </si>
  <si>
    <t>www.boosterberg.com</t>
  </si>
  <si>
    <t>Smart automation tool for Facebook post boosting.</t>
  </si>
  <si>
    <t>MediaFunnel</t>
  </si>
  <si>
    <t>www.mediafunnel.com</t>
  </si>
  <si>
    <t>The enterprise social media management platform.</t>
  </si>
  <si>
    <t>Twilert</t>
  </si>
  <si>
    <t>www.twilert.com</t>
  </si>
  <si>
    <t>Get alerts when people Tweet about you, your brand, product or service. You're in full control of your alerts. Free Trial https://t.co/ot02vGTinq</t>
  </si>
  <si>
    <t>Crewfire</t>
  </si>
  <si>
    <t>www.crewfire.com</t>
  </si>
  <si>
    <t>ðŸ”¥Turn your customers into your crew of brand ambassadors ðŸš€ The premier micro-influencer/brand ambassador software!ðŸ’¥ Learn more: https://t.co/Iyxam4UEp3</t>
  </si>
  <si>
    <t>Hopper HQ</t>
  </si>
  <si>
    <t>www.hopperhq.com</t>
  </si>
  <si>
    <t>Visually plan &amp; schedule social media campaigns \nNeed support? support@hopperhq.com \nTry Hopper HQ Free for 14-Days</t>
  </si>
  <si>
    <t>FourSixty</t>
  </si>
  <si>
    <t>www.foursixty.com</t>
  </si>
  <si>
    <t>Turn your brand and user generated content into shoppable galleries for your online store // by @michaelchachula</t>
  </si>
  <si>
    <t>Sharekit</t>
  </si>
  <si>
    <t>www.sharekit.io</t>
  </si>
  <si>
    <t>https://t.co/6OTAj7a0JE lets you customize Facebook and Twitter link previews ðŸ‘Œ</t>
  </si>
  <si>
    <t>TrendSpottr</t>
  </si>
  <si>
    <t>www.trendspottr.com</t>
  </si>
  <si>
    <t>Discover emerging trends, viral content &amp; key influencers for any topic. Supercharge your #contentmarketing and #socialmedia with predictive trend intelligence.</t>
  </si>
  <si>
    <t>myPresences</t>
  </si>
  <si>
    <t>www.mypresences.com</t>
  </si>
  <si>
    <t>World's most powerful platform to manage and grow a #business everywhere online.\n\n#smb #localseo #localsearch #onlinepresence #onlinereputation #onlinereviews</t>
  </si>
  <si>
    <t>Snaptrends</t>
  </si>
  <si>
    <t>www.snaptrends.com</t>
  </si>
  <si>
    <t>Pioneering Location-Based Social Media Discovery</t>
  </si>
  <si>
    <t>Tawkers</t>
  </si>
  <si>
    <t>www.tawkers.com</t>
  </si>
  <si>
    <t>Branded text conversations between influencers. Create content with maximum engagement, at a low cost and light effort.</t>
  </si>
  <si>
    <t>www.getsocial.io</t>
  </si>
  <si>
    <t>GetSocial to engage, retain &amp; acquire users. Powerful in-app social engagement platform for mobile apps. #appmarketing #gamedev #growthhacking</t>
  </si>
  <si>
    <t>Nudge</t>
  </si>
  <si>
    <t>www.giveitanudge.com</t>
  </si>
  <si>
    <t>The easiest way to improve your content. \n\nExplore Analytics, Attribute, Docs &amp; Enterprise.\n\nSubscribe to our weekly note to stay ahead. Link to all belowðŸ‘‡</t>
  </si>
  <si>
    <t>Moodwire</t>
  </si>
  <si>
    <t>www.moodwire.com</t>
  </si>
  <si>
    <t>Check out the social buzz on your favorite Team, Celebrity, Automobile, Musician, etc. The list goes on an on!</t>
  </si>
  <si>
    <t>Followus</t>
  </si>
  <si>
    <t>www.followus.com</t>
  </si>
  <si>
    <t>http://t.co/Z5HaVh9Pjl - the easy way to link to your social media presence</t>
  </si>
  <si>
    <t>Spokal</t>
  </si>
  <si>
    <t>www.getspokal.com</t>
  </si>
  <si>
    <t>Social media sharing that learns from your audience to maximize traffic and leads. (and save you time too!)\n\nhttps://t.co/ueFkXLtKxM</t>
  </si>
  <si>
    <t>Inlytics</t>
  </si>
  <si>
    <t>www.inlytics.io</t>
  </si>
  <si>
    <t>LinkedIn Analytics Tool to find insights in your data 10x faster, visualize post-performance &amp; schedule posts. For personal accounts &amp; businesses.</t>
  </si>
  <si>
    <t>Tweet Eye</t>
  </si>
  <si>
    <t>tweet-eye.wixsite.com</t>
  </si>
  <si>
    <t>myRosys</t>
  </si>
  <si>
    <t>www.myrosys.com</t>
  </si>
  <si>
    <t>myRosys uses deep learning to provide Reach and Engagement Intelligence. It eliminates the need for advertising spend and creates a highly engaged customer base</t>
  </si>
  <si>
    <t>GraphyStories</t>
  </si>
  <si>
    <t>www.graphystories.com</t>
  </si>
  <si>
    <t>European leading tool for Content Discovery and Social Media Monitoring. Built for newsrooms and community managers by preferred partners of Facebook &amp; Twitter.</t>
  </si>
  <si>
    <t>Everypost</t>
  </si>
  <si>
    <t>www.everypost.me</t>
  </si>
  <si>
    <t>We moved!!! Please follow us now on @everypost</t>
  </si>
  <si>
    <t>Growth Champ</t>
  </si>
  <si>
    <t>www.growthchamp.com</t>
  </si>
  <si>
    <t>Growth Champ is an agency/service which manages your social media profiles and helps you increase your influence.</t>
  </si>
  <si>
    <t>OneAll</t>
  </si>
  <si>
    <t>www.oneall.com</t>
  </si>
  <si>
    <t>Official OneAll Twitter account. Thousands of companies and end-users use our tools and services to integrate 35+ social networks into their websites.</t>
  </si>
  <si>
    <t>www.glance.se</t>
  </si>
  <si>
    <t>Lockscreen pe Solid Entertainment, Breaking News, Sports Buzz, Mast Games, Lots More, LIVE! Glance is Har Pal Happening! Tune into Glance LIVEðŸ‘‡ðŸ¼</t>
  </si>
  <si>
    <t>Rignite</t>
  </si>
  <si>
    <t>www.rignite.com</t>
  </si>
  <si>
    <t>Our software helps businesses turn social activity into real business by making it easy to collaborate across functions and jump on opportunities in real-time.</t>
  </si>
  <si>
    <t>Klarity</t>
  </si>
  <si>
    <t>www.klarity-analytics.com</t>
  </si>
  <si>
    <t>#Datadriven solution transforming #bigdata from #socialmedia into reliable &amp; actionable #socialintelligence. Designed for enterprises. Strong foothold in #ASIA.</t>
  </si>
  <si>
    <t>Underhood</t>
  </si>
  <si>
    <t>www.underhood.co</t>
  </si>
  <si>
    <t>We help brands to shine on social. Check your social score for free: https://t.co/zC51t92KxL</t>
  </si>
  <si>
    <t>HeadTalker</t>
  </si>
  <si>
    <t>www.headtalker.com</t>
  </si>
  <si>
    <t>Need some extra social reach for your HeadTalker? Check out the HeadTalker Market to give your HeadTalker the boost you're looking for!</t>
  </si>
  <si>
    <t>Inclick</t>
  </si>
  <si>
    <t>www.inclick.co</t>
  </si>
  <si>
    <t>360Â° Social Media Intelligence Platform built for Modern Marketing Teams.</t>
  </si>
  <si>
    <t>Tweet Full</t>
  </si>
  <si>
    <t>www.tweetfull.com</t>
  </si>
  <si>
    <t>Buzzinga</t>
  </si>
  <si>
    <t>www.buzzinga.com</t>
  </si>
  <si>
    <t>Buzzinga! is a social media analytics framework that harnesses the power of Social media to enable strategic decision making through actionable insights.</t>
  </si>
  <si>
    <t>MissingLettr</t>
  </si>
  <si>
    <t>www.missinglettr.com</t>
  </si>
  <si>
    <t>Social Media Marketing for content focused teams</t>
  </si>
  <si>
    <t>Beevolve</t>
  </si>
  <si>
    <t>www.beevolve.com</t>
  </si>
  <si>
    <t>One of the best Social Media Marketing, Monitoring and ROI Measurement platform for brands and agencies based on recent surveys. Starts at $19.95/month.</t>
  </si>
  <si>
    <t>Jooicer</t>
  </si>
  <si>
    <t>www.jooicer.com</t>
  </si>
  <si>
    <t>Twitter Growth Services for power users and entrepreneurs. Special deals for agencies. No automation, we are a secure and reliable service. Ask our team!</t>
  </si>
  <si>
    <t>Tweetninja</t>
  </si>
  <si>
    <t>www.tweetninja.io</t>
  </si>
  <si>
    <t>The SMM tool that helps influencers and marketers organically grow their followers and naturally increase their engagement on Twitter\nhttps://t.co/erFFVEinLZ</t>
  </si>
  <si>
    <t>HubNami</t>
  </si>
  <si>
    <t>www.hubnami.com</t>
  </si>
  <si>
    <t>Social Media Analytics For Small Businesses</t>
  </si>
  <si>
    <t>Hashtagio</t>
  </si>
  <si>
    <t>www.hashtagio.com</t>
  </si>
  <si>
    <t>Harness #UGC #Social Stories #SocialAggregation @VisitNovaScotia @catchatrend https://t.co/7lawy1JlWD</t>
  </si>
  <si>
    <t>Dialogfeed</t>
  </si>
  <si>
    <t>www.dialogfeed.com</t>
  </si>
  <si>
    <t>https://t.co/4Wq8GxmlZR - https://t.co/7W2oFmjIAX - https://t.co/ur5GdenqEQ - digital services 360Â° - web - ecommerce - social media - interactive webinar - digital &amp; hybrid event - webTV</t>
  </si>
  <si>
    <t>TweetFavy</t>
  </si>
  <si>
    <t>www.tweetfavy.com</t>
  </si>
  <si>
    <t>Naytev</t>
  </si>
  <si>
    <t>www.naytev.com</t>
  </si>
  <si>
    <t>Content at the Center of Everything || Optimized Social Media Distribution</t>
  </si>
  <si>
    <t>Ladderr</t>
  </si>
  <si>
    <t>www.ladderr.com</t>
  </si>
  <si>
    <t>All-in-one #Socialmedia Management Tool for #marketers. Manage all your social media in only one platform.</t>
  </si>
  <si>
    <t>Rankur</t>
  </si>
  <si>
    <t>www.rankur.com</t>
  </si>
  <si>
    <t>Top rated tools for #SocialMedia management, #OnlineReputation management, #analysis, #SEO, #CommunityManagement and more!</t>
  </si>
  <si>
    <t>RocketLink</t>
  </si>
  <si>
    <t>www.rocketlink.io</t>
  </si>
  <si>
    <t>Grow your audience with #1 URL shortener that allows firing retargeting scripts when the link is clicked.</t>
  </si>
  <si>
    <t>Crowdbabble</t>
  </si>
  <si>
    <t>www.crowdbabble.com</t>
  </si>
  <si>
    <t>Social media analytics. ðŸ–¥ï¸ Twice the insights. Half the time.</t>
  </si>
  <si>
    <t>Tweepsmap</t>
  </si>
  <si>
    <t>www.tweepsmap.com</t>
  </si>
  <si>
    <t>Intelligent publishing, community building and influencer analysis platform\nAI based precision segmentation and demographics\nAnalytics driven account management</t>
  </si>
  <si>
    <t>Big Propeller</t>
  </si>
  <si>
    <t>www.bigpropeller.com</t>
  </si>
  <si>
    <t>We've just simplified the enterprise social media workflow with Gain. Check it out at https://t.co/nmBoHRL6hV</t>
  </si>
  <si>
    <t>TS Platform</t>
  </si>
  <si>
    <t>www.targetings.com</t>
  </si>
  <si>
    <t>TS Platform - The first fully automated content management platform for social media powered by AI (artificial intelligence) #SMO</t>
  </si>
  <si>
    <t>SkedSocial</t>
  </si>
  <si>
    <t>www.skedsocial.com</t>
  </si>
  <si>
    <t>Plan &amp; schedule your Instagram (TikTok, FB, Twitter, LI, GMB, Pinterest, YouTube) content. Weâ€™re proud to be trusted by over 10,000 companies worldwide ðŸŽ‰ðŸ”‘ðŸ“ˆ</t>
  </si>
  <si>
    <t>Publing</t>
  </si>
  <si>
    <t>www.publing.co</t>
  </si>
  <si>
    <t>Social media display for your business. Collect all content related to your business and display it on many different screens. #socialmedia #marketing #ugc</t>
  </si>
  <si>
    <t>InsightsAtlas</t>
  </si>
  <si>
    <t>www.insightsatlas.com</t>
  </si>
  <si>
    <t>#Insights For Decision-Makers. Mass human intelligence combined with advanced algorithms. Our #social #ai interprets the most complicated data on the Internet.</t>
  </si>
  <si>
    <t>Ampsy</t>
  </si>
  <si>
    <t>www.ampsy.com</t>
  </si>
  <si>
    <t>NewzSocial</t>
  </si>
  <si>
    <t>www.newzsocial.com</t>
  </si>
  <si>
    <t>Get the latest on Startups on NewzSocial, a social news curation iPad app, available here: http://t.co/IKa9edRd. Don't just consume news, curate it!</t>
  </si>
  <si>
    <t>Repuso</t>
  </si>
  <si>
    <t>www.repuso.com</t>
  </si>
  <si>
    <t>Easily monitor, collect &amp; showcase social proof reviews on your own website. Increase your conversion rate. #reviews #airbnb #tripadvisor #vacationrentals</t>
  </si>
  <si>
    <t>Bclab</t>
  </si>
  <si>
    <t>www.bclab.de</t>
  </si>
  <si>
    <t>Social Media Monitoring auf hÃ¶chstem Niveau mit dem \bc.lab monitor\ und unserem Social Media Team: https://t.co/l2nNseLVMB</t>
  </si>
  <si>
    <t>Rascasse</t>
  </si>
  <si>
    <t>www.rascasse.com</t>
  </si>
  <si>
    <t>Want to know who your consumers are? We analyze web behavior and trace target groups across the most popular digital sources. #audienceintelligence #ai</t>
  </si>
  <si>
    <t>Grytics</t>
  </si>
  <si>
    <t>www.grytics.com</t>
  </si>
  <si>
    <t>Tools for Facebook Groups Admins.Facebook Groups Analytics &amp; Statistics. Webmarketing &amp; PR &amp; Community managers.</t>
  </si>
  <si>
    <t>Combin</t>
  </si>
  <si>
    <t>www.combin.com</t>
  </si>
  <si>
    <t>We help you search, analyze, engage and grow your Instagram audience easilyðŸ“ˆ Desktop #InstagramMarketing tool ðŸŒ± Get the new 2.9 version now!ðŸ‘‡</t>
  </si>
  <si>
    <t>Communicatorcloud</t>
  </si>
  <si>
    <t>www.communicatorcloud.com</t>
  </si>
  <si>
    <t>Vaizle</t>
  </si>
  <si>
    <t>www.vaizle.com</t>
  </si>
  <si>
    <t>A social media analytics tool that lets you track, analyze and report your &amp; your competitors' social media performanceðŸ“Šat one place.</t>
  </si>
  <si>
    <t>Amplifr</t>
  </si>
  <si>
    <t>www.amplifr.com</t>
  </si>
  <si>
    <t>Scheduled publishing to social media and messengers, with actionable analytics.</t>
  </si>
  <si>
    <t>AreTheyHappy</t>
  </si>
  <si>
    <t>www.aretheyhappy.com</t>
  </si>
  <si>
    <t>Manage all social media and reviews #reputationmanagement #customercentricity</t>
  </si>
  <si>
    <t>Loomly</t>
  </si>
  <si>
    <t>www.loomly.com</t>
  </si>
  <si>
    <t>Loomly is the Brand Success Platform that empowers marketing teams to collaborate, publish and measure. Now for organic posts and social ads. #BrandSuccess</t>
  </si>
  <si>
    <t>PostPickr</t>
  </si>
  <si>
    <t>www.postpickr.com</t>
  </si>
  <si>
    <t>Con Postpickr gestisci tutti i tuoi social da un unico ambiente e risparmi fino al 70% del tempo. Provalo gratis!</t>
  </si>
  <si>
    <t>eCairn</t>
  </si>
  <si>
    <t>www.ecairn.com</t>
  </si>
  <si>
    <t>Market mapping, Social Marketing, Social Selling, Social Intelligence for B2B, and High Net Worth Markets.Map / Listen/ Understand/ Engage/ Sell</t>
  </si>
  <si>
    <t>Brandchats</t>
  </si>
  <si>
    <t>www.brandchats.com</t>
  </si>
  <si>
    <t>Social Media Listening, Social Intelligence and Social CRM for the social savvy enterprise.</t>
  </si>
  <si>
    <t>Send Social Media</t>
  </si>
  <si>
    <t>www.sendsocialmedia.com</t>
  </si>
  <si>
    <t>The #1 Social Media Dashboard to save you time and money!</t>
  </si>
  <si>
    <t>Cool Tabs</t>
  </si>
  <si>
    <t>www.cool-tabs.com</t>
  </si>
  <si>
    <t>Drive your interactive marketing campaigns. Gamify your audience and generate #leads. Monitor the #socialconversation around your brand.</t>
  </si>
  <si>
    <t>Ivitec</t>
  </si>
  <si>
    <t>www.ivitec.com</t>
  </si>
  <si>
    <t>intelligent video technologies</t>
  </si>
  <si>
    <t>TwineSocial</t>
  </si>
  <si>
    <t>www.twinesocial.com</t>
  </si>
  <si>
    <t>Follow for #socialmedia articles and tips! Beautiful social media feeds - free 7-day trial: https://t.co/yTnpFvWrYs Email: support@twinesocial.com</t>
  </si>
  <si>
    <t>Cloud90</t>
  </si>
  <si>
    <t>www.cloud90.ie</t>
  </si>
  <si>
    <t>Cloud90 is a digital monitoring service. We keep our eyes on conversations about your brand, competitors, and staff and alert you when you need to know.</t>
  </si>
  <si>
    <t>Locowise</t>
  </si>
  <si>
    <t>www.locowise.com</t>
  </si>
  <si>
    <t>Your best friend in social media management. All your social media analytics and social reporting in one place.</t>
  </si>
  <si>
    <t>Hmstr</t>
  </si>
  <si>
    <t>www.hmstr.de</t>
  </si>
  <si>
    <t>Finden, was zÃ¤hlt: der Media-Monitor fÃ¼r Unternehmen. hmstr sammelt und visualisiert alle Meldungen Ã¼ber Sie und Ihr Unternehmen. https://t.co/m5yfUuW1n9</t>
  </si>
  <si>
    <t>ThinkUp</t>
  </si>
  <si>
    <t>www.thinkup.com</t>
  </si>
  <si>
    <t>See also @thinkup and http://t.co/W9j57g0w3t</t>
  </si>
  <si>
    <t>Digimind</t>
  </si>
  <si>
    <t>www.digimind.com</t>
  </si>
  <si>
    <t>Understand the world as it is ðŸ˜Œ Global leader in social listening and competitive intelligence â€¢ @Digimind_FR ðŸ‡«ðŸ‡· @Digimind_ES ðŸ‡ªðŸ‡¸ @Digimind_DE ðŸ‡©ðŸ‡ª</t>
  </si>
  <si>
    <t>Planable</t>
  </si>
  <si>
    <t>www.planable.io</t>
  </si>
  <si>
    <t>Planable is the command centre for your brand's social media content. It helps you preview social content before publishing it, collaborate, and schedule it!</t>
  </si>
  <si>
    <t>Kuku</t>
  </si>
  <si>
    <t>www.kuku.io</t>
  </si>
  <si>
    <t>Publish across multiple #SocialMedia networks with KUKU. In seconds. Join us and get your free account: https://t.co/upIAqKB09I</t>
  </si>
  <si>
    <t>SmarterQueue</t>
  </si>
  <si>
    <t>www.smarterqueue.com</t>
  </si>
  <si>
    <t>The social media power tool. ðŸ’ª\n\nBoost engagement &amp; save hours of time with our intuitive publishing, scheduling, curation &amp; analytics features. Try it free</t>
  </si>
  <si>
    <t>Nexalogy</t>
  </si>
  <si>
    <t>www.nexalogy.com</t>
  </si>
  <si>
    <t>Discovery engine for social media and AI products.\nWholly owned subsidiary of Datametrex AI Limited (TSXV:DM)</t>
  </si>
  <si>
    <t>Cogia</t>
  </si>
  <si>
    <t>www.cogia.de</t>
  </si>
  <si>
    <t>Cogia Intelligence offers innovative solutions for web monitoring and social media monitoring, market research and competitive intelligence.</t>
  </si>
  <si>
    <t>Cloud Campaign</t>
  </si>
  <si>
    <t>www.cloudcampaign.com</t>
  </si>
  <si>
    <t>Cloud Campaign is the easiest way for agencies to manage multiple brands at scale. Brand workspaces, robust scheduling, client reports, and more. First 14 days are free.</t>
  </si>
  <si>
    <t>Quuu</t>
  </si>
  <si>
    <t>www.quuu.co</t>
  </si>
  <si>
    <t>Joinmastodon</t>
  </si>
  <si>
    <t>www.joinmastodon.org</t>
  </si>
  <si>
    <t>The social network of the future: No ads, no corporate surveillance, ethical design, and decentralization! Own your data with Mastodonâ€”Try it today!</t>
  </si>
  <si>
    <t>Fanpagekarma</t>
  </si>
  <si>
    <t>www.fanpagekarma.com</t>
  </si>
  <si>
    <t>All-in-one software for #socialmediamanagement. We do: Analytics, Comunitymanagement, Publishing...ðŸ’™ Free trial: https://t.co/UYoMq8eNiQ ðŸ’™#Socialmediatool</t>
  </si>
  <si>
    <t>Integritynext</t>
  </si>
  <si>
    <t>www.integritynext.com</t>
  </si>
  <si>
    <t>IntegrityNext enables companies to monitor 100% of their suppliers for #sustainability. Schedule a demo with one of our experts: https://t.co/YF7euSKZ5D</t>
  </si>
  <si>
    <t>oneQube</t>
  </si>
  <si>
    <t>www.oneqube.com</t>
  </si>
  <si>
    <t>Marple</t>
  </si>
  <si>
    <t>www.marple.app</t>
  </si>
  <si>
    <t>https://t.co/dyW91T54rG googles regularly your name or any search phrases you choose and sends a notification when new content about you is available on Google.</t>
  </si>
  <si>
    <t>TweetBinder</t>
  </si>
  <si>
    <t>www.tweetbinder.com</t>
  </si>
  <si>
    <t>#ï¸âƒ£ Twitter analytic tool. These are some Twitter features we provide:ðŸ’™ Sentiment analysisðŸ‘¥ Influencer marketingðŸ’Ž Economic valueâ³ Historical data</t>
  </si>
  <si>
    <t>RiteTag</t>
  </si>
  <si>
    <t>www.ritetag.com</t>
  </si>
  <si>
    <t>Manalto</t>
  </si>
  <si>
    <t>www.manalto.com</t>
  </si>
  <si>
    <t>Manalto enables enterprises to efficiently manage their social media presence across multiple social platforms with alignment to their structure. #manaltoism</t>
  </si>
  <si>
    <t>Kicksta</t>
  </si>
  <si>
    <t>www.kicksta.co</t>
  </si>
  <si>
    <t>Get More Instagram Followers Using The Best Organic Instagram Growth Service In 2022. Sign Up Now To Start Getting Real Followers!</t>
  </si>
  <si>
    <t>Taggbox</t>
  </si>
  <si>
    <t>www.taggbox.com</t>
  </si>
  <si>
    <t>#UGC Marketing = By The People, For The PeopleA User-Generated Content Platform For Authentic, Creative, &amp; Result-Driven Marketing</t>
  </si>
  <si>
    <t>Postcron</t>
  </si>
  <si>
    <t>www.postcron.com</t>
  </si>
  <si>
    <t>Save time and effort by scheduling all your Social Media posts from the same platform!You can also follow:@PostcronEs @PostcronPT</t>
  </si>
  <si>
    <t>Autengo</t>
  </si>
  <si>
    <t>www.autengo.com</t>
  </si>
  <si>
    <t>Mit unserem Marketing Manager und unserem Fahrzeug Manager verkaufst Du Fahrzeuge so professionell wie nie zu vor. Inserate auf dem Facebook Marketplace, Werbung zu Deinen Fahrzeugen, individuelle Reports und vieles mehr. Starte noch heute!</t>
  </si>
  <si>
    <t>CoffeeBean</t>
  </si>
  <si>
    <t>www.coffeebeantech.com</t>
  </si>
  <si>
    <t>Coffee Bean Tech offers a Social-ID Marketing Platform that captures your customer's social profile information for personalized marketing campaigns.</t>
  </si>
  <si>
    <t>Amazingcontent</t>
  </si>
  <si>
    <t>www.amazingcontent.io</t>
  </si>
  <si>
    <t>#LeaderAdvocacy ðŸ“£\nLa premiÃ¨re plateforme qui permet aux Ã©quipes de #communication de faire parler efficacement leurs dirigeants sur les rÃ©seaux sociaux.</t>
  </si>
  <si>
    <t>Ghostlamp</t>
  </si>
  <si>
    <t>www.ghostlamp.com</t>
  </si>
  <si>
    <t>Create on-demand influencer campaigns anywhere in the world. 22M+ influencers, hyperlocal campaigns.</t>
  </si>
  <si>
    <t>Socioh</t>
  </si>
  <si>
    <t>www.socioh.com</t>
  </si>
  <si>
    <t>Redefine your Dynamic Product Ads - discover the Branded Catalog! Request demo: https://t.co/G0A4bY4Ukoâ€¦</t>
  </si>
  <si>
    <t>Transcend-360</t>
  </si>
  <si>
    <t>www.transcend-360.com</t>
  </si>
  <si>
    <t>Transcend360â€™s powerful, cloud-architected solutions enable organisations to create experiences that are in context with what they need and want.</t>
  </si>
  <si>
    <t>Swonkie</t>
  </si>
  <si>
    <t>www.swonkie.com</t>
  </si>
  <si>
    <t>â° Save time on social media! Create, schedule and analyze your content! Monitor competition and search for influencers. Try it for free: https://t.co/zSvuHOVGdk</t>
  </si>
  <si>
    <t>Copytrack</t>
  </si>
  <si>
    <t>www.copytrack.com</t>
  </si>
  <si>
    <t>We work together with photographers to help uncover and battle image theft online. Sign up for free! #CopyrightProtection</t>
  </si>
  <si>
    <t>Socialboards</t>
  </si>
  <si>
    <t>www.socialboards.com</t>
  </si>
  <si>
    <t>Socialboards simplifies the customer dialog in social media for B2C companies by reducing their response time and overall number of inquiries.</t>
  </si>
  <si>
    <t>Frrole</t>
  </si>
  <si>
    <t>www.hypervue.ai</t>
  </si>
  <si>
    <t>AI-Powered Consumer Insights for Marketing and Research teams. Trusted by agency networks like Kantar, Omnicom, Publicis etc., and brands like RB, Titan etc.</t>
  </si>
  <si>
    <t>Smartysoftware</t>
  </si>
  <si>
    <t>www.smartysoftware.net</t>
  </si>
  <si>
    <t>UKâ€™s Leading Software Solution Provider Since 2013\n\nSaaS CRM Solution, Accounting &amp; Bookkeeping Software, Web &amp; App Development, White Label Solutions and more.</t>
  </si>
  <si>
    <t>Brandle</t>
  </si>
  <si>
    <t>www.brandle.net</t>
  </si>
  <si>
    <t>Social Media Governance &amp; Web Presence Management. Discover, Inventory, Monitor &amp; Patrol Your Digital Footprint. #socialmedia #brandprotection #cybersecurity</t>
  </si>
  <si>
    <t>SocialChamp</t>
  </si>
  <si>
    <t>www.socialchamp.io</t>
  </si>
  <si>
    <t>A Social Media Management Tool To Rule The Digital Space.\n\nAutomate Scheduling | Repeat-Retweet-Recycle | Analyze | Organise | Bulk Upload | Build A Team</t>
  </si>
  <si>
    <t>Thebotplatform</t>
  </si>
  <si>
    <t>www.thebotplatform.com</t>
  </si>
  <si>
    <t>Empowering people to build a better #EmployeeExperience on @WorkplacefromFB and @MicrosoftTeams | Sign up for a free trial ðŸ’» https://t.co/9efbvHvVtH</t>
  </si>
  <si>
    <t>Mentionlytics</t>
  </si>
  <si>
    <t>www.mentionlytics.com</t>
  </si>
  <si>
    <t>Check your brand's health with our Web &amp; Social Media Monitoring solution for Free at https://t.co/dpzzh3K8ld</t>
  </si>
  <si>
    <t>Tellyo</t>
  </si>
  <si>
    <t>www.tellyo.com</t>
  </si>
  <si>
    <t>ðŸ“º Cloud solutions for live video production, editing, stream\nðŸ“± Empowering your digital &amp; social content teams\nðŸ“§ Contact us for a demo - contact@tellyo.com</t>
  </si>
  <si>
    <t>PromoRepublic</t>
  </si>
  <si>
    <t>www.promorepublic.com</t>
  </si>
  <si>
    <t>The unified local marketing platform that gives you the tools and insights to generate more local sales.</t>
  </si>
  <si>
    <t>Sentiment</t>
  </si>
  <si>
    <t>www.sentiment.io</t>
  </si>
  <si>
    <t>Sentiment is the Omnichannel platform for contact centres. Increase customer satisfaction while reducing costs across Email, Livechat, Social Messaging.</t>
  </si>
  <si>
    <t>Geofeedia</t>
  </si>
  <si>
    <t>www.geofeedia.com</t>
  </si>
  <si>
    <t>Search &amp; analyze real-time social media content coming from any location in the world. Helping 100s of organizations gather a new set of actionable social data.</t>
  </si>
  <si>
    <t>Engage121</t>
  </si>
  <si>
    <t>www.engage121.com</t>
  </si>
  <si>
    <t>Enabling global brands to get local through social.</t>
  </si>
  <si>
    <t>Movi</t>
  </si>
  <si>
    <t>www.movi.ai</t>
  </si>
  <si>
    <t>Movi is a cross-chain content canvas and hypergraph\n\nhttps://t.co/BY8KZjmfh7</t>
  </si>
  <si>
    <t>Infegy</t>
  </si>
  <si>
    <t>www.infegy.com</t>
  </si>
  <si>
    <t>Our #SocialListening platform analyzes social media conversations to help you understand trends, consumers, competitors, buying behaviors, and audience segments</t>
  </si>
  <si>
    <t>Modern</t>
  </si>
  <si>
    <t>www.modernapp.co</t>
  </si>
  <si>
    <t>Crystal</t>
  </si>
  <si>
    <t>www.crystalknows.com</t>
  </si>
  <si>
    <t>ðŸ’­ The app that tells you anyone's personality. âœ‰ï¸ Contact us at hello@crystalknows.com</t>
  </si>
  <si>
    <t>www.sentimentmetrics.com</t>
  </si>
  <si>
    <t>Sendible</t>
  </si>
  <si>
    <t>www.sendible.com</t>
  </si>
  <si>
    <t>We help agencies tell their unique stories on social media ðŸ“–ðŸ“²#TellYourStory with Sendible âž¡ï¸ https://t.co/06BYF0KsCg</t>
  </si>
  <si>
    <t>Eqolot</t>
  </si>
  <si>
    <t>www.eqolot.com</t>
  </si>
  <si>
    <t>The Leading Brandtech Company for Social Influencer Marketing. Mit dem fÃ¼hrenden Brandtech Anbieter zu effizientem und planbarem Erfolg im Influencer Marketing.</t>
  </si>
  <si>
    <t>Toneden</t>
  </si>
  <si>
    <t>www.toneden.io</t>
  </si>
  <si>
    <t>A social marketing platform that gives you the power to reach people who matter, from @eventbrite.</t>
  </si>
  <si>
    <t>Echosec</t>
  </si>
  <si>
    <t>www.echosec.net</t>
  </si>
  <si>
    <t>We provide security and intelligence teams with intuitive OSINT software to detect threats online before they hit the ground.</t>
  </si>
  <si>
    <t>Blog2Social</t>
  </si>
  <si>
    <t>www.blog2social.com</t>
  </si>
  <si>
    <t>Schedule &amp; Share your Content on 16 Social NetworksðŸ“£Join more than 70.000 happy Usersâ­Tips &amp; Checklists: https://t.co/R10wruyrADâ€¦</t>
  </si>
  <si>
    <t>Thisisbeacon</t>
  </si>
  <si>
    <t>www.thisisbeacon.com</t>
  </si>
  <si>
    <t>Click fraud costs you money. Protect your ad spend &amp; reach more people (not bots ðŸ¤–) on Facebook, Instagram, Google &amp; Bing with Beacon click fraud protection.</t>
  </si>
  <si>
    <t>smartBeemo</t>
  </si>
  <si>
    <t>www.smartbeemo.com</t>
  </si>
  <si>
    <t>ListenFirst Media</t>
  </si>
  <si>
    <t>www.listenfirstmedia.com</t>
  </si>
  <si>
    <t>Social intelligence, made simple</t>
  </si>
  <si>
    <t>Metricool</t>
  </si>
  <si>
    <t>www.metricool.com</t>
  </si>
  <si>
    <t>Analyze, manage and grow your digital presence. ANALYTICSðŸ“ˆ PLANNINGðŸ—“ï¸ REPORTS ðŸ“‘ ADSðŸ’² Everything in one place. Start for free today.</t>
  </si>
  <si>
    <t>Apostlesocial</t>
  </si>
  <si>
    <t>www.apostlesocial.com</t>
  </si>
  <si>
    <t>Leadsbridge</t>
  </si>
  <si>
    <t>www.leadsbridge.com</t>
  </si>
  <si>
    <t>LeadsBridge is the easiest way to sync Lead Ads, Offline Conversions and Custom Audiences in real-time with over 380 CRM and Email Marketing solutions.</t>
  </si>
  <si>
    <t>Agorapulse</t>
  </si>
  <si>
    <t>www.agorapulse.com</t>
  </si>
  <si>
    <t>Take control of your social media! Easily manage your social media with our inbox, publishing, reporting, monitoring &amp; team collaboration tools.</t>
  </si>
  <si>
    <t>Netvibes</t>
  </si>
  <si>
    <t>www.netvibes.com</t>
  </si>
  <si>
    <t>NETVIBES provides data science capabilities that reveal information intelligence for users to gain insights that enable industry innovation &amp; drive performance.</t>
  </si>
  <si>
    <t>Buzzilla</t>
  </si>
  <si>
    <t>www.buzzilla.com</t>
  </si>
  <si>
    <t>Buzzilla is a Brand Monitoring and Research Company. extracting valuable insight from the online social sphere.</t>
  </si>
  <si>
    <t>Minds</t>
  </si>
  <si>
    <t>www.minds.com</t>
  </si>
  <si>
    <t>We are building an open source and decentralized social network.</t>
  </si>
  <si>
    <t>Crowdfire</t>
  </si>
  <si>
    <t>www.crowdfireapp.com</t>
  </si>
  <si>
    <t>Social listening- Content curation- Scheduling - Analytics Start your 14-day free trial - https://t.co/m16u9Fmi9F</t>
  </si>
  <si>
    <t>Emphatic</t>
  </si>
  <si>
    <t>www.emphatic.co</t>
  </si>
  <si>
    <t>Handcrafted content for your #socialmedia networks so you can go do other stuff. Secret superpower of entrepreneurs, marketers &amp; agencies everywhere. Try it!</t>
  </si>
  <si>
    <t>Leadenforce</t>
  </si>
  <si>
    <t>www.leadenforce.com</t>
  </si>
  <si>
    <t>Keyhole</t>
  </si>
  <si>
    <t>www.keyhole.co</t>
  </si>
  <si>
    <t>Social Media Listening &amp; Online Monitoring Solution. Unlock data-driven business insights. ðŸ”‘ Need help? ðŸ“© info@keyhole.co</t>
  </si>
  <si>
    <t>Tradable Bits</t>
  </si>
  <si>
    <t>www.tradablebits.com</t>
  </si>
  <si>
    <t>Know Your Fans, Market Smarter. ðŸŽ¶ ðŸ† Helping music + sports build better fan experiences. Check out our\nleading fan-based marketing platform. ðŸ™</t>
  </si>
  <si>
    <t>Edgar</t>
  </si>
  <si>
    <t>www.meetedgar.com</t>
  </si>
  <si>
    <t>The only app that stops social media updates from going to waste. Sign up for a free trial ðŸ‘‰ https://t.co/MmfXyvZ5PP</t>
  </si>
  <si>
    <t>Swat</t>
  </si>
  <si>
    <t>www.swat.io</t>
  </si>
  <si>
    <t>The Enterprise &amp; Agency Solution for Content Planning, Community Management and Social Customer Service.</t>
  </si>
  <si>
    <t>Demographics Pro</t>
  </si>
  <si>
    <t>www.demographicspro.com</t>
  </si>
  <si>
    <t>Demographics and psychographics via dashboard or API to analyze, influence and target social audiences on Twitter, Instagram and YouTube.</t>
  </si>
  <si>
    <t>MavSocial</t>
  </si>
  <si>
    <t>www.mavsocial.com</t>
  </si>
  <si>
    <t>Easily curate, schedule and manage your social presence with the most effective social media management tool.</t>
  </si>
  <si>
    <t>Metigy</t>
  </si>
  <si>
    <t>www.metigy.com</t>
  </si>
  <si>
    <t>Feel empowered with real-time marketing insights for growing businesses ðŸš€\n\nhttps://t.co/vIZVN5crKk</t>
  </si>
  <si>
    <t>Iconosquare</t>
  </si>
  <si>
    <t>pro.iconosquare.com</t>
  </si>
  <si>
    <t>The most powerful social media analytics, management &amp; scheduling platform for brands and agencies. | Our support agents are available Monâ€“Fri 9amâ€“6pm CET ðŸ‘©â€ðŸ’»</t>
  </si>
  <si>
    <t>Candid</t>
  </si>
  <si>
    <t>www.candid.io</t>
  </si>
  <si>
    <t>Your digital platform for oral healthcare.âœ¨ #livecandid</t>
  </si>
  <si>
    <t>Notified</t>
  </si>
  <si>
    <t>www.notified.com</t>
  </si>
  <si>
    <t>The worldâ€™s only communications cloud for events, public relations, and investor relations. An @IntradoCorp business.</t>
  </si>
  <si>
    <t>Brandwatch</t>
  </si>
  <si>
    <t>Turning data into insights with digital consumer intelligence.\n\n@BrandwatchES ðŸ‡ªðŸ‡¸ \n@BrandwatchDE ðŸ‡©ðŸ‡ª \n@BrandwatchFR ðŸ‡«ðŸ‡· \n@BW_React ðŸ‘©â€ðŸ”¬</t>
  </si>
  <si>
    <t>PageFreezer</t>
  </si>
  <si>
    <t>www.pagefreezer.com</t>
  </si>
  <si>
    <t>Meet data authenticity &amp; integrity standards for #Compliance, #OpenRecordsLaws and #eDiscovery with #Website &amp; #SocialMedia archiving in one platform.</t>
  </si>
  <si>
    <t>Madgicx</t>
  </si>
  <si>
    <t>www.madgicx.com</t>
  </si>
  <si>
    <t>Autonomous Omnichannel Ad Optimization: 7 Key Products in 1 platform // ðŸ›  Automation ðŸ‘¥ Audience Creation â™Ÿ Campaign mgmt. ðŸ“ˆ Performance mgmt. ðŸ“Š Attribution</t>
  </si>
  <si>
    <t>Oktopost</t>
  </si>
  <si>
    <t>www.oktopost.com</t>
  </si>
  <si>
    <t>The social media management platform for #B2B. We enable #marketers to measure the real impact of social media on the business.</t>
  </si>
  <si>
    <t>Planogr.am</t>
  </si>
  <si>
    <t>www.planoly.com</t>
  </si>
  <si>
    <t>â—¾ï¸Simplifying Social Marketing | IG + Pinterest â—½ï¸ Schedule, Analyze, Comment, UGC &amp; More! ðŸ’»ðŸ“± WEB, iOS, &amp; ANDROID</t>
  </si>
  <si>
    <t>Tracx</t>
  </si>
  <si>
    <t>www.tracx.com</t>
  </si>
  <si>
    <t>The leading social business cloud for social media monitoring, marketing and customer engagement in the new social economy.</t>
  </si>
  <si>
    <t>ContentCal</t>
  </si>
  <si>
    <t>www.contentcal.com</t>
  </si>
  <si>
    <t>ContentCal is a content marketing planning tool that puts everything in one place. Try us free: https://t.co/VuvFaKrQDp</t>
  </si>
  <si>
    <t>Engagement Labs</t>
  </si>
  <si>
    <t>www.engagementlabs.com</t>
  </si>
  <si>
    <t>Engagement Labs is an industry-leading data and analytics firm that provides social intelligence for Fortune 500 brands and companies. #totalsocial #socialdata</t>
  </si>
  <si>
    <t>Lightful</t>
  </si>
  <si>
    <t>www.lightful.com</t>
  </si>
  <si>
    <t>Lightful is a #techforgood company providing digital solutions and capacity building to charities all over the world.We also want to #ReclaimSocial. Proud Bcorp</t>
  </si>
  <si>
    <t>Sentisis</t>
  </si>
  <si>
    <t>www.sentisis.com</t>
  </si>
  <si>
    <t>Estamos aquÃ­ para desafiar la manera tradicional de analizar la voz de tu consumidor. Sumamos Datos y TecnologÃ­a para entregar soluciones Inteligentes.</t>
  </si>
  <si>
    <t>Blinkfire Analytics</t>
  </si>
  <si>
    <t>www.blinkfire.com</t>
  </si>
  <si>
    <t>Your Sponsorship Data Platformâ„¢ The leading marketing analytics suite to evaluate sponsorships across social media, digital, and Advanced TV.</t>
  </si>
  <si>
    <t>Tagboard</t>
  </si>
  <si>
    <t>www.tagboard.com</t>
  </si>
  <si>
    <t>ðŸš€ We make it easy to let your most passionate fans &amp; engaged audiences tell their story through every connected screen.\n\n#Storyteller ðŸ‘‰ https://t.co/0aXEI4DRzx</t>
  </si>
  <si>
    <t>Stencil</t>
  </si>
  <si>
    <t>www.getstencil.com</t>
  </si>
  <si>
    <t>Create visual content super fast! ðŸš€\nHey... it's like using a stencil!\nThe perfect design tool for bloggers and social media marketers. Powered by @Namecheap</t>
  </si>
  <si>
    <t>eClincher</t>
  </si>
  <si>
    <t>www.eclincher.com</t>
  </si>
  <si>
    <t>End-to-end social media management powerhouse for businesses and agencies. Our tool helps you tackle social, grow your brand, quantify social ROI, &amp; save time!</t>
  </si>
  <si>
    <t>HelloSociety</t>
  </si>
  <si>
    <t>www.hellosociety.com</t>
  </si>
  <si>
    <t>Latana</t>
  </si>
  <si>
    <t>www.latana.com</t>
  </si>
  <si>
    <t>We use brand tracking to help your brand make better marketing decisions. \nMade with ðŸ§  and ðŸ’œ in Berlin.</t>
  </si>
  <si>
    <t>Buzzmonitor</t>
  </si>
  <si>
    <t>www.buzzmonitor.com.br</t>
  </si>
  <si>
    <t>The most complete and flexible social media platform</t>
  </si>
  <si>
    <t>Audience AI</t>
  </si>
  <si>
    <t>www.audience.ai</t>
  </si>
  <si>
    <t>We are an audience company - our custom Audience Research and Audience Data capabilities solve real problems that others cannot.</t>
  </si>
  <si>
    <t>Affinio</t>
  </si>
  <si>
    <t>www.affinio.com</t>
  </si>
  <si>
    <t>Unlock the intelligence hidden within any consumer data set with Affinio</t>
  </si>
  <si>
    <t>Octane AI</t>
  </si>
  <si>
    <t>www.octaneai.com</t>
  </si>
  <si>
    <t>ðŸ‘‹ The zero-party data marketing platform for @Shopify stores \nðŸ¡ Home of the Shop Quiz &amp; Conversational Pop-ups\nðŸš€ Boost conversions &amp; personalization</t>
  </si>
  <si>
    <t>Mediatoolkit</t>
  </si>
  <si>
    <t>www.mediatoolkit.com</t>
  </si>
  <si>
    <t>Get notified immediately when your company, brand or competitors are mentioned on the internet. #mediamonitoring #sociallistening</t>
  </si>
  <si>
    <t>Audiense</t>
  </si>
  <si>
    <t>www.audiense.com</t>
  </si>
  <si>
    <t>Identify relevant audiences, discover actionable insights and inform your strategies to grow your business. Subscribe to our updates ðŸ’Œhttps://t.co/lIGORdMuiQ</t>
  </si>
  <si>
    <t>Salesforce Social Studio</t>
  </si>
  <si>
    <t>Pulsar</t>
  </si>
  <si>
    <t>www.pulsarplatform.com</t>
  </si>
  <si>
    <t>News, trends &amp; insights from the world's most advanced audience intelligence platform</t>
  </si>
  <si>
    <t>Fcrmedia</t>
  </si>
  <si>
    <t>www.fcrmedia.ie</t>
  </si>
  <si>
    <t>Local Search &amp; Web Solutions for Businesses in Ireland &amp; UK. (https://t.co/qpOvz1ZTdi + https://t.co/gnyh6pfKGZ)</t>
  </si>
  <si>
    <t>NewsWhip</t>
  </si>
  <si>
    <t>www.newswhip.com</t>
  </si>
  <si>
    <t>NewsWhip is the only real-time media monitoring platform that predicts the stories and topics that will matter in the hours ahead.</t>
  </si>
  <si>
    <t>Upugo</t>
  </si>
  <si>
    <t>www.upugo.com</t>
  </si>
  <si>
    <t>Performance focused SEO &amp; Marketing Agency.ðŸš€ SEO &amp; Local SEOâš¡ï¸ PPCðŸ¤¹ Digital PR &amp; Social Media ManagementðŸ’¡ Content Creation &amp; Influencer Marketing</t>
  </si>
  <si>
    <t>Orlo</t>
  </si>
  <si>
    <t>www.orlo.tech</t>
  </si>
  <si>
    <t>One platform to manage reputation and improve customer experience</t>
  </si>
  <si>
    <t>Dataminr</t>
  </si>
  <si>
    <t>www.dataminr.com</t>
  </si>
  <si>
    <t>Changing the world with real-time event and risk detection.</t>
  </si>
  <si>
    <t>Octoly</t>
  </si>
  <si>
    <t>www.octoly.com</t>
  </si>
  <si>
    <t>Octoly Twitter account for Octoly Unboxing</t>
  </si>
  <si>
    <t>Unmetric</t>
  </si>
  <si>
    <t>www.unmetric.com</t>
  </si>
  <si>
    <t>Leading social media benchmarking and competitive intelligence company. Part of the @falconIO family.</t>
  </si>
  <si>
    <t>CrowdRiff</t>
  </si>
  <si>
    <t>www.crowdriff.com</t>
  </si>
  <si>
    <t>It's time to make visuals the center of your marketing. We can help! â¤ï¸ by @Colorado, @VisitFranklin &amp; @DestinationBC +more</t>
  </si>
  <si>
    <t>Brand24</t>
  </si>
  <si>
    <t>www.brand24.com</t>
  </si>
  <si>
    <t>Brand24 helps to find your brand mentions and turn them into insights. Award-winning #mediamonitoring tool. 3800+ clients from over 150 countries.</t>
  </si>
  <si>
    <t>Mention</t>
  </si>
  <si>
    <t>www.mention.com</t>
  </si>
  <si>
    <t>We track the most important conversations about your brand, anywhere online in (almost) REAL TIME ðŸ¤˜ #BrandMonitoring #SocialListening #HackToTheFuture</t>
  </si>
  <si>
    <t>Shareablee</t>
  </si>
  <si>
    <t>www.shareablee.com</t>
  </si>
  <si>
    <t>Masters of #socialmedia #measurement &amp; #analytics / Founded by @taniayuki / #socialmetrics #marketing #data / Request a demo!</t>
  </si>
  <si>
    <t>Socialbakers</t>
  </si>
  <si>
    <t>www.socialbakers.com</t>
  </si>
  <si>
    <t>Award-winning global #socialmedia conferences by @socialbakers âž¡ï¸ Stay tuned for our next event!</t>
  </si>
  <si>
    <t>Sprout Social</t>
  </si>
  <si>
    <t>www.sproutsocial.com</t>
  </si>
  <si>
    <t>We build social media software that enables marketers to see social differently and grow their business using social. \nStart today: https://t.co/WU8rWeLgza</t>
  </si>
  <si>
    <t>Unified</t>
  </si>
  <si>
    <t>www.unified.com</t>
  </si>
  <si>
    <t>We believe the best marketing insights power the best performance. Unified delivers both.</t>
  </si>
  <si>
    <t>www.crispthinking.com</t>
  </si>
  <si>
    <t>Crisp protects the world from online exploitation, lies, threats, abuse and hate.</t>
  </si>
  <si>
    <t>Brandbastion</t>
  </si>
  <si>
    <t>www.brandbastion.com</t>
  </si>
  <si>
    <t>We help brands and advertisers proactively monitor and manage their online conversations with ease by harnessing the power of AI. ðŸ’¬</t>
  </si>
  <si>
    <t>ShareThis</t>
  </si>
  <si>
    <t>www.sharethis.com</t>
  </si>
  <si>
    <t>Unlocking the power of global digital behavior by synthesizing social share, interest, and intent data since 2007</t>
  </si>
  <si>
    <t>BoomSonar</t>
  </si>
  <si>
    <t>www.boomsonar.com</t>
  </si>
  <si>
    <t>Social Media Business Intelligence Platform | Social Media Monitoring Tool | Social Media Management Tool - Blog: http://t.co/t5BGQSkZml</t>
  </si>
  <si>
    <t>Futuri</t>
  </si>
  <si>
    <t>www.futurimedia.com</t>
  </si>
  <si>
    <t>Grow content, audiences, + revenue with Futuri solutionsðŸ“ˆ | POST | TopicPulse | Prep+ | TopLine | Tether | Futuri Streaming, Mobile, Voice | AdMatic</t>
  </si>
  <si>
    <t>Simplify360</t>
  </si>
  <si>
    <t>www.simplify360.com</t>
  </si>
  <si>
    <t>Official handle of Simplify360, the best social customer service platform for your business.</t>
  </si>
  <si>
    <t>Synthesio</t>
  </si>
  <si>
    <t>www.synthesio.com</t>
  </si>
  <si>
    <t>From social listening to AI-enabled Consumer Intelligence, we help you gain the most complete, accurate, and predictive picture of your global markets and buyer</t>
  </si>
  <si>
    <t>Coosto</t>
  </si>
  <si>
    <t>www.coosto.com</t>
  </si>
  <si>
    <t>We're the content &amp; social media marketing tool that helps you create better content.\n\nDutch Twitter account: @CoostoNL</t>
  </si>
  <si>
    <t>Germin8 Social Intelligence</t>
  </si>
  <si>
    <t>www.germin8.com</t>
  </si>
  <si>
    <t>Germin8 is a Social Media Intelligence company focused on helping you understand and act in real time on the gazillions of conversations by your stakeholders.</t>
  </si>
  <si>
    <t>Remesh</t>
  </si>
  <si>
    <t>www.remesh.ai</t>
  </si>
  <si>
    <t>The Remesh platform allows you to have a live conversation with your customers at scale, using AI to analyze &amp; organize your audienceâ€™s responses in real-time.</t>
  </si>
  <si>
    <t>ArchiveSocial</t>
  </si>
  <si>
    <t>www.archivesocial.com</t>
  </si>
  <si>
    <t>Protecting your public entity online with a secure personalized archive that keeps you compliant with public records law and out of risk, one tweet at a time.</t>
  </si>
  <si>
    <t>Mzinga</t>
  </si>
  <si>
    <t>www.mzinga.com</t>
  </si>
  <si>
    <t>Industry leading provider of Social Learning, Social Engagement, Community Moderation, and Learning Content Authoring solutions.</t>
  </si>
  <si>
    <t>Captiv8</t>
  </si>
  <si>
    <t>www.captiv8.io</t>
  </si>
  <si>
    <t>We produce impactful branded content by pairing data with creative storytelling.</t>
  </si>
  <si>
    <t>Keepcon</t>
  </si>
  <si>
    <t>www.keepcon.com</t>
  </si>
  <si>
    <t>We created solutions for automatically managing social media interactions using vanguardistic semantic technology</t>
  </si>
  <si>
    <t>LiveWorld</t>
  </si>
  <si>
    <t>www.liveworld.com</t>
  </si>
  <si>
    <t>We live at the intersection of real connections and digital solutions. $LVWD</t>
  </si>
  <si>
    <t>Hearsay Systems</t>
  </si>
  <si>
    <t>www.hearsaysystems.com</t>
  </si>
  <si>
    <t>Empowering advisors and agents to capture the last mile of digital communications.</t>
  </si>
  <si>
    <t>Conviva</t>
  </si>
  <si>
    <t>www.conviva.com</t>
  </si>
  <si>
    <t>The intelligence cloud for streaming media, measuring 2 trillion data events per day across 500 million unique viewers.</t>
  </si>
  <si>
    <t>Talkwalker</t>
  </si>
  <si>
    <t>www.talkwalker.com</t>
  </si>
  <si>
    <t>We help brands drive impact and revenue with accelerated consumer intelligence, for a 360Â° view of consumers.</t>
  </si>
  <si>
    <t>Soci</t>
  </si>
  <si>
    <t>www.meetsoci.com</t>
  </si>
  <si>
    <t>SOCi is the marketing platform for multi-location brands.</t>
  </si>
  <si>
    <t>Ollco</t>
  </si>
  <si>
    <t>www.ollco.com</t>
  </si>
  <si>
    <t>Ollco - Ollco is an enterprise Social Networking Platform for creating high-quality next-generation social networking websites.</t>
  </si>
  <si>
    <t>CreatorIQ</t>
  </si>
  <si>
    <t>www.creatoriq.com</t>
  </si>
  <si>
    <t>CreatorIQ is the most trusted software to unify and power advanced influencer marketing for the worldâ€™s most innovative enterprises.</t>
  </si>
  <si>
    <t>Tailwind</t>
  </si>
  <si>
    <t>www.tailwindapp.com</t>
  </si>
  <si>
    <t>Meet Tailwind: Your New Marketing Team. ðŸ‘‹ Helping you Create, Schedule, and Optimize across Instagram, Facebook, and Pinterest.</t>
  </si>
  <si>
    <t>Tint</t>
  </si>
  <si>
    <t>www.tintup.com</t>
  </si>
  <si>
    <t>The leading user-generated content platform to find, curate, own, and display authentic UGC across all marketing touch points &amp; events. #UGC #TINTup</t>
  </si>
  <si>
    <t>Signal Media</t>
  </si>
  <si>
    <t>www.signal-ai.com</t>
  </si>
  <si>
    <t>Powering informed and confident decision making\n\nGet a demo: https://t.co/eqBNJx9OUA.</t>
  </si>
  <si>
    <t>Meltwater</t>
  </si>
  <si>
    <t>The leading media monitoring &amp; social analytics platform dedicated to helping businesses monitor, understand, and influence the world around them. ðŸ“Š</t>
  </si>
  <si>
    <t>Hootsuite</t>
  </si>
  <si>
    <t>Social media news and tips from the global leader in social media management. Sign up for free: https://t.co/mHUD1tknsU Support: @Hootsuite_Help</t>
  </si>
  <si>
    <t>Later</t>
  </si>
  <si>
    <t>www.later.com</t>
  </si>
  <si>
    <t>Social media scheduler &amp; link in bio tool. Plan, publish &amp; analyze your posts. Save time &amp; grow faster â€” create a free account now: https://t.co/rad4dsJHiz</t>
  </si>
  <si>
    <t>Khoros</t>
  </si>
  <si>
    <t>The award-winning Khoros platform helps brands harness the power of human connection across every digital interaction to stay all-ways connected.</t>
  </si>
  <si>
    <t>Facelift-Bbt</t>
  </si>
  <si>
    <t>www.facelift-bbt.com</t>
  </si>
  <si>
    <t>Impact on social made easy.\nFacelift Cloud - The leading social media management tool. Check it out with our new free trial!</t>
  </si>
  <si>
    <t>Superawesome</t>
  </si>
  <si>
    <t>www.superawesome.com</t>
  </si>
  <si>
    <t>Our technology powers the kids' digital media ecosystem, engaging 500M+ kids every month across mobile, web and online video. We're hiring!</t>
  </si>
  <si>
    <t>Hubtype</t>
  </si>
  <si>
    <t>www.hubtype.com</t>
  </si>
  <si>
    <t>Providing global brands the tools to build conversational strategies through #conversational apps that go beyond #chatbots</t>
  </si>
  <si>
    <t>Smartifik</t>
  </si>
  <si>
    <t>www.smartifik.com</t>
  </si>
  <si>
    <t>Online #customerservice with Artificial Intelligence for #ecommerce</t>
  </si>
  <si>
    <t>Moin</t>
  </si>
  <si>
    <t>www.moin.ai</t>
  </si>
  <si>
    <t>Wir entwickeln fÃ¼r Sie die Kundenkommunikation der Zukunft. Schnellere Antworten fÃ¼r Ihre Kunden und Entlastung fÃ¼r Ihre Mitarbeiter mit moinAI</t>
  </si>
  <si>
    <t>Chatinbox</t>
  </si>
  <si>
    <t>www.chatinbox.io</t>
  </si>
  <si>
    <t>Chatinbox.io is an automated Intelligent chatbot that completes all business related tasks without any complexity. Chatinbox.io understands and solve customersâ€™ needs in real time.</t>
  </si>
  <si>
    <t>Tiledesk</t>
  </si>
  <si>
    <t>www.tiledesk.com</t>
  </si>
  <si>
    <t>Lekane</t>
  </si>
  <si>
    <t>www.lekane.fi</t>
  </si>
  <si>
    <t>Tarjoa asiakkaillesi kivijalan asiakaskokemuksen hyvÃ¤t puolet verkossa asiakaspalveluchatin, chatbotin &amp; muiden tyÃ¶kalujen avulla. Tutustu!</t>
  </si>
  <si>
    <t>Lift-Ai</t>
  </si>
  <si>
    <t>www.lift-ai.com</t>
  </si>
  <si>
    <t>Lift AI identifies your anonymous website visitors based on AI and buyer intent data, also known as purchase intent, so you can convert them with live chat for sales</t>
  </si>
  <si>
    <t>Botcore</t>
  </si>
  <si>
    <t>www.botcore.ai</t>
  </si>
  <si>
    <t>Build, train &amp; launch customized enterprise chatbots powered by AI with Acuvate's BotCore - An enterprise chatbot builder platform.</t>
  </si>
  <si>
    <t>Polyai</t>
  </si>
  <si>
    <t>www.poly.ai</t>
  </si>
  <si>
    <t>The world's most accurate conversational AI for customer service #cx #ai #nlp #machinelearning #customerservice #conversationalai</t>
  </si>
  <si>
    <t>Solvemate</t>
  </si>
  <si>
    <t>www.solvemate.com</t>
  </si>
  <si>
    <t>More than a #chatbot. ðŸ¤– Built for, and loved by, customer service teams. We create meaningful conversations. Find out more about the #SolvemateExperience.</t>
  </si>
  <si>
    <t>Botpenguin</t>
  </si>
  <si>
    <t>www.botpenguin.com</t>
  </si>
  <si>
    <t>BotPenguin, AI-powered Chatbot Platform, Builds incredible Chatbots to Communicate and Engage your customers on the website, facebook and other platforms.</t>
  </si>
  <si>
    <t>Tigase</t>
  </si>
  <si>
    <t>www.tigase.net</t>
  </si>
  <si>
    <t>Handle hundreds of millions of users effortlessly. Proactive Support. Dedicated Developers.</t>
  </si>
  <si>
    <t>ServiceDock</t>
  </si>
  <si>
    <t>www.servicedock.com</t>
  </si>
  <si>
    <t>Zeta</t>
  </si>
  <si>
    <t>www.zetaglobal.com</t>
  </si>
  <si>
    <t>Follow for marketing tips from one of the largest data clouds in the world. LI: https://t.co/gHdF74mpOj | IG: @zetaglobal | FB: https://t.co/tvE10DByY1</t>
  </si>
  <si>
    <t>Chatly</t>
  </si>
  <si>
    <t>www.chatly.com</t>
  </si>
  <si>
    <t>Customer-centric premium WeChat experiences for China powered by a compliance-first data solution. Our solution suite is trusted by global brands. Explore what ChatLabs achieved the premium WeChat experiences for different industries.</t>
  </si>
  <si>
    <t>Paldesk</t>
  </si>
  <si>
    <t>www.paldesk.com</t>
  </si>
  <si>
    <t>A #StartUp implementing Omnichannel Communication Platform. One #chat to rule all your #communication channels. Join for FREE. ðŸ”½</t>
  </si>
  <si>
    <t>Wotnot</t>
  </si>
  <si>
    <t>www.wotnot.io</t>
  </si>
  <si>
    <t>Automate interactions with your current and future customers at scale. \n\nBuild a sales-qualfiied pipeline, automate support while saving costs.</t>
  </si>
  <si>
    <t>Hybrid</t>
  </si>
  <si>
    <t>www.hybrid.chat</t>
  </si>
  <si>
    <t>MyLiveChat</t>
  </si>
  <si>
    <t>www.mylivechat.com</t>
  </si>
  <si>
    <t>My LiveChat is a free, fast, high performance and most user-friendly live chat solution.</t>
  </si>
  <si>
    <t>Hellomybot</t>
  </si>
  <si>
    <t>www.hellomybot.io</t>
  </si>
  <si>
    <t>Clinc</t>
  </si>
  <si>
    <t>www.clinc.com</t>
  </si>
  <si>
    <t>Clinc conversational AI for enterprises supports complex conversational flows to deliver sophisticated voice and chat solutions for all industries. Learn more.</t>
  </si>
  <si>
    <t>Livprop</t>
  </si>
  <si>
    <t>www.livprop.net</t>
  </si>
  <si>
    <t>Livprop live chat agents guarantees an immediate boost in website leads and customer satisfaction through proactive 24X7 live chat. Let's get higher ROI through outsourcing your website live chat to trained operators.</t>
  </si>
  <si>
    <t>Brandchat</t>
  </si>
  <si>
    <t>www.brandchat.co</t>
  </si>
  <si>
    <t>Brandchat - Customer Engagement Platform with Chatbots and AI</t>
  </si>
  <si>
    <t>Cugic</t>
  </si>
  <si>
    <t>www.cugic.com</t>
  </si>
  <si>
    <t>Your unique resource for converting visitors into customers.</t>
  </si>
  <si>
    <t>Chatfunnels</t>
  </si>
  <si>
    <t>www.chatfunnels.com</t>
  </si>
  <si>
    <t>Widgetwhats</t>
  </si>
  <si>
    <t>www.widgetwhats.com</t>
  </si>
  <si>
    <t>WhatsApp chat button on your website. Support agents, capture visitors, engage customers, generate leads and increase conversion. Any platform, CMS or HTML!</t>
  </si>
  <si>
    <t>Botpress</t>
  </si>
  <si>
    <t>www.botpress.com</t>
  </si>
  <si>
    <t>Open developer stack for building Conversational AI applications.</t>
  </si>
  <si>
    <t>Certainly</t>
  </si>
  <si>
    <t>www.certainly.io</t>
  </si>
  <si>
    <t>The AI Chatbot Builder for ecommerce. Automate customer service, improve online user experience, and boost conversion rates through personalized conversations.</t>
  </si>
  <si>
    <t>Chatoutsource</t>
  </si>
  <si>
    <t>www.chatoutsource.com</t>
  </si>
  <si>
    <t>Surveybot</t>
  </si>
  <si>
    <t>www.surveybot.io</t>
  </si>
  <si>
    <t>Create your own chatbot surveys for Facebook Messenger and Facebook Workplace</t>
  </si>
  <si>
    <t>Finn</t>
  </si>
  <si>
    <t>www.finn.ai</t>
  </si>
  <si>
    <t>Finn AI builds AI-Powered virtual assistants for banks and credit unions to improve their digital customer experience.</t>
  </si>
  <si>
    <t>Zowie</t>
  </si>
  <si>
    <t>www.getzowie.com</t>
  </si>
  <si>
    <t>Zowie is the brain powering customer service automation. Plug in Zowie AI Chatbot in minutes, automate in hours. No code. Zowie self-learns. Get a free demo!</t>
  </si>
  <si>
    <t>Wame</t>
  </si>
  <si>
    <t>www.join.chat</t>
  </si>
  <si>
    <t>Conectividad de WhatsApp para sitios WordPress. Los visitantes de tu pÃ¡gina contactan contigo a travÃ©s de WhatsApp con un simple clic</t>
  </si>
  <si>
    <t>Voicify</t>
  </si>
  <si>
    <t>www.voicify.com</t>
  </si>
  <si>
    <t>VoicifyXP is now operating as @Voicify - if you were following VoicifyXP previously, this won't be an issue. Find &amp; mention us at the @Voicify handle.</t>
  </si>
  <si>
    <t>Meetsam</t>
  </si>
  <si>
    <t>www.meetsam.io</t>
  </si>
  <si>
    <t>Sam is your 24/7 pocket travel assistant. Besides organising all your trips in a beautiful itinerary, Sam gets in touch anytime thereâ€™s something about your travel plans you need to be aware of.</t>
  </si>
  <si>
    <t>Linked</t>
  </si>
  <si>
    <t>www.linked.chat</t>
  </si>
  <si>
    <t>Line App</t>
  </si>
  <si>
    <t>www.line.me</t>
  </si>
  <si>
    <t>More than just a messenger app. LINE is new level of communication and the very infrastructure of your life.</t>
  </si>
  <si>
    <t>Onwebchat</t>
  </si>
  <si>
    <t>www.onwebchat.com</t>
  </si>
  <si>
    <t>get.slaask.com</t>
  </si>
  <si>
    <t>Alterra</t>
  </si>
  <si>
    <t>next.alterra.ai</t>
  </si>
  <si>
    <t>Alterra.ai is developing Deep Learning-based NLP technology that powers conversational customer service chatbots and natural language search on your website and in apps.</t>
  </si>
  <si>
    <t>Typedesk</t>
  </si>
  <si>
    <t>www.typedesk.com</t>
  </si>
  <si>
    <t>Jetson</t>
  </si>
  <si>
    <t>www.jetson.ai</t>
  </si>
  <si>
    <t>Reach the millions of consumers using voice assistants today. Get discovered, build loyalty, and drive more revenue with Jetson.</t>
  </si>
  <si>
    <t>Quickblox</t>
  </si>
  <si>
    <t>www.quickblox.com</t>
  </si>
  <si>
    <t>We make it easy to add communication to your app. Get messaging, audio and video chats in your Android, iOS or web app with QuickBlox APIs and SDKs.</t>
  </si>
  <si>
    <t>Superest</t>
  </si>
  <si>
    <t>www.superest.ai</t>
  </si>
  <si>
    <t>Avaamo</t>
  </si>
  <si>
    <t>avaamo.ai</t>
  </si>
  <si>
    <t>Learn how to separate hype from reality, and turn artificial intelligence (AI) into real business value with our conversational AI platform.</t>
  </si>
  <si>
    <t>Zineone</t>
  </si>
  <si>
    <t>www.zineone.com</t>
  </si>
  <si>
    <t>ZineOne - Predictive Marketing | Intelligent Customer Engagement</t>
  </si>
  <si>
    <t>Meera</t>
  </si>
  <si>
    <t>www.meera.ai</t>
  </si>
  <si>
    <t>Meera is the conversational text messaging platform for sales and marketing. Meera automates and humanizes 1:1 conversations at scale. See how.</t>
  </si>
  <si>
    <t>Pickyassist</t>
  </si>
  <si>
    <t>www.pickyassist.com</t>
  </si>
  <si>
    <t>Botsnext</t>
  </si>
  <si>
    <t>www.botsnext.com</t>
  </si>
  <si>
    <t>We create intelligent AI conversational chatbots for WhatsApp online, facebook messenger, website, WordPress, twitch, eCommerce, healthcare and many enterprises.</t>
  </si>
  <si>
    <t>Zapiens</t>
  </si>
  <si>
    <t>www.zapiens.ai</t>
  </si>
  <si>
    <t>The collaborative intelligence system to connect humans with answers. Funded by the EU's #H2020 #HorizonEU</t>
  </si>
  <si>
    <t>Triny</t>
  </si>
  <si>
    <t>www.triny.io</t>
  </si>
  <si>
    <t>AI Timey - Best Voice + Text Based Chatbot for Website . Engage your customers , generate Qualified Conversions and guide your customers with the power of AI</t>
  </si>
  <si>
    <t>Whisbi</t>
  </si>
  <si>
    <t>www.whisbi.com</t>
  </si>
  <si>
    <t>#LiveCommerce platform for #B2C enterprises. Delivering #Omnichannel #CX increasing your #OnlineConversion and boosting #LiveEngagement</t>
  </si>
  <si>
    <t>Webim</t>
  </si>
  <si>
    <t>www.webim.ru</t>
  </si>
  <si>
    <t>ÐžÐ½Ð»Ð°Ð¹Ð½-Ð¿Ð¾Ð´Ð´ÐµÑ€Ð¶ÐºÐ° Ð´Ð»Ñ ÑÐ°Ð¹Ñ‚Ð° Ð˜Ð½ÑÑ‚Ñ€ÑƒÐºÑ†Ð¸Ñ Ð¿Ð¾ ÑƒÑÑ‚Ð°Ð½Ð¾Ð²ÐºÐµ Ð¾Ð½Ð»Ð°Ð¹Ð½-ÐºÐ¾Ð½ÑÑƒÐ»ÑŒÑ‚Ð°Ð½Ñ‚Ð° Webim Ð£Ð´Ð¾Ð±Ð½Ñ‹Ð¹ Ñ„ÑƒÐ½ÐºÑ†Ð¸Ð¾Ð½Ð°Ð» ÐžÐ±ÑŠÐµÐ´Ð¸Ð½ÑÐµÑ‚ Ð¾Ð±Ñ€Ð°Ñ‰ÐµÐ½Ð¸Ñ ÐºÐ»Ð¸ÐµÐ½Ñ‚Ð¾Ð² Ð¸Ð· Ñ€Ð°Ð·Ð½Ñ‹Ñ… ÐºÐ°Ð½Ð°Ð»Ð¾Ð² âžœ Ð‘ÐµÑÐ¿Ð»Ð°Ñ‚Ð½Ñ‹Ð¹ Ñ‚ÐµÑÑ‚Ð¾Ð²Ñ‹Ð¹ Ð¿ÐµÑ€Ð¸Ð¾Ð´ ÑÐµÑ€Ð²Ð¸ÑÐ° 7 Ð´Ð½ÐµÐ¹</t>
  </si>
  <si>
    <t>Pypestream</t>
  </si>
  <si>
    <t>www.pypestream.com</t>
  </si>
  <si>
    <t>Dedicated to ushering companies into the digital era, Pypestream strives to make every customer a customer for life.</t>
  </si>
  <si>
    <t>Yalochat</t>
  </si>
  <si>
    <t>www.yalo.com</t>
  </si>
  <si>
    <t>Mexico</t>
  </si>
  <si>
    <t>Maisie</t>
  </si>
  <si>
    <t>www.maisieai.com</t>
  </si>
  <si>
    <t>Botstar</t>
  </si>
  <si>
    <t>www.botstar.com</t>
  </si>
  <si>
    <t>Eliminate the chaos of promoting your products and services across channels using BotStar omnichannel chatbots. Engage with your audiences, no matter where they are.</t>
  </si>
  <si>
    <t>Ami</t>
  </si>
  <si>
    <t>www.meetami.ai</t>
  </si>
  <si>
    <t>Meet Ami, Love Ami. #ConversationalAIhttps://t.co/S3R4OsOou1https://t.co/ZuUv2uiBgF</t>
  </si>
  <si>
    <t>Spixii</t>
  </si>
  <si>
    <t>www.spixii.com</t>
  </si>
  <si>
    <t>Accelerate the digitalisation of insurance processes with Spixii Conversational Process Automation (CPA) platform.</t>
  </si>
  <si>
    <t>Bilendi discuss</t>
  </si>
  <si>
    <t>www.bilendidiscuss.com</t>
  </si>
  <si>
    <t>snapcall</t>
  </si>
  <si>
    <t>www.snapcall.io</t>
  </si>
  <si>
    <t>Built-in Voice, Video calls and Screen Sharing in chat with the customer. Convert clients and increase customer satisfaction.</t>
  </si>
  <si>
    <t>www.mymaisie.com</t>
  </si>
  <si>
    <t>Dhee</t>
  </si>
  <si>
    <t>www.dhee.ai</t>
  </si>
  <si>
    <t>DheeYantra Research Labs â€“ | Conversational AI | Regional Language NLP</t>
  </si>
  <si>
    <t>Surbo</t>
  </si>
  <si>
    <t>www.surbo.io</t>
  </si>
  <si>
    <t>Machine Learning Chatbot Builder and Create conversational chatbots. With trained chatbots over websites, WhatsApp and other channels, Surbo helps the world's best brands automate their day-to-day conversations across use-cases.</t>
  </si>
  <si>
    <t>botmind</t>
  </si>
  <si>
    <t>www.botmind.io</t>
  </si>
  <si>
    <t>Automatisez les rÃ©ponses aux questions frÃ©quentes et chronophages de votre site e-commerce et doublez votre taux de conversion.</t>
  </si>
  <si>
    <t>Zipwhip</t>
  </si>
  <si>
    <t>support.zipwhip.com</t>
  </si>
  <si>
    <t>Your customers are only a text away. ðŸ“²</t>
  </si>
  <si>
    <t>Carchat24</t>
  </si>
  <si>
    <t>www.carchat24.com</t>
  </si>
  <si>
    <t>Auto Dealer Live Chat Software &amp; 24/7 Managed Support Provider.</t>
  </si>
  <si>
    <t>Goresponsa</t>
  </si>
  <si>
    <t>www.responsa.ai</t>
  </si>
  <si>
    <t>Spectrm</t>
  </si>
  <si>
    <t>www.spectrm.io</t>
  </si>
  <si>
    <t>Better bots are better business. Streamline your marketing funnel into a conversation your customers love with Spectrm ðŸš€ #chatbot #marketing</t>
  </si>
  <si>
    <t>Speakap</t>
  </si>
  <si>
    <t>ww.speakap.com</t>
  </si>
  <si>
    <t>We help companies connect with their entire workforce, with the right content at the right time.</t>
  </si>
  <si>
    <t>Inteliwise</t>
  </si>
  <si>
    <t>www.inteliwise.com</t>
  </si>
  <si>
    <t>Syncrowebchat</t>
  </si>
  <si>
    <t>www.syncrowebchat.com</t>
  </si>
  <si>
    <t>YesWeShare</t>
  </si>
  <si>
    <t>www.yesweshare.fr</t>
  </si>
  <si>
    <t>Xeno</t>
  </si>
  <si>
    <t>www.xenoapp.com</t>
  </si>
  <si>
    <t>Xeno is an online messaging app designed to help companies attract, convert, and retain customers by creating valuable remote conversational experiences.</t>
  </si>
  <si>
    <t>Launchpass</t>
  </si>
  <si>
    <t>www.launchpass.com</t>
  </si>
  <si>
    <t>Create paid Slack and Discord groups in minutes with LaunchPass. \nhttps://t.co/5hj5Jn3Shn</t>
  </si>
  <si>
    <t>Rasa</t>
  </si>
  <si>
    <t>www.rasa.com</t>
  </si>
  <si>
    <t>Build contextual AI assistants and chatbots in text and voice with our open source machine learning framework. Scale it with our enterprise grade platform.</t>
  </si>
  <si>
    <t>Servisbot</t>
  </si>
  <si>
    <t>www.servisbot.com</t>
  </si>
  <si>
    <t>Watermelon</t>
  </si>
  <si>
    <t>www.watermelon.co</t>
  </si>
  <si>
    <t>Build your chatbot at superspeed with our easy-to-use drag â€˜n drop builder. Publish your chatbot on the favourite channels of your customers.ðŸ¤–</t>
  </si>
  <si>
    <t>Medchatapp</t>
  </si>
  <si>
    <t>www.medchatapp.com</t>
  </si>
  <si>
    <t>south pigalle</t>
  </si>
  <si>
    <t>www.southpigalle.io</t>
  </si>
  <si>
    <t>Livechatalternative</t>
  </si>
  <si>
    <t>www.livechatalternative.com</t>
  </si>
  <si>
    <t>Vee24</t>
  </si>
  <si>
    <t>www.vee24.com</t>
  </si>
  <si>
    <t>Use Vee24 to bring your in-person selling online with video-powered person-to-person experiences that drive customer satisfaction and loyalty. Learn more!</t>
  </si>
  <si>
    <t>Joonbot</t>
  </si>
  <si>
    <t>www.joonbot.com</t>
  </si>
  <si>
    <t>#nocode &amp; intuitive #chatbot builder.\nBuild a chatbot in minutes to automate your repetitive tasks.</t>
  </si>
  <si>
    <t>Livechatmonitoring</t>
  </si>
  <si>
    <t>www.livechatmonitoring.com</t>
  </si>
  <si>
    <t>Rampwin</t>
  </si>
  <si>
    <t>www.rampwin.com</t>
  </si>
  <si>
    <t>One Solution for Sales &amp; Support Welcome to your Business Messaging Platform for company-wide communication Get Started Join the 100+ companies using</t>
  </si>
  <si>
    <t>Botjet</t>
  </si>
  <si>
    <t>www.botjet.ai</t>
  </si>
  <si>
    <t>Botjet - Conversational AI Platform</t>
  </si>
  <si>
    <t>Omnibot</t>
  </si>
  <si>
    <t>www.omnibot.ai</t>
  </si>
  <si>
    <t>OmniBot is Europeâ€™s first Voice and Conversational AI platform based on best in class, fully proprietary technology.</t>
  </si>
  <si>
    <t>VOIQ</t>
  </si>
  <si>
    <t>www.voiq.com</t>
  </si>
  <si>
    <t>#1 SaaS platform powered by #AI Conversational Voice Assistants, directing the future of bot-human conversations on the website &amp; apps. #YCombinatorBacked</t>
  </si>
  <si>
    <t>Yeti Text</t>
  </si>
  <si>
    <t>www.yetitext.com</t>
  </si>
  <si>
    <t>Visitlead</t>
  </si>
  <si>
    <t>www.visitlead.com</t>
  </si>
  <si>
    <t>Livechat is a very important part of modern homepages. But why stop there?\r\nThere is much more to discover!\r\nRamp up your site - with visitlead</t>
  </si>
  <si>
    <t>Alice Labs</t>
  </si>
  <si>
    <t>www.getalice.ai</t>
  </si>
  <si>
    <t>Rul</t>
  </si>
  <si>
    <t>www.rul.ai</t>
  </si>
  <si>
    <t>|</t>
  </si>
  <si>
    <t>Palco</t>
  </si>
  <si>
    <t>www.palco.chat</t>
  </si>
  <si>
    <t>Best Video Call System for business | smart working compatible, hi quality video &amp; audio, screen sharing, call switching, queue and staff management.</t>
  </si>
  <si>
    <t>Chatra</t>
  </si>
  <si>
    <t>www.chatra.com</t>
  </si>
  <si>
    <t>Multichannel ondersteuningsplatform gebouwd voor grote en kleine bedrijven. Help uw klanten beter met Chatra!</t>
  </si>
  <si>
    <t>Wizu</t>
  </si>
  <si>
    <t>www.wizu.com</t>
  </si>
  <si>
    <t>Wizu is a conversational SaaS platform to help you effortlessly gather customer stories, case studies and testimonials</t>
  </si>
  <si>
    <t>Whoson</t>
  </si>
  <si>
    <t>www.whoson.com</t>
  </si>
  <si>
    <t>Nuacem</t>
  </si>
  <si>
    <t>www.nuacem.com</t>
  </si>
  <si>
    <t>A Next-gen, AI Powered Omnichannel Digital Customer Engagement Platform.</t>
  </si>
  <si>
    <t>Dydu</t>
  </si>
  <si>
    <t>www.dydu.ai</t>
  </si>
  <si>
    <t>Editeur de solution chatbot, callbot, voicebot | dydu</t>
  </si>
  <si>
    <t>Aivo</t>
  </si>
  <si>
    <t>www.aivo.co</t>
  </si>
  <si>
    <t>Aivo Conversational AI. Automate outstanding customer experiences with omnichannel tools and live agent solutions.</t>
  </si>
  <si>
    <t>Swiftchat</t>
  </si>
  <si>
    <t>www.swiftchat.io</t>
  </si>
  <si>
    <t>Livesquare</t>
  </si>
  <si>
    <t>www.livesquare.in</t>
  </si>
  <si>
    <t>Wappin</t>
  </si>
  <si>
    <t>www.wappin.id</t>
  </si>
  <si>
    <t>WAPPIN helps to encourage your business. Giving communication solutions for your business and needs, on WhatsApp API and SMS service utilization. Entrust greater conversation for customer.</t>
  </si>
  <si>
    <t>Goquiq</t>
  </si>
  <si>
    <t>www.quiq.com</t>
  </si>
  <si>
    <t>Connect Above the Noise</t>
  </si>
  <si>
    <t>Chatsupport</t>
  </si>
  <si>
    <t>www.chatsupport.co</t>
  </si>
  <si>
    <t>Free real-time chat platform for teams and small businesses. Seamless setup and beautiful widgets. Build trust, drive sales, and close more leads.</t>
  </si>
  <si>
    <t>Chataffy</t>
  </si>
  <si>
    <t>www.chataffy.com</t>
  </si>
  <si>
    <t>Hunting the best Live Chat Agents for Shopify or BigCommerce stores? Try our 24x7 managed live chat customer support for your Ecommerce Store.</t>
  </si>
  <si>
    <t>Wati</t>
  </si>
  <si>
    <t>www.wati.io</t>
  </si>
  <si>
    <t>Support your customers on WhatsApp with the multiple agent customer support tool and WhatsApp Support CRM. Powered by WhatsApp Business API</t>
  </si>
  <si>
    <t>Sleekflow</t>
  </si>
  <si>
    <t>www.sleekflow.io</t>
  </si>
  <si>
    <t>SleekFlow features an #omnichannel social commerce software, integrating with thousands of e-commerce tools. Conversions through conversations are easy.</t>
  </si>
  <si>
    <t>Heywire</t>
  </si>
  <si>
    <t>Use our text messaging service to connect with customers where they prefer to communicate. Online texting services allow agents to send messages while accessing all the information they need within the Service console.</t>
  </si>
  <si>
    <t>Kodabots</t>
  </si>
  <si>
    <t>www.usekoda.com</t>
  </si>
  <si>
    <t>Haptik</t>
  </si>
  <si>
    <t>www.haptik.ai</t>
  </si>
  <si>
    <t>Build powerful Intelligent Virtual Assistants to amplify engagement, increase conversions, and deliver delightful support across the customer lifecycle.</t>
  </si>
  <si>
    <t>Houndify</t>
  </si>
  <si>
    <t>www.houndify.com</t>
  </si>
  <si>
    <t>Our Voice AI platform helps brands build voice user interfaces that enhance brand identity and retain data ownership and customer relationships.</t>
  </si>
  <si>
    <t>Kevit</t>
  </si>
  <si>
    <t>www.kevit.io</t>
  </si>
  <si>
    <t>Best Chatbot &amp; Voicebot Development Company for every business domain. Multilingual and multiplatform chatbot development.</t>
  </si>
  <si>
    <t>Subiz</t>
  </si>
  <si>
    <t>www.subiz.com</t>
  </si>
  <si>
    <t>Engagely</t>
  </si>
  <si>
    <t>www.engagely.ai</t>
  </si>
  <si>
    <t>Engagely is an enterprise grade AI bot, capable of automated cognitive decision making to improve customer experience, agent productivity and reduce costs.</t>
  </si>
  <si>
    <t>Makerobos</t>
  </si>
  <si>
    <t>www.makerobos.com</t>
  </si>
  <si>
    <t>Conversable</t>
  </si>
  <si>
    <t>www.conversable.com</t>
  </si>
  <si>
    <t>Answerable</t>
  </si>
  <si>
    <t>www.answerable.live</t>
  </si>
  <si>
    <t>Bilendi</t>
  </si>
  <si>
    <t>www.bilendi.co.uk</t>
  </si>
  <si>
    <t>iTraff</t>
  </si>
  <si>
    <t>www.itrafftech.com</t>
  </si>
  <si>
    <t>Bots</t>
  </si>
  <si>
    <t>www.bots.business</t>
  </si>
  <si>
    <t>Visor</t>
  </si>
  <si>
    <t>www.visor.ai</t>
  </si>
  <si>
    <t>Visor.ai takes your customer support to the next level using chatbots and Artificial Intelligence. Automate the interactions of your customer service team!</t>
  </si>
  <si>
    <t>Corezoid</t>
  </si>
  <si>
    <t>www.corezoid.com</t>
  </si>
  <si>
    <t>The only tool to build, manage, host and run your processes in the cloud without coding.</t>
  </si>
  <si>
    <t>Herbie</t>
  </si>
  <si>
    <t>www.herbie.ai</t>
  </si>
  <si>
    <t>Herbie.AI leading Conversational AI Chatbot Companies in Dubai, India. Improve your customer experience with an AI-powered conversational chatbot.</t>
  </si>
  <si>
    <t>Hellotars</t>
  </si>
  <si>
    <t>www.hellotars.com</t>
  </si>
  <si>
    <t>Botmother</t>
  </si>
  <si>
    <t>www.botmother.com</t>
  </si>
  <si>
    <t>Mesibo</t>
  </si>
  <si>
    <t>www.mesibo.com</t>
  </si>
  <si>
    <t>A cloud communication platform lets you build real time chat, voice and video in your mobile apps, and websites.</t>
  </si>
  <si>
    <t>Onereach</t>
  </si>
  <si>
    <t>www.onereach.ai</t>
  </si>
  <si>
    <t>The second generation of a conversational AI platform. The fastest way to create great conversational experiences in any channel, using any of the top AI engines.</t>
  </si>
  <si>
    <t>Drivechat247</t>
  </si>
  <si>
    <t>www.drivechat247.com</t>
  </si>
  <si>
    <t>Wannabot</t>
  </si>
  <si>
    <t>www.wannabot.io</t>
  </si>
  <si>
    <t>Plataforma para que las empresas y los autÃ³nomos sin conocimientos de programaciÃ³n diseÃ±en chatbots con el objetivo de aumentar sus ventas y reducir sus costes</t>
  </si>
  <si>
    <t>Chaport</t>
  </si>
  <si>
    <t>www.chaport.com</t>
  </si>
  <si>
    <t>Modern live chat for websites.âœ¨</t>
  </si>
  <si>
    <t>Chatmetrics</t>
  </si>
  <si>
    <t>www.chatmetrics.com</t>
  </si>
  <si>
    <t>Intelliticks</t>
  </si>
  <si>
    <t>www.intelliticks.com</t>
  </si>
  <si>
    <t>IntelliTicks is an AI-Powered Live Chat Platform helping businesses tap atleast 30% more leads from their existing website traffic. \n\n#24x7 Sales Assistant</t>
  </si>
  <si>
    <t>Continual</t>
  </si>
  <si>
    <t>www.continual.ly</t>
  </si>
  <si>
    <t>Free chatbots and live chat for your website. Drag and drop chatbot builder, no coding skills required.</t>
  </si>
  <si>
    <t>Wassenger</t>
  </si>
  <si>
    <t>www.wassenger.com</t>
  </si>
  <si>
    <t>Flixmedia</t>
  </si>
  <si>
    <t>www.flixmedia.com</t>
  </si>
  <si>
    <t>Enterprisebotmanager</t>
  </si>
  <si>
    <t>www.enterprisebotmanager.com</t>
  </si>
  <si>
    <t>Blinger</t>
  </si>
  <si>
    <t>www.blinger.io</t>
  </si>
  <si>
    <t>https://t.co/RdbeGUDTGm â€” omnichannel solution which enables companies to engage with their customers (support, sales, service messages) via messaging apps</t>
  </si>
  <si>
    <t>Livechat</t>
  </si>
  <si>
    <t>www.livechat.com</t>
  </si>
  <si>
    <t>Swivl</t>
  </si>
  <si>
    <t>www.tryswivl.com</t>
  </si>
  <si>
    <t>Working to make #AI easy in everyday workflowsðŸ¦‰ Data capture, training, &amp; tuning.</t>
  </si>
  <si>
    <t>Typbot</t>
  </si>
  <si>
    <t>www.typbot.com</t>
  </si>
  <si>
    <t>Acquire, Engage and Onboard clients through Typbot with an advanced conversational marketing tools! Intelligent chatbot marketing!</t>
  </si>
  <si>
    <t>Flowxo</t>
  </si>
  <si>
    <t>www.flowxo.com</t>
  </si>
  <si>
    <t>The only chatbot platform with 100+ integrated modules, apps and services. Smart chatbots made simple.</t>
  </si>
  <si>
    <t>Pubble</t>
  </si>
  <si>
    <t>www.pubble.io</t>
  </si>
  <si>
    <t>The Original Website Messenger. Often copied but never equalled.</t>
  </si>
  <si>
    <t>Botwiser</t>
  </si>
  <si>
    <t>www.botwiser.com</t>
  </si>
  <si>
    <t>Contextual chatbot and voicebot solutions for business</t>
  </si>
  <si>
    <t>Conversed</t>
  </si>
  <si>
    <t>www.conversed.ai</t>
  </si>
  <si>
    <t>ChatBots and other AI driven conversational interfaces</t>
  </si>
  <si>
    <t>Masha</t>
  </si>
  <si>
    <t>www.masha.ai</t>
  </si>
  <si>
    <t>Fashion &amp; latest collection news from your favourite brands in short videos &amp; stories\n\n#shopping #lifestyle #fashion #fashionblogger\n\n#shopping #deals</t>
  </si>
  <si>
    <t>Ottspott</t>
  </si>
  <si>
    <t>www.ottspott.co</t>
  </si>
  <si>
    <t>â˜Žï¸ G Suite &amp; Slack collaborative voice &amp; SMS app for support and sales teams. Integrates with Hubspot, Pipedrive, Gorgias, SF, etc. Built with â¤ï¸ on @apidaze</t>
  </si>
  <si>
    <t>Smart Convos</t>
  </si>
  <si>
    <t>www.smartconvos.com</t>
  </si>
  <si>
    <t>Making \Conver-tising\ a thing | No-Code Conversational AI Marketing Platform | Local Atlanta Tech StartUp | Reinnovator of Display Ads and Landing Pages</t>
  </si>
  <si>
    <t>Sently</t>
  </si>
  <si>
    <t>www.sently.io</t>
  </si>
  <si>
    <t>Engagez votre communautÃ© sur une interface conversationnelle | Sently</t>
  </si>
  <si>
    <t>Twyla</t>
  </si>
  <si>
    <t>www.twyla.ai</t>
  </si>
  <si>
    <t>Discover museum-quality limited edition prints by todayâ€™s premier artists.</t>
  </si>
  <si>
    <t>Leadsruptive</t>
  </si>
  <si>
    <t>www.leadsruptive.com</t>
  </si>
  <si>
    <t>Botoni</t>
  </si>
  <si>
    <t>www.botoni.de</t>
  </si>
  <si>
    <t>Verwandle mit botoni jedes Deiner Videos in einen "Serienbrief". Aus DatensÃ¤tzen werden personalisierte Videos.</t>
  </si>
  <si>
    <t>Tripetto</t>
  </si>
  <si>
    <t>www.tripetto.com</t>
  </si>
  <si>
    <t>Give life to forms and surveys. We merged the best of SurveyMonkey, Typeform and Landbot into a single tool for conversational form and survey experiences.</t>
  </si>
  <si>
    <t>Ramen</t>
  </si>
  <si>
    <t>www.ramen.is</t>
  </si>
  <si>
    <t>Ask Your Customers Simple, In-App Questions. Get the eBook â€™Creating Successful #SaaS Products: An Introduction to #ProductSuccess.' https://t.co/gKn1DenYSh</t>
  </si>
  <si>
    <t>Collect</t>
  </si>
  <si>
    <t>www.collect.chat</t>
  </si>
  <si>
    <t>Interactive chatbot for collecting data on websites. Use it for free at https://t.co/MjOOM8arvh</t>
  </si>
  <si>
    <t>Chatbo</t>
  </si>
  <si>
    <t>www.chatbo.de</t>
  </si>
  <si>
    <t>Wir helfen kleinen und mittelstÃ¤ndischen Unternehmen zu mehr Umsatz und mehr Gewinn</t>
  </si>
  <si>
    <t>chat.center</t>
  </si>
  <si>
    <t>www.chat.center</t>
  </si>
  <si>
    <t>Automatly</t>
  </si>
  <si>
    <t>www.automatly.co</t>
  </si>
  <si>
    <t>With Automatly build a smart customer support: centralize, automate and manage customerâ€™s messages in a better way.</t>
  </si>
  <si>
    <t>ChatBeacon</t>
  </si>
  <si>
    <t>www.chatbeacon.io</t>
  </si>
  <si>
    <t>Developers of ChatBeacon.io - Live Chat for today's Business World</t>
  </si>
  <si>
    <t>Faqbot</t>
  </si>
  <si>
    <t>www.faqbot.co</t>
  </si>
  <si>
    <t>Chatbot for customer engagement automation.</t>
  </si>
  <si>
    <t>Chatlio</t>
  </si>
  <si>
    <t>www.chatlio.com</t>
  </si>
  <si>
    <t>Livechat your web visitors directly from Slack</t>
  </si>
  <si>
    <t>Eyelevel</t>
  </si>
  <si>
    <t>www.eyelevel.ai</t>
  </si>
  <si>
    <t>https://t.co/15jOo7rCJO is the 1st native conversational marketing platform &amp; global publishing network comprised of digital assistants and chat applications.</t>
  </si>
  <si>
    <t>Botboxpro</t>
  </si>
  <si>
    <t>www.botboxpro.com</t>
  </si>
  <si>
    <t>Botbox helps small and medium-sized businesses to onboard customers seamlessly and automate marketing via the most popular messaging apps</t>
  </si>
  <si>
    <t>Azerbaijan</t>
  </si>
  <si>
    <t>Userguest</t>
  </si>
  <si>
    <t>www.userguest.com</t>
  </si>
  <si>
    <t>BizBot</t>
  </si>
  <si>
    <t>www.bizbot.com</t>
  </si>
  <si>
    <t>Simplified Business Administration</t>
  </si>
  <si>
    <t>Ireachm</t>
  </si>
  <si>
    <t>www.ireachm.com</t>
  </si>
  <si>
    <t>iReachm builds voice and chat bots that save time and enhance customer experience.</t>
  </si>
  <si>
    <t>LiveHelp</t>
  </si>
  <si>
    <t>www.livehelp.it</t>
  </si>
  <si>
    <t>La piattaforma di digital engagement basata su #livechat, #chatbot, ticket, videochat, integrazioni e molto altro!</t>
  </si>
  <si>
    <t>Click4Assistance</t>
  </si>
  <si>
    <t>www.click4assistance.co.uk</t>
  </si>
  <si>
    <t>The UK's premier Web Chat &amp; Live Chat Software provider since 2004. Take a look at our brand new promo video https://t.co/683GbohOdC</t>
  </si>
  <si>
    <t>Pure Chat</t>
  </si>
  <si>
    <t>www.purechat.com</t>
  </si>
  <si>
    <t>Free live chat software that helps businesses connect with their website visitors in the moments that matter most. Sign up today! https://t.co/FcbcZiP672</t>
  </si>
  <si>
    <t>ActiveChat</t>
  </si>
  <si>
    <t>www.activechat.ai</t>
  </si>
  <si>
    <t>AI-enabled customer care toolkit (live chat, NLP chatbots, sentiment detection). Making customer care agent's life easier and improving the service quality.</t>
  </si>
  <si>
    <t>Formilla.com</t>
  </si>
  <si>
    <t>www.formilla.com</t>
  </si>
  <si>
    <t>https://t.co/lbxPRrmAqH offers live #Chat #software to businesses in all industries and works on all sites/platforms. Increase sales &amp; improve customer support!</t>
  </si>
  <si>
    <t>ReplyBuy</t>
  </si>
  <si>
    <t>www.replybuy.com</t>
  </si>
  <si>
    <t>Turn conversations into action with our text messaging platform for business.</t>
  </si>
  <si>
    <t>Ninchat</t>
  </si>
  <si>
    <t>www.ninchat.com</t>
  </si>
  <si>
    <t>Please note we have a new Twitter account Please start following @Ninchat</t>
  </si>
  <si>
    <t>Massively.ai</t>
  </si>
  <si>
    <t>www.massively.ai</t>
  </si>
  <si>
    <t>We manage your most important relationships by powering chatbots people actually want to talk to.</t>
  </si>
  <si>
    <t>FreshWorks</t>
  </si>
  <si>
    <t>www.freshworks.com</t>
  </si>
  <si>
    <t>Freshworks empowers the people who power your business.</t>
  </si>
  <si>
    <t>LoyJoy</t>
  </si>
  <si>
    <t>www.loyjoy.com</t>
  </si>
  <si>
    <t>We take brands into chat! 1:1 conversations with gamification drive customer loyalty. Start your free trial today ðŸ‘ðŸ»ðŸ†</t>
  </si>
  <si>
    <t>Don't Go</t>
  </si>
  <si>
    <t>www.dontgo.com</t>
  </si>
  <si>
    <t>DontGoâ€™s AI Sales Agent specializes in exit-intent lead generation, traffic recovery, and cart abandonment. click to call, creative lead forms, mobile tech</t>
  </si>
  <si>
    <t>Exceed.ai</t>
  </si>
  <si>
    <t>www.exceed.ai</t>
  </si>
  <si>
    <t>AI powered conversational marketing &amp; sales - have real conversations with your leads at scale. Qualify more, convert more.</t>
  </si>
  <si>
    <t>Reve Chat</t>
  </si>
  <si>
    <t>www.revechat.com</t>
  </si>
  <si>
    <t>A cloud based multi-channel #livechat platform for online business. It helps to provide instant assistance to the website visitors and boost #salesconversions.</t>
  </si>
  <si>
    <t>Heymarket</t>
  </si>
  <si>
    <t>www.heymarket.com</t>
  </si>
  <si>
    <t>Helping businesses create personalized connections with their customers at scale. Text us at +1-415-562-0500.</t>
  </si>
  <si>
    <t>Retently</t>
  </si>
  <si>
    <t>www.retently.com</t>
  </si>
  <si>
    <t>Send a Net Promoter ScoreÂ® survey to your clients and start gathering, analyzing and acting on the received customer feedback.</t>
  </si>
  <si>
    <t>Aiaibot</t>
  </si>
  <si>
    <t>www.aiaibot.com</t>
  </si>
  <si>
    <t>The Conversational AI Building platform with focus on chatbots. Easy to use, powerful, and simple to integrate.</t>
  </si>
  <si>
    <t>Crowdio</t>
  </si>
  <si>
    <t>www.crowdio.com</t>
  </si>
  <si>
    <t>Communicate with your #customers 24/7 by #crowdsourcing your #livechat service. Improve your #conversionrate and #customerservice. #ItPaysToCha</t>
  </si>
  <si>
    <t>Userlike</t>
  </si>
  <si>
    <t>www.userlike.com</t>
  </si>
  <si>
    <t>Live chat &amp; customer messaging â€¢ Win &amp; nurture customers across channels â€¢ On a mission to make customer communication more personal, conversational and fun</t>
  </si>
  <si>
    <t>Hijiffy</t>
  </si>
  <si>
    <t>www.hijiffy.com</t>
  </si>
  <si>
    <t>Increase direct bookings and customer satisfaction with our AI-powered chat booking assistant &amp; a one-stop platform for all your hotel's communication channels</t>
  </si>
  <si>
    <t>Velocidata Raptor</t>
  </si>
  <si>
    <t>www.velocidata.com</t>
  </si>
  <si>
    <t>In a world of hyper-growth we provide game changing solutions that act at the speed of data.</t>
  </si>
  <si>
    <t>Flow</t>
  </si>
  <si>
    <t>www.flow.ai</t>
  </si>
  <si>
    <t>Create and manage chatbots to automate customer service, marketing and CX on WhatsApp, FB messenger and web. #nlproc #chatbots #conversational</t>
  </si>
  <si>
    <t>Greenbureau</t>
  </si>
  <si>
    <t>corp.greenbureau.com</t>
  </si>
  <si>
    <t>Greenbureau est une startup spÃ©cialisÃ©e dans la relation client. Nous crÃ©ons des outils agiles pour simplifier l'expÃ©rience client.</t>
  </si>
  <si>
    <t>Getgobot</t>
  </si>
  <si>
    <t>www.getgobot.com</t>
  </si>
  <si>
    <t>Helping fast-growing Shopify stores increase sales and reduce support burden with shoppable quizzes and chatbots.</t>
  </si>
  <si>
    <t>Floatbot</t>
  </si>
  <si>
    <t>www.floatbot.ai</t>
  </si>
  <si>
    <t>Click on the link for our recently launched new productðŸ¤– #Floatbot NEO (ASR-as-a-Service). Start building advanced #voiceai applications. Get early access.</t>
  </si>
  <si>
    <t>Blue Frog Robotics</t>
  </si>
  <si>
    <t>www.bluefrogrobotics.com</t>
  </si>
  <si>
    <t>I am BUDDY, the endearing emotional #robot for Eldercare, Healthcare, Education and Developers. My father is @Hasselvander_R #Emotionalrobot #MadeinFrance</t>
  </si>
  <si>
    <t>Promoter.io</t>
  </si>
  <si>
    <t>www.promoter.io</t>
  </si>
  <si>
    <t>Actionable Customer Feedback + Powerful Predictive Analytics, powered by the Net Promoter Score (NPS)</t>
  </si>
  <si>
    <t>Agentifai</t>
  </si>
  <si>
    <t>www.agentifai.com</t>
  </si>
  <si>
    <t>AgentIQ</t>
  </si>
  <si>
    <t>www.agentiq.com</t>
  </si>
  <si>
    <t>Agent IQ transforms the customer experience for mid-sized financial institutions.</t>
  </si>
  <si>
    <t>Ubisend</t>
  </si>
  <si>
    <t>www.ubisend.com</t>
  </si>
  <si>
    <t>Build incredible #chatbot experiences, for your business or others'. ubisend is the only partner-first chatbot platform. Get a demo: https://t.co/unfVsJA9hG</t>
  </si>
  <si>
    <t>TokyWoky</t>
  </si>
  <si>
    <t>www.tokywoky.com</t>
  </si>
  <si>
    <t>The Brand Community for Retail Brands. Build Your Community. Turn loyal customers into advocates.</t>
  </si>
  <si>
    <t>Saysimple</t>
  </si>
  <si>
    <t>www.saysimple.com</t>
  </si>
  <si>
    <t>Met messaging software, kennis en data zetten wij traditioneel klantcontact om in conversaties met waarde.</t>
  </si>
  <si>
    <t>Go4Clients</t>
  </si>
  <si>
    <t>www.go4clients.com</t>
  </si>
  <si>
    <t>Con Go4Clients usted podrÃ¡ comunicarse con sus usuarios, prospectos o clientes de una manera eficaz y econÃ³mica.</t>
  </si>
  <si>
    <t>Provide Support Live Chat</t>
  </si>
  <si>
    <t>www.providesupport.cn</t>
  </si>
  <si>
    <t>#LiveChat and Real-Time Visitor Monitoring software for websites. Easy and efficient way to connect with your customers. #CustomerService #custexp</t>
  </si>
  <si>
    <t>Delighted</t>
  </si>
  <si>
    <t>www.delighted.com</t>
  </si>
  <si>
    <t>Delighted helps businesses connect with their customers â€“ to learn, improve, and delight. Are your customers delighted?</t>
  </si>
  <si>
    <t>Sakari</t>
  </si>
  <si>
    <t>www.sakari.io</t>
  </si>
  <si>
    <t>Sakari is a cloud-based SaaS company providing text messaging for business teams around the world. Integrate SMS with your favorite systems today.</t>
  </si>
  <si>
    <t>GetJenny</t>
  </si>
  <si>
    <t>www.getjenny.com</t>
  </si>
  <si>
    <t>We automate repetitive tasks in customer service, lead generation, HR, and internal communications with our AI chatbots. We are part of @LeadDesk.</t>
  </si>
  <si>
    <t>SmartsUpp</t>
  </si>
  <si>
    <t>www.smartsupp.com</t>
  </si>
  <si>
    <t>Smartsupp is your online shopping assistant. It combines live chat, chatbots &amp; video recordings to save your time and help you turn visitors into customers.</t>
  </si>
  <si>
    <t>SiteGlue</t>
  </si>
  <si>
    <t>www.getsiteglue.com</t>
  </si>
  <si>
    <t>MindMeld</t>
  </si>
  <si>
    <t>www.mindmeld.com</t>
  </si>
  <si>
    <t>Talkabot</t>
  </si>
  <si>
    <t>www.talkabot.net</t>
  </si>
  <si>
    <t>Insent Inc</t>
  </si>
  <si>
    <t>Human-first #B2B #ConversationalMarketing platform | Connect your ideal prospects to the right sales folks for real-time conversations | Techstars Seattle 2019</t>
  </si>
  <si>
    <t>Quiq</t>
  </si>
  <si>
    <t>Velaro</t>
  </si>
  <si>
    <t>www.velaro.com</t>
  </si>
  <si>
    <t>The best platform to engage with prospects and customers.</t>
  </si>
  <si>
    <t>Alana</t>
  </si>
  <si>
    <t>www.alanaai.com</t>
  </si>
  <si>
    <t>Alana takes the most advanced thinking in Conversational AI and gives it a real-world application. A Heriot-Watt University spin-off company.</t>
  </si>
  <si>
    <t>Dashly</t>
  </si>
  <si>
    <t>www.dashly.io</t>
  </si>
  <si>
    <t>Generate more leads,\nClose more deals,\nHelp your customers succeed</t>
  </si>
  <si>
    <t>Oppscience</t>
  </si>
  <si>
    <t>www.oppscience.com</t>
  </si>
  <si>
    <t>Knowledge is the only software you need</t>
  </si>
  <si>
    <t>Client Chat Live</t>
  </si>
  <si>
    <t>www.clientchatlive.com</t>
  </si>
  <si>
    <t>Stop losing clients that make it to your website because you have no one to greet them! Contact us today to create opportunities through your website traffic</t>
  </si>
  <si>
    <t>Amplify.ai</t>
  </si>
  <si>
    <t>www.amplify.ai</t>
  </si>
  <si>
    <t>https://t.co/hP9CdA4l6Z gives brands AI-driven conversational superpowers -- across the entire customer journey</t>
  </si>
  <si>
    <t>Satisfi Labs</t>
  </si>
  <si>
    <t>www.satisfilabs.com</t>
  </si>
  <si>
    <t>Know More. Our Answer Engine manages a team of expert Assistants to answer customer questions on-demand for destinations and experiences.</t>
  </si>
  <si>
    <t>Qualified.com</t>
  </si>
  <si>
    <t>www.qualified.com</t>
  </si>
  <si>
    <t>www.getflow.com</t>
  </si>
  <si>
    <t>Flow is an all-in-one tool that unleashes your teamâ€™s potential. It brings together your tasks, projects, timelines, files, and conversations, and integrates with your favorite tools, to help you achieve more together.</t>
  </si>
  <si>
    <t>LeadChat</t>
  </si>
  <si>
    <t>www.leadchat.com</t>
  </si>
  <si>
    <t>Chatbot</t>
  </si>
  <si>
    <t>www.chatbot.com</t>
  </si>
  <si>
    <t>A robust platform to build your own chatbot with no programming skills. #chatbot #AI #artificialintelligence #buildyourchatbot #bots #chatbots #technology</t>
  </si>
  <si>
    <t>Mobile Monkey</t>
  </si>
  <si>
    <t>www.mobilemonkey.com</t>
  </si>
  <si>
    <t>ChatbotPack.com</t>
  </si>
  <si>
    <t>www.chatbotpack.com</t>
  </si>
  <si>
    <t>News about chatbots</t>
  </si>
  <si>
    <t>Clickdesk</t>
  </si>
  <si>
    <t>www.clickdesk.com</t>
  </si>
  <si>
    <t>The best live chat app on the planet :)</t>
  </si>
  <si>
    <t>Kasisto</t>
  </si>
  <si>
    <t>www.kasisto.com</t>
  </si>
  <si>
    <t>Conversational AI for Banking and FInance. Kasisto's KAI is the leading Digital Experience Platform for #FINSERV \n@SRI_Intl spin out #Fintech #AI</t>
  </si>
  <si>
    <t>LiveHelpNow</t>
  </si>
  <si>
    <t>www.livehelpnow.net</t>
  </si>
  <si>
    <t>Don't wait for results and take your customer support game to the next level. Award winning, user-friendly customer support software.</t>
  </si>
  <si>
    <t>Smilee</t>
  </si>
  <si>
    <t>www.smilee.io</t>
  </si>
  <si>
    <t>Smilee.io - a complete chat solution for sales and customer service - Smilee.io</t>
  </si>
  <si>
    <t>GeckoEngage</t>
  </si>
  <si>
    <t>www.geckoengage.com</t>
  </si>
  <si>
    <t>Gecko technology helps you enroll more students, answer inquiries in your sleep and makes your team of two feel like a team of 20</t>
  </si>
  <si>
    <t>Automat.ai</t>
  </si>
  <si>
    <t>www.automat.ai</t>
  </si>
  <si>
    <t>Create personalized shopping experiences that actually listen to your customers.</t>
  </si>
  <si>
    <t>LandBot</t>
  </si>
  <si>
    <t>www.landbot.io</t>
  </si>
  <si>
    <t>An intuitive, codeless platform that helps you build frictionless conversational interfaces for better CX and more effective lead gen. ðŸ’¬ðŸ¤–</t>
  </si>
  <si>
    <t>Enghouseinteractive</t>
  </si>
  <si>
    <t>www.enghouseinteractive.se</t>
  </si>
  <si>
    <t>Improving the Customer Journey</t>
  </si>
  <si>
    <t>Kauz</t>
  </si>
  <si>
    <t>www.kauz.net</t>
  </si>
  <si>
    <t>Kauz programmiert #Chatbots fÃ¼r #Kundenservice #Marketing und #eCommerce mit #NLU. #KÃ¼nstlicheintelligenz fÃ¼r #Versicherungen, #Banken, #Kommunen. #KI #AI ðŸš€</t>
  </si>
  <si>
    <t>Cavai</t>
  </si>
  <si>
    <t>www.cavai.com</t>
  </si>
  <si>
    <t>Cavai is the world's leading conversational cloud, delivering creative advertising formats and innovative tech to global advertisers.</t>
  </si>
  <si>
    <t>Cometchat</t>
  </si>
  <si>
    <t>www.cometchat.com</t>
  </si>
  <si>
    <t>Quickly build in-app messaging &amp; voice/video calling into any mobile or website using our Chat Widgets, UI Kits, and SDKs &amp; APIs.</t>
  </si>
  <si>
    <t>Kundo</t>
  </si>
  <si>
    <t>www.kundo.se</t>
  </si>
  <si>
    <t>Ett enkelt verktyg fÃ¶r alla era digitala kundservicekanaler.</t>
  </si>
  <si>
    <t>Sematell</t>
  </si>
  <si>
    <t>www.sematell.com</t>
  </si>
  <si>
    <t>Zufriedene Kunden dank KI-basierter Contact Center Software.ReplyOne analysiert Anfragen und liefert passende Antworten.Impressum: https://t.co/7DqArgsEM9</t>
  </si>
  <si>
    <t>Snap Engage</t>
  </si>
  <si>
    <t>www.snapengage.com</t>
  </si>
  <si>
    <t>Our enterprise chat solution generates proven results for sales and support teams. Blog: https://t.co/v0Y8VLkiUP</t>
  </si>
  <si>
    <t>niki.ai</t>
  </si>
  <si>
    <t>www.niki.ai</t>
  </si>
  <si>
    <t>Chatfuel</t>
  </si>
  <si>
    <t>www.chatfuel.com</t>
  </si>
  <si>
    <t>#nocode chatbots for Facebook, Instagram, and Messenger ðŸ¤– Try it for FREE ðŸ”¥\nGet help via email: team@chatfuel.com</t>
  </si>
  <si>
    <t>Eltropy</t>
  </si>
  <si>
    <t>www.eltropy.com</t>
  </si>
  <si>
    <t>Digital communications platform that increases engagement and revenue for financial service institutions.</t>
  </si>
  <si>
    <t>Messengerpeople</t>
  </si>
  <si>
    <t>www.messengerpeople.com</t>
  </si>
  <si>
    <t>Your solution for successfull conversational messaging! Benefit from our award-winning software and from our team of experienced messenger experts.</t>
  </si>
  <si>
    <t>Cliengo</t>
  </si>
  <si>
    <t>www.cliengo.com</t>
  </si>
  <si>
    <t>Convierte a tus usuarios en clientes y escala tus procesos comerciales ðŸ‘‰ #Chatbot + #WhatsApp + #Facebook + #eCommerce + #Instagram + #LiveChat + #CRM ðŸš€</t>
  </si>
  <si>
    <t>Verloop</t>
  </si>
  <si>
    <t>www.verloop.io</t>
  </si>
  <si>
    <t>We're the world's leading customer support automation platform. We help businesses deliver delightful support experiences to their customers, across channels.</t>
  </si>
  <si>
    <t>AppFollow</t>
  </si>
  <si>
    <t>www.appfollow.io</t>
  </si>
  <si>
    <t>App Review Management - the newest way to support your mobile appâ€™s growth. Automate your #ASO, #rating, #review, &amp; product insight aggregation and analysis.</t>
  </si>
  <si>
    <t>ApexChat</t>
  </si>
  <si>
    <t>www.apexchat.com</t>
  </si>
  <si>
    <t>We provide Live Chat software and agents 24/7. Watch your website #leads soar with Live Chat. #leadgen #onlinemarketing #customerservice #livechat #conversions</t>
  </si>
  <si>
    <t>Heyday</t>
  </si>
  <si>
    <t>www.heyday.ai</t>
  </si>
  <si>
    <t>Conversational AI platform that empowers brands to deliver exceptional experiences at scale via social and messaging channels. Now part of @hootsuite</t>
  </si>
  <si>
    <t>Leadoo</t>
  </si>
  <si>
    <t>www.leadoo.com</t>
  </si>
  <si>
    <t>Convert like you mean it ðŸš€âŽŸThe worldâ€™s #1 Conversion PlatformðŸ“ˆ#conversionrateoptimisation #conversion #marketing #sales</t>
  </si>
  <si>
    <t>CustomerGauge</t>
  </si>
  <si>
    <t>www.customergauge.com</t>
  </si>
  <si>
    <t>CustomerGauge is a software-as-a-service platform that helps clients improve customer experiences.</t>
  </si>
  <si>
    <t>Eudata</t>
  </si>
  <si>
    <t>www.eudata.com</t>
  </si>
  <si>
    <t>Each company needs to Act As One with its Digital Clients to make them happy. We handle the complexity to let you draw your desired customer experience</t>
  </si>
  <si>
    <t>JivoChat</t>
  </si>
  <si>
    <t>www.jivochat.com</t>
  </si>
  <si>
    <t>Jivo is an all-in-one business messenger that dramatically improves your sales and conversion rate. Check us out!</t>
  </si>
  <si>
    <t>Giosg</t>
  </si>
  <si>
    <t>www.giosg.com</t>
  </si>
  <si>
    <t>Giosg is a leading tech scaleup that helps businesses grow with live chat, live video shopping &amp; interactive website content!</t>
  </si>
  <si>
    <t>DeskMoz</t>
  </si>
  <si>
    <t>www.deskmoz.com</t>
  </si>
  <si>
    <t>DeskMoz provides 24x7 Live Chat Operators for your Website. Lead Generation &amp; Live Chat Support. Try your 10 days free trial. #CX #leadgeneration #custserv</t>
  </si>
  <si>
    <t>Cognicor</t>
  </si>
  <si>
    <t>www.cognicor.com</t>
  </si>
  <si>
    <t>AI Digital Assistants for Financial Services #AI #VirtualAssistants #conversationalai #fintech #wealthtech #insurtech</t>
  </si>
  <si>
    <t>Obi4Wan</t>
  </si>
  <si>
    <t>www.obi4wan.com</t>
  </si>
  <si>
    <t>OBI4wan biedt dÃ© tools voor webcare, chatbots, media monitoring en media insights. Transformeer nu jouw klantenservice met het krachtige OBI Bots Platform!</t>
  </si>
  <si>
    <t>Rocket.Chat</t>
  </si>
  <si>
    <t>www.rocket.chat</t>
  </si>
  <si>
    <t>The fully customizable communications platform that puts #DataProtection first. ðŸš€</t>
  </si>
  <si>
    <t>Ultimate</t>
  </si>
  <si>
    <t>www.ultimate.ai</t>
  </si>
  <si>
    <t>Automate your customer support with the most powerful virtual agent platform. In 109 languages. Rated #1 on G2.</t>
  </si>
  <si>
    <t>Tidio</t>
  </si>
  <si>
    <t>www.tidio.com</t>
  </si>
  <si>
    <t>A beautiful live chat boosted with chatbots. Talk with your customers in real time and sell more even when you sleep. ðŸ›ï¸ Available in free and paid version.</t>
  </si>
  <si>
    <t>Drips</t>
  </si>
  <si>
    <t>www.drips.com</t>
  </si>
  <si>
    <t>Putting the â€œConversationâ€ in Conversational Outreach.</t>
  </si>
  <si>
    <t>Unblu</t>
  </si>
  <si>
    <t>www.unblu.com</t>
  </si>
  <si>
    <t>Unblu's Conversational Suite empowers financial institutions to increase online conversions and build successful business relationships #conversationalbanking</t>
  </si>
  <si>
    <t>Gubagoo</t>
  </si>
  <si>
    <t>www.gubagoo.com</t>
  </si>
  <si>
    <t>Gubagoo is the leading provider of conversational commerce solutions for automotive dealerships. #chat #text #video #digitalretailing #conversationalcommerce</t>
  </si>
  <si>
    <t>Directly</t>
  </si>
  <si>
    <t>www.directly.com</t>
  </si>
  <si>
    <t>Leading brands use Directly to support customers with cutting-edge AI and on-demand customer care.</t>
  </si>
  <si>
    <t>Interactions</t>
  </si>
  <si>
    <t>www.interactions.com</t>
  </si>
  <si>
    <t>Interactions makes Intelligent Virtual Assistants that seamlessly combine artificial intelligence and human understanding.</t>
  </si>
  <si>
    <t>www.enghouseinteractive.com</t>
  </si>
  <si>
    <t>Enghouse Interactive delivers global interaction management solutions from Arc Solutions, CosmoCom, Datapulse, Syntellect, Telrex, Trio &amp; Zeacom.</t>
  </si>
  <si>
    <t>Boost AI</t>
  </si>
  <si>
    <t>www.boost.ai</t>
  </si>
  <si>
    <t>conversational artificial intelligence</t>
  </si>
  <si>
    <t>Artificial Solutions</t>
  </si>
  <si>
    <t>www.artificial-solutions.com</t>
  </si>
  <si>
    <t>Engage your customers with Conversational AI over any channel, device or service, in any language using Teneo the industry-leading SaaS platform for CCX.</t>
  </si>
  <si>
    <t>ROKO Labs</t>
  </si>
  <si>
    <t>www.rokolabs.com</t>
  </si>
  <si>
    <t>Founded in 2012 in New York, ROKO Labs transforms your ideas into scalable and working technology platforms.</t>
  </si>
  <si>
    <t>Kindly</t>
  </si>
  <si>
    <t>www.kindly.ai</t>
  </si>
  <si>
    <t>Discover the power of conversational commerce and offer your customers the best possible shopping experience. Get a complete overview here!</t>
  </si>
  <si>
    <t>SMS-Magic</t>
  </si>
  <si>
    <t>www.sms-magic.com</t>
  </si>
  <si>
    <t>SMS-Magic is a global text messaging platform for popular CRM platforms with 2,000+ clients of all sizes accessing 59 direct carriers to win &amp; retain customers.</t>
  </si>
  <si>
    <t>MarketLinc</t>
  </si>
  <si>
    <t>www.marketlinc.com</t>
  </si>
  <si>
    <t>E-Bot7</t>
  </si>
  <si>
    <t>www.e-bot7.com</t>
  </si>
  <si>
    <t>We automate Customer-Facing Conversations with Artificial Intelligence.</t>
  </si>
  <si>
    <t>ADNSMS</t>
  </si>
  <si>
    <t>www.adnsms.com</t>
  </si>
  <si>
    <t>ADN Diginet EMS, business process automation gets easier, more efficient, and super-reliable. Youâ€™ve got just the right tool to make sure nobody â€˜bossesâ€™ it bet</t>
  </si>
  <si>
    <t>Enterprisebot</t>
  </si>
  <si>
    <t>www.enterprisebot.ai</t>
  </si>
  <si>
    <t>We create AI-powered chatbots and e-mail bots to automate customer interactions and provide enterprises with a readily accessible digital agent.</t>
  </si>
  <si>
    <t>ASAPP</t>
  </si>
  <si>
    <t>www.asapp.com</t>
  </si>
  <si>
    <t>Making knowledge workers radically more productive with #AI for effective and efficient customer experiences. Follow us for #ASR, #NLP, task-oriented dialog.</t>
  </si>
  <si>
    <t>Drift</t>
  </si>
  <si>
    <t>www.drift.com</t>
  </si>
  <si>
    <t>Everything starts with a conversation. The #DriftConversationCloud helps you have the right conversations with the right buyers at the right time.âš¡ï¸</t>
  </si>
  <si>
    <t>ManyChat</t>
  </si>
  <si>
    <t>www.manychat.com</t>
  </si>
  <si>
    <t>Grow your business with #ChatMarketing today. Connect with customers via Messenger, SMS, Email, or IG using ManyChat.</t>
  </si>
  <si>
    <t>Liveperson</t>
  </si>
  <si>
    <t>www.liveperson.com</t>
  </si>
  <si>
    <t>Powering billions of personalized conversations through the power of AI, we're a global organization creating digital experiences that are Curiously Humanâ„¢.</t>
  </si>
  <si>
    <t>CM</t>
  </si>
  <si>
    <t>www.cm.com</t>
  </si>
  <si>
    <t>https://t.co/uegL04oPBa is a communication platform (CPaaS) with a rich portfolio of messaging, voice solutions and Europe's most innovative payment solutions.</t>
  </si>
  <si>
    <t>Eckoh</t>
  </si>
  <si>
    <t>www.eckoh.com</t>
  </si>
  <si>
    <t>Eckoh is a leading global provider of customer engagement, payment and operational solutions. Level 1 PCI Compliant Service Provider</t>
  </si>
  <si>
    <t>Weblib</t>
  </si>
  <si>
    <t>www.weblib.com</t>
  </si>
  <si>
    <t>Weblib provides digital solutions through tablets, apps, and Wi-Fi to help the world's biggest brands increase revenue #data #transfonum</t>
  </si>
  <si>
    <t>Pro-Motions</t>
  </si>
  <si>
    <t>www.pro-motions.be</t>
  </si>
  <si>
    <t>Motion &amp; emotion recognition</t>
  </si>
  <si>
    <t>Seeketing</t>
  </si>
  <si>
    <t>www.seeketing.com</t>
  </si>
  <si>
    <t>Infinityrms</t>
  </si>
  <si>
    <t>www.infinityrms.com</t>
  </si>
  <si>
    <t>Broadsign</t>
  </si>
  <si>
    <t>www.broadsign.com</t>
  </si>
  <si>
    <t>Centareum</t>
  </si>
  <si>
    <t>www.centareum.io</t>
  </si>
  <si>
    <t>The future of proximity based mobile marketing platform for brick &amp; mortar on the blockchain.</t>
  </si>
  <si>
    <t>Pangeopro</t>
  </si>
  <si>
    <t>www.pangeopro.com</t>
  </si>
  <si>
    <t>Solink</t>
  </si>
  <si>
    <t>www.solink.com</t>
  </si>
  <si>
    <t>Colibri-Aps</t>
  </si>
  <si>
    <t>www.colibri-snop.com</t>
  </si>
  <si>
    <t>Colibri, the #demandplanning &amp; #supplyplanning in the #cloud. Part of the @viseogroup.</t>
  </si>
  <si>
    <t>Wirespring</t>
  </si>
  <si>
    <t>www.wirespring.com</t>
  </si>
  <si>
    <t>Software and Cloud Services for Digital Signage and IoT â€¢ Experts in Remote Device Management â€¢ Virtual SmartFlow Queuing System</t>
  </si>
  <si>
    <t>Visix</t>
  </si>
  <si>
    <t>www.visix.com</t>
  </si>
  <si>
    <t>Visix Digital Signage solutions let you manage displays and messaging to remote employees from a single, user-friendly app. Get a free demo!</t>
  </si>
  <si>
    <t>SPS</t>
  </si>
  <si>
    <t>www.spscommerce.com</t>
  </si>
  <si>
    <t>Storbie</t>
  </si>
  <si>
    <t>www.storbie.com</t>
  </si>
  <si>
    <t>Easy and affordable DIY website and online shop builder. Packed full of e-commerce features. https://t.co/bWBg4sNPcZ</t>
  </si>
  <si>
    <t>Upstream Commerce</t>
  </si>
  <si>
    <t>www.upstreamcommerce.com</t>
  </si>
  <si>
    <t>Arinet</t>
  </si>
  <si>
    <t>www.arinet.com</t>
  </si>
  <si>
    <t>Trust ARI's award-winning solutions serving the powersports, outdoor power, marine, home medical, RV markets and more! Call 800.248.1955.</t>
  </si>
  <si>
    <t>digitaleo</t>
  </si>
  <si>
    <t>www.digitaleo.fr</t>
  </si>
  <si>
    <t>DÃ©couvrez Digitaleo, une seule plateforme pour gÃ©rer toute la communication locale de votre rÃ©seau de points de vente !</t>
  </si>
  <si>
    <t>Qrcode-Tiger</t>
  </si>
  <si>
    <t>www.qrcode-tiger.com</t>
  </si>
  <si>
    <t>Agosto</t>
  </si>
  <si>
    <t>www.agosto.com</t>
  </si>
  <si>
    <t>Locus</t>
  </si>
  <si>
    <t>www.locus.sh</t>
  </si>
  <si>
    <t>Locus Logistics Planning and Optimization Software - Solve logistics challenges by adding intelligence to your operations. Schedule A Free Demo!</t>
  </si>
  <si>
    <t>GoNow</t>
  </si>
  <si>
    <t>www.gonowproductions.com</t>
  </si>
  <si>
    <t>Growth marketing consultancy. Focusing on growing your customer base using by optimising your digital presence through targeted SEO, PCC, International markets, analytics and web e-commerce development.</t>
  </si>
  <si>
    <t>Kachingretail</t>
  </si>
  <si>
    <t>www.kachingretail.com</t>
  </si>
  <si>
    <t>Globeon</t>
  </si>
  <si>
    <t>www.globeon.net</t>
  </si>
  <si>
    <t>GLOBE ON the highest quality unconventional company &amp; highly developed web assistant.</t>
  </si>
  <si>
    <t>Adszy</t>
  </si>
  <si>
    <t>www.adszy.com</t>
  </si>
  <si>
    <t>Purplewifi</t>
  </si>
  <si>
    <t>www.purplewifi.net</t>
  </si>
  <si>
    <t>We provide real-time analytics solutions that help businesses boost their visitor experiences across all venues through data collection &amp; personalized marketing</t>
  </si>
  <si>
    <t>Softwareag</t>
  </si>
  <si>
    <t>www.softwareag.com</t>
  </si>
  <si>
    <t>Software AG provides the fluid flow of data that gives businesses, industries and humanity the power to instantly see, act â€” and thrive.</t>
  </si>
  <si>
    <t>84.51Â°</t>
  </si>
  <si>
    <t>www.8451.com</t>
  </si>
  <si>
    <t>At 84.51Â° we use unmatched 1st party retail data and analytics powered by cutting edge science to fuel a more customer-centric journey.</t>
  </si>
  <si>
    <t>Mxdata</t>
  </si>
  <si>
    <t>www.mxdata.com</t>
  </si>
  <si>
    <t>rewango</t>
  </si>
  <si>
    <t>www.rewango.com</t>
  </si>
  <si>
    <t>ÐÐ°Ñ‚ÑƒÑ€Ð°Ð»ÑŒÐ½Ð¾Ðµ Ð»Ð°Ð²Ð°Ð½Ð´Ð¾Ð²Ð¾Ðµ Ð¼Ñ‹Ð»Ð¾ Ñ€ÑƒÑ‡Ð½Ð¾Ð¹ Ñ€Ð°Ð±Ð¾Ñ‚Ñ‹</t>
  </si>
  <si>
    <t>Loopcommerce</t>
  </si>
  <si>
    <t>www.giftnow.com</t>
  </si>
  <si>
    <t>Unicenta</t>
  </si>
  <si>
    <t>www.unicenta.com</t>
  </si>
  <si>
    <t>Publisher of the incredibly good, free and open source uniCenta oPOS</t>
  </si>
  <si>
    <t>Walkbase</t>
  </si>
  <si>
    <t>www.walkbase.com</t>
  </si>
  <si>
    <t>Walkbase, a STRATACACHE company, is the leading #IoT #analytics and #marketing automation platform, connecting the online and offline customer journey.</t>
  </si>
  <si>
    <t>Onguard</t>
  </si>
  <si>
    <t>www.onguard.com</t>
  </si>
  <si>
    <t>An integrated platform of solutions to streamline your order-to-cash process, increasing your cash flow and maintaining sustainable customer relationships.</t>
  </si>
  <si>
    <t>Accent-Systems</t>
  </si>
  <si>
    <t>www.accent-systems.com</t>
  </si>
  <si>
    <t>StoreHippo</t>
  </si>
  <si>
    <t>www.storehippo.com</t>
  </si>
  <si>
    <t>Most Advanced Ecommerce Platform for future ready, fast-growing businesses. The one stop solution for all your online selling needs, trusted by 1000+ brands</t>
  </si>
  <si>
    <t>Signonsite</t>
  </si>
  <si>
    <t>www.signonsite.com</t>
  </si>
  <si>
    <t>Remove the roadblocks for the people on site. Create and stack value in safety, efficiency &amp; data for the whole company.</t>
  </si>
  <si>
    <t>Zoniz</t>
  </si>
  <si>
    <t>www.zoniz.com</t>
  </si>
  <si>
    <t>Personalize content and connect to your audience in the right place, at the right time. Use proximity technology to create real life engagement.</t>
  </si>
  <si>
    <t>Calibre</t>
  </si>
  <si>
    <t>www.calibreapp.com</t>
  </si>
  <si>
    <t>Navori</t>
  </si>
  <si>
    <t>www.navori.com</t>
  </si>
  <si>
    <t>Navori QL Digital Signage software. Self-hosted or cloud based digital signage solutions for any industry or use case. Trusted worldwide.</t>
  </si>
  <si>
    <t>NCR</t>
  </si>
  <si>
    <t>www.ncr.com</t>
  </si>
  <si>
    <t>NCR is the worldâ€™s leading enterprise provider of software, hardware and services for banks, retailers, restaurants, small business and telecom &amp; technology</t>
  </si>
  <si>
    <t>Ysance</t>
  </si>
  <si>
    <t>www.ysance.com</t>
  </si>
  <si>
    <t>Ysance People-Based Marketing Platform enables marketing teams to offer a unified commerce experience to their customers #omnichannel #retail #martech #ai</t>
  </si>
  <si>
    <t>Indoornavigation</t>
  </si>
  <si>
    <t>www.indoornavigation.com</t>
  </si>
  <si>
    <t>Local-Eyes</t>
  </si>
  <si>
    <t>www.local-eyes.nl</t>
  </si>
  <si>
    <t>Sparkfun</t>
  </si>
  <si>
    <t>www.sparkfun.com</t>
  </si>
  <si>
    <t>Discoverthebluedot</t>
  </si>
  <si>
    <t>www.discoverthebluedot.com</t>
  </si>
  <si>
    <t>BlueDot empowers responses to infectious disease risk using human and artificial intelligence.</t>
  </si>
  <si>
    <t>Windowsketch</t>
  </si>
  <si>
    <t>www.windowsketch.eu</t>
  </si>
  <si>
    <t>Retail Media Trading #OOH #DOOH #buitenreclame</t>
  </si>
  <si>
    <t>Predictspring</t>
  </si>
  <si>
    <t>www.predictspring.com</t>
  </si>
  <si>
    <t>Elevated Mobile Commerce Experiences for Consumers and Stores</t>
  </si>
  <si>
    <t>Touchretail</t>
  </si>
  <si>
    <t>www.touchretail.co.uk</t>
  </si>
  <si>
    <t>We make TRIMS Back Office, TRIMS POS, TRIMS CRM and TRIMS Mobile. With these products, our community of users are successfully growing their retail businesses.</t>
  </si>
  <si>
    <t>Wyliodrin</t>
  </si>
  <si>
    <t>www.wyliodrin.com</t>
  </si>
  <si>
    <t>Supporting the creation of secure IoT ecosystem by using Rust, Tock and providing the Wyliodrin STUDIO prototyping IDE.</t>
  </si>
  <si>
    <t>Ece-Flatmedia</t>
  </si>
  <si>
    <t>www.ece-flatmedia.com</t>
  </si>
  <si>
    <t>Cdspos</t>
  </si>
  <si>
    <t>www.cdspos.com</t>
  </si>
  <si>
    <t>The ultimate resource for retail software tools to grow your business.</t>
  </si>
  <si>
    <t>Proxama</t>
  </si>
  <si>
    <t>www.proxama.com</t>
  </si>
  <si>
    <t>Glooh</t>
  </si>
  <si>
    <t>www.glooh.fr</t>
  </si>
  <si>
    <t>Glooh Media | Glooh Media</t>
  </si>
  <si>
    <t>Reckon</t>
  </si>
  <si>
    <t>www.reckon.ai</t>
  </si>
  <si>
    <t>reckon | AI</t>
  </si>
  <si>
    <t>RSI</t>
  </si>
  <si>
    <t>www.retailsolutions.com</t>
  </si>
  <si>
    <t>Hyperspread</t>
  </si>
  <si>
    <t>www.hyperspread.com</t>
  </si>
  <si>
    <t>Stentle</t>
  </si>
  <si>
    <t>www.stentle.com</t>
  </si>
  <si>
    <t>for Retail - Franchising - Department store - Stentle</t>
  </si>
  <si>
    <t>Taptapnetworks</t>
  </si>
  <si>
    <t>www.taptapdigital.com</t>
  </si>
  <si>
    <t>Taptap Digital is a global advertising technology company with presence in Europe, Africa, North America and South America.</t>
  </si>
  <si>
    <t>Evermaps</t>
  </si>
  <si>
    <t>www.evermaps.com</t>
  </si>
  <si>
    <t>Avec plus de 10 ans dâ€™expertise dans la performance Web to Store, nous dÃ©veloppons des solutions sur-mesure de gÃ©nÃ©ration de trafic en points de vente.</t>
  </si>
  <si>
    <t>Youbeep</t>
  </si>
  <si>
    <t>www.youbeep.com</t>
  </si>
  <si>
    <t>#Mobile #shopping &amp; #checkout solution to skip queues &amp; improve #customerexperience. Compatible w/all POS (incl. legacy) w/zero integration effort. #retail #CX</t>
  </si>
  <si>
    <t>Retail Insight</t>
  </si>
  <si>
    <t>www.retailinsight.io</t>
  </si>
  <si>
    <t>Streamretail</t>
  </si>
  <si>
    <t>www.streamrealty.com</t>
  </si>
  <si>
    <t>ShopperTrack</t>
  </si>
  <si>
    <t>www.sensormatic.com</t>
  </si>
  <si>
    <t>Sensormatic Solutions powers retail operations and provides shoppers with experiences that are frictionless and personalized.</t>
  </si>
  <si>
    <t>Dreamziot</t>
  </si>
  <si>
    <t>www.dreamziot.com</t>
  </si>
  <si>
    <t>Lilitab</t>
  </si>
  <si>
    <t>www.lilitab.com</t>
  </si>
  <si>
    <t>The most elegant and functional tablet kiosks and tablet stands available anywhere.</t>
  </si>
  <si>
    <t>Thethings</t>
  </si>
  <si>
    <t>www.thethings.io</t>
  </si>
  <si>
    <t>Clearviewconnect</t>
  </si>
  <si>
    <t>www.clearviewconnect.com</t>
  </si>
  <si>
    <t>Zettle</t>
  </si>
  <si>
    <t>www.zettle.com</t>
  </si>
  <si>
    <t>Get the all-in-one point of sale system by PayPal Zettle. Take payments, manage stock and track sales all with one simple POS solution. Check it out today.</t>
  </si>
  <si>
    <t>VL OMNI</t>
  </si>
  <si>
    <t>www.vlomni.com</t>
  </si>
  <si>
    <t>VL OMNI is a point-to-multipoint iPaaS solution for agile ecommerce integration. Connect your ecommerce platform, CRM, EDI, and ERP applications together.</t>
  </si>
  <si>
    <t>Commop</t>
  </si>
  <si>
    <t>www.commop.eu</t>
  </si>
  <si>
    <t>Citrus Ad</t>
  </si>
  <si>
    <t>www.citrusad.com</t>
  </si>
  <si>
    <t>Home - CitrusAd - Sponsored Product Ads</t>
  </si>
  <si>
    <t>Tillersystems</t>
  </si>
  <si>
    <t>www.tillersystems.com</t>
  </si>
  <si>
    <t>Kioware</t>
  </si>
  <si>
    <t>www.kioware.com</t>
  </si>
  <si>
    <t>KioWare kiosk software - kiosk browser software that secures windows in a lockdown kiosk mode. Free trial available.</t>
  </si>
  <si>
    <t>Mdsglobal</t>
  </si>
  <si>
    <t>www.mdsglobal.com</t>
  </si>
  <si>
    <t>Strategic Pricing Solutions</t>
  </si>
  <si>
    <t>www.stratpricing.com</t>
  </si>
  <si>
    <t>Strategic Pricing Solutions enables clients to build sustainable strategic pricing capability and improve profitability</t>
  </si>
  <si>
    <t>Nanovo</t>
  </si>
  <si>
    <t>www.nanovo.tv</t>
  </si>
  <si>
    <t>Screen</t>
  </si>
  <si>
    <t>www.screencloud.com</t>
  </si>
  <si>
    <t>ScreenCloud is digital signage software for any screen or TV. Easily deploy content such as apps, integrations and live casting to one or many screens in your workplace, gym, school or store.</t>
  </si>
  <si>
    <t>Retailprotexas</t>
  </si>
  <si>
    <t>www.retailprotexas.com</t>
  </si>
  <si>
    <t>www.visit.org</t>
  </si>
  <si>
    <t>Delivering purpose for a more engaged workforce. https://t.co/Zh5fAxTGHz is the leading global provider of social impact workplace engagement.</t>
  </si>
  <si>
    <t>Collectec</t>
  </si>
  <si>
    <t>www.collectec.com</t>
  </si>
  <si>
    <t>Solutions to manage Click and Collect orders at stores / collection points. Better service, productivity &amp; profit. In store or Drive Thru. #clickandcollect</t>
  </si>
  <si>
    <t>Greenspider</t>
  </si>
  <si>
    <t>www.greenspider.biz</t>
  </si>
  <si>
    <t>SMASH, Smart Sharing Solution</t>
  </si>
  <si>
    <t>Flatmedia</t>
  </si>
  <si>
    <t>www.flatmedia.nl</t>
  </si>
  <si>
    <t>Flatmedia bied zeer unieke en onderscheidende project gerichte Audio-Visuele oplossingen. Verkoop - Verhuur - Projectinrichting - Narrowcasting</t>
  </si>
  <si>
    <t>Scandalook</t>
  </si>
  <si>
    <t>www.scandalook.com</t>
  </si>
  <si>
    <t>Cardu</t>
  </si>
  <si>
    <t>www.cardu.com</t>
  </si>
  <si>
    <t>Cardu is a software platform for companies and app for consumers bringing loyalty and memberships and benefits to your phone.</t>
  </si>
  <si>
    <t>Idealspot</t>
  </si>
  <si>
    <t>www.idealspot.com</t>
  </si>
  <si>
    <t>Helping CRE better understand local markets and communities through actionable data and analysis.</t>
  </si>
  <si>
    <t>Smartwhere</t>
  </si>
  <si>
    <t>www.smartwhere.com</t>
  </si>
  <si>
    <t>Location-based Marketing, Offline Attribution and Mobile Business Intelligence. http://t.co/QMHiohudF0</t>
  </si>
  <si>
    <t>Magic Add</t>
  </si>
  <si>
    <t>www.magicadd.com</t>
  </si>
  <si>
    <t>Quicon</t>
  </si>
  <si>
    <t>www.quicon.eu</t>
  </si>
  <si>
    <t>QuiCon Ã¨ un software che lega lo store e lâ€™utente finale grazie alla tecnologia Beacon. Lo shopping cambia con vantaggi per aziende e consumatore finale.</t>
  </si>
  <si>
    <t>Offrie</t>
  </si>
  <si>
    <t>www.offrie.com</t>
  </si>
  <si>
    <t>Disfruta de las mejores #Ofertas y #Descuentos personalizadas por tus gustos, medios de pago y membresÃ­as. #App disponible en #Colombia</t>
  </si>
  <si>
    <t>Placebag</t>
  </si>
  <si>
    <t>www.placebag.com</t>
  </si>
  <si>
    <t>Miipharos</t>
  </si>
  <si>
    <t>www.miipharos.com</t>
  </si>
  <si>
    <t>We are a location aware technology company that enables companies &amp; organisations to create proximity-based, targeted mobile campaigns with no coding knowledge.</t>
  </si>
  <si>
    <t>MeltSpot</t>
  </si>
  <si>
    <t>www.meltspot.se</t>
  </si>
  <si>
    <t>MeltSpot is a cutting-edge measurement tool for high-precision data analytics based on people's movement and behavior.</t>
  </si>
  <si>
    <t>Accurat</t>
  </si>
  <si>
    <t>www.accurat.ai</t>
  </si>
  <si>
    <t>Accurat offers a platform for advanced, AI-driven location data analysis &amp; a marketing suite of location based tools to improve retail decision making.</t>
  </si>
  <si>
    <t>Arreya</t>
  </si>
  <si>
    <t>www.arreya.com</t>
  </si>
  <si>
    <t>Cloud based digital signage software service to create &amp; manage your digital content remotely from anywhere to everywhere. Chrome Enterprise Partner.</t>
  </si>
  <si>
    <t>Flipnpik-Na</t>
  </si>
  <si>
    <t>en.flipnpik-na.com</t>
  </si>
  <si>
    <t>Treedys</t>
  </si>
  <si>
    <t>www.treedys.com</t>
  </si>
  <si>
    <t>3D scans for everyone!</t>
  </si>
  <si>
    <t>Indivd Ai</t>
  </si>
  <si>
    <t>www.indivd.com</t>
  </si>
  <si>
    <t>FÃ¥ mer effektiva och lÃ¶nsamma butiker eller gallerior med marknadens mest innovativa och pÃ¥litliga besÃ¶ksrÃ¤knare - Till minst 59% lÃ¤gre pris Ã¤n alla andra.</t>
  </si>
  <si>
    <t>Smartcart</t>
  </si>
  <si>
    <t>www.smartcart.fi</t>
  </si>
  <si>
    <t>Finnish Technology Company. For FUN, FASTER &amp; EASIER SHOPPING, Future of retail is #smartcart &amp; #smartshopping</t>
  </si>
  <si>
    <t>Locationsciences</t>
  </si>
  <si>
    <t>www.locationsciences.ai</t>
  </si>
  <si>
    <t>Revealing the truth about location-based advertising data</t>
  </si>
  <si>
    <t>Muzzley</t>
  </si>
  <si>
    <t>www.muzzley.com</t>
  </si>
  <si>
    <t>Muzzley is an IoT company bringing benefit on top of connected devices. Way more than a platform, we are the SaaS solution for consumer IoT.</t>
  </si>
  <si>
    <t>ChannelGrabber</t>
  </si>
  <si>
    <t>www.channelgrabber.com</t>
  </si>
  <si>
    <t>Multi-channel eCommerce stock / inventory, listings and order management software. Boost sales, save time and improve reviews.</t>
  </si>
  <si>
    <t>Profital</t>
  </si>
  <si>
    <t>www.profital.ch</t>
  </si>
  <si>
    <t>Profital - Wir zeigen euch âœ… 78â€™430 Angebote, 156 Prospekte und Ã–ffnungszeiten von 14â€™963 Filialen in der ganzen Schweiz. Alles auf einen Blick!</t>
  </si>
  <si>
    <t>eSellerHub</t>
  </si>
  <si>
    <t>www.esellerhub.com</t>
  </si>
  <si>
    <t>eSellerHub is an end to end inventory management software, tailor made for your online business needs.</t>
  </si>
  <si>
    <t>Movvo</t>
  </si>
  <si>
    <t>The domain name movvo.com is for sale. Make an offer or buy it now at a set price.</t>
  </si>
  <si>
    <t>Qminder</t>
  </si>
  <si>
    <t>www.qminder.com</t>
  </si>
  <si>
    <t>iPad-based customer service and queue management system. Champion of #custexp and #custserv // info@qminder.com</t>
  </si>
  <si>
    <t>Record-Evolution</t>
  </si>
  <si>
    <t>www.record-evolution.de</t>
  </si>
  <si>
    <t>Data Science &amp; IoT Solutions | Imprint: https://t.co/hOojblV135</t>
  </si>
  <si>
    <t>Upper Quandrant</t>
  </si>
  <si>
    <t>www.upperquadrant.com</t>
  </si>
  <si>
    <t>More Customers. More Often.\nMarketing and technology services for specialty retail, race events and fitness studios.</t>
  </si>
  <si>
    <t>SalesWarp</t>
  </si>
  <si>
    <t>www.saleswarp.com</t>
  </si>
  <si>
    <t>Our software seamlessly integrates all of a retailer's channels &amp; systems to provide centralized control, automation, &amp; intelligence for all retail operations.</t>
  </si>
  <si>
    <t>Mira</t>
  </si>
  <si>
    <t>www.mira.co</t>
  </si>
  <si>
    <t>The crowd analytics platform</t>
  </si>
  <si>
    <t>Roundsolutions</t>
  </si>
  <si>
    <t>www.roundsolutions.com</t>
  </si>
  <si>
    <t>Our aim is to surprise, delight &amp; even excite! How? By offering you the best wireless #IoT &amp; #M2M components &amp; services at the lowest possible cost!</t>
  </si>
  <si>
    <t>Motion Display</t>
  </si>
  <si>
    <t>www.motiondisplay.com</t>
  </si>
  <si>
    <t>Amoobi</t>
  </si>
  <si>
    <t>www.amoobi.com</t>
  </si>
  <si>
    <t>We help retailers and CPG optimize their store/category performance through the measure of customer journey in-store.</t>
  </si>
  <si>
    <t>CrowdOptic</t>
  </si>
  <si>
    <t>www.crowdoptic.com</t>
  </si>
  <si>
    <t>Getbaff</t>
  </si>
  <si>
    <t>www.getbaff.de</t>
  </si>
  <si>
    <t>World's first Augmented Reality Video Platform</t>
  </si>
  <si>
    <t>PoweredLocal</t>
  </si>
  <si>
    <t>www.poweredlocal.com</t>
  </si>
  <si>
    <t>I'm a Social Wi-Fi company. I love Wi-Fi, Marketing &amp; Big Data.</t>
  </si>
  <si>
    <t>Enplug</t>
  </si>
  <si>
    <t>www.spectrio.com</t>
  </si>
  <si>
    <t>Smart, scalable, and secure software to manage your digital display content. Empowering your business visual communications.</t>
  </si>
  <si>
    <t>Sensei</t>
  </si>
  <si>
    <t>www.sensei.tech</t>
  </si>
  <si>
    <t>Sensei is the leading European provider of autonomous stores, offering an AI-powered solution for retailers to deliver a frictionless shopping experience.</t>
  </si>
  <si>
    <t>Dor</t>
  </si>
  <si>
    <t>www.getdor.com</t>
  </si>
  <si>
    <t>Helping retailers operate efficient spaces where meaningful engagement happens. #MakeItCount</t>
  </si>
  <si>
    <t>Skuuudle</t>
  </si>
  <si>
    <t>www.skuuudle.com</t>
  </si>
  <si>
    <t>Get your pricing right by tracking your competition online.</t>
  </si>
  <si>
    <t>Moviik</t>
  </si>
  <si>
    <t>www.moviik.com</t>
  </si>
  <si>
    <t>Moviik's Queue SAAS Management Platform Software that does the waiting for you creating an effective customer journey. Grow Your Business !</t>
  </si>
  <si>
    <t>Retailsonar</t>
  </si>
  <si>
    <t>www.retailsonar.com</t>
  </si>
  <si>
    <t>Snel accurate en rendabele locatiebeslissingen nemen.</t>
  </si>
  <si>
    <t>Marsello</t>
  </si>
  <si>
    <t>www.marsello.com</t>
  </si>
  <si>
    <t>The all-in-one marketing platform for eCommerce and in-store retail.</t>
  </si>
  <si>
    <t>Aisle411</t>
  </si>
  <si>
    <t>www.aisle411.com</t>
  </si>
  <si>
    <t>Deepreach</t>
  </si>
  <si>
    <t>www.deepreach.com</t>
  </si>
  <si>
    <t>ðŸš€ The AI platform dedicated to local digital marketing. ðŸŽ¯</t>
  </si>
  <si>
    <t>Percolata</t>
  </si>
  <si>
    <t>www.percolata.com</t>
  </si>
  <si>
    <t>#Retail forecast and schedule optimizations powered by #bigdata, #AI &amp; #MachineLearning. 10-30% revenue increase</t>
  </si>
  <si>
    <t>Herow</t>
  </si>
  <si>
    <t>www.herow.io</t>
  </si>
  <si>
    <t>Built around everyday behaviors and powered by location intelligence, HEROW enables mobile applications to enrich users' experience.</t>
  </si>
  <si>
    <t>retailwire</t>
  </si>
  <si>
    <t>www.retailwire.com</t>
  </si>
  <si>
    <t>Official tweets from http://t.co/EnSZGZ8ISb, the retail industry's premier online discussion forum.</t>
  </si>
  <si>
    <t>Kontakt</t>
  </si>
  <si>
    <t>www.kontakt.io</t>
  </si>
  <si>
    <t>Simplifying the delivery of sensor and #LocationData insights globally. Improve decision making in resource planning, operations, quality control and sales now.</t>
  </si>
  <si>
    <t>Accompany</t>
  </si>
  <si>
    <t>www.accompany.com</t>
  </si>
  <si>
    <t>Acquired by @Cisco in May 2018.</t>
  </si>
  <si>
    <t>Sensorberg</t>
  </si>
  <si>
    <t>www.sensorberg.com</t>
  </si>
  <si>
    <t>Sensorberg Official Twitter Account\ncontact: info@sensorberg.com</t>
  </si>
  <si>
    <t>Inovretail</t>
  </si>
  <si>
    <t>www.inovretail.site</t>
  </si>
  <si>
    <t>Staff empowerment solution for Retailers. AI-powered wearable solution | Individual sales targets &amp; store KPIs | Customer Experience | Staff productivity</t>
  </si>
  <si>
    <t>Mobee</t>
  </si>
  <si>
    <t>www.mobeeapp.com</t>
  </si>
  <si>
    <t>I am the honey-loving mascot for Mobee! Check out the app today and start earning awesome gift cards while you shop with Mobee! https://t.co/RtQy6ONASA</t>
  </si>
  <si>
    <t>Estimote</t>
  </si>
  <si>
    <t>www.estimote.com</t>
  </si>
  <si>
    <t>Real-world context for mobile experiences, powered by beacons.</t>
  </si>
  <si>
    <t>Bubbl</t>
  </si>
  <si>
    <t>www.bubbl.tech</t>
  </si>
  <si>
    <t>Fan Interaction Tech for Online Video</t>
  </si>
  <si>
    <t>Unitag</t>
  </si>
  <si>
    <t>www.unitag.io</t>
  </si>
  <si>
    <t>With Unitag, all your communication material becomes clickable and lets you connect to your users! #QRCode #WebApps #Analytics</t>
  </si>
  <si>
    <t>Pygmalios</t>
  </si>
  <si>
    <t>www.pygmalios.com</t>
  </si>
  <si>
    <t>Advanced In-Store Analytics &amp; Actionable Business Insights</t>
  </si>
  <si>
    <t>Beaconstac</t>
  </si>
  <si>
    <t>www.beaconstac.com</t>
  </si>
  <si>
    <t>ðŸš€ #1 QR Code Generator on G2\nðŸš€ 10k+ brands share our vision of building a connected phygital world</t>
  </si>
  <si>
    <t>Eliq</t>
  </si>
  <si>
    <t>www.eliq.io</t>
  </si>
  <si>
    <t>Eliq helps utilities 10x their digital customer engagement by empowering consumers to better manage their energy.</t>
  </si>
  <si>
    <t>Point Inside</t>
  </si>
  <si>
    <t>www.pointinside.com</t>
  </si>
  <si>
    <t>Point Inside enables location-centric digital strategies with indoor maps, across industries unlocking the power of data-driven enterprises.</t>
  </si>
  <si>
    <t>Htk</t>
  </si>
  <si>
    <t>www.htk.co.uk</t>
  </si>
  <si>
    <t>Helping businesses unlock customer value through data-driven software &amp; services. Makers of the Horizon CX &amp; Loyalty Cloud.</t>
  </si>
  <si>
    <t>Hygh Tech</t>
  </si>
  <si>
    <t>www.hygh.tech</t>
  </si>
  <si>
    <t>Impressum: https://t.co/v08KEuTSji\n\n#HYGH #SayHitoHYGH</t>
  </si>
  <si>
    <t>Pej</t>
  </si>
  <si>
    <t>www.pej.se</t>
  </si>
  <si>
    <t>Pej is a step ahead so you can be where you are. When with friends, stay in the conversation!</t>
  </si>
  <si>
    <t>Indooratlas</t>
  </si>
  <si>
    <t>www.indooratlas.com</t>
  </si>
  <si>
    <t>IndoorAtlas SDK and cloud services enable your iOS and Android apps to acquire accurate end user position inside buildings.</t>
  </si>
  <si>
    <t>Quuppa</t>
  </si>
  <si>
    <t>www.quuppa.com</t>
  </si>
  <si>
    <t>Quuppa provides a powerful technology platform for Location Based Services and Applications. Reliable, Real-Time Sub-Meter Positioning &amp; an IoT Gateway</t>
  </si>
  <si>
    <t>Index</t>
  </si>
  <si>
    <t>www.index.hr</t>
  </si>
  <si>
    <t>NajÄitaniji portal u Hrvatskoj. ProÄitajte prijelomne, najnovije i najtoÄnije vijesti: Hrvatska danas, svijet, politika, zdravlje, crna kronika, novac, vrijeme, sport, zabava. Jedini neovisni.</t>
  </si>
  <si>
    <t>Blis</t>
  </si>
  <si>
    <t>www.blis.com</t>
  </si>
  <si>
    <t>Blis is the leading privacy-first, location-powered programmatic advertising partner.</t>
  </si>
  <si>
    <t>Retailpro</t>
  </si>
  <si>
    <t>www.retailpro.com</t>
  </si>
  <si>
    <t>Retail Pro is a leading global provider of retail POS technology, merchandising, e commerce, business intelligence &amp; multichannel software applications.</t>
  </si>
  <si>
    <t>Sentiance</t>
  </si>
  <si>
    <t>www.sentiance.com</t>
  </si>
  <si>
    <t>Sentiance is a data science and behavior change company turning motion data into contextual insights and creating positive changes for a better life.</t>
  </si>
  <si>
    <t>Pinmeto</t>
  </si>
  <si>
    <t>www.pinmeto.com</t>
  </si>
  <si>
    <t>We're a Swedish SaaS company helping multi-location brands keep their info synced across locations and networks</t>
  </si>
  <si>
    <t>Leeroy</t>
  </si>
  <si>
    <t>www.leeroy.se</t>
  </si>
  <si>
    <t>Index - Leeroy</t>
  </si>
  <si>
    <t>Emnos</t>
  </si>
  <si>
    <t>www.emnos.com</t>
  </si>
  <si>
    <t>We empower retailers with automated, data driven solutions that provide simpler, faster and better decision making so that their business is ready for tomorrow.</t>
  </si>
  <si>
    <t>Geoblink</t>
  </si>
  <si>
    <t>www.geoblink.com</t>
  </si>
  <si>
    <t>Follow us on @geoblink for official news from Geoblink, the location Intelligence startup.</t>
  </si>
  <si>
    <t>Infor</t>
  </si>
  <si>
    <t>Infor builds business software for specific industries in the cloud. With 17,000 employees and over 67,000 customers, Infor software is designed for progress.</t>
  </si>
  <si>
    <t>Cisco</t>
  </si>
  <si>
    <t>www.cisco.com</t>
  </si>
  <si>
    <t>Sensormatic</t>
  </si>
  <si>
    <t>Aislelabs</t>
  </si>
  <si>
    <t>www.aislelabs.com</t>
  </si>
  <si>
    <t>End-to-End Location Platform for Enterprises</t>
  </si>
  <si>
    <t>Valksolutions</t>
  </si>
  <si>
    <t>www.valksolutions.nl</t>
  </si>
  <si>
    <t>Hivestack</t>
  </si>
  <si>
    <t>www.hivestack.com</t>
  </si>
  <si>
    <t>Weâ€™re a global, full stack, adtech company that powers the buy and sell side of programmatic digital out of home (DOOH) advertising. \n#programmaticdooh</t>
  </si>
  <si>
    <t>InContext Solutions</t>
  </si>
  <si>
    <t>www.incontextsolutions.com</t>
  </si>
  <si>
    <t>The global leader in 3D simulation software for retail.</t>
  </si>
  <si>
    <t>Cloud4wi</t>
  </si>
  <si>
    <t>www.cloud4wi.com</t>
  </si>
  <si>
    <t>Cloud4Wi is the most comprehensive location-based marketing platform designed for innovative companies</t>
  </si>
  <si>
    <t>Redant</t>
  </si>
  <si>
    <t>www.redant.com</t>
  </si>
  <si>
    <t>Our digital store platform maximises sales, delivers exceptional customer service and drives operational performance.</t>
  </si>
  <si>
    <t>Intel</t>
  </si>
  <si>
    <t>www.intel.sg</t>
  </si>
  <si>
    <t>Intel news, views &amp; events about global tech innovation. Looking for support? Tweet @IntelSupport</t>
  </si>
  <si>
    <t>Extendaretail</t>
  </si>
  <si>
    <t>www.extendaretail.com</t>
  </si>
  <si>
    <t>Extenda Retail inspire retailers to go further. We are a global software provider, creating solutions for the next generation of retail experience.</t>
  </si>
  <si>
    <t>Intelligence Node</t>
  </si>
  <si>
    <t>www.intelligencenode.com</t>
  </si>
  <si>
    <t>Intelligence Node is real-time #retailpriceintelligence platform that empowers businesses to grow profitability using AI &amp; ML data-driven competitive insights.</t>
  </si>
  <si>
    <t>Nextail</t>
  </si>
  <si>
    <t>www.nextail.co</t>
  </si>
  <si>
    <t>For retailers, by retailers.World Economic Forum 2020 Technology Pioneer</t>
  </si>
  <si>
    <t>Ecrs</t>
  </si>
  <si>
    <t>www.ecrs.com</t>
  </si>
  <si>
    <t>Automating the Science of Retail so you can focus on the Art. Achieve greater results with our point-of-sale and inventory automation solutions.</t>
  </si>
  <si>
    <t>Edited</t>
  </si>
  <si>
    <t>www.edited.com</t>
  </si>
  <si>
    <t>Insight into Action. We help brands and retailers make better decisions using AI Market and Enterprise Intelligence.</t>
  </si>
  <si>
    <t>Label Insight</t>
  </si>
  <si>
    <t>www.nielseniq.com</t>
  </si>
  <si>
    <t>A NielsenIQ company providing smarter product data that powers growth for CPG brands and retailers</t>
  </si>
  <si>
    <t>MagiCAD</t>
  </si>
  <si>
    <t>www.magicad.com</t>
  </si>
  <si>
    <t>MagiCAD is the number one BIM solution for MEP design. Our BIM object library provides worldâ€™s largest selection of manufacturer-verified BIM objects.</t>
  </si>
  <si>
    <t>NewStore</t>
  </si>
  <si>
    <t>www.newstore.com</t>
  </si>
  <si>
    <t>NewStore is a turnkey omnichannel store solution for global DTC brands. Let's bring the joy back to retail.</t>
  </si>
  <si>
    <t>Brightpearl</t>
  </si>
  <si>
    <t>www.brightpearl.com</t>
  </si>
  <si>
    <t>The number one Retail Operating System for e-commerce, multichannel retail brands and wholesalers. Follow @BrightpearlHelp for support.</t>
  </si>
  <si>
    <t>Evrythng</t>
  </si>
  <si>
    <t>www.evrythng.com</t>
  </si>
  <si>
    <t>EVRYTHNG is the market leading IoT platform for consumer product brands, articulating trusted information with real-time intelligence for billions of things.</t>
  </si>
  <si>
    <t>Eversight</t>
  </si>
  <si>
    <t>www.eversightlabs.com</t>
  </si>
  <si>
    <t>Eversight is the recognized leader in AI-powered pricing and promotions.</t>
  </si>
  <si>
    <t>Celerant</t>
  </si>
  <si>
    <t>www.celerant.com</t>
  </si>
  <si>
    <t>Leading provider of innovative end-to-end retail commerce software that maximizes business growth and efficiency for startup to enterprise businesses.</t>
  </si>
  <si>
    <t>Epicor</t>
  </si>
  <si>
    <t>We're the essential partner to the world's most essential businesses. #TeamEpicor</t>
  </si>
  <si>
    <t>Ascentialedge</t>
  </si>
  <si>
    <t>www.ascentialedge.com</t>
  </si>
  <si>
    <t>#KnowledgeToWin in Digital Commerce</t>
  </si>
  <si>
    <t>Sigfox</t>
  </si>
  <si>
    <t>www.sigfox.com</t>
  </si>
  <si>
    <t>Sigfox is the 0G network pioneer and the worldâ€™s leading IoT (Internet of Things) communication service provider.</t>
  </si>
  <si>
    <t>Manhattan Associates</t>
  </si>
  <si>
    <t>www.manh.com</t>
  </si>
  <si>
    <t>We help the world's top brands solve the most complex business problems in #supplychain, #inventory &amp; #omnichannel. #PushPossible</t>
  </si>
  <si>
    <t>Scala</t>
  </si>
  <si>
    <t>www.scala.com</t>
  </si>
  <si>
    <t>A leading global technology company. Let's start the conversation about modernizing your venue through digital transformation.</t>
  </si>
  <si>
    <t>Placer.ai</t>
  </si>
  <si>
    <t>www.placer.ai</t>
  </si>
  <si>
    <t>Harnessing location analytics to empower better business decisions. Follow us for the latest insights on foot traffic to top retailers and retail categories.</t>
  </si>
  <si>
    <t>Vend</t>
  </si>
  <si>
    <t>www.vendhq.com</t>
  </si>
  <si>
    <t>Point of sale for iPad, Mac and PC. Used by 20,000 customer locations. Please tweet @VendHelp for support queries!</t>
  </si>
  <si>
    <t>Cegid</t>
  </si>
  <si>
    <t>www.cegid.com</t>
  </si>
  <si>
    <t>CrÃ©ateur de solutions de gestion â˜ï¸ pour aider les #ExpertsComptables, les pro des #RH, #Finance, #ERP, #Retail et les #TPE Ã  rÃ©aliser leurs projets.</t>
  </si>
  <si>
    <t>Trax</t>
  </si>
  <si>
    <t>www.traxretail.com</t>
  </si>
  <si>
    <t>Trax is the leader in computer vision solutions for retail &amp; CPG. Our real-time actionable shelf insights enhance store execution &amp; unlock sales opportunities.</t>
  </si>
  <si>
    <t>Inmar</t>
  </si>
  <si>
    <t>www.inmar.com</t>
  </si>
  <si>
    <t>Inmar Intelligence develops technology and uses advanced data analytics to make commerce work smarter.</t>
  </si>
  <si>
    <t>Arduino</t>
  </si>
  <si>
    <t>www.arduino.cc</t>
  </si>
  <si>
    <t>Arduino is an open-source hardware, software, and content platform with a worldwide community of over 30 million active users.</t>
  </si>
  <si>
    <t>Revionics</t>
  </si>
  <si>
    <t>www.revionics.com</t>
  </si>
  <si>
    <t>Machine learning solutions for retailers around the world to drive prescriptive and profitable #pricing, #promotion, #markdown decisions.</t>
  </si>
  <si>
    <t>Retail Next</t>
  </si>
  <si>
    <t>www.retailnext.net</t>
  </si>
  <si>
    <t>#RetailNext optimizes the shopper experience for retailers, brands and malls #retail #inspiringretail #analytics</t>
  </si>
  <si>
    <t>Shazam</t>
  </si>
  <si>
    <t>www.shazam.com</t>
  </si>
  <si>
    <t>#BlackLivesMatter</t>
  </si>
  <si>
    <t>LightSpeed</t>
  </si>
  <si>
    <t>www.lightspeedhq.com</t>
  </si>
  <si>
    <t>The one-stop commerce platform for merchants around the world to simplify, scale and provide exceptional customer experiences.\nFranÃ§ais: @LightspeedHQ_QC</t>
  </si>
  <si>
    <t>Channelplay</t>
  </si>
  <si>
    <t>www.channelplay.in</t>
  </si>
  <si>
    <t>We are a retail marketing company. We work with Global brands to help them sell more from retail.</t>
  </si>
  <si>
    <t>Mi9 retail</t>
  </si>
  <si>
    <t>www.mi9retail.com</t>
  </si>
  <si>
    <t>Mi9 Retail is the fastest growing provider of enterprise software for retailers, wholesalers, and brands. #analytics #merchandising #ecommerce #retail #custexp</t>
  </si>
  <si>
    <t>Purple</t>
  </si>
  <si>
    <t>www.purple.ai</t>
  </si>
  <si>
    <t>Tulip</t>
  </si>
  <si>
    <t>www.tulip.com</t>
  </si>
  <si>
    <t>We are a mobile retail platform built to power the connected store. ðŸŒ·</t>
  </si>
  <si>
    <t>Couponapi</t>
  </si>
  <si>
    <t>www.couponapi.org</t>
  </si>
  <si>
    <t>Adcocktail</t>
  </si>
  <si>
    <t>www.adcocktail.com</t>
  </si>
  <si>
    <t>http://t.co/av9hfXl543 - Unser Affilate Netzwerk bietet Ihnen den beste Mix fÃ¼r Ihre Werbung. / Impressum: http://t.co/K8YSnb9tw1</t>
  </si>
  <si>
    <t>Webgains</t>
  </si>
  <si>
    <t>www.webgains.com</t>
  </si>
  <si>
    <t>The intelligent affiliate marketing network.\n\nJoin our network and build smarter connections: https://t.co/kCDpAAG3psâ€¦</t>
  </si>
  <si>
    <t>Adgoals</t>
  </si>
  <si>
    <t>www.adgoals.net</t>
  </si>
  <si>
    <t>AdGoals Affiliate Network â­ Hundreds Of Publishers &amp; Advertisers. Exclusive CPA, CPL, CPS, CPI, Mobile Offers Across All Verticals. Dedicated Affiliate Managers &amp; Training. Join Our Affiliate Platform Today &amp; Start Making Money Online Now!</t>
  </si>
  <si>
    <t>Affilorama</t>
  </si>
  <si>
    <t>www.affilorama.com</t>
  </si>
  <si>
    <t>qwertys</t>
  </si>
  <si>
    <t>www.qwertys.fr</t>
  </si>
  <si>
    <t>Qwertys accompagne les grands groupes dans la dÃ©finition de leur stratÃ©gie relationnelle et dans la conception de lâ€™ensemble des leviers de fidÃ©lisation.</t>
  </si>
  <si>
    <t>Testmyoffers</t>
  </si>
  <si>
    <t>www.testmyoffers.com</t>
  </si>
  <si>
    <t>Benefit</t>
  </si>
  <si>
    <t>www.benefit.sg</t>
  </si>
  <si>
    <t>Home - B E N E F I T</t>
  </si>
  <si>
    <t>Crakrevenue</t>
  </si>
  <si>
    <t>www.crakrevenue.com</t>
  </si>
  <si>
    <t>We are https://t.co/7V8aaEBz1e an innovative CPA network that provides leading-edge traffic monetization &amp; online marketing solutions.\n\nFollow the Whale ðŸ‹</t>
  </si>
  <si>
    <t>Belboon</t>
  </si>
  <si>
    <t>www.belboon.com</t>
  </si>
  <si>
    <t>Wir sind dein internationales Performance-Marketing Netzwerk. Wir planen deine Wachstumsstrategie und steigern deine Sales nachhaltig!</t>
  </si>
  <si>
    <t>Medialead</t>
  </si>
  <si>
    <t>www.medialead.de</t>
  </si>
  <si>
    <t>Affiliationsoftware</t>
  </si>
  <si>
    <t>www.affiliationsoftware.network</t>
  </si>
  <si>
    <t>Financequality</t>
  </si>
  <si>
    <t>www.financequality.net</t>
  </si>
  <si>
    <t>Reditus</t>
  </si>
  <si>
    <t>www.getreditus.com</t>
  </si>
  <si>
    <t>Myap</t>
  </si>
  <si>
    <t>www.myap.com</t>
  </si>
  <si>
    <t>MYAP | Introducing MYAP10</t>
  </si>
  <si>
    <t>Ytz</t>
  </si>
  <si>
    <t>www.ytz.com</t>
  </si>
  <si>
    <t>YTZ - International Performance Network</t>
  </si>
  <si>
    <t>Easy marketing</t>
  </si>
  <si>
    <t>www.easy-m.de</t>
  </si>
  <si>
    <t>Affiliate-Marketing-Systeme, Tracking-Systeme und ganze Performance-Suites von easy.MARKETING. PERFORMANCE meets KNOWLEDGE, TECHNOLOGY meets SERVICE.</t>
  </si>
  <si>
    <t>OSI Affiliate</t>
  </si>
  <si>
    <t>www.osiaffiliate.com</t>
  </si>
  <si>
    <t>Wpaffiliatemanager</t>
  </si>
  <si>
    <t>www.wpaffiliatemanager.com</t>
  </si>
  <si>
    <t>Masterad</t>
  </si>
  <si>
    <t>www.masterad.de</t>
  </si>
  <si>
    <t>MasterAD.de - Gestaltung beginnt im Kopf - Werbung bei uns! :: Ein Publisher Netzwerk mit vielen Programmen und tÃ¤glich kommen neue hinzu</t>
  </si>
  <si>
    <t>Strackr</t>
  </si>
  <si>
    <t>www.strackr.com</t>
  </si>
  <si>
    <t>Strackr collect all your affiliate data like transactions, revenues, clicks and payments to visualize statistics easier on a dashboard</t>
  </si>
  <si>
    <t>Hotmart</t>
  </si>
  <si>
    <t>www.hotmart.com</t>
  </si>
  <si>
    <t>Hotmart, Where Creativity Meets Business. ðŸ”¥</t>
  </si>
  <si>
    <t>Vitrado</t>
  </si>
  <si>
    <t>www.vitrado.de</t>
  </si>
  <si>
    <t>vitrado.de</t>
  </si>
  <si>
    <t>aklamio</t>
  </si>
  <si>
    <t>Referral Marketing</t>
  </si>
  <si>
    <t>PayDotCom</t>
  </si>
  <si>
    <t>www.paydotcom.com</t>
  </si>
  <si>
    <t>Worlds best Affiliate Marketplace.</t>
  </si>
  <si>
    <t>Zadoro</t>
  </si>
  <si>
    <t>www.zadoro.net</t>
  </si>
  <si>
    <t>Wir sind ein Affiliate Netzwerk mit dem Schwerpunkt auf exklusive Kampagnen.</t>
  </si>
  <si>
    <t>Wecantrack</t>
  </si>
  <si>
    <t>www.wecantrack.com</t>
  </si>
  <si>
    <t>Moneytrax</t>
  </si>
  <si>
    <t>www.moneytrax.net</t>
  </si>
  <si>
    <t>Knkpublishingsoftware</t>
  </si>
  <si>
    <t>www.knkpublishingsoftware.com</t>
  </si>
  <si>
    <t>Cydec</t>
  </si>
  <si>
    <t>www.cydec.com</t>
  </si>
  <si>
    <t>Cydec is a next generation online shopping cart 'Built by Marketers, For Marketers'. Simple. Fast. Easy. Take the Cydec Challenge today - http://t.co/fGhyanoR</t>
  </si>
  <si>
    <t>PubExcahange</t>
  </si>
  <si>
    <t>www.pubexchange.com</t>
  </si>
  <si>
    <t>Tapfiliate</t>
  </si>
  <si>
    <t>www.tapfiliate.com</t>
  </si>
  <si>
    <t>Affiliate tracking software to grow your business. Easily create, track and optimize your own affiliate marketing and referral programs with Tapfiliate.</t>
  </si>
  <si>
    <t>SocialBug</t>
  </si>
  <si>
    <t>www.mlm-socialbug.com</t>
  </si>
  <si>
    <t>Our flagship product is a multilevel marketing application. SocialBug can meet the needs of every MLM company. support@mlm-socialbug.com</t>
  </si>
  <si>
    <t>DoubleNet</t>
  </si>
  <si>
    <t>www.double.net</t>
  </si>
  <si>
    <t>AnvÃ¤nd oss fÃ¶r att tjÃ¤na pengar pÃ¥ din hemsida eller blogg. Driver du ett fÃ¶retag? Kontakta oss sÃ¥ berÃ¤ttar vi hur du fÃ¥r fler kunder!</t>
  </si>
  <si>
    <t>Loopingo</t>
  </si>
  <si>
    <t>www.loopingo.com</t>
  </si>
  <si>
    <t>askOLI</t>
  </si>
  <si>
    <t>www.askoli.net</t>
  </si>
  <si>
    <t>Covid-19 - We now show users which webshops are Belgian!\naskOLI consolidates member benefits from dozens of brands, boosting the usage sixfold!</t>
  </si>
  <si>
    <t>Performission</t>
  </si>
  <si>
    <t>Rewardful</t>
  </si>
  <si>
    <t>www.rewardful.com</t>
  </si>
  <si>
    <t>Turn your biggest fans into your best marketers. Rewardful is a simple way for SaaS &amp; subscription companies to setup affiliate and referral programs with Stripe.</t>
  </si>
  <si>
    <t>Communicationads</t>
  </si>
  <si>
    <t>www.communicationads.net</t>
  </si>
  <si>
    <t>communicationAds ist Spezialist fÃ¼r Performance Marketing im Bereich Kommunikation. Unser Anspruch sind fÃ¼hrende Vergleichsrechner und Top-Service.</t>
  </si>
  <si>
    <t>Affiliated</t>
  </si>
  <si>
    <t>www.affiliated.io</t>
  </si>
  <si>
    <t>Income dashboard for ðŸ‘¨â€ðŸ’» who's ðŸ’° rely on clicks and ðŸ”—</t>
  </si>
  <si>
    <t>Trackingdesk</t>
  </si>
  <si>
    <t>www.trackingdesk.com</t>
  </si>
  <si>
    <t>TrackingDesk service was sunset in July 2019 ðŸ“– the story https://t.co/PhOos4vffn #datadrivenmarketing #affiliates #affiliatemarketing</t>
  </si>
  <si>
    <t>Superclix</t>
  </si>
  <si>
    <t>www.superclix.de</t>
  </si>
  <si>
    <t>Jrox</t>
  </si>
  <si>
    <t>www.jrox.com</t>
  </si>
  <si>
    <t>Build your Online Store Easily with eCommerce Suite</t>
  </si>
  <si>
    <t>Netslave</t>
  </si>
  <si>
    <t>www.netslave.de</t>
  </si>
  <si>
    <t>QUALITYCLICK ist die fÃ¼hrende Affiliate Software aus Deutschland. Whitelabel, Flexibel anpassbar, First Party Tracking, schneller Support &amp; lokale Infrastruktur</t>
  </si>
  <si>
    <t>Leaddyno</t>
  </si>
  <si>
    <t>www.leaddyno.com</t>
  </si>
  <si>
    <t>Setup an affiliate program in just minutes with LeadDyno. Our technology will let you start tracking all your marketing efforts.</t>
  </si>
  <si>
    <t>iDevAffiliate</t>
  </si>
  <si>
    <t>www.idevdirect.com</t>
  </si>
  <si>
    <t>Since 1999, iDevAffiliate is the original in self managed affiliate software!</t>
  </si>
  <si>
    <t>Adrecord</t>
  </si>
  <si>
    <t>www.adrecord.co</t>
  </si>
  <si>
    <t>We are Adrecord - your personal affiliate marketing network in the nordics.\n\nðŸŸ¢ +9000 affiliatesâ €\nðŸŸ¢ +300 advertisersâ €\nðŸŸ¢ All the technical solutions you need</t>
  </si>
  <si>
    <t>Tradepoint</t>
  </si>
  <si>
    <t>www.tradepoint360.com</t>
  </si>
  <si>
    <t>Tradepoint Enterprise Business Management Software: integrated Accounting and CRM, with modules for the web &amp; ecommerce, POS and kiosk.</t>
  </si>
  <si>
    <t>thrivetracker</t>
  </si>
  <si>
    <t>www.thrivetracker.com</t>
  </si>
  <si>
    <t>Demand-side tracking, analytics, optimization &amp; automation technology for performance marketing &amp; advertising.</t>
  </si>
  <si>
    <t>Trust Metrics</t>
  </si>
  <si>
    <t>www.trustmetrics.com</t>
  </si>
  <si>
    <t>The digital measurement standard for publisher transparency, effectiveness and quality.</t>
  </si>
  <si>
    <t>Offerit</t>
  </si>
  <si>
    <t>www.offerit.com</t>
  </si>
  <si>
    <t>#PerformanceMarketing technology designed for #mobile &amp; #digital #marketing. Track, analyze and optimize your digital marketing campaigns in real-time.</t>
  </si>
  <si>
    <t>Partnerize</t>
  </si>
  <si>
    <t>www.partnerize.com</t>
  </si>
  <si>
    <t>Partnerize is the only partnership management solution powering profitable growth for marketers through end-to-end technology &amp; comprehensive service.</t>
  </si>
  <si>
    <t>Trackier</t>
  </si>
  <si>
    <t>www.trackier.com</t>
  </si>
  <si>
    <t>Empowering Profitable Partnerships, Performance Marketing, and Promotions through technology for Agencies, Brands, and Ad Network.</t>
  </si>
  <si>
    <t>FuseClick</t>
  </si>
  <si>
    <t>www.fuseclick.com</t>
  </si>
  <si>
    <t>FuseClick is the One Stop Performance Marketing BUSINESS SOLUTION for #affiliates and #adnetworks and #adagencies.</t>
  </si>
  <si>
    <t>Publisherdiscovery</t>
  </si>
  <si>
    <t>www.publisherdiscovery.com</t>
  </si>
  <si>
    <t>over 3.5 million affiliates, over 600,000 advertisers across all the major affiliate networks globally. Get started finding your best affiliates by vertical</t>
  </si>
  <si>
    <t>Scaleo</t>
  </si>
  <si>
    <t>www.scaleo.io</t>
  </si>
  <si>
    <t>Powerful Affiliate Marketing Software\nAward-winning cloud-based performance marketing software for networks and businesses.</t>
  </si>
  <si>
    <t>LinkWise</t>
  </si>
  <si>
    <t>www.linkwi.se</t>
  </si>
  <si>
    <t>Î¤Î¿ Ï€ÏÏŽÏ„Î¿ ÎºÎ±Î¹ Î¼ÎµÎ³Î±Î»ÏÏ„ÎµÏÎ¿ ÎµÎ»Î»Î·Î½Î¹ÎºÏŒ Affiliate Network!</t>
  </si>
  <si>
    <t>Localonlinemarketing</t>
  </si>
  <si>
    <t>www.localonlinemarketing.nl</t>
  </si>
  <si>
    <t>Retailads</t>
  </si>
  <si>
    <t>www.retailads.net</t>
  </si>
  <si>
    <t>Die retailAds GmbH &amp; Co. KG ist das spezialisierte Performance-Netzwerk fÃ¼r Online Shops.</t>
  </si>
  <si>
    <t>Affjet</t>
  </si>
  <si>
    <t>www.affjet.com</t>
  </si>
  <si>
    <t>Earn income from affiliate marketing? AffJet helps you track and grow your income by bringing all your data together in one place. Save time, and earn more.</t>
  </si>
  <si>
    <t>Postaffiliatepro</t>
  </si>
  <si>
    <t>www.postaffiliatepro.com</t>
  </si>
  <si>
    <t>Post Affiliate Pro is award-winning affiliate software designed to empower or establish your affiliate program.</t>
  </si>
  <si>
    <t>Trackonomics</t>
  </si>
  <si>
    <t>www.trackonomics.net</t>
  </si>
  <si>
    <t>Trackonomics makes each link worth more. We provide publishers with a low-friction technology gateway that makes affiliate marketing work better for everyone.</t>
  </si>
  <si>
    <t>Affilae</t>
  </si>
  <si>
    <t>www.affilae.com</t>
  </si>
  <si>
    <t>Tracking, Attribution, #Acquisition pour vos campagnes d'#affiiation | #CPA #CPL #CPC</t>
  </si>
  <si>
    <t>Shareasale</t>
  </si>
  <si>
    <t>www.shareasale.com</t>
  </si>
  <si>
    <t>ShareASale is an affiliate network offering tools and technology for brands and content creators to succeed in their affiliate marketing efforts. #ShareASale</t>
  </si>
  <si>
    <t>Target Circle</t>
  </si>
  <si>
    <t>www.targetcircle.com</t>
  </si>
  <si>
    <t>Powerful Partnership Marketing Software for running your own affiliate programs and paying your partners globally</t>
  </si>
  <si>
    <t>Financeads</t>
  </si>
  <si>
    <t>www.financeads.net</t>
  </si>
  <si>
    <t>financeAds ist der Spezialist fÃ¼r Performance Marketing im Bereich Geld &amp; Finanzen und betreibt das fÃ¼hrende Affiliate Netzwerk im Finanzsektor</t>
  </si>
  <si>
    <t>Linkconnector</t>
  </si>
  <si>
    <t>www.linkconnector.com</t>
  </si>
  <si>
    <t>LinkConnector, a leading Affiliate Marketing network, provides expert service &amp; innovative technologies to drive growth for internet brands &amp; digital marketers.</t>
  </si>
  <si>
    <t>Hitpath</t>
  </si>
  <si>
    <t>www.hitpath.com</t>
  </si>
  <si>
    <t>HitPath is the fastest, most feature-rich and user-friendly performance marketing tracking software, in the marketplace.</t>
  </si>
  <si>
    <t>MaxBounty</t>
  </si>
  <si>
    <t>www.maxbounty.com</t>
  </si>
  <si>
    <t>MaxBounty is a world leading performance-based affiliate network that specializes in maximizing the ROI of both affiliates and advertisers.</t>
  </si>
  <si>
    <t>Honeygain</t>
  </si>
  <si>
    <t>www.honeygain.com</t>
  </si>
  <si>
    <t>Passive income - Effortlessly!\n\n$5 for a start: TWITTERBEE or click the Website link!\n\nNeed help? Contact @HoneygainHelp (Mon - Fri</t>
  </si>
  <si>
    <t>Linktrust</t>
  </si>
  <si>
    <t>www.linktrust.com</t>
  </si>
  <si>
    <t>Easily manage, track, report and pay on all affiliate, referral and lead activity with our best in class software. Easy to use, World Class Support.</t>
  </si>
  <si>
    <t>Adcell</t>
  </si>
  <si>
    <t>www.adcell.de</t>
  </si>
  <si>
    <t>ADCELL ist das im deutschen Mittelstand marktfÃ¼hrende Affiliate Marketing Netzwerk mit bestem Support, sicherem Tracking und intuitivem Handling.</t>
  </si>
  <si>
    <t>EvoLeads</t>
  </si>
  <si>
    <t>www.evoleads.com</t>
  </si>
  <si>
    <t>Premium Lead Generation Network/Performance Marketing Tracking Solution</t>
  </si>
  <si>
    <t>Avantlink</t>
  </si>
  <si>
    <t>www.avantlink.com</t>
  </si>
  <si>
    <t>Everflow</t>
  </si>
  <si>
    <t>www.everflow.io</t>
  </si>
  <si>
    <t>The UK's fastest growing water supplier for businesses</t>
  </si>
  <si>
    <t>MyLead</t>
  </si>
  <si>
    <t>www.mylead.global</t>
  </si>
  <si>
    <t>We believe that everyone can earn without leaving their home. Join us and become one of the 200k users from all over the world earning with MyLead!</t>
  </si>
  <si>
    <t>Tradedoubler</t>
  </si>
  <si>
    <t>www.tradedoubler.com</t>
  </si>
  <si>
    <t>Tradedoubler is a leading international performance marketing company that drives results through high quality traffic, technology and expertise.</t>
  </si>
  <si>
    <t>Thrivemarket</t>
  </si>
  <si>
    <t>www.thrivemarket.com</t>
  </si>
  <si>
    <t>We believe healthy living should be easy, affordable &amp; accessible for all. Weâ€™re on a mission to make it happen.</t>
  </si>
  <si>
    <t>Lemonads</t>
  </si>
  <si>
    <t>www.lemonads.com</t>
  </si>
  <si>
    <t>Quality Unit</t>
  </si>
  <si>
    <t>www.qualityunit.com</t>
  </si>
  <si>
    <t>CJ Affiliate</t>
  </si>
  <si>
    <t>www.cj.com</t>
  </si>
  <si>
    <t>The largest, most trusted name in global performance marketing. Follow us at https://t.co/fcDyefgewe for engaging content for affiliate marketers.</t>
  </si>
  <si>
    <t>Netrefer</t>
  </si>
  <si>
    <t>www.netrefer.com</t>
  </si>
  <si>
    <t>Leading provider of Unified Performance Marketing software in the iGaming industry. We are an Inc.5000 fast-growing company fuelled by customer-led innovation.</t>
  </si>
  <si>
    <t>FMTC</t>
  </si>
  <si>
    <t>www.fmtc.co</t>
  </si>
  <si>
    <t>We make affiliate marketing easier by processing, testing, normalizing and distributing affiliate data. Follow for news &amp; tips on #AffiliateMarketing and more.</t>
  </si>
  <si>
    <t>Cake</t>
  </si>
  <si>
    <t>www.getcake.com</t>
  </si>
  <si>
    <t>CAKE provides #performancemarketing software with solutions for #affiliatemarketing, #leaddistribution and #multichannelmarketing.</t>
  </si>
  <si>
    <t>Skimlinks</t>
  </si>
  <si>
    <t>www.skimlinks.com</t>
  </si>
  <si>
    <t>We help publishers scale commerce content into a meaningful source of revenue for their businesses. Tweets about #publishing, #ecommerce and #commercecontent ðŸŒ</t>
  </si>
  <si>
    <t>Adtraction</t>
  </si>
  <si>
    <t>www.adtraction.com</t>
  </si>
  <si>
    <t>Grow your business with partners and pay for performance</t>
  </si>
  <si>
    <t>Securemlmsoftware</t>
  </si>
  <si>
    <t>www.securemlmsoftware.com</t>
  </si>
  <si>
    <t>Secure MLM Software is a fully featured MLM software designed for MLM business &amp; providing fully customized MLM Software to include various MLM Business plan.</t>
  </si>
  <si>
    <t>DaisyCon</t>
  </si>
  <si>
    <t>www.daisycon.com</t>
  </si>
  <si>
    <t>Daisycon: international network for performance based marketing. Affiliate Marketing &amp; Lead Generation, proven methods for more reach and more sales</t>
  </si>
  <si>
    <t>Admitad</t>
  </si>
  <si>
    <t>www.admitad.com</t>
  </si>
  <si>
    <t>Being established in 2009, Admitad Affiliate currently serves over 2,000 advertisers and cooperates with over 800,000 publishers worldwide</t>
  </si>
  <si>
    <t>Impact</t>
  </si>
  <si>
    <t>www.impact.com</t>
  </si>
  <si>
    <t>We're in business to grow yours. Our partnership management platform automates every type of business partnership, at scale.</t>
  </si>
  <si>
    <t>Clickbank</t>
  </si>
  <si>
    <t>www.clickbank.com</t>
  </si>
  <si>
    <t>E-commerce platform with a global affiliate marketplace, that empowers entrepreneurs to build, market, and scale online.</t>
  </si>
  <si>
    <t>eBay</t>
  </si>
  <si>
    <t>www.ebay.com</t>
  </si>
  <si>
    <t>Our Authenticity Guarantee service includes select âŒšï¸, ðŸ‘Ÿ, ðŸ‘›, and now ðŸƒ. Just ðŸ‘€ for the blue checkmark. Questions? @AskeBay is here to help</t>
  </si>
  <si>
    <t>Webnexs</t>
  </si>
  <si>
    <t>www.webnexs.com</t>
  </si>
  <si>
    <t>Entreprise Grade Applications For Ecommerce &amp; Specialised Solutions on Magento, WooCommerce, Video ( VOD &amp; Live Streaming ) and Ride Hailing + Tracking.</t>
  </si>
  <si>
    <t>Shopbase</t>
  </si>
  <si>
    <t>www.shopbase.com</t>
  </si>
  <si>
    <t>Cartloom</t>
  </si>
  <si>
    <t>www.cartloom.com</t>
  </si>
  <si>
    <t>Simple Cloud Commerce</t>
  </si>
  <si>
    <t>Payloadz</t>
  </si>
  <si>
    <t>www.payloadz.com</t>
  </si>
  <si>
    <t>Mintsoft</t>
  </si>
  <si>
    <t>www.mintsoft.com</t>
  </si>
  <si>
    <t>Smart-Web</t>
  </si>
  <si>
    <t>www.smart-web.no</t>
  </si>
  <si>
    <t>Commercegurus</t>
  </si>
  <si>
    <t>www.commercegurus.com</t>
  </si>
  <si>
    <t>Robovoucher</t>
  </si>
  <si>
    <t>www.robovoucher.com</t>
  </si>
  <si>
    <t>Eblox</t>
  </si>
  <si>
    <t>www.eblox.com</t>
  </si>
  <si>
    <t>An e-commerce company headquartered in Austin, TX.</t>
  </si>
  <si>
    <t>Shopsys</t>
  </si>
  <si>
    <t>www.shopsys.com</t>
  </si>
  <si>
    <t>#1 Ecommerce Platform For In-House &amp; Dedicated Dev Teams</t>
  </si>
  <si>
    <t>Eqomos</t>
  </si>
  <si>
    <t>www.eqomos.com</t>
  </si>
  <si>
    <t>Build and grow your brand with best ecommerce platform- Eqomos. This ecommerce software is flexible and customizable according to your business goals and objectives.</t>
  </si>
  <si>
    <t>Venly</t>
  </si>
  <si>
    <t>www.venly.io</t>
  </si>
  <si>
    <t>Multi blockchain wallet solutions. #NFT Market @venly_market, tools and APIs. Discord: https://t.co/NKyi1YwUr1 / Check out @metaringone\n(prev. Arkane Network)</t>
  </si>
  <si>
    <t>Ebiz-Trader</t>
  </si>
  <si>
    <t>www.ebiz-trader.de</t>
  </si>
  <si>
    <t>DEMO Das Anzeigenmarktplatz</t>
  </si>
  <si>
    <t>Findock</t>
  </si>
  <si>
    <t>www.findock.com</t>
  </si>
  <si>
    <t>100% Salesforce Native. The last solution youâ€™ll ever need for payments on Salesforce.</t>
  </si>
  <si>
    <t>Mobiletouch-Fmcg</t>
  </si>
  <si>
    <t>www.mobiletouch-fmcg.com</t>
  </si>
  <si>
    <t>Spreecommerce</t>
  </si>
  <si>
    <t>www.spreecommerce.org</t>
  </si>
  <si>
    <t>1Worldsync</t>
  </si>
  <si>
    <t>www.1worldsync.com</t>
  </si>
  <si>
    <t>MyCommerce</t>
  </si>
  <si>
    <t>www.mycommerce.com</t>
  </si>
  <si>
    <t>Ymple</t>
  </si>
  <si>
    <t>www.ymple.com</t>
  </si>
  <si>
    <t>Ecommerce Platform to promote your product on multiple channels ( compatible with Amazon, Shopify, Woocommerce, Social Media and more)</t>
  </si>
  <si>
    <t>Orderhive</t>
  </si>
  <si>
    <t>www.orderhive.com</t>
  </si>
  <si>
    <t>Shipbob</t>
  </si>
  <si>
    <t>www.shipbob.com</t>
  </si>
  <si>
    <t>ShipBob: Ecommerce Fulfillment Solutions for Online Brands</t>
  </si>
  <si>
    <t>Voucherpro</t>
  </si>
  <si>
    <t>www.voucherpro.co.uk</t>
  </si>
  <si>
    <t>Ziqy</t>
  </si>
  <si>
    <t>www.ziqy.co</t>
  </si>
  <si>
    <t>The ultimate subscription management platform. We make subscription easy, fast, smart and innovative. #startup #frenchtech #subscription #ecommerce</t>
  </si>
  <si>
    <t>Vuestorefront</t>
  </si>
  <si>
    <t>www.vuestorefront.io</t>
  </si>
  <si>
    <t>Propellor</t>
  </si>
  <si>
    <t>www.propeller-commerce.com</t>
  </si>
  <si>
    <t>Digitize all your buyer-seller interactions -</t>
  </si>
  <si>
    <t>Znode</t>
  </si>
  <si>
    <t>www.znode.com</t>
  </si>
  <si>
    <t>Znode is an enterprise, B2B ecommerce platform developed to enable sustainable growth through a rich set of built-in features. ðŸŒ±</t>
  </si>
  <si>
    <t>Punchout2Go</t>
  </si>
  <si>
    <t>www.tradecentric.com</t>
  </si>
  <si>
    <t>Adaptable eProcurement PunchOut Catalog &amp; B2B technology that integrates to any eCommerce application to connect to any #Ariba #Coupa #Jaggaer #SAP #Oracle …</t>
  </si>
  <si>
    <t>Easydigitaldownloads</t>
  </si>
  <si>
    <t>www.easydigitaldownloads.com</t>
  </si>
  <si>
    <t>Jmango360</t>
  </si>
  <si>
    <t>www.jmango360.com</t>
  </si>
  <si>
    <t>Yogrowcer</t>
  </si>
  <si>
    <t>www.yogrowcer.com</t>
  </si>
  <si>
    <t>Tipser</t>
  </si>
  <si>
    <t>www.tipser.co</t>
  </si>
  <si>
    <t>Tipser is the global leader in embedded commerce, turning any digital surface into a point of sale. Discover a better way to monetize traffic.</t>
  </si>
  <si>
    <t>Wayflyer</t>
  </si>
  <si>
    <t>www.wayflyer.com</t>
  </si>
  <si>
    <t>Revenue-based financing for eCommerce brands.</t>
  </si>
  <si>
    <t>Siteminder</t>
  </si>
  <si>
    <t>www.siteminder.com</t>
  </si>
  <si>
    <t>We're the world's leading open hotel commerce platform.</t>
  </si>
  <si>
    <t>Shift4Shop</t>
  </si>
  <si>
    <t>www.shift4shop.com</t>
  </si>
  <si>
    <t>Subscriptionflow</t>
  </si>
  <si>
    <t>www.subscriptionflow.com</t>
  </si>
  <si>
    <t>Empower your entire team and manage subscription business by automating your manual processes &amp; workflows.</t>
  </si>
  <si>
    <t>Cs-Cart</t>
  </si>
  <si>
    <t>www.cs-cart.pl</t>
  </si>
  <si>
    <t>ZaÅ‚Ã³Å¼ system marketplace lub sklep internetowy z bogatÄ… funkcjonalnoÅ›ciÄ…, responsywna grafika oraz wersja mobilna. Program CS-Cart, Multi-Vendor</t>
  </si>
  <si>
    <t>Storm</t>
  </si>
  <si>
    <t>www.norce.io</t>
  </si>
  <si>
    <t>Storm Commerce is a leading headless commerce engine built for times of rapid transformation. SaaS, API-based and ready-made adapters for other systems.</t>
  </si>
  <si>
    <t>Deckcommerce</t>
  </si>
  <si>
    <t>www.deckcommerce.com</t>
  </si>
  <si>
    <t>Magedelight</t>
  </si>
  <si>
    <t>www.magedelight.com</t>
  </si>
  <si>
    <t>MageDelight is a gateway to end-to-end #Magento solution, services &amp; #Magento2extensions, marketplace suite &amp; Rapid Deployment solution, #PWA solution.</t>
  </si>
  <si>
    <t>Socloz</t>
  </si>
  <si>
    <t>www.socloz.com</t>
  </si>
  <si>
    <t>Our commerce digitalisation platform powers the sales associate experience. \nðŸ‡«ðŸ‡·@socloz_fr \nðŸ‡ªðŸ‡¸@socloz_es\nðŸ‡©ðŸ‡ª@socloz_de</t>
  </si>
  <si>
    <t>Sellasist</t>
  </si>
  <si>
    <t>www.sellasist.pl</t>
  </si>
  <si>
    <t>Pandacommerce</t>
  </si>
  <si>
    <t>www.pandacommerce.net</t>
  </si>
  <si>
    <t>Start selling in no-time</t>
  </si>
  <si>
    <t>Paylinedata</t>
  </si>
  <si>
    <t>www.paylinedata.com</t>
  </si>
  <si>
    <t>Flooid</t>
  </si>
  <si>
    <t>www.flooid.com</t>
  </si>
  <si>
    <t>Flooid is a market-leading #unifiedcommerce platform enabling retailers to sell flexibly &amp; consistently, wherever their customers shop. #POS #MPOS #omnichannel</t>
  </si>
  <si>
    <t>x2x eCommerce</t>
  </si>
  <si>
    <t>www.x2xecommerce.com</t>
  </si>
  <si>
    <t>A revolutionary eCommerce solution built for Microsoft Dynamics GP,RMH POS and RMS, that provides convenience of managing your eCommerce webstore!</t>
  </si>
  <si>
    <t>Merchant-Accounts</t>
  </si>
  <si>
    <t>www.merchant-accounts.ca</t>
  </si>
  <si>
    <t>Clic and Walk</t>
  </si>
  <si>
    <t>www.uk.clicandwalk.com</t>
  </si>
  <si>
    <t>La #startup Clic and Walk est la 1Ã¨re communautÃ© de vrais consommateurs rÃ©munÃ©rÃ©s pour donner leur avis (en image via leur mobile) TÃ©lÃ©chargez l'application ðŸ˜€</t>
  </si>
  <si>
    <t>X-Cart</t>
  </si>
  <si>
    <t>www.x-cart.com</t>
  </si>
  <si>
    <t>With 20 years of experience in the biz, we know eCommerce. So whether youâ€™re looking for an enterprise solution or need help getting established, weâ€™ve got you.</t>
  </si>
  <si>
    <t>Giftvouchermanager</t>
  </si>
  <si>
    <t>www.vouchermine.co.uk</t>
  </si>
  <si>
    <t>Mlveda</t>
  </si>
  <si>
    <t>www.mlveda.com</t>
  </si>
  <si>
    <t>MLveda creates premium apps for Shopify stores helping shopify store owners to increase their sales globally. For more information contact us today.</t>
  </si>
  <si>
    <t>Avetticommerce</t>
  </si>
  <si>
    <t>www.avetticommerce.com</t>
  </si>
  <si>
    <t>Sweetupsell</t>
  </si>
  <si>
    <t>www.sweetupsell.com</t>
  </si>
  <si>
    <t>Speed Commerce</t>
  </si>
  <si>
    <t>www.speedcommerce.com</t>
  </si>
  <si>
    <t>Paypal</t>
  </si>
  <si>
    <t>www.paypal.com</t>
  </si>
  <si>
    <t>PayPal is the faster, safer way to send money, make an online payment, receive money or set up a merchant account.</t>
  </si>
  <si>
    <t>Twigmo</t>
  </si>
  <si>
    <t>www.cs-cart.com</t>
  </si>
  <si>
    <t>The best award-winning multivendor software for SMEs.\n\nLinkedIn: https://t.co/R2TYhqzTnn\nFacebook: https://t.co/NiPCZcEIuD</t>
  </si>
  <si>
    <t>Trustly</t>
  </si>
  <si>
    <t>www.trustly.net</t>
  </si>
  <si>
    <t>Trustly and PayWithMyBank enables merchants with a global footprint to accept online banking payments from European and US consumers.</t>
  </si>
  <si>
    <t>www.zeta.tech</t>
  </si>
  <si>
    <t>Zeta is the worldâ€™s first Omni Stack for credit cards. A single stack for Origination, Processing, FRM, Rewards, Loans, APIs, and Apps</t>
  </si>
  <si>
    <t>Profitero</t>
  </si>
  <si>
    <t>www.profitero.com</t>
  </si>
  <si>
    <t>Actionable eCommerce Performance Analytics</t>
  </si>
  <si>
    <t>Centarro</t>
  </si>
  <si>
    <t>www.centarro.io</t>
  </si>
  <si>
    <t>Powering eCommerce innovation through every stage of growth.</t>
  </si>
  <si>
    <t>Racknap</t>
  </si>
  <si>
    <t>www.racknap.com</t>
  </si>
  <si>
    <t>RackNap is a billing and provisioning platform which provides cloud billing and provisioning services for direct CSPs, indirect providers and indirect resellers</t>
  </si>
  <si>
    <t>Hive</t>
  </si>
  <si>
    <t>www.hivecpq.com</t>
  </si>
  <si>
    <t>Product configurator for complex products. Empower your sales teams and customers to efficiently quote and order with HiveCPQ.</t>
  </si>
  <si>
    <t>Neocom</t>
  </si>
  <si>
    <t>www.neocom.ai</t>
  </si>
  <si>
    <t>Drive more sales and reduce customer service inquiries through human friendly conversations.</t>
  </si>
  <si>
    <t>Supplyday</t>
  </si>
  <si>
    <t>www.supplyday.com</t>
  </si>
  <si>
    <t>Kartrocket</t>
  </si>
  <si>
    <t>www.shiprocket.in</t>
  </si>
  <si>
    <t>Bitbay</t>
  </si>
  <si>
    <t>www.bitbay.net</t>
  </si>
  <si>
    <t>Contentshelf</t>
  </si>
  <si>
    <t>www.contentshelf.com</t>
  </si>
  <si>
    <t>We help people sell and deliver their digital content. Subscription Services, Live &amp; Direct Streaming, Download-To-Own, Pay-Per-View and Pay Walls.</t>
  </si>
  <si>
    <t>Zoey</t>
  </si>
  <si>
    <t>www.zoey.com</t>
  </si>
  <si>
    <t>Zoey provides a comprehensive suite of B2B order capture and management tools, designed to make launching a B2B or wholesale website easy.</t>
  </si>
  <si>
    <t>Liftoff</t>
  </si>
  <si>
    <t>www.liftoff.shop</t>
  </si>
  <si>
    <t>Islandpacific</t>
  </si>
  <si>
    <t>www.islandpacific.com</t>
  </si>
  <si>
    <t>Providing smarter solutions for global multichannel retailers</t>
  </si>
  <si>
    <t>Cackle</t>
  </si>
  <si>
    <t>www.cackle.pro</t>
  </si>
  <si>
    <t>#Customer content #marketing platform that generates #comments, #reviews to increase traffic for #blogs, and sales for #ecommerce #cms #wordpress \n#plugins</t>
  </si>
  <si>
    <t>Vpcart</t>
  </si>
  <si>
    <t>www.vpcart.com</t>
  </si>
  <si>
    <t>Try VPCart E-commerce Shopping Cart free! Set up an Online Store to manage every part of your business! Start Selling Now with VPCart</t>
  </si>
  <si>
    <t>Bonify</t>
  </si>
  <si>
    <t>www.bonify.io</t>
  </si>
  <si>
    <t>10,000+ Shopify stores rely on Bonify apps every day. Proven track record for reliability, innovation, and best-in-class support.</t>
  </si>
  <si>
    <t>MartJack</t>
  </si>
  <si>
    <t>www.capillarytech.com</t>
  </si>
  <si>
    <t>Create a seamless Omni-channel Commerce experience across web, social, mobile and in-store with MartJack, trusted by 1000+ retailers and global brands</t>
  </si>
  <si>
    <t>Livepepper</t>
  </si>
  <si>
    <t>www.livepepper.com</t>
  </si>
  <si>
    <t>Icepay</t>
  </si>
  <si>
    <t>www.icepay.com</t>
  </si>
  <si>
    <t>Biedt betaaloplossingen voor elke webshop en point of sale (POS) systemen voor winkels en horeca.</t>
  </si>
  <si>
    <t>Cin7</t>
  </si>
  <si>
    <t>www.cin7.com</t>
  </si>
  <si>
    <t>Cin7 is a fully integrated, cloud-based inventory management software that streamlines stock management across multiple channels.</t>
  </si>
  <si>
    <t>Salesforce Commerce Cloud</t>
  </si>
  <si>
    <t>Ordercircle</t>
  </si>
  <si>
    <t>www.ordercircle.com</t>
  </si>
  <si>
    <t>OrderCircle is self-service ordering for wholesale customers. OrderCircle takes the hassle out of B2B orders - no more phone orders, faxes, or emailed forms.</t>
  </si>
  <si>
    <t>Ecourierz</t>
  </si>
  <si>
    <t>www.ecourierz.com</t>
  </si>
  <si>
    <t>C3Js</t>
  </si>
  <si>
    <t>www.c3js.org</t>
  </si>
  <si>
    <t>Centra</t>
  </si>
  <si>
    <t>www.centra.com</t>
  </si>
  <si>
    <t>Centra is a highly scalable cloud platform, with all data available through a powerful API. Suitable as a core component in a bestâ€‘ofâ€‘breed based commerce architecture.</t>
  </si>
  <si>
    <t>Zibbet</t>
  </si>
  <si>
    <t>www.zibbet.com</t>
  </si>
  <si>
    <t>Find out how artists, makers and creative entrepreneurs are selling more. With Zibbet, you can sell on Etsy + more sales channels and manage everything from the one place.</t>
  </si>
  <si>
    <t>WP EasyCart</t>
  </si>
  <si>
    <t>www.wpeasycart.com</t>
  </si>
  <si>
    <t>Creators of the WordPress Shopping Cart plugin. eCommerce made easy!</t>
  </si>
  <si>
    <t>Paymentcloudinc</t>
  </si>
  <si>
    <t>www.paymentcloudinc.com</t>
  </si>
  <si>
    <t>wshop</t>
  </si>
  <si>
    <t>www.wshop.com</t>
  </si>
  <si>
    <t>Lodgea</t>
  </si>
  <si>
    <t>www.lodgea.com</t>
  </si>
  <si>
    <t>Start your internet booking engine for accommodations in less than 15 minutes: Stop wasting your budget on complicated custom-built travel websites. Market and sell hotels, vacation rentals, camping sites and more.</t>
  </si>
  <si>
    <t>Ccbill</t>
  </si>
  <si>
    <t>www.ccbill.com</t>
  </si>
  <si>
    <t>Trusted for over 20 years, CCBill securely handles your transactions from any location in the world. Start accepting payments for your online business.</t>
  </si>
  <si>
    <t>Merchantsavvy</t>
  </si>
  <si>
    <t>www.merchantsavvy.co.uk</t>
  </si>
  <si>
    <t>prestashop</t>
  </si>
  <si>
    <t>www.prestashop.com</t>
  </si>
  <si>
    <t>PrestaShop is an ecommerce solution powering over 300,000 online stores. \nWe tweet &amp; live for online retail and Open Source.</t>
  </si>
  <si>
    <t>Storeshop</t>
  </si>
  <si>
    <t>www.storeshop.no</t>
  </si>
  <si>
    <t>Volusion</t>
  </si>
  <si>
    <t>www.volusion.com</t>
  </si>
  <si>
    <t>Volusion is an all-in-one #ecommerce solution that helps entrepreneurs build and manage successful online businesses.</t>
  </si>
  <si>
    <t>Shoprocket</t>
  </si>
  <si>
    <t>www.shoprocket.io</t>
  </si>
  <si>
    <t>All the tools you'll need to sell from existing websites, social channels and more, with no technical skills required.</t>
  </si>
  <si>
    <t>Hostimizer</t>
  </si>
  <si>
    <t>www.hostimizer.com</t>
  </si>
  <si>
    <t>Ukeyy</t>
  </si>
  <si>
    <t>www.ukeyy.com</t>
  </si>
  <si>
    <t>UKEYY Limited is a Hong Kong company, was founded in 2016 in the UK, Australia and Hong Kong offices, we specialize in online sales of electronic products, health products, epidemic prevention products and life department. We are committed to providing the best and highest quality products and services to consumers.</t>
  </si>
  <si>
    <t>Orderem</t>
  </si>
  <si>
    <t>www.orderem.com</t>
  </si>
  <si>
    <t>A powerful online ordering system customized for your customers to place orders from your website, Facebook page &amp; mobile app.</t>
  </si>
  <si>
    <t>Trueloaded</t>
  </si>
  <si>
    <t>www.trueloaded.com</t>
  </si>
  <si>
    <t>Loopreturns</t>
  </si>
  <si>
    <t>www.loopreturns.com</t>
  </si>
  <si>
    <t>Shiphero</t>
  </si>
  <si>
    <t>www.shiphero.com</t>
  </si>
  <si>
    <t>Rezcomm</t>
  </si>
  <si>
    <t>www.rezcomm.com</t>
  </si>
  <si>
    <t>Creators of the plug-and-play airport marketplace. We work with airports, parking operators, tolling companies &amp; venues to create a smooth ecommerce experience.</t>
  </si>
  <si>
    <t>Paygol</t>
  </si>
  <si>
    <t>www.paygol.com</t>
  </si>
  <si>
    <t>ðŸ’°Recibe pagos online\nðŸ‘ŒðŸ»Aumenta tus ventas en RRSS/sitio web\nðŸ“+50 mÃ©todos de pago en Chile y LATAM\nâš½ï¸Sponsor de #copachileeasy2022\nðŸ“²ventas@paygol.com</t>
  </si>
  <si>
    <t>Chile</t>
  </si>
  <si>
    <t>Multipli</t>
  </si>
  <si>
    <t>www.multipli.com</t>
  </si>
  <si>
    <t>Dropshipzone</t>
  </si>
  <si>
    <t>www.dropshipzone.in</t>
  </si>
  <si>
    <t>Best #Dropshipping Company in #India helps you to Start own E-Commerce #Business for FREE.</t>
  </si>
  <si>
    <t>Matrixify</t>
  </si>
  <si>
    <t>www.matrixify.app</t>
  </si>
  <si>
    <t>Sureremit</t>
  </si>
  <si>
    <t>www.sureremit.co</t>
  </si>
  <si>
    <t>Follow @suregifts for updates</t>
  </si>
  <si>
    <t>Ixxocart</t>
  </si>
  <si>
    <t>www.ixxocart.com</t>
  </si>
  <si>
    <t>IXXO Multi-Vendor is probably the most powerful shopping cart software to start an online shop or your own marketplace with unlimited vendors</t>
  </si>
  <si>
    <t xml:space="preserve"> </t>
  </si>
  <si>
    <t>Wholesalesuiteplugin</t>
  </si>
  <si>
    <t>www.wholesalesuiteplugin.com</t>
  </si>
  <si>
    <t>Estoreify</t>
  </si>
  <si>
    <t>www.estoreify.com</t>
  </si>
  <si>
    <t>White label ecommerce @ https://t.co/JVsd8cwIcx</t>
  </si>
  <si>
    <t>Giftupapp</t>
  </si>
  <si>
    <t>www.giftup.com</t>
  </si>
  <si>
    <t>The simplest way to sell your businessâ€™ gift cards online. It only takes 5 minutes and we handle everything from payment to delivery.</t>
  </si>
  <si>
    <t>Whirlwind eCommerce</t>
  </si>
  <si>
    <t>www.whirlwind-ecommerce.com</t>
  </si>
  <si>
    <t>Donorbox</t>
  </si>
  <si>
    <t>www.donorbox.org</t>
  </si>
  <si>
    <t>Start #fundraising in minutes. State of the art #donation platform trusted by 50,000+ orgs raising $1B+. #nonpartisan Support? Email us at support@donorbox.org</t>
  </si>
  <si>
    <t>Zippykind</t>
  </si>
  <si>
    <t>www.zippykind.com</t>
  </si>
  <si>
    <t>Fisglobal</t>
  </si>
  <si>
    <t>www.fisglobal.com</t>
  </si>
  <si>
    <t>Ebs</t>
  </si>
  <si>
    <t>www.ebs.in</t>
  </si>
  <si>
    <t>Payment Gateway India, Payment Gateway Solutions, Payment Gateway Hyderabad, Payment Gateway Solutions India</t>
  </si>
  <si>
    <t>OrderDynamics</t>
  </si>
  <si>
    <t>www.tecsys.com</t>
  </si>
  <si>
    <t>Starweb</t>
  </si>
  <si>
    <t>www.starweb.se</t>
  </si>
  <si>
    <t>E-handlare vÃ¤xer genom att anvÃ¤nda en automatiserad e-handelslÃ¶sning som sparar tid och pengar, samt genom att skapa en unik fÃ¶retagsidentitet. VÃ¤x snabbare med Starwebs e-handelslÃ¶sning i Sverige, internationellt, B2B, med fysisk butik eller flera lager.</t>
  </si>
  <si>
    <t>Unleashedsoftware</t>
  </si>
  <si>
    <t>www.unleashedsoftware.com</t>
  </si>
  <si>
    <t>NuggetWeb</t>
  </si>
  <si>
    <t>www.nuggetweb.com</t>
  </si>
  <si>
    <t>E-Commerce Solutions for Small and Home Business</t>
  </si>
  <si>
    <t>Virid</t>
  </si>
  <si>
    <t>www.virid.com</t>
  </si>
  <si>
    <t>Virid is a team of #eCommerce experts providing a comprehensive solution for growing retailers. Here to help: https://t.co/UQOh74s24D</t>
  </si>
  <si>
    <t>Hyperspacehq</t>
  </si>
  <si>
    <t>www.hyperspacehq.com</t>
  </si>
  <si>
    <t>Shiprocket 360</t>
  </si>
  <si>
    <t>www.360.shiprocket.in</t>
  </si>
  <si>
    <t>Indiaâ€™s largest eCommerce shipping and enablement platform. Ship across 29,000+ pin codes in India at the lowest rates. Create a Free account - https://t.co/oas65BbqFD</t>
  </si>
  <si>
    <t>Buckaroo</t>
  </si>
  <si>
    <t>www.buckaroo.eu</t>
  </si>
  <si>
    <t>Make payment easy. Buckaroo, the payment platform behind every payment solution. ðŸ›’ Flexible check-out ðŸ’³ Subscriptions &amp; Recurring Payments ðŸ— Credit Management.</t>
  </si>
  <si>
    <t>Mightycause</t>
  </si>
  <si>
    <t>www.mightycause.com</t>
  </si>
  <si>
    <t>Mightier tools for mighty fundraising. Technology provider for @GiveMN</t>
  </si>
  <si>
    <t>Regpacks</t>
  </si>
  <si>
    <t>www.regpacks.com</t>
  </si>
  <si>
    <t>Magepow</t>
  </si>
  <si>
    <t>www.magepow.com</t>
  </si>
  <si>
    <t>Magepow supplies and builds Magento 2 extensions to meet your online store growth needs. Choose the extensions in our store or contact us and we will make your idea come true.</t>
  </si>
  <si>
    <t>Ordersinseconds</t>
  </si>
  <si>
    <t>www.ordersinseconds.com</t>
  </si>
  <si>
    <t>Storefrontcloud</t>
  </si>
  <si>
    <t>Billsby</t>
  </si>
  <si>
    <t>www.billsby.com</t>
  </si>
  <si>
    <t>Online subscription billing management software with customizable, advanced billing services, and reporting insights | Billsby</t>
  </si>
  <si>
    <t>Spoon Guru</t>
  </si>
  <si>
    <t>www.spoon.guru</t>
  </si>
  <si>
    <t>Powering intelligent commerce at every touchpoint</t>
  </si>
  <si>
    <t>Shoper</t>
  </si>
  <si>
    <t>www.shoper.pl</t>
  </si>
  <si>
    <t>Chcesz otworzyÄ‡ sklep internetowy? Oprogramowanie zawiera wszystko, czego potrzebujesz (grafikÄ™, serwer i pomoc technicznÄ…). WyprÃ³buj przez 14 dni za darmo!</t>
  </si>
  <si>
    <t>Soapbox Engage</t>
  </si>
  <si>
    <t>www.soapboxengage.com</t>
  </si>
  <si>
    <t>Online engagement tools for changemakers.</t>
  </si>
  <si>
    <t>Destini</t>
  </si>
  <si>
    <t>www.destini.co</t>
  </si>
  <si>
    <t>Destini is the leading product locator solution featuring automated store-level data, powerful analytics, and customizable web, mobile and facebook applications.</t>
  </si>
  <si>
    <t>Questtag</t>
  </si>
  <si>
    <t>www.questtag.com</t>
  </si>
  <si>
    <t>Orderingonlinesystem</t>
  </si>
  <si>
    <t>www.orderingonlinesystem.com</t>
  </si>
  <si>
    <t>OrderingOnlineSystem for any product - Multivendor System - worldwide - JustEat clone script</t>
  </si>
  <si>
    <t>KACHING Retail</t>
  </si>
  <si>
    <t>www.kaching.mobi</t>
  </si>
  <si>
    <t>Azoo-Shop</t>
  </si>
  <si>
    <t>www.azoo-shop.de</t>
  </si>
  <si>
    <t>Erstelle Deinen eigenen Onlineshop mit Azoo. âœ“ WhatsApp Chat âœ“ Instagram-Shopping âœ“ Festpreis ohne Provisionen âœ“ DSGVO konform âœ“ B2C- oder B2B-Shop âœ“ Kostenlos testen</t>
  </si>
  <si>
    <t>Channelengine</t>
  </si>
  <si>
    <t>www.channelengine.com</t>
  </si>
  <si>
    <t>Apiexperts</t>
  </si>
  <si>
    <t>www.apiexperts.io</t>
  </si>
  <si>
    <t>Oxatis</t>
  </si>
  <si>
    <t>www.oxatis.com</t>
  </si>
  <si>
    <t>Create, migrate, transform &amp; Connect your e-Commerce Site with our Website Builder. Since 2001, we support our Customers on their way to Success.</t>
  </si>
  <si>
    <t>Channelunity</t>
  </si>
  <si>
    <t>www.channelunity.com</t>
  </si>
  <si>
    <t>We provides native add-ins for a range of eCommerce platforms and ERP/order management systems, to integrate with global marketplaces.</t>
  </si>
  <si>
    <t>Kreezalid</t>
  </si>
  <si>
    <t>www.kreezalid.com</t>
  </si>
  <si>
    <t>Asknet</t>
  </si>
  <si>
    <t>www.asknet-solutions.com</t>
  </si>
  <si>
    <t>asknet Solutions is a leading procurement, e-commerce and payment specialist focusing on the academic universe. The company offers software procurement and sales services for European academic institutions, including professors, students and alumni.</t>
  </si>
  <si>
    <t>Authorize</t>
  </si>
  <si>
    <t>www.authorize.net</t>
  </si>
  <si>
    <t>Primaseller</t>
  </si>
  <si>
    <t>www.primaseller.com</t>
  </si>
  <si>
    <t>Skuplugs</t>
  </si>
  <si>
    <t>www.skuplugs.com</t>
  </si>
  <si>
    <t>SoftwareProjects</t>
  </si>
  <si>
    <t>www.softwareprojects.com</t>
  </si>
  <si>
    <t>Optigoapps</t>
  </si>
  <si>
    <t>www.optigoapps.com</t>
  </si>
  <si>
    <t>Researchfox</t>
  </si>
  <si>
    <t>www.researchfox.com</t>
  </si>
  <si>
    <t>We are a trusted #marketresearch and #consulting services firm, delivering #strategic and #comprehensiveresearch insights to #businesses across industries.</t>
  </si>
  <si>
    <t>Starflow</t>
  </si>
  <si>
    <t>www.starflow.com</t>
  </si>
  <si>
    <t>Watch series, films and classes at any time, anywhere â€“ personalised for you.</t>
  </si>
  <si>
    <t>Voucherconnect</t>
  </si>
  <si>
    <t>www.voucherconnect.com</t>
  </si>
  <si>
    <t>Orderup</t>
  </si>
  <si>
    <t>www.orderup.com.au</t>
  </si>
  <si>
    <t>Amazon Redshift</t>
  </si>
  <si>
    <t>Nogin</t>
  </si>
  <si>
    <t>www.nogin.com</t>
  </si>
  <si>
    <t>Nogin builds, grows and future-proofs online businesses whose needs are too complex for low cost SAAS ecommerce platforms, yet require more flexibility and economic viability than provided by enterprise solutions.</t>
  </si>
  <si>
    <t>Cluecommerce</t>
  </si>
  <si>
    <t>www.cluecommerce.com</t>
  </si>
  <si>
    <t>WordPress, Web Design, Web Development, and Ecommerce</t>
  </si>
  <si>
    <t>Businesstech</t>
  </si>
  <si>
    <t>www.businesstech.fr</t>
  </si>
  <si>
    <t>Spryker</t>
  </si>
  <si>
    <t>www.spryker.com</t>
  </si>
  <si>
    <t>Spryker Cloud Commerce OS is a B2B, B2C and marketplace solution renowned for its ease of use, flexibility, and speed.</t>
  </si>
  <si>
    <t>Empyr</t>
  </si>
  <si>
    <t>www.gofigg.com</t>
  </si>
  <si>
    <t>Figg is a leading card-linked marketing platform uncovering value for advertisers, banks and publishers with data-driven solutions.</t>
  </si>
  <si>
    <t>Grocerkey</t>
  </si>
  <si>
    <t>www.grocerkey.com</t>
  </si>
  <si>
    <t>Mobileappsuite</t>
  </si>
  <si>
    <t>www.appsuitecrm.com</t>
  </si>
  <si>
    <t>Qgiv</t>
  </si>
  <si>
    <t>www.qgiv.com</t>
  </si>
  <si>
    <t>A fundraising platform that will grow with your organization. Branded, easy-to-use online donation pages, customizable peer-to-peer fundraising sites, in person donations with Qgiv kiosks and more.</t>
  </si>
  <si>
    <t>Scan &amp; Shop</t>
  </si>
  <si>
    <t>www.scanandshop.com</t>
  </si>
  <si>
    <t>Powerful ecommerce software that grows with you.</t>
  </si>
  <si>
    <t>Aptusshop</t>
  </si>
  <si>
    <t>www.aptusshop.pl</t>
  </si>
  <si>
    <t>Tworzymy nowoczesne sklepy internetowe. Oprogramowanie AptusShop to najnowsza technologia, HTML5, indywidualny projekt graficzny, kompleksowe integracje, wysoka wydajnoÅ›Ä‡. Testuj za darmo oprogramowanie sklepu internetowego!</t>
  </si>
  <si>
    <t>Virtuemart</t>
  </si>
  <si>
    <t>www.virtuemart.se</t>
  </si>
  <si>
    <t>The official twitter account for VirtueMart, an Open Source E-Commerce solution for the popular Joomla! Content Management System</t>
  </si>
  <si>
    <t>Rechargeapps</t>
  </si>
  <si>
    <t>www.rechargepayments.com</t>
  </si>
  <si>
    <t>VTEX</t>
  </si>
  <si>
    <t>www.vtex.com</t>
  </si>
  <si>
    <t>VTEX is the Enterprise Digital Commerce Platform for brands and retailers looking to build a future-proof digital commerce strategy.</t>
  </si>
  <si>
    <t>Dealmirror</t>
  </si>
  <si>
    <t>www.dealmirror.com</t>
  </si>
  <si>
    <t>DealMirror is the home of new deals for designers &amp; Entrepreneurs to get tools that help to Grow.\n#dealmirror #DigitalMarketing #lifetimedeal\nhttps://t.co/hSNSiny3CB.</t>
  </si>
  <si>
    <t>Delhivery</t>
  </si>
  <si>
    <t>www.delhivery.com</t>
  </si>
  <si>
    <t>Delhivery is the largest and fastest-growing fully-integrated player in India by revenue in Fiscal 2021. Looking for help? Tweet @help_delhivery</t>
  </si>
  <si>
    <t>Anchanto</t>
  </si>
  <si>
    <t>www.anchanto.com</t>
  </si>
  <si>
    <t>anchanto is a global B2B SaaS company enabling warehouse management, omni-channel retail management; offers inventory management system, order management system and product information management</t>
  </si>
  <si>
    <t>bluesnap</t>
  </si>
  <si>
    <t>www.home.bluesnap.com</t>
  </si>
  <si>
    <t>BlueSnapâ€™s All-in-One Payment Orchestration Platform helps businesses accept payments globally and is designed to increase revenue and reduces costs.</t>
  </si>
  <si>
    <t>W3Bstore</t>
  </si>
  <si>
    <t>www.w3bstore.com</t>
  </si>
  <si>
    <t>We're a next generation eCommerce platform for multi-store retailers. We offer multi-location order management and fulfillment to accommodate growing merchants.</t>
  </si>
  <si>
    <t>Commentsold</t>
  </si>
  <si>
    <t>try.commentsold.com</t>
  </si>
  <si>
    <t>Xt-Commerce</t>
  </si>
  <si>
    <t>www.xt-commerce.com</t>
  </si>
  <si>
    <t>Rechargepayments</t>
  </si>
  <si>
    <t>Sticky</t>
  </si>
  <si>
    <t>sticky.io is a full-stack subscription commerce platform built for online business. Manage subscription billing with ease and flexibility.</t>
  </si>
  <si>
    <t>Magictoolbox</t>
  </si>
  <si>
    <t>www.magictoolbox.com</t>
  </si>
  <si>
    <t>Goshopmatic</t>
  </si>
  <si>
    <t>www.goshopmatic.com</t>
  </si>
  <si>
    <t>Billtrust</t>
  </si>
  <si>
    <t>www.billtrust.com</t>
  </si>
  <si>
    <t>Skuvault</t>
  </si>
  <si>
    <t>www.skuvault.com</t>
  </si>
  <si>
    <t>We are an inventory management system that empowers small-medium retailers to build a multi-channel business with simple workflows and intuitive software.</t>
  </si>
  <si>
    <t>Wp-Cart-Recovery</t>
  </si>
  <si>
    <t>www.wp-cart-recovery.com</t>
  </si>
  <si>
    <t>Socialapps</t>
  </si>
  <si>
    <t>www.socialapps.tech</t>
  </si>
  <si>
    <t>Ezqc</t>
  </si>
  <si>
    <t>www.ezqc.jp</t>
  </si>
  <si>
    <t>EZQC | é›»æ°—è‡ªå‹•è»Šã®æ–°ãŸãªIoTå……é›»ã‚µãƒ¼ãƒ“ã‚¹</t>
  </si>
  <si>
    <t>Wizaplace</t>
  </si>
  <si>
    <t>www.wizaplace.com</t>
  </si>
  <si>
    <t>Easyence</t>
  </si>
  <si>
    <t>www.easyence.com</t>
  </si>
  <si>
    <t>Mettez le comportement consommateur au cÅ“ur de vos actions marketing avec les interfaces Easyence : CDP, Attribution, e-Merchandising et Retail Media</t>
  </si>
  <si>
    <t>Stardekk</t>
  </si>
  <si>
    <t>www.stardekk.eu</t>
  </si>
  <si>
    <t>Cloud Hotel &amp; Restaurant software (Cubilis Channel Manager, Booking Engine, Booking Planner PMS, Restobooker, Webdesign)</t>
  </si>
  <si>
    <t>Liqpay</t>
  </si>
  <si>
    <t>www.liqpay.ua</t>
  </si>
  <si>
    <t>Sufio</t>
  </si>
  <si>
    <t>www.sufio.com</t>
  </si>
  <si>
    <t>Let Sufio automatically create and send beautiful invoices for orders in your online store. Over 3150 stores trust us with their invoices.</t>
  </si>
  <si>
    <t>GoECart</t>
  </si>
  <si>
    <t>www.pulse-commerce.com</t>
  </si>
  <si>
    <t>Enterprise order management system and inventory software that gives retail leaders unprecedented visibility and control of inventory, orders and customers.</t>
  </si>
  <si>
    <t>Chargerabbit</t>
  </si>
  <si>
    <t>www.chargerabbit.com</t>
  </si>
  <si>
    <t>Omnyfy</t>
  </si>
  <si>
    <t>www.omnyfy.com</t>
  </si>
  <si>
    <t>Omnyfy is a PaaS Multi-Vendor Marketplace Platform that enables marketplace owners to rapidly create, launch and manage large scale, global marketplaces.</t>
  </si>
  <si>
    <t>Woocommerce</t>
  </si>
  <si>
    <t>www.woocommerce.com</t>
  </si>
  <si>
    <t>The most customizable platform for building your online business. Part of the @Automattic family.\n\nNeed help with your store? https://t.co/kM6sK9FFS4</t>
  </si>
  <si>
    <t>Weebly</t>
  </si>
  <si>
    <t>www.weebly.com</t>
  </si>
  <si>
    <t>Everything you need to build a professional website. ðŸ’»</t>
  </si>
  <si>
    <t>Heightsplatform</t>
  </si>
  <si>
    <t>www.heightsplatform.com</t>
  </si>
  <si>
    <t>Gomalomo</t>
  </si>
  <si>
    <t>www.gomalomo.com</t>
  </si>
  <si>
    <t>Kajabi</t>
  </si>
  <si>
    <t>www.kajabi.com</t>
  </si>
  <si>
    <t>Where your knowledge is worth more ðŸš€ ðŸ‘‡</t>
  </si>
  <si>
    <t>www.crm.com</t>
  </si>
  <si>
    <t>CRM.COM is the world's most powerful, advanced and feature rich recurring billing software and real time conditional cashback rewards</t>
  </si>
  <si>
    <t>Developertoolkit</t>
  </si>
  <si>
    <t>www.developertoolkit.io</t>
  </si>
  <si>
    <t>Myfxchoice</t>
  </si>
  <si>
    <t>en.myfxchoice.com</t>
  </si>
  <si>
    <t>Belize</t>
  </si>
  <si>
    <t>Workit-Software</t>
  </si>
  <si>
    <t>www.wiser.com</t>
  </si>
  <si>
    <t>Gonimble</t>
  </si>
  <si>
    <t>www.gonimble.net</t>
  </si>
  <si>
    <t>Nimble allows you to easily import products from AliExpress to your Shopify store and fully automates order fulfilment including order tracking and inventory management.</t>
  </si>
  <si>
    <t>Pixieset</t>
  </si>
  <si>
    <t>www.pixieset.com</t>
  </si>
  <si>
    <t>An all-in-one platform for modern photographers, offering photo client galleries, websites, online stores and studio management software tools. Tag usÂ #pixieset</t>
  </si>
  <si>
    <t>Chameleon-System</t>
  </si>
  <si>
    <t>www.chameleon-system.de</t>
  </si>
  <si>
    <t>A2Xaccounting</t>
  </si>
  <si>
    <t>www.a2xaccounting.com</t>
  </si>
  <si>
    <t>Aventus</t>
  </si>
  <si>
    <t>www.aventus.io</t>
  </si>
  <si>
    <t>Hypersku</t>
  </si>
  <si>
    <t>www.hypersku.com</t>
  </si>
  <si>
    <t>Find Best Dropshipping Products: One-Stop Shipping Platform</t>
  </si>
  <si>
    <t>Ceylonthemes</t>
  </si>
  <si>
    <t>www.ceylonthemes.com</t>
  </si>
  <si>
    <t>Sri Lanka</t>
  </si>
  <si>
    <t>Virto Commerce</t>
  </si>
  <si>
    <t>www.virtocommerce.com</t>
  </si>
  <si>
    <t>#.NET open source enterprise #eCommerce platform.</t>
  </si>
  <si>
    <t>Cartmigration</t>
  </si>
  <si>
    <t>www.cartmigration.com</t>
  </si>
  <si>
    <t>Razorpay</t>
  </si>
  <si>
    <t>www.razorpay.com</t>
  </si>
  <si>
    <t>Power your finance, grow your business. #OutgrowOrdinary with Razorpay! For help, contact @razorpaycare or go to https://t.co/N1jqWltmFC</t>
  </si>
  <si>
    <t>Bookmark</t>
  </si>
  <si>
    <t>www.bookmark.com</t>
  </si>
  <si>
    <t>The world's first and fastest Ai-powered website builder and eCommerce solution.</t>
  </si>
  <si>
    <t>Reduxenterprise</t>
  </si>
  <si>
    <t>www.reduxenterprise.com</t>
  </si>
  <si>
    <t>Wetail</t>
  </si>
  <si>
    <t>www.wetail.io</t>
  </si>
  <si>
    <t>Activ8Commerce</t>
  </si>
  <si>
    <t>www.activ8commerce.com</t>
  </si>
  <si>
    <t>Ordrslip</t>
  </si>
  <si>
    <t>www.ordrslip.com</t>
  </si>
  <si>
    <t>We make highly customizable food ordering apps ft. your logo, your colors, &amp; your menu.</t>
  </si>
  <si>
    <t>Zielcommerce</t>
  </si>
  <si>
    <t>www.zielcommerce.com</t>
  </si>
  <si>
    <t>Refrens</t>
  </si>
  <si>
    <t>www.refrens.com</t>
  </si>
  <si>
    <t>Stuck with a problem in your business? Hire a freelancer for that - https://t.co/sz8DKy9W7Y.\nHome for 50k+ B2B freelancers and agencies.</t>
  </si>
  <si>
    <t>Carted</t>
  </si>
  <si>
    <t>www.carted.com</t>
  </si>
  <si>
    <t>Carted â€“ Add commerce anywhere</t>
  </si>
  <si>
    <t>Collectique</t>
  </si>
  <si>
    <t>www.collectique.eu</t>
  </si>
  <si>
    <t>Ori</t>
  </si>
  <si>
    <t>www.ori.network</t>
  </si>
  <si>
    <t>A protocol for building decentralized marketplaces - https://t.co/pIx9faTtac - https://t.co/4IpCTK31fI</t>
  </si>
  <si>
    <t>Cartfunnel</t>
  </si>
  <si>
    <t>www.cartfunnel.com</t>
  </si>
  <si>
    <t>We â™¥ E-Commerce. Cartfunnel builds custom checkouts for online businesses at https://t.co/Uzs115I8Bc</t>
  </si>
  <si>
    <t>Agenne</t>
  </si>
  <si>
    <t>www.agenne.com</t>
  </si>
  <si>
    <t>Ecommerce Software &amp; Ecommerce Solutions by Agenne</t>
  </si>
  <si>
    <t>Plugnpaid</t>
  </si>
  <si>
    <t>www.plugnpaid.com</t>
  </si>
  <si>
    <t>The fastest way to sell online! #ecommerce #paymentsolution\n#sellingonline</t>
  </si>
  <si>
    <t>Apptuse</t>
  </si>
  <si>
    <t>www.apptuse.com</t>
  </si>
  <si>
    <t>Apptuse is a mobile first e-commerce platform. Get your business online, on mobile and in retail. Native mobile apps. https://t.co/ljrRhKfLhX</t>
  </si>
  <si>
    <t>Postcart</t>
  </si>
  <si>
    <t>www.post-cart.com</t>
  </si>
  <si>
    <t>Heraldbee</t>
  </si>
  <si>
    <t>www.heraldbee.com</t>
  </si>
  <si>
    <t>Heraldbee builds e-commerce stores and teaches how to manage and advertise them. It's also #WooCommerce and #Shopify app that automates Google Shopping Ads.</t>
  </si>
  <si>
    <t>Cygneto Apps For Ordering</t>
  </si>
  <si>
    <t>www.cygneto-apps.com</t>
  </si>
  <si>
    <t>Shopio</t>
  </si>
  <si>
    <t>www.shopio.com</t>
  </si>
  <si>
    <t>The Easiest way to sell online.\n Create your free online store with Shopio</t>
  </si>
  <si>
    <t>Click2Sync</t>
  </si>
  <si>
    <t>www.click2sync.com</t>
  </si>
  <si>
    <t>One Minute Site</t>
  </si>
  <si>
    <t>www.oneminutesite.it</t>
  </si>
  <si>
    <t>La piattaforma italiana per creare il tuo Sito Web o il tuo eCommerce. Scegli se usarla in autonomia o affidarti a noi.</t>
  </si>
  <si>
    <t>Partial.ly</t>
  </si>
  <si>
    <t>www.partial.ly</t>
  </si>
  <si>
    <t>Partial.ly lets businesses sell their products and services with custom, flexible payment plans. Powerful integrations with Shopify, QuickBooks and FreshBooks.</t>
  </si>
  <si>
    <t>Ultracart</t>
  </si>
  <si>
    <t>www.ultracart.com</t>
  </si>
  <si>
    <t>UltraCart is the internet's premiere hosted e-commerce platform</t>
  </si>
  <si>
    <t>Selly</t>
  </si>
  <si>
    <t>www.selly.pl</t>
  </si>
  <si>
    <t>ZaÅ‚Ã³Å¼ sklep i hurtowniÄ™ online z pomocnym wsparciem. Gotowe szaty graficzne, setki dostÄ™pnych integracji, najlepsze SEO. Testuj za darmo!</t>
  </si>
  <si>
    <t>Olobolo</t>
  </si>
  <si>
    <t>www.olobolo.com</t>
  </si>
  <si>
    <t>https://t.co/xsczYvBsgL</t>
  </si>
  <si>
    <t>LemonStand</t>
  </si>
  <si>
    <t>www.lemonstand.com</t>
  </si>
  <si>
    <t>Jajuma</t>
  </si>
  <si>
    <t>www.jajuma.de</t>
  </si>
  <si>
    <t>Full-Service #eCommerce + #Magento Agency |\nMagento based #Marketplace Solution, Shops &amp; Extensions Development | \nHyvÃ¤ Themes ðŸ˜ @hyvanaut's\n\nhttps://t.co/0WeE6MYbb0</t>
  </si>
  <si>
    <t>Omnium</t>
  </si>
  <si>
    <t>www.omnium.no</t>
  </si>
  <si>
    <t>Omnium visker ut skillet mellom fysisk og digital handel og gjÃ¸r det enkelt for bedrifter Ã¥ fremstÃ¥ med en helhetlig kundeopplevelse.</t>
  </si>
  <si>
    <t>Magnalister</t>
  </si>
  <si>
    <t>www.magnalister.com</t>
  </si>
  <si>
    <t>Mit magnalister zu eBay, Amazon &amp; Co. // Multichannel E-Commerce Schnittstelle zu den grÃ¶ÃŸten MarktplÃ¤tzen</t>
  </si>
  <si>
    <t>Rocketr</t>
  </si>
  <si>
    <t>www.rocketr.net</t>
  </si>
  <si>
    <t>Automate Your Digital Sales &amp; Payment Processing With https://t.co/tefldxXFVA! Affordable, Reliable &amp; Scalable.</t>
  </si>
  <si>
    <t>Elcodi</t>
  </si>
  <si>
    <t>www.elcodi.io</t>
  </si>
  <si>
    <t>E-commerce components based in Symfony. A great team and a great community. #opensource</t>
  </si>
  <si>
    <t>2ndChain</t>
  </si>
  <si>
    <t>www.2ndchain.com</t>
  </si>
  <si>
    <t>Vahva lenkki verkkokauppaan. Strong link to eCommerce.</t>
  </si>
  <si>
    <t>Arastta</t>
  </si>
  <si>
    <t>www.arastta.org</t>
  </si>
  <si>
    <t>Solid, Free, Community Driven eCommerce. Start to create, manage and sell on your Arastta powered online store today with ease!</t>
  </si>
  <si>
    <t>AbleCommerce</t>
  </si>
  <si>
    <t>www.ablecommerce.com</t>
  </si>
  <si>
    <t>AbleCommerce has been creating award winning eCommerce and shopping cart software for over two decades!</t>
  </si>
  <si>
    <t>SendOwl</t>
  </si>
  <si>
    <t>www.sendowl.com</t>
  </si>
  <si>
    <t>SendOwl is a platform for selling digital products and services. For support: https://t.co/upMkLuWjlV</t>
  </si>
  <si>
    <t>ProductCart</t>
  </si>
  <si>
    <t>www.productcart.com</t>
  </si>
  <si>
    <t>The next generation of custom ecommerce - custom layouts, mobile commerce, Facebook store, responsive theme engine and more!</t>
  </si>
  <si>
    <t>Clover Shop</t>
  </si>
  <si>
    <t>www.clovershop.com</t>
  </si>
  <si>
    <t>Clover ShopÂ® on nopea ja helppokÃ¤yttÃ¶inen verkkokauppaohjelmisto.</t>
  </si>
  <si>
    <t>Catalogbar</t>
  </si>
  <si>
    <t>www.catalogbar.com</t>
  </si>
  <si>
    <t>Catalogs on Web &amp; Mobile for Sales\n#catalog #mobilesales #ecommerce #saas #decor #handicrafts #furniture #tradeshows #design</t>
  </si>
  <si>
    <t>ShopFactory</t>
  </si>
  <si>
    <t>www.shopfactory.com</t>
  </si>
  <si>
    <t>Shopnix</t>
  </si>
  <si>
    <t>www.shopnix.in</t>
  </si>
  <si>
    <t>ðŸ†“Get a Free Trial. ðŸš€ Create #onlinestore ðŸ“ˆ#eCommerce ðŸ›’platform. Shopnix online ðŸª#store builder gives you everything you needed to sellðŸ‘ #online.</t>
  </si>
  <si>
    <t>Sellnu</t>
  </si>
  <si>
    <t>www.sellnu.com</t>
  </si>
  <si>
    <t>SellNu is the new way to sell online, benefitting businesses and customers alike, and putting local businesses on a bigger, social media map.</t>
  </si>
  <si>
    <t>Nuukik</t>
  </si>
  <si>
    <t>www.nuukik.com</t>
  </si>
  <si>
    <t>Eight Time Award Winning Omnichannel Personalization Technology #Data #Retail #AI #MachineLearning #DeepLearning #ProductRecommendations</t>
  </si>
  <si>
    <t>FinestShops</t>
  </si>
  <si>
    <t>www.finestshops.com</t>
  </si>
  <si>
    <t>We upgrade online stores from any platform to a fully managed and hosted package based on the powerful and Magento 2 e-commerce system. Contact us for more.</t>
  </si>
  <si>
    <t>Piranya</t>
  </si>
  <si>
    <t>www.piranya.dk</t>
  </si>
  <si>
    <t>Piranya kan skabe vÃ¦kst til din forretning. Vi tilbyder app til automatisering af dine JaTak tilbud. Fleksibelt online bestillingssystem. Digital skiltning.</t>
  </si>
  <si>
    <t>SearchFit</t>
  </si>
  <si>
    <t>www.searchfit.com</t>
  </si>
  <si>
    <t>The ORIGINAL search engine friendly shopping cart! Boost Traffic, Conversion Rates &amp; Revenue with customer friendly shopping features.</t>
  </si>
  <si>
    <t>Snipcart</t>
  </si>
  <si>
    <t>www.snipcart.com</t>
  </si>
  <si>
    <t>Developer-first, low-footprint commerce platform.Tuts &amp; updates:https://t.co/7qsan4dEPV</t>
  </si>
  <si>
    <t>Facestore</t>
  </si>
  <si>
    <t>www.facestore.pt</t>
  </si>
  <si>
    <t>Chegou a ReinvenÃ§Ã£o do \nE-Commerce! ðŸ›°â˜„ï¸ðŸš€\nPorque todos os negÃ³cios nascem para ser grandes. ðŸŒŽ\nLoja Instagram | Loja Facebook | Google Shopping | Loja Desktop</t>
  </si>
  <si>
    <t>Optilead</t>
  </si>
  <si>
    <t>www.optilead.co.uk</t>
  </si>
  <si>
    <t>Real-time ecommerce solutions to reduce cart abandonment â€“ connect instantly to visitors in &amp; maximise conversions. https://t.co/EyAb1PCE7E</t>
  </si>
  <si>
    <t>CloudSuite</t>
  </si>
  <si>
    <t>www.cloudsuite.com</t>
  </si>
  <si>
    <t>#B2B #ecommerce platform for retail, wholesale &amp; manufacturing</t>
  </si>
  <si>
    <t>AspDotNetStorefront</t>
  </si>
  <si>
    <t>www.aspdotnetstorefront.com</t>
  </si>
  <si>
    <t>The last e-commerce platform you'll ever need.</t>
  </si>
  <si>
    <t>Cartface</t>
  </si>
  <si>
    <t>www.cartface.com</t>
  </si>
  <si>
    <t>Cartface is an online store builder which helps in building ecommerce shopping carts for hassle-free shopping.</t>
  </si>
  <si>
    <t>shopaccino</t>
  </si>
  <si>
    <t>www.shopaccino.com</t>
  </si>
  <si>
    <t>An all-in-one ecommerce platform for sellers to create, manage and scale their ecommerce businesses with 0% transaction platform fees.</t>
  </si>
  <si>
    <t>Cartin</t>
  </si>
  <si>
    <t>www.cartin.in</t>
  </si>
  <si>
    <t>ðŸ›’ ãƒ¼ mainly skz …</t>
  </si>
  <si>
    <t>Icatalogue</t>
  </si>
  <si>
    <t>www.icatalogue.com</t>
  </si>
  <si>
    <t>ENTERPRISE MOBILE ORDER TAKING PLATFORM FOR IPAD. INTEGRABLE WITH EVERY ERP.</t>
  </si>
  <si>
    <t>enVista</t>
  </si>
  <si>
    <t>www.envistacorp.com</t>
  </si>
  <si>
    <t>Leading global software solutions and consulting services firm optimizing and unifying physical and digital commerce</t>
  </si>
  <si>
    <t>2Checkout</t>
  </si>
  <si>
    <t>www.2checkout.com</t>
  </si>
  <si>
    <t>We simplify #eCommerce, Online #Payments &amp; #Subscription Billing, to help you increase your online sales globally ðŸš€ðŸŒ</t>
  </si>
  <si>
    <t>Jimdo</t>
  </si>
  <si>
    <t>www.jimdo.com</t>
  </si>
  <si>
    <t>The easiest way to create your own website. Have a question about your Jimdo site? Write us a DM! https://t.co/G9GjfgBT8b https://t.co/Ou7TQK0NwE</t>
  </si>
  <si>
    <t>Commercetools</t>
  </si>
  <si>
    <t>www.commercetools.com</t>
  </si>
  <si>
    <t>Ranked a Leader in #DigitalCommerce by the Big 3 Analyst Firms\n#MACH #HeadlessCommerce #ModernCommerce</t>
  </si>
  <si>
    <t>ShopSite</t>
  </si>
  <si>
    <t>www.shopsite.com</t>
  </si>
  <si>
    <t>eCommerce Shopping Cart System</t>
  </si>
  <si>
    <t>MyCashflow</t>
  </si>
  <si>
    <t>www.mycashflow.fi</t>
  </si>
  <si>
    <t>Suosittu kotimainen verkkokauppapalvelu tukee yrityksesi kasvua. ðŸ™ŒðŸ“ˆðŸ¤ Kokeile 30 pÃ¤ivÃ¤Ã¤ ilmaiseksi!</t>
  </si>
  <si>
    <t>Jazva</t>
  </si>
  <si>
    <t>www.jazva.com</t>
  </si>
  <si>
    <t>#eCommerce Simplified! The only software you need to win the #multichannel game. Schedule your free demo today!</t>
  </si>
  <si>
    <t>ChannelApe</t>
  </si>
  <si>
    <t>www.channelape.com</t>
  </si>
  <si>
    <t>All-in-one platform for unified global commerce operations. 3PL Inventory &amp; Order management made easy for direct to consumer.</t>
  </si>
  <si>
    <t>Ordering</t>
  </si>
  <si>
    <t>www.ordering.co</t>
  </si>
  <si>
    <t>The All-in-One Online Ordering &amp; Logistics Platform that your users &amp; team will love. Start with us with a free trial and start growing online.</t>
  </si>
  <si>
    <t>Sellfy</t>
  </si>
  <si>
    <t>www.sellfy.com</t>
  </si>
  <si>
    <t>E-commerce app for selling digital products trusted by 300,000+ creators. \nNeed help? Contact us @SellfySupport or https://t.co/o2ellL86Zd</t>
  </si>
  <si>
    <t>Branchbob</t>
  </si>
  <si>
    <t>www.branchbob.com</t>
  </si>
  <si>
    <t>SchlÃ¼sselfertiger Online-Shop ohne Fixkosten. In 15 Minuten mit dem eigenen Shop verkaufen. Keine IT-Kenntnisse &amp; kein Hosting nÃ¶tig ðŸ¤˜</t>
  </si>
  <si>
    <t>coresense</t>
  </si>
  <si>
    <t>www.coresense.com</t>
  </si>
  <si>
    <t>Celery</t>
  </si>
  <si>
    <t>www.trycelery.com</t>
  </si>
  <si>
    <t>Launching new products? Celery helps sellers sell, with an ecommerce, pre-order and crowdfunding solution you plug into your own site, in minutes.</t>
  </si>
  <si>
    <t>Multiorders</t>
  </si>
  <si>
    <t>www.multiorders.com</t>
  </si>
  <si>
    <t>Integrate all sales channels and manage Your orders with @Multiorders-#multichannel inventory and shipping management software! @eBay @Amazon @Shopify @Etsy</t>
  </si>
  <si>
    <t>Cosmoshop</t>
  </si>
  <si>
    <t>www.cosmoshop.de</t>
  </si>
  <si>
    <t>B2B eCommerce &amp; Websolutions seit 1997\nDatenschutzbestimmung: https://t.co/G875sTzj14\nImpressum: https://t.co/jzlBxF6CQm</t>
  </si>
  <si>
    <t>AmeriCommerce</t>
  </si>
  <si>
    <t>www.americommerce.com</t>
  </si>
  <si>
    <t>The eCommerce software powerhouse built for high-volume online stores &amp; complex products - powered by https://t.co/vKTg0hApzF</t>
  </si>
  <si>
    <t>CoreCommerce</t>
  </si>
  <si>
    <t>www.corecommerce.com</t>
  </si>
  <si>
    <t>CoreCommerce is a global provider of comprehensive, hosted eCommerce solutions.</t>
  </si>
  <si>
    <t>SureDone</t>
  </si>
  <si>
    <t>www.suredone.com</t>
  </si>
  <si>
    <t>Building Multichannel software for retailers ready to automate operations and scale growth #eBay #Amazon #eCommerce #Etsy #API</t>
  </si>
  <si>
    <t>Paykickstart</t>
  </si>
  <si>
    <t>www.paykickstart.com</t>
  </si>
  <si>
    <t>Fastest and Easiest Way to Sell More Online. Best Shopping Cart and Affiliate Management SaaS</t>
  </si>
  <si>
    <t>8Select</t>
  </si>
  <si>
    <t>www.8select.com</t>
  </si>
  <si>
    <t>Mehr Umsatz, Cross-Selling und stÃ¤rkere Kundenbindung im E-Commerce. Indem Sie eine herausragende Customer Experience bieten, differenzieren Sie Ihren Shop</t>
  </si>
  <si>
    <t>Mondido</t>
  </si>
  <si>
    <t>www.mondido.com</t>
  </si>
  <si>
    <t>https://t.co/IRDvZQI9hg is a flexible payment solution that increase conversion for online merchants</t>
  </si>
  <si>
    <t>Tolamobile</t>
  </si>
  <si>
    <t>www.tolamobile.com</t>
  </si>
  <si>
    <t>Tola a #mobile #payment company. We take the hassle,cost &amp; risk out of paying for goods by allowing consumers to pay by their #mobile #PSD2 #Africa</t>
  </si>
  <si>
    <t>Atomstore</t>
  </si>
  <si>
    <t>www.atomstore.pl</t>
  </si>
  <si>
    <t>Tworzymy dedykowane sklepy internetowe oraz systemy B2B. Oferujemy kompleksowe wdroÅ¼enia od A do Z, sklepy mobilne w technologii responsive web design, integracje z programami Comarch Optima, XL, WF-Mag, Subiekt.</t>
  </si>
  <si>
    <t>Mad Mimi</t>
  </si>
  <si>
    <t>www.madmimi.com</t>
  </si>
  <si>
    <t>Mad Mimi is a lovely, simple email service that lets you create, send, share, and track emails. Over 250,000 businesses use Mad Mimi to do email the simple way.</t>
  </si>
  <si>
    <t>Cart2Cart</t>
  </si>
  <si>
    <t>www.shopping-cart-migration.com</t>
  </si>
  <si>
    <t>Best Automated Shopping Cart Migration Service. Free Demo &amp; 24/7 Support. #Cart2Cart #shoppingcartmigration #ecommerce_migration</t>
  </si>
  <si>
    <t>Richpanel</t>
  </si>
  <si>
    <t>www.richpanel.com</t>
  </si>
  <si>
    <t>Customer Service Platform for eCommerce stores. Used daily by 1500 brands. Backed by Sequoia.</t>
  </si>
  <si>
    <t>Redcart</t>
  </si>
  <si>
    <t>www.redcart.pl</t>
  </si>
  <si>
    <t>Platforma sklepÃ³w internetowych. PoÅ›wiÄ™Ä‡ kilka minut i zaÅ‚Ã³Å¼ nowoczesny sklep internetowy. WyprÃ³buj za darmo przez 14 dni i przekonaj siÄ™ sam!</t>
  </si>
  <si>
    <t>Payson</t>
  </si>
  <si>
    <t>www.payson.se</t>
  </si>
  <si>
    <t>Handla tryggt och sÃ¤kert pÃ¥ nÃ¤tet med Paysons betaltjÃ¤nster. BÃ¥de som privatperson och fÃ¶retagare garanterar vi att ni anvÃ¤nder sÃ¤kra betallÃ¶sningar!</t>
  </si>
  <si>
    <t>Refunder</t>
  </si>
  <si>
    <t>www.refunder.se</t>
  </si>
  <si>
    <t>FÃ¥ cashback pÃ¥ alla dina onlinekÃ¶p via Refunder.se. Smart, enkelt och gratis!</t>
  </si>
  <si>
    <t>Foxy</t>
  </si>
  <si>
    <t>www.foxy.io</t>
  </si>
  <si>
    <t>For most recent updates, please follow us @foxycart</t>
  </si>
  <si>
    <t>Idosell</t>
  </si>
  <si>
    <t>www.idosell.com</t>
  </si>
  <si>
    <t>IdoSell shop is a comprehensive, multi-functional e-commerce platform provided in the SaaS model, facilitating and fully supporting your online sales.</t>
  </si>
  <si>
    <t>Pinnacle Cart</t>
  </si>
  <si>
    <t>www.pinnaclecart.com</t>
  </si>
  <si>
    <t>Build The Perfect Online Store in Minutes! Try the world's most powerful, fully-integrated ecommerce solution for FREE. . #ecommerce</t>
  </si>
  <si>
    <t>Vendio</t>
  </si>
  <si>
    <t>www.vendio.com</t>
  </si>
  <si>
    <t>Vendio Handmade simplifies the process of selling products across multiple channels - Etsy, Amazon Handmade, Amazon, and eBay</t>
  </si>
  <si>
    <t>MobilityeCommerce</t>
  </si>
  <si>
    <t>www.mobilityecommerce.com</t>
  </si>
  <si>
    <t>ALL-IN-ONE Cloud SaaS Portal empowering e-commerce companies. Provide enterprise ERP platform, NetSuite Integration, SAP B1 integration and more services.</t>
  </si>
  <si>
    <t>nChannel</t>
  </si>
  <si>
    <t>www.nchannel.com</t>
  </si>
  <si>
    <t>We empower #retailers, wholesalers &amp; technologists with #integration tools to sync data &amp; automate processes among #eCommerce, ERP, POS &amp; 3PL systems</t>
  </si>
  <si>
    <t>broadleafcommerce</t>
  </si>
  <si>
    <t>www.broadleafcommerce.com</t>
  </si>
  <si>
    <t>An Inc. 5000 enterprise platform for an evolving #eCommerce market. Based on open-source technologies, Java and Spring, and designed for endless customization.</t>
  </si>
  <si>
    <t>Scireum</t>
  </si>
  <si>
    <t>www.scireum.de</t>
  </si>
  <si>
    <t>Impressum: https://t.co/HFpd3mrZ9I\nDatenschutzerklÃ¤rung: https://t.co/Tm95cca7KH</t>
  </si>
  <si>
    <t>Ucommerce</t>
  </si>
  <si>
    <t>www.ucommerce.net</t>
  </si>
  <si>
    <t>Leading platform for content and commerce. Open, extendable and designed to grow with your business needs #sitecore #kentico #sitefinity #umbraco</t>
  </si>
  <si>
    <t>Upclick</t>
  </si>
  <si>
    <t>www.upclick.com</t>
  </si>
  <si>
    <t>A Complete E-commerce Solution - Upclick</t>
  </si>
  <si>
    <t>EasyStore</t>
  </si>
  <si>
    <t>www.easystore.co</t>
  </si>
  <si>
    <t>We help business to expand reach and maximize sales. Manage your business with an easy-to-setup and powerful platform. Start EasyStore for FREE! ðŸ‘‡ðŸ»</t>
  </si>
  <si>
    <t>OpenCart</t>
  </si>
  <si>
    <t>www.opencart.com</t>
  </si>
  <si>
    <t>A free powerful e-commerce shopping cart system designed to be feature rich and user friendly. Start your very own web store with minimal cost! https://t.co/weZ1Km0ip0</t>
  </si>
  <si>
    <t>Amuse</t>
  </si>
  <si>
    <t>www.amuse.io</t>
  </si>
  <si>
    <t>ð™€ð™¢ð™¥ð™¤ð™¬ð™šð™§ð™žð™£ð™œ ð™žð™£ð™™ð™šð™¥ð™šð™£ð™™ð™šð™£ð™© ð™–ð™§ð™©ð™žð™¨ð™©ð™¨ | https://t.co/WR5JPIiiea ðŸ“¥</t>
  </si>
  <si>
    <t>CommerceV3</t>
  </si>
  <si>
    <t>www.commercev3.com</t>
  </si>
  <si>
    <t>Ecommerce sites w/ integration to popular order management systems Colinear Response, Multichannel Order Manager (MOM), Natural Solutions, MACH, &amp; more</t>
  </si>
  <si>
    <t>buildabazaar</t>
  </si>
  <si>
    <t>www.buildabazaar.ooo</t>
  </si>
  <si>
    <t>BuildaBazaar - the Fastest Growing Ecommerce Platform fulfilling thousands of dreams in a matter of few clicks. 90,000+ live online stores and counting…</t>
  </si>
  <si>
    <t>Digistore24</t>
  </si>
  <si>
    <t>www.digistore24.com</t>
  </si>
  <si>
    <t>Digistore24 is a full-service online sales platform with one of the worldâ€™s largest affiliate marketplaces that helps you grow &amp; scale your business.</t>
  </si>
  <si>
    <t>Jumpseller</t>
  </si>
  <si>
    <t>www.jumpseller.com</t>
  </si>
  <si>
    <t>The e-commerce platform for fast-growing businesses.</t>
  </si>
  <si>
    <t>Sharetribe</t>
  </si>
  <si>
    <t>www.sharetribe.com</t>
  </si>
  <si>
    <t>The easiest way to create an online marketplace. Follow us to get the best tips for building marketplaces. #sharingeconomy</t>
  </si>
  <si>
    <t>E-merchant</t>
  </si>
  <si>
    <t>www.emerchant.com</t>
  </si>
  <si>
    <t>Complete payment solutions for eCommerce, Retail, B2B, MOTO. Free No Obligation Rate Analysis. Ask Us About Contactless Terminals Established 2002</t>
  </si>
  <si>
    <t>24Nettbutikk</t>
  </si>
  <si>
    <t>www.24nettbutikk.no</t>
  </si>
  <si>
    <t>Nettbutikk-plattform med over 1300 kunder i SMB-markedet. Ta kontakt pÃ¥ https://t.co/q6g9OLR3e5 for en uforpliktende demonstrasjon.</t>
  </si>
  <si>
    <t>Conjura</t>
  </si>
  <si>
    <t>www.conjura.com</t>
  </si>
  <si>
    <t>Conjura empowers data-driven decision making with intuitive dashboards and actionable insights for e-commerce businesses.</t>
  </si>
  <si>
    <t>Sylius</t>
  </si>
  <si>
    <t>www.sylius.com</t>
  </si>
  <si>
    <t>Open Source eCommerce Framework on Symfony. Gain full freedom to create an exceptional customer experience.</t>
  </si>
  <si>
    <t>Sales &amp; Orders</t>
  </si>
  <si>
    <t>www.salesandorders.com</t>
  </si>
  <si>
    <t>AbanteCart</t>
  </si>
  <si>
    <t>www.abantecart.com</t>
  </si>
  <si>
    <t>Ideal OpenSource eCommerce Solution. Start your shopping cart quick and FREE. Many features and growing.</t>
  </si>
  <si>
    <t>CartHook Checkout</t>
  </si>
  <si>
    <t>www.carthook.com</t>
  </si>
  <si>
    <t>The leading way to add real one-click post-purchase offers to your Shopify store.</t>
  </si>
  <si>
    <t>Carts Guru</t>
  </si>
  <si>
    <t>www.carts.guru</t>
  </si>
  <si>
    <t>Save time and boost profits with the all-in-one multichannel marketing automation tool for e-merchants</t>
  </si>
  <si>
    <t>Dreamdata</t>
  </si>
  <si>
    <t>www.dreamdata.io</t>
  </si>
  <si>
    <t>The leading B2B revenue attribution platform. Helping you build, repeat and scale success.</t>
  </si>
  <si>
    <t>Intellishop-Software</t>
  </si>
  <si>
    <t>www.intellishop-software.com</t>
  </si>
  <si>
    <t>IntelliShop AG - B2B Commerce Solution &amp; Experts</t>
  </si>
  <si>
    <t>Monsoon Inc</t>
  </si>
  <si>
    <t>www.monsooninc.com</t>
  </si>
  <si>
    <t>Mystore</t>
  </si>
  <si>
    <t>www.mystore.no</t>
  </si>
  <si>
    <t>Mystore.no gjÃ¸r handel enklere. Kombiner butikk og nettbutikk i Ã©n og samme lÃ¸sning. LÃ¸sningen inkluderer Klarna Checkout, Vipps settes opp gratis og du fÃ¥r nÃ¥ en unik fraktavtale med pÃ¥ kjÃ¸pet. Tusenvis av nettbutikker er bygget pÃ¥ Mystore.no. Vi er Norges stÃ¸rste e-handelsplattform. PrÃ¸ve oss gratis i 14 dager.</t>
  </si>
  <si>
    <t>Ksubaka</t>
  </si>
  <si>
    <t>www.ksubaka.com</t>
  </si>
  <si>
    <t>Ksubaka is leading the O2O and CX market by helping brands to create moments of joy for shoppers through playful interactive experiences.</t>
  </si>
  <si>
    <t>Shopery</t>
  </si>
  <si>
    <t>www.shopery.com</t>
  </si>
  <si>
    <t>Shopery empowers brands and ventures to build and scale their marketplaces through a SaaS solution. \n\nPara la versiÃ³n en EspaÃ±ol: @shopery_es</t>
  </si>
  <si>
    <t>Bgenius</t>
  </si>
  <si>
    <t>www.bgenius.com</t>
  </si>
  <si>
    <t>bGenius |</t>
  </si>
  <si>
    <t>Advansys</t>
  </si>
  <si>
    <t>www.advansys.com</t>
  </si>
  <si>
    <t>Advansys design &amp; develop B2B &amp; B2C eCommerce solutions &amp; bespoke websites. Start selling online today! #eCommerce #WebDesign</t>
  </si>
  <si>
    <t>Sky-Shop</t>
  </si>
  <si>
    <t>www.sky-shop.pl</t>
  </si>
  <si>
    <t>Sky-Shop.pl to platforma sklepowa, umoÅ¼liwiajÄ…ca zaÅ‚oÅ¼enie gotowego sklepu internetowego na abonament. Zbuduj z nami swÃ³j #ecommerce!</t>
  </si>
  <si>
    <t>ROC Commerce</t>
  </si>
  <si>
    <t>www.roccommerce.com</t>
  </si>
  <si>
    <t>The complete #omnichannel #commerce solution for your business- built upon experience, built to be future-proof.</t>
  </si>
  <si>
    <t>Veeqo</t>
  </si>
  <si>
    <t>www.veeqo.com</t>
  </si>
  <si>
    <t>Veeqo is an all-in-one platform that gives sellers visibility and control over their orders, inventory, picking, shipping, purchasing and reporting!</t>
  </si>
  <si>
    <t>Oorjit</t>
  </si>
  <si>
    <t>www.oorjit.com</t>
  </si>
  <si>
    <t>The perfect #ecommerceplatform to create awesome engagement experiences | Helping #retail and #banks engage their customers using innovative online channels.</t>
  </si>
  <si>
    <t>NimbleCommerce</t>
  </si>
  <si>
    <t>www.nimblecommerce.com</t>
  </si>
  <si>
    <t>NimbleCommerce is the leading digital commerce platform for promotions. We're now a @Blackhawk company.</t>
  </si>
  <si>
    <t>Shuup</t>
  </si>
  <si>
    <t>www.shuup.com</t>
  </si>
  <si>
    <t>A powerful Single and Multi-vendor ecommerce platform, allowing vendors to sell services, subscriptions, digital and physical products.https://t.co/Tb4IxuMAs6</t>
  </si>
  <si>
    <t>Adimo</t>
  </si>
  <si>
    <t>www.adimo.co</t>
  </si>
  <si>
    <t>Adimo integrates with any form of marketing to make it shoppable. #FMCG #CPG #martech #etail #ecommerce #advertising #digital</t>
  </si>
  <si>
    <t>EffectConnect</t>
  </si>
  <si>
    <t>www.effectconnect.com</t>
  </si>
  <si>
    <t>Avensia</t>
  </si>
  <si>
    <t>www.avensia.com</t>
  </si>
  <si>
    <t>We are experts in digital commerce. With our combination of technical and strategic business expertise, we help B2C and B2B customers accelerate their growth.</t>
  </si>
  <si>
    <t>Open Jaw</t>
  </si>
  <si>
    <t>www.openjawtech.com</t>
  </si>
  <si>
    <t>OpenJaw gives travel companies everything they need to retail all travel products to increase revenue and enable redemption.</t>
  </si>
  <si>
    <t>Collicare</t>
  </si>
  <si>
    <t>www.collicare.no</t>
  </si>
  <si>
    <t>En innovativ tilbyder av logistikk tjenester, veitransport, sjÃ¸frakt, flyfrakt, lager, tog transport og netthandel.</t>
  </si>
  <si>
    <t>Cleverbridge</t>
  </si>
  <si>
    <t>grow.cleverbridge.com</t>
  </si>
  <si>
    <t>All-in-one ecommerce and subscription billing solution for monetizing software, SaaS &amp; digital goods</t>
  </si>
  <si>
    <t>Skubana</t>
  </si>
  <si>
    <t>www.skubana.com</t>
  </si>
  <si>
    <t>Inventory and order management platform unifying data, sales channels, and fulfillment operations. Native integrations to #Shopify #Amazon #Walmart, and more…</t>
  </si>
  <si>
    <t>EGI group</t>
  </si>
  <si>
    <t>www.egi-group.com</t>
  </si>
  <si>
    <t>#SaaS #EcommerceSolution #CommerceTech #Startup If you are interested to accelerate your sales please contact us: https://t.co/8HNKxLO2iJ</t>
  </si>
  <si>
    <t>i-systems</t>
  </si>
  <si>
    <t>www.i-systems.pl</t>
  </si>
  <si>
    <t>Produkujemy i dostarczamy oprogramowanie e-commerce dla handlu i dystrybucji.</t>
  </si>
  <si>
    <t>Litium</t>
  </si>
  <si>
    <t>www.litium.com</t>
  </si>
  <si>
    <t>Limitless commerce - Litium is a scalable e-commerce platform for companies aspiring to online excellence.</t>
  </si>
  <si>
    <t>Billwerk</t>
  </si>
  <si>
    <t>www.billwerk.io</t>
  </si>
  <si>
    <t>We unleash ðŸš€ the potential of your #SubscriptionBusiness. #SubscriptionManagement &amp; #RecurringBilling made in Germany ðŸ‡©ðŸ‡ª for European ðŸ‡ªðŸ‡º Subscription Business.</t>
  </si>
  <si>
    <t>eComchain</t>
  </si>
  <si>
    <t>www.ecomchain.com</t>
  </si>
  <si>
    <t>An innovative #cloud #ecommerce #B2B2C platform for #manufacturer #dealer #retailer to coexist in the same #ecosystem</t>
  </si>
  <si>
    <t>KalioCommerce</t>
  </si>
  <si>
    <t>www.kaliocommerce.com</t>
  </si>
  <si>
    <t>Kalio is a unified ecommerce solution (platform + cloud + professional services) that reduces complexity, improves response times, and drives revenues faster.</t>
  </si>
  <si>
    <t>Connected Business</t>
  </si>
  <si>
    <t>www.connectedbusiness.com</t>
  </si>
  <si>
    <t>Finally, a fully-integrated business solution designed for Retail, eCommerce, Distribution and everything in between.</t>
  </si>
  <si>
    <t>Litextension</t>
  </si>
  <si>
    <t>www.litextension.com</t>
  </si>
  <si>
    <t>World #1 Shopping Cart Migration Expert ðŸ“Œ #LitTwitterSpace #LitTwitterChat in #eCommerce #digitalmarketing #webdevelopment etc. (not a business profile ðŸ¥¸)</t>
  </si>
  <si>
    <t>Askas</t>
  </si>
  <si>
    <t>www.askas.se</t>
  </si>
  <si>
    <t>VÃ¤rmlÃ¤ndska AskÃ¥s I&amp;R har i 20 Ã¥rs tid levererat Sveriges mest mÃ¥ngsidiga och stabila plattform fÃ¶r e-handel.</t>
  </si>
  <si>
    <t>Nethit Systems Ltd Oy</t>
  </si>
  <si>
    <t>www.nethit.fi</t>
  </si>
  <si>
    <t>Suomen myydyin monikanavainen verkkokauppaohjelmisto.Katso miksi:</t>
  </si>
  <si>
    <t>Cstore</t>
  </si>
  <si>
    <t>www.cstore.pl</t>
  </si>
  <si>
    <t>Oprogramowanie do tworzenia sklepÃ³w internetowych i platform B2B. StwÃ³rz profesjonalny sklep online i zacznij sprzedawaÄ‡.</t>
  </si>
  <si>
    <t>1ShoppingCart</t>
  </si>
  <si>
    <t>www.1shoppingcart.com</t>
  </si>
  <si>
    <t>Create your own ecommerce website today with our integrated shopping cart &amp; suite of online marketing tools. Ecommerce made easy!</t>
  </si>
  <si>
    <t>Shoplo</t>
  </si>
  <si>
    <t>www.shoplo.com</t>
  </si>
  <si>
    <t>#ecommerce made easy! ðŸ–¥ ðŸ–±Create an online store, discover multichannel sales, save time and focus on what you love. tweets for all those selling online!</t>
  </si>
  <si>
    <t>Customer Focus</t>
  </si>
  <si>
    <t>www.aimsmarter.co.uk</t>
  </si>
  <si>
    <t>The innovators of leading cloud technology &amp; #business management software for the #promotionalproducts industry.</t>
  </si>
  <si>
    <t>HotWax Commerce Platform</t>
  </si>
  <si>
    <t>www.hotwax.co</t>
  </si>
  <si>
    <t>Omnichannel Order Management System for Retail Brands</t>
  </si>
  <si>
    <t>Targetbay</t>
  </si>
  <si>
    <t>www.targetbay.com</t>
  </si>
  <si>
    <t>TargetBay is a dynamic ecommerce marketing platform helping retailers and brands grow organic traffic, drive more conversions &amp; scale their online businesses.</t>
  </si>
  <si>
    <t>Synaigy</t>
  </si>
  <si>
    <t>www.synaigy.com</t>
  </si>
  <si>
    <t>Wir helfen Unternehmen bei Aufbau und Optimierung digitaler Kundeninteraktion mit Beratung, Design, technischer Umsetzung, Betrieb und Optimierung.</t>
  </si>
  <si>
    <t>Kooomo</t>
  </si>
  <si>
    <t>www.kooomo.com</t>
  </si>
  <si>
    <t>Europeâ€™s leading eCommerce platform delivering increased sales and efficiencies with one international solution for all sales channels.</t>
  </si>
  <si>
    <t>Shopline</t>
  </si>
  <si>
    <t>www.shopline.com</t>
  </si>
  <si>
    <t>DIY E-commerce platform for Asia. A 500 Startups Accelerator Company (Batch 10)</t>
  </si>
  <si>
    <t>Narvar</t>
  </si>
  <si>
    <t>corp.narvar.com</t>
  </si>
  <si>
    <t>Leader in post-purchase experience delivering engaging, branded solutions for retailers Â· CEO @Amitbol</t>
  </si>
  <si>
    <t>Sana-Commerce</t>
  </si>
  <si>
    <t>www.sana-commerce.com</t>
  </si>
  <si>
    <t>Acadaca</t>
  </si>
  <si>
    <t>www.acadaca.com</t>
  </si>
  <si>
    <t>Smart Commerce // Hosted. Managed. Turnkey.</t>
  </si>
  <si>
    <t>Oxid-Esales</t>
  </si>
  <si>
    <t>www.oxid-esales.com</t>
  </si>
  <si>
    <t>ðŸ’ª The ultimate Open Source PHP e-commerce solution ðŸ‘‰ Touch the sky with OXID Cloudâš– https://t.co/ZtEQKjy3kE ðŸ”— https://t.co/N5oxYeSK8I</t>
  </si>
  <si>
    <t>Alzura</t>
  </si>
  <si>
    <t>www.alzura.com</t>
  </si>
  <si>
    <t>ALZURA</t>
  </si>
  <si>
    <t>Shopping Cart Elite</t>
  </si>
  <si>
    <t>www.shoppingcartelite.com</t>
  </si>
  <si>
    <t>SCE software provides an excellent service if you're looking for an eCommerce solution ðŸ“ˆ that will do the work of building and populating your store for you ðŸ’»ðŸ’³ðŸ’°</t>
  </si>
  <si>
    <t>Oberlo</t>
  </si>
  <si>
    <t>www.oberlo.com</t>
  </si>
  <si>
    <t>Where self-made is made. Check out our free course to build your online empire. â¬‡ï¸</t>
  </si>
  <si>
    <t>Gethatch</t>
  </si>
  <si>
    <t>www.gethatch.com</t>
  </si>
  <si>
    <t>Hatch leads the way in Where to Buy technology. We connect brands and retailers, allowing consumers to purchase products at the point of engagement.</t>
  </si>
  <si>
    <t>Ability Commerce</t>
  </si>
  <si>
    <t>www.abilitycommerce.com</t>
  </si>
  <si>
    <t>Ability Commerce is a leading provider of order management, ecommerce and financial software solutions to help businesses acquire, convert and retain customers.</t>
  </si>
  <si>
    <t>Elopage</t>
  </si>
  <si>
    <t>www.elopage.com</t>
  </si>
  <si>
    <t>Erfolgreich online verkaufen?Mit #elopage ist das mÃ¶glich! Das SaaS-Tool fÃ¼r dein Online Business.</t>
  </si>
  <si>
    <t>Getpayever</t>
  </si>
  <si>
    <t>www.getpayever.com</t>
  </si>
  <si>
    <t>payever is building products that empower small businesses to access customers in the same way big companies can today.</t>
  </si>
  <si>
    <t>Proximis</t>
  </si>
  <si>
    <t>www.proximis.com</t>
  </si>
  <si>
    <t>UNIFIED COMMERCE SOLUTION which eliminates friction across your consumersâ€™ journey. #frictionlesscommerce #unifiedcommerce</t>
  </si>
  <si>
    <t>Erply</t>
  </si>
  <si>
    <t>www.erply.com</t>
  </si>
  <si>
    <t>Erply 2021 gives new operating system (POS) for retail stores, adds social features to small businesses and makes them easy to use for everyone.</t>
  </si>
  <si>
    <t>Paytrail</t>
  </si>
  <si>
    <t>www.paytrail.com</t>
  </si>
  <si>
    <t>Paytrail on suomalainen maksupalveluntarjoaja. Yksi sopimus - kaikki maksutavat. In English @paytrailplc #ecommerce #verkkokauppa #digitalisaatio</t>
  </si>
  <si>
    <t>Unilogcorp</t>
  </si>
  <si>
    <t>www.unilogcorp.com</t>
  </si>
  <si>
    <t>A global technology &amp; services company that delivers powerful, affordable eCommerce solutions for the B2B marketplace.</t>
  </si>
  <si>
    <t>Shoptet</t>
  </si>
  <si>
    <t>www.shoptet.cz</t>
  </si>
  <si>
    <t>KliknÄ›te a podnikejte</t>
  </si>
  <si>
    <t>k-eCommerce</t>
  </si>
  <si>
    <t>www.k-ecommerce.com</t>
  </si>
  <si>
    <t>A Gold Certified #MSPartner focused on #B2B #ecommerce &amp; #ePayment solutions for #MSDynERP and #SAPBusinessOne.</t>
  </si>
  <si>
    <t>Plentymarkets</t>
  </si>
  <si>
    <t>www.plentymarkets.com</t>
  </si>
  <si>
    <t>Innovatives #ecommerce #ERP verbindet alle Prozesse des modernen #Onlinehandel! #multichannel Impressum: https://t.co/Utug5FmtyS</t>
  </si>
  <si>
    <t>Pepperi</t>
  </si>
  <si>
    <t>www.pepperi.com</t>
  </si>
  <si>
    <t>Pepperi is the #B2B mobile #sales suite for brands and wholesalers, increasing sales, reducing order-to-cash cycles, and elevating your professional image.</t>
  </si>
  <si>
    <t>Epages</t>
  </si>
  <si>
    <t>www.epages.com</t>
  </si>
  <si>
    <t>ePages is a leading international provider of #onlineshop software. #nonstopcommerce</t>
  </si>
  <si>
    <t>PayPro Global</t>
  </si>
  <si>
    <t>www.payproglobal.com</t>
  </si>
  <si>
    <t>Complete #ecommerce solution to sell #software, #SaaS, services and #digital goods #worldwide.</t>
  </si>
  <si>
    <t>Orckestra</t>
  </si>
  <si>
    <t>www.orckestra.com</t>
  </si>
  <si>
    <t>A single #Omnichannel #eCommerce platform for enterprise retailers that streamlines operations and shopping journeys online &amp; in-store. #OrckestraCommerceCloud</t>
  </si>
  <si>
    <t>Izberg-Marketplace</t>
  </si>
  <si>
    <t>www.izberg-marketplace.com</t>
  </si>
  <si>
    <t>Publisher of a SaaS #marketplace platform for leaders. For B2C, B2B, E-Procurement and Services (an @Open_ESN Company)</t>
  </si>
  <si>
    <t>OroCommerce</t>
  </si>
  <si>
    <t>www.oroinc.com</t>
  </si>
  <si>
    <t>Oro revolutionizes commerce with our open-source platforms focused on #B2B #eCommerce and #CRM ðŸ‘¨â€ðŸ’» @OroCommerce @OroCRM @OroPlatform</t>
  </si>
  <si>
    <t>Capillary</t>
  </si>
  <si>
    <t>Always Consumer Ready. Capillary is Asiaâ€™s leading SaaS product company. Over 300 marquee brands across 30+ countries. Platform integrates AI &amp; ML.</t>
  </si>
  <si>
    <t>Chargify</t>
  </si>
  <si>
    <t>www.chargify.com</t>
  </si>
  <si>
    <t>Chargify is a billing and revenue management platform built specifically for modern SaaS.ðŸ“š Blog: https://t.co/8HX3OIgcuR</t>
  </si>
  <si>
    <t>Bango</t>
  </si>
  <si>
    <t>www.bango.com</t>
  </si>
  <si>
    <t>Content providers, online stores, resellers and payment providers all cross the threshold into the Bango ecosystem to collaborate, grow and thrive.</t>
  </si>
  <si>
    <t>Channable</t>
  </si>
  <si>
    <t>www.channable.com</t>
  </si>
  <si>
    <t>Channable is the ultimate solution for automating feed management. Helping make selling online a breeze. Read our latest updates, news and tips here.</t>
  </si>
  <si>
    <t>Paddle</t>
  </si>
  <si>
    <t>www.paddle.com</t>
  </si>
  <si>
    <t>Weâ€™re the only complete payments infrastructure provider for SaaS companies.</t>
  </si>
  <si>
    <t>Openbravo</t>
  </si>
  <si>
    <t>www.openbravo.com</t>
  </si>
  <si>
    <t>#Mobile and #Cloud #Omnichannel #Platform for #retail and #restaurant chains. #Agile and #Innovative #Commerce. #mPOS. #NRF member. #Gartner Cool Vendor 2016</t>
  </si>
  <si>
    <t>Ecwid</t>
  </si>
  <si>
    <t>www.ecwid.com</t>
  </si>
  <si>
    <t>Ecwid is an omnichannel, cloud e-commerce platform for SMBs.</t>
  </si>
  <si>
    <t>Nexway</t>
  </si>
  <si>
    <t>www.nexway.com</t>
  </si>
  <si>
    <t>e-Commerce &amp; Payment Solutions!\n- Cutting-edge technology\n- Full suite of personalized microservices &amp; APIs\n- Team of industry experts\n#OurTeamYourSuccess</t>
  </si>
  <si>
    <t>Tiendeo</t>
  </si>
  <si>
    <t>www.tiendeo.com</t>
  </si>
  <si>
    <t>CatÃ¡logos, ofertas y cupones de todas las tiendas y supermercados. Â¡Disfruta de Tiendeo en la web y con tu smartphone!</t>
  </si>
  <si>
    <t>CardinalCommerce</t>
  </si>
  <si>
    <t>www.cardinalcommerce.com</t>
  </si>
  <si>
    <t>CardinalCommerce, a Visa Solution, is a global leader in #authenticating digital transactions.</t>
  </si>
  <si>
    <t>fastspring</t>
  </si>
  <si>
    <t>www.fastspring.com</t>
  </si>
  <si>
    <t>FastSpring is the trusted commerce partner for software companies around the world. \n\nWith FastSpring you can sell more, stay lean, and compete big.</t>
  </si>
  <si>
    <t>DataFeedWatch</t>
  </si>
  <si>
    <t>www.datafeedwatch.com</t>
  </si>
  <si>
    <t>Data feed optimization for Google and 2000+ Shopping Channels in 60 countries</t>
  </si>
  <si>
    <t>Bluecore</t>
  </si>
  <si>
    <t>www.bluecore.com</t>
  </si>
  <si>
    <t>Act on every retail opportunity. Intelligently connect casual shoppers to the products that transform them into lifetime customers.</t>
  </si>
  <si>
    <t>Oscar Software</t>
  </si>
  <si>
    <t>www.oscar.fi</t>
  </si>
  <si>
    <t>Parhaat ERP-ratkaisut rautaisella ammattitaidollamme. Olemme toteuttanut monipuolisia ratkaisuja teollisuuden, tukkukaupan, huollon ja palveluiden toimialoille.</t>
  </si>
  <si>
    <t>Poqcommerce</t>
  </si>
  <si>
    <t>www.poqcommerce.com</t>
  </si>
  <si>
    <t>Creating outstanding experiences wherever your customers are. Our cloud platform empowers retailers to create fully-customized native mobile apps.</t>
  </si>
  <si>
    <t>Genesis Digital</t>
  </si>
  <si>
    <t>www.genesisdigital.co</t>
  </si>
  <si>
    <t>All about empowering #DigitalBusiness through live broadcasting, automatic recorded streaming, funnel hosting, an all-in-one ecommerce platform and more.</t>
  </si>
  <si>
    <t>Shopify</t>
  </si>
  <si>
    <t>www.shopify.com</t>
  </si>
  <si>
    <t>The SaaSiest entrepreneurship company. Need help? @shopifysupport</t>
  </si>
  <si>
    <t>LSNetx</t>
  </si>
  <si>
    <t>www.lsnetx.com</t>
  </si>
  <si>
    <t>LSNetX, Omnichannel Retailing Solution</t>
  </si>
  <si>
    <t>CommerceHub</t>
  </si>
  <si>
    <t>www.commercehub.com</t>
  </si>
  <si>
    <t>Millions of products from 15,000+ retailers, brands, and distributors are being listed, sold, &amp; delivered through CommerceHub to earn $30+ billion GMV annually.</t>
  </si>
  <si>
    <t>Intershop</t>
  </si>
  <si>
    <t>www.intershop.com</t>
  </si>
  <si>
    <t>Focus on your customers - with the digital customer portal - based on the leading solution for B2B commerce.</t>
  </si>
  <si>
    <t>Skava</t>
  </si>
  <si>
    <t>www.skava.com</t>
  </si>
  <si>
    <t>Xicxic</t>
  </si>
  <si>
    <t>Klarna</t>
  </si>
  <si>
    <t>www.klarna.com</t>
  </si>
  <si>
    <t>We make shopping smoooth. With Klarna you can buy now and pay later so you can get what you love today. Customer service questions @AskKlarna, Press @KlarnaNews</t>
  </si>
  <si>
    <t>BigCommerce</t>
  </si>
  <si>
    <t>www.bigcommerce.com</t>
  </si>
  <si>
    <t>We're the Open SaaS ecommerce platform that lets you grow your business, your way. #EcommStrong</t>
  </si>
  <si>
    <t>Glovoapp</t>
  </si>
  <si>
    <t>www.glovoapp.com</t>
  </si>
  <si>
    <t>Lo que quieras, cuando quieras, donde quieras. Compramos, recogemos y entregamos en minutosðŸŽˆ \nAtt. al cliente a travÃ©s de DM</t>
  </si>
  <si>
    <t>Magento</t>
  </si>
  <si>
    <t>business.adobe.com</t>
  </si>
  <si>
    <t>We are now @AdobeCommerce. Visit us there for flexible eCommerce solutions, a vibrant extensions marketplace, and an open global ecosystem.</t>
  </si>
  <si>
    <t>Elastic Path</t>
  </si>
  <si>
    <t>www.elasticpath.com</t>
  </si>
  <si>
    <t>Weâ€™re helping the worldâ€™s biggest brands sell products and services in the digital and connected world.</t>
  </si>
  <si>
    <t>NuORDER</t>
  </si>
  <si>
    <t>www.nuorder.com</t>
  </si>
  <si>
    <t>Smart Selling. Better Buying. Experience Collaborative Commerce.</t>
  </si>
  <si>
    <t>Miva</t>
  </si>
  <si>
    <t>www.miva.com</t>
  </si>
  <si>
    <t>Miva is dedicated to helping online sellers increase their revenue, drive sales, and decrease their overhead costs. ðŸ“ˆ</t>
  </si>
  <si>
    <t>PrestaShop</t>
  </si>
  <si>
    <t>Paysafe</t>
  </si>
  <si>
    <t>www.paysafe.com</t>
  </si>
  <si>
    <t>One Network. One Partnership. All the ways people pay.</t>
  </si>
  <si>
    <t>Bolt</t>
  </si>
  <si>
    <t>www.bolt.com</t>
  </si>
  <si>
    <t>Weâ€™re democratizing commerce. #JustOneClick</t>
  </si>
  <si>
    <t>Alibaba</t>
  </si>
  <si>
    <t>www.alibaba.com</t>
  </si>
  <si>
    <t>https://t.co/ko9ciSKqUH is the leading platform for global trade serving millions of buyers and sellers around the world.</t>
  </si>
  <si>
    <t>Skrill</t>
  </si>
  <si>
    <t>www.skrill.com</t>
  </si>
  <si>
    <t>Skrill is your wallet online â€“ for #crypto, international money transfer, #gaming and more.</t>
  </si>
  <si>
    <t>Aptean</t>
  </si>
  <si>
    <t>www.aptean.com</t>
  </si>
  <si>
    <t>Aptean is one of the worldâ€™s leading providers of industry-specific software, enabling our customers to be Ready for Whatâ€™s Next, Nowâ„¢.</t>
  </si>
  <si>
    <t>EKM</t>
  </si>
  <si>
    <t>www.ekm.com</t>
  </si>
  <si>
    <t>Sell more with an online shop that never stops evolving with our Evolution Mode ðŸ’»</t>
  </si>
  <si>
    <t>Digital River</t>
  </si>
  <si>
    <t>www.digitalriver.com</t>
  </si>
  <si>
    <t>Powering #ecommerce around the globe with flexible ecommerce solutions for brands ranging from self-service startups to large-scale enterprises.</t>
  </si>
  <si>
    <t>Aptos</t>
  </si>
  <si>
    <t>www.aptos.com</t>
  </si>
  <si>
    <t>AptosÂ® empowers retailers to engage customers differently with personalized, efficient and seamless experiences, no matter when, where or how they shop.</t>
  </si>
  <si>
    <t>Fujitsu</t>
  </si>
  <si>
    <t>www.fujitsu.com</t>
  </si>
  <si>
    <t>Building new possibilities by connecting people, technology and ideas, creating a more sustainable world where anyone can advance their dreams.</t>
  </si>
  <si>
    <t>Shopware</t>
  </si>
  <si>
    <t>www.shopware.com</t>
  </si>
  <si>
    <t>Build the Exceptional â€“ We are the leading Open Commerce Platform to turn ambitious business ideas into inspiring success stories. ðŸ¦„ @ShopwareDevs</t>
  </si>
  <si>
    <t>Zepo ecommerce</t>
  </si>
  <si>
    <t>www.zepo.in</t>
  </si>
  <si>
    <t>Sell your products everywhere. Create Online Store | Sell on Marketplaces | Deliver Anywhere</t>
  </si>
  <si>
    <t>Channelreply</t>
  </si>
  <si>
    <t>www.channelreply.com</t>
  </si>
  <si>
    <t>Useinfluence</t>
  </si>
  <si>
    <t>www.useinfluence.co</t>
  </si>
  <si>
    <t>HikaShop</t>
  </si>
  <si>
    <t>www.hikashop.com</t>
  </si>
  <si>
    <t>Ecommerce solutions for the Joomla CMS</t>
  </si>
  <si>
    <t>webgility</t>
  </si>
  <si>
    <t>www.webgility.com</t>
  </si>
  <si>
    <t>Put your #ecommerce #accounting, #inventory, &amp; #shipping on autopilot with Webgility. Then sell more, sell anywhere, &amp; make smarter decisions. Get a free trial!</t>
  </si>
  <si>
    <t>Oagenius</t>
  </si>
  <si>
    <t>www.oagenius.com</t>
  </si>
  <si>
    <t>Zubi</t>
  </si>
  <si>
    <t>engage.zubi.ai</t>
  </si>
  <si>
    <t>Styla</t>
  </si>
  <si>
    <t>www.styla.com</t>
  </si>
  <si>
    <t>Styla helps BigCommerce merchants to achieve greater success with less work by running the presentation layer of their business in headless mode.</t>
  </si>
  <si>
    <t>Linguastat</t>
  </si>
  <si>
    <t>www.linguastat.com</t>
  </si>
  <si>
    <t>Turning haystacks into gold</t>
  </si>
  <si>
    <t>Fakesocialproof</t>
  </si>
  <si>
    <t>www.fakesocialproof.com</t>
  </si>
  <si>
    <t>Vapa</t>
  </si>
  <si>
    <t>www.vapa.ai</t>
  </si>
  <si>
    <t>Amazon Ads schalten war noch nie so einfach! VAPA ist ein vollautomatisches Amazon Advertising Tool, das auf Knopfdruck fÃ¼r eine maximale Kampagnenoptimierung sorgt.</t>
  </si>
  <si>
    <t>Stitch Fix</t>
  </si>
  <si>
    <t>www.stitchfix.com</t>
  </si>
  <si>
    <t>Repeat</t>
  </si>
  <si>
    <t>www.getrepeat.io</t>
  </si>
  <si>
    <t>CPG brands use Repeat to give their DTC customers faster reordering experiences and just-in-time notificationsâ€”so they never run out and your returning customers keep climbing.</t>
  </si>
  <si>
    <t>Zebo</t>
  </si>
  <si>
    <t>www.zebo.io</t>
  </si>
  <si>
    <t>Easily build AI chatbots to automate conversations and engage website and social media visitors. Automate ecommerce on chat platforms. Capture leads in real time.</t>
  </si>
  <si>
    <t>Vineretail</t>
  </si>
  <si>
    <t>Webinterpret</t>
  </si>
  <si>
    <t>www.webinterpret.com</t>
  </si>
  <si>
    <t>Expand your sales globally! Remove all barriers to your new overseas buyers!</t>
  </si>
  <si>
    <t>Dexi</t>
  </si>
  <si>
    <t>www.dexi.io</t>
  </si>
  <si>
    <t>Digital commerce intelligence powered by Dexi.io used by 1/3 of Fortune 500 in retail, E-commerce and Brands. Contact at +44 (0)20 745 944 30 or try for free.</t>
  </si>
  <si>
    <t>Kealabs</t>
  </si>
  <si>
    <t>www.kealabs.com</t>
  </si>
  <si>
    <t>Kea Labs - Recommendations, Email Personalization and Search for e-commerce</t>
  </si>
  <si>
    <t>Drupal Commerce</t>
  </si>
  <si>
    <t>www.drupalcommerce.org</t>
  </si>
  <si>
    <t>Following contributors to the project and tweeting about the latest project news.</t>
  </si>
  <si>
    <t>Segments</t>
  </si>
  <si>
    <t>www.app.tresl.co</t>
  </si>
  <si>
    <t>MageMail</t>
  </si>
  <si>
    <t>www.getmagemail.com</t>
  </si>
  <si>
    <t>Home Page</t>
  </si>
  <si>
    <t>TouchCR</t>
  </si>
  <si>
    <t>www.touchcr.com</t>
  </si>
  <si>
    <t>TouchCR provides an advanced e-commerce marketing platform that empowers B2C companies to develop deep customer insights and increase brand loyalty.</t>
  </si>
  <si>
    <t>Adbadger</t>
  </si>
  <si>
    <t>www.adbadger.com</t>
  </si>
  <si>
    <t>Ad Badger is the only Amazon PPC Software Tool you'll need to optimize your campaigns. Get up to date Amazon Ads training and grow in our community.</t>
  </si>
  <si>
    <t>Staqu</t>
  </si>
  <si>
    <t>www.staqu.com</t>
  </si>
  <si>
    <t>Home | Staqu Technologies | Perceiving mankind's future with AI</t>
  </si>
  <si>
    <t>Napps</t>
  </si>
  <si>
    <t>www.napps.io</t>
  </si>
  <si>
    <t>NAPPS is a mobile commerce SaaS platform that integrates directly with Shopify or Woocommerce to give you your mobile app</t>
  </si>
  <si>
    <t>zentail</t>
  </si>
  <si>
    <t>www.zentail.com</t>
  </si>
  <si>
    <t>The premier listing automation platform for #ecommerce sellers.âœ¨</t>
  </si>
  <si>
    <t>Armis</t>
  </si>
  <si>
    <t>www.armis.tech</t>
  </si>
  <si>
    <t>AI-powered SaaS solution that digitizes paper catalogs &amp; sales operations.\n#retailtech #IA</t>
  </si>
  <si>
    <t>Wizzy</t>
  </si>
  <si>
    <t>www.wizzy.ai</t>
  </si>
  <si>
    <t>Wizzy is a super-fast, advanced site search technology created for e-commerce stores built on magento, Shopify, WooCommerce, Wix, or hand-coded websites.</t>
  </si>
  <si>
    <t>Hub</t>
  </si>
  <si>
    <t>www.hub.gepard.io</t>
  </si>
  <si>
    <t>WebJaguar Ecommerce</t>
  </si>
  <si>
    <t>www.webjaguar.com</t>
  </si>
  <si>
    <t>Award Winning, Cloud Based Platform | Containing over one hundred features to maximize sales, efficiency, and reduce costs. #WebJaguar ðŸ†</t>
  </si>
  <si>
    <t>Sellerboard</t>
  </si>
  <si>
    <t>www.sellerboard.com</t>
  </si>
  <si>
    <t>Social</t>
  </si>
  <si>
    <t>www.worldz-business.net</t>
  </si>
  <si>
    <t>Hownd</t>
  </si>
  <si>
    <t>www.hownd.com</t>
  </si>
  <si>
    <t>Hownd drives more foot traffic to your business, and you only pay when it works. How's that for a guarantee. We call it Results-Delivered Pricingâ„¢!</t>
  </si>
  <si>
    <t>Cartinsight</t>
  </si>
  <si>
    <t>www.cartinsight.io</t>
  </si>
  <si>
    <t>Solocal</t>
  </si>
  <si>
    <t>www.solocal.com</t>
  </si>
  <si>
    <t>Shavatar</t>
  </si>
  <si>
    <t>www.shavatar.me</t>
  </si>
  <si>
    <t>The Shavatar model allows to generate your 3D body shape with an accuracy of 7mm without the need for a scanner, enabling sharp size and fit advice in online sales channels.</t>
  </si>
  <si>
    <t>Amalyze</t>
  </si>
  <si>
    <t>www.amalyze.com</t>
  </si>
  <si>
    <t>AMALYZE â€“ AMALYZE â€“ Amazon Seller Tool fÃ¼r HÃ¤ndler, VerkÃ¤ufer, Private Label &amp; FBA. Amazon SEO, Produktsuche, Produktrecherche, Produktfindung, Ranking Optimierung</t>
  </si>
  <si>
    <t>Trustlock</t>
  </si>
  <si>
    <t>www.trustlock.co</t>
  </si>
  <si>
    <t>Venzee</t>
  </si>
  <si>
    <t>www.venzee.com</t>
  </si>
  <si>
    <t>Venzee is the leading artificial intelligence platform for the transfer of product data between brands and retailers. Venzeeâ€™s platform allows brands to accelerate the delivery of product data to an unlimited number of retail channels. For retailers eliminate the inefficiencies of collecting product data.</t>
  </si>
  <si>
    <t>Yfret</t>
  </si>
  <si>
    <t>www.yfret.com</t>
  </si>
  <si>
    <t>Voice Commerce Platform for Retail, Healthcare, Media, Travel #ConversationalCommerce #voicecommerce</t>
  </si>
  <si>
    <t>DS Data Systems</t>
  </si>
  <si>
    <t>www.konakart.com</t>
  </si>
  <si>
    <t>Ecommercebooth</t>
  </si>
  <si>
    <t>www.ecommercebooth.com</t>
  </si>
  <si>
    <t>Helium10</t>
  </si>
  <si>
    <t>www.helium10.com</t>
  </si>
  <si>
    <t>If you're looking for the best Walmart &amp; Amazon FBA software for sellers on the market, check out Helium 10's capabilities online today!</t>
  </si>
  <si>
    <t>Sellerengine</t>
  </si>
  <si>
    <t>www.sellerengine.com</t>
  </si>
  <si>
    <t>Buildwoofunnels</t>
  </si>
  <si>
    <t>www.buildwoofunnels.com</t>
  </si>
  <si>
    <t>Vextras</t>
  </si>
  <si>
    <t>www.vextras.com</t>
  </si>
  <si>
    <t>Online retailers worldwide use our tools to drive sales, help customers &amp; automate millions of tasks</t>
  </si>
  <si>
    <t>Swym</t>
  </si>
  <si>
    <t>www.swym.it</t>
  </si>
  <si>
    <t>Your Brand. Your Creativity! Our shopper engagement platform features solve your unique set of challenges.</t>
  </si>
  <si>
    <t>Trackox</t>
  </si>
  <si>
    <t>www.trackox.com</t>
  </si>
  <si>
    <t>We deliver on-demand solutions for your brainchild's customers.</t>
  </si>
  <si>
    <t>Blue Yonder</t>
  </si>
  <si>
    <t>www.blue-yonder.com</t>
  </si>
  <si>
    <t>Springengage</t>
  </si>
  <si>
    <t>www.springengage.com</t>
  </si>
  <si>
    <t>Planetretailrng</t>
  </si>
  <si>
    <t>Xsellco</t>
  </si>
  <si>
    <t>www.xsellco.com</t>
  </si>
  <si>
    <t>The world's #1 ecommerce customer support software. Find us over at @eDesk.</t>
  </si>
  <si>
    <t>Springbot</t>
  </si>
  <si>
    <t>www.springbot.com</t>
  </si>
  <si>
    <t>Wiser</t>
  </si>
  <si>
    <t>Wiser collects and analyzes online and offline data with unmatched speed, scale and accuracy for brands, retailers and more. Better data, better decisions.</t>
  </si>
  <si>
    <t>Ch</t>
  </si>
  <si>
    <t>www.ch.profity.online</t>
  </si>
  <si>
    <t>Ppcentourage</t>
  </si>
  <si>
    <t>www.ppcentourage.com</t>
  </si>
  <si>
    <t>Vleks</t>
  </si>
  <si>
    <t>www.vleks.com</t>
  </si>
  <si>
    <t>https://t.co/hf5c7nLdjv is de Nederlandse marketplace connector die o.a verkopen op https://t.co/7mzPkcNdsS en https://t.co/4rwjfd0Csv automatiseert.</t>
  </si>
  <si>
    <t>Yieldify</t>
  </si>
  <si>
    <t>www.yieldify.com</t>
  </si>
  <si>
    <t>Yieldify is a fully-managed #personalization solution for growing #ecommerce businesses. Book a free demo and learn more about us today!</t>
  </si>
  <si>
    <t>Gforces</t>
  </si>
  <si>
    <t>www.gforces.co.uk</t>
  </si>
  <si>
    <t>Solute</t>
  </si>
  <si>
    <t>www.solute.de</t>
  </si>
  <si>
    <t>Ihr Partner im E-Commerce â€“ solute GmbH</t>
  </si>
  <si>
    <t>Pinpoint Predictive</t>
  </si>
  <si>
    <t>www.pinpointpredictive.com</t>
  </si>
  <si>
    <t>About - Pinpoint</t>
  </si>
  <si>
    <t>Jvweb</t>
  </si>
  <si>
    <t>www.jvweb.fr</t>
  </si>
  <si>
    <t>JVWEB is a web agency specialized in SEA - SEO and social ads based in France (Montpellier, Paris, Switzerland (Geneva) and China (Shanghai).</t>
  </si>
  <si>
    <t>Spreadfamily</t>
  </si>
  <si>
    <t>www.spreadfamily.fr</t>
  </si>
  <si>
    <t>Inkfrog</t>
  </si>
  <si>
    <t>www.inkfrog.com</t>
  </si>
  <si>
    <t>inkFrog: eBay and Amazon Listing Software with free eBay templates</t>
  </si>
  <si>
    <t>Display Ad Generator</t>
  </si>
  <si>
    <t>www.displayadgenerator.com</t>
  </si>
  <si>
    <t>Make thousands of ads for your Shopify store in one click for FREE. Install the app now at https://t.co/SLfJPzvqqU</t>
  </si>
  <si>
    <t>Yusp</t>
  </si>
  <si>
    <t>www.yusp.com</t>
  </si>
  <si>
    <t>We are Gravity R&amp;D, a recommendation engine provider, using machine learning to personalize digital customer experiences for SMEs and enterprises.</t>
  </si>
  <si>
    <t>Subbly</t>
  </si>
  <si>
    <t>www.subbly.co</t>
  </si>
  <si>
    <t>Run or starting a subscription business? Remove the headaches and discover why being Subscription-firstâ„¢ makes all the difference. Find out why other subscription businesses are moving to Subbly today.</t>
  </si>
  <si>
    <t>Zoovu</t>
  </si>
  <si>
    <t>www.zoovu.com</t>
  </si>
  <si>
    <t>Digital Conversation Platform</t>
  </si>
  <si>
    <t>Nudgify</t>
  </si>
  <si>
    <t>www.nudgify.com</t>
  </si>
  <si>
    <t>Nudgify is a Leading Social Proof Platform &amp; Sales Pop App for Shopify, e-Commerce, Travel and more. A popular alternative to ProveSource &amp; UseProof</t>
  </si>
  <si>
    <t>www.shelf.ai</t>
  </si>
  <si>
    <t>We bring artificial intelligence to e-commerce, empowering grocery retailers to engage directly with customers, in truly personalised shopping experiences.</t>
  </si>
  <si>
    <t>Zangerine</t>
  </si>
  <si>
    <t>www.zangerine.com</t>
  </si>
  <si>
    <t>Juice your business! All of the inventory, eCommerce, and B2B/B2C tools you'll ever need.</t>
  </si>
  <si>
    <t>Cloudconversion</t>
  </si>
  <si>
    <t>www.cloudconvert.com</t>
  </si>
  <si>
    <t>convert anything to anything</t>
  </si>
  <si>
    <t>Instocknotify</t>
  </si>
  <si>
    <t>www.instocknotify.com</t>
  </si>
  <si>
    <t>Netrivals</t>
  </si>
  <si>
    <t>www.netrivals.com</t>
  </si>
  <si>
    <t>Letstalkmagento</t>
  </si>
  <si>
    <t>www.letstalkmagento.com</t>
  </si>
  <si>
    <t>Postmen</t>
  </si>
  <si>
    <t>www.aftership.com</t>
  </si>
  <si>
    <t>Scalable multi-carrier shipping app and shipping API to print labels and calculate rates. Supports 81 carriers like UPS, USPS, DHL, China Post, and FedEx.</t>
  </si>
  <si>
    <t>Teikametrics</t>
  </si>
  <si>
    <t>www.teikametrics.com</t>
  </si>
  <si>
    <t>Clavisinsight</t>
  </si>
  <si>
    <t>Firepush</t>
  </si>
  <si>
    <t>www.getfirepush.com</t>
  </si>
  <si>
    <t>Sell more with automated Web push, SMS &amp; Email marketing app for @Shopify and @ShopifyPlus stores.</t>
  </si>
  <si>
    <t>Zonos</t>
  </si>
  <si>
    <t>www.zonos.com</t>
  </si>
  <si>
    <t>Zonos SaaS solutions simplify cross-border commerce with APIs and software that provide businesses with the tools and data they need to scale globally.</t>
  </si>
  <si>
    <t>www.nozzle.ai</t>
  </si>
  <si>
    <t>Award-winning Amazon analytics tools designed to provide FBA Amazon Sellers with unique customer insights. Try for Free.</t>
  </si>
  <si>
    <t>Pacvue</t>
  </si>
  <si>
    <t>www.pacvue.com</t>
  </si>
  <si>
    <t>Pacvue is a leading e-commerce SaaS platform that empowers brands, sellers and agencies to programmatically manage and optimize their advertising on Amazon.</t>
  </si>
  <si>
    <t>persuasionworks</t>
  </si>
  <si>
    <t>www.persuasionworks.com</t>
  </si>
  <si>
    <t>Sokrati</t>
  </si>
  <si>
    <t>Merkle Sokrati is India's topmost performance marketing agency along with excellent MarTech capabilities. We use data, technology, and analytics to help the world's best brands make their advertising more addressable, enhance the customer experiences more personal, improve customer engagement and manage relationships over time.</t>
  </si>
  <si>
    <t>Spently</t>
  </si>
  <si>
    <t>www.spently.com</t>
  </si>
  <si>
    <t>Increase sales by 15% by turning your boring Shopify notification emails into a powerful post purchase customer experience.</t>
  </si>
  <si>
    <t>Bundlebee</t>
  </si>
  <si>
    <t>www.bundlebee.de</t>
  </si>
  <si>
    <t>The best and the easiest way to swaddle your baby!</t>
  </si>
  <si>
    <t>Feedoptimise</t>
  </si>
  <si>
    <t>www.feedoptimise.com</t>
  </si>
  <si>
    <t>Feeds management and optimization platform helping you to create and maintain high-quality data feeds and integrations.</t>
  </si>
  <si>
    <t>Repricer</t>
  </si>
  <si>
    <t>www.repricer.com</t>
  </si>
  <si>
    <t>Youneeq</t>
  </si>
  <si>
    <t>www.youneeqai.com</t>
  </si>
  <si>
    <t>YouneeqAI Cookieless AI Personalization engine increases revnues, user engagmenet levels,Rapid uplift in sales from cookieless compliant real-time recommendations</t>
  </si>
  <si>
    <t>Wemark</t>
  </si>
  <si>
    <t>www.wemark.com</t>
  </si>
  <si>
    <t>License photos directly from top photographers https://t.co/myBDe7PJUw</t>
  </si>
  <si>
    <t>Racom</t>
  </si>
  <si>
    <t>www.racom.io</t>
  </si>
  <si>
    <t>RaCom Chatbot for Ecommerce is best platform to build chatbot for ecommerce business. Chatbots work in Facebook Messenger, Slack, Skype, Telegram.</t>
  </si>
  <si>
    <t>Minderest</t>
  </si>
  <si>
    <t>www.minderest.com</t>
  </si>
  <si>
    <t>100Shoppers</t>
  </si>
  <si>
    <t>www.100shoppers.com</t>
  </si>
  <si>
    <t>Let's convert your visitors into shoppers</t>
  </si>
  <si>
    <t>S24</t>
  </si>
  <si>
    <t>www.s24.com</t>
  </si>
  <si>
    <t>LÃ¶sungen fÃ¼r Produktempfehlungen im shopping-affinen Kontext. Wir bringen 60. Mio. Produkte, 150 Publisher und Millionen User zusammen</t>
  </si>
  <si>
    <t>Dezdy</t>
  </si>
  <si>
    <t>www.dezdy.com</t>
  </si>
  <si>
    <t>Augmented Reality eCommerce Solution</t>
  </si>
  <si>
    <t>Kartra</t>
  </si>
  <si>
    <t>home.kartra.com</t>
  </si>
  <si>
    <t>The all-in-one online business platform that gives you every marketing &amp; sales tool you need to grow your business profitably &amp; more ðŸ“ˆ #Kartra #BuiltWithKartra</t>
  </si>
  <si>
    <t>Strands</t>
  </si>
  <si>
    <t>www.strands.com</t>
  </si>
  <si>
    <t>Strands develops innovative FinTech software that enables banks to offer personalized digital banking experiences using Big Data Processing, Artificial Intelligence, Machine Learning, Open API, and best-in-class Customer Experience.</t>
  </si>
  <si>
    <t>Visualsoft</t>
  </si>
  <si>
    <t>www.visualsoft.co.uk</t>
  </si>
  <si>
    <t>Award winning eCommerce ecosystem, with 21 years experience of working with online retailers who are serious about growth.</t>
  </si>
  <si>
    <t>Feed-Dynamix</t>
  </si>
  <si>
    <t>www.feed-dynamix.de</t>
  </si>
  <si>
    <t>Wescale</t>
  </si>
  <si>
    <t>www.wescale.com</t>
  </si>
  <si>
    <t>we scale digital change | wescale is the open business integration platform that drives digitization for enterprises of all sizes</t>
  </si>
  <si>
    <t>Yotpo</t>
  </si>
  <si>
    <t>www.yotpo.com</t>
  </si>
  <si>
    <t>Yotpo is the leading eCommerce marketing platform with data-driven solutions for reviews, visual UGC, loyalty, referrals, and SMS Marketing.</t>
  </si>
  <si>
    <t>Dataweave</t>
  </si>
  <si>
    <t>www.dataweave.com</t>
  </si>
  <si>
    <t>LiquidPrice</t>
  </si>
  <si>
    <t>www.liquidprice.io</t>
  </si>
  <si>
    <t>Entriwise</t>
  </si>
  <si>
    <t>www.entriwise.com</t>
  </si>
  <si>
    <t>Samito</t>
  </si>
  <si>
    <t>www.samito.co</t>
  </si>
  <si>
    <t>Marketing Automation powered by Big Data / Efficient content personalization and precise targeting / Real-time cart saving system #ecommerce #marketing #sales</t>
  </si>
  <si>
    <t>Ochatbot</t>
  </si>
  <si>
    <t>www.ochatbot.com</t>
  </si>
  <si>
    <t>Recommend</t>
  </si>
  <si>
    <t>www.recommend.pro</t>
  </si>
  <si>
    <t>Brauz</t>
  </si>
  <si>
    <t>www.brauz.com</t>
  </si>
  <si>
    <t>Productcaster</t>
  </si>
  <si>
    <t>www.productcaster.com</t>
  </si>
  <si>
    <t>Our solutions, FeedManager &amp; ComparisonShopping deliver improved online performance for brands and agencies. For 18 years we've made every product matter</t>
  </si>
  <si>
    <t>Retailops</t>
  </si>
  <si>
    <t>www.retailops.com</t>
  </si>
  <si>
    <t>Scalable omni-channel retail operation software for medium size retailers. And for quick support and system updates follow @retailopshelp</t>
  </si>
  <si>
    <t>Etsy Marketing Tool</t>
  </si>
  <si>
    <t>www.etsymarketingtool.com</t>
  </si>
  <si>
    <t>Qixolpromo</t>
  </si>
  <si>
    <t>www.qixolpromo.com</t>
  </si>
  <si>
    <t>Manage your promotions, coupons &amp; loyalty schemes across all selling channels. Target customers with the offers they need using our Cloud Promo Engine.</t>
  </si>
  <si>
    <t>Amalytix</t>
  </si>
  <si>
    <t>www.amalytix.com</t>
  </si>
  <si>
    <t>Business Intelligence for Amazon Sellers and Vendors</t>
  </si>
  <si>
    <t>SwipeTapSell</t>
  </si>
  <si>
    <t>www.swipetapsell.com</t>
  </si>
  <si>
    <t>#Mobile solution to engage and convert more #ecommerce shoppers\nContact: support[at]swipetapsell[dot]com</t>
  </si>
  <si>
    <t>Perpetto</t>
  </si>
  <si>
    <t>www.perpetto.com</t>
  </si>
  <si>
    <t>eCommerce personalization software. #Perpetto helps online retailers to unlock their sales potential in 30 days. #FREE #CLV #eBook at: https://t.co/Y5EIqtFsYE</t>
  </si>
  <si>
    <t>Morphl</t>
  </si>
  <si>
    <t>www.morphl.io</t>
  </si>
  <si>
    <t>The AI Platform for E-Commerce (Techstars '19) | Open. Accessible. Easy-to-use. Acquired by Algolia.</t>
  </si>
  <si>
    <t>Retention Rocket</t>
  </si>
  <si>
    <t>www.retentionrocket.com</t>
  </si>
  <si>
    <t>100+ Clients, 16MM+ Engagements, $20MM+ Revenue for #Shopify Clients #mobilemarketing #SMSMarketing #eCommerce #cartabandonment</t>
  </si>
  <si>
    <t>CartStack</t>
  </si>
  <si>
    <t>www.cartstack.com</t>
  </si>
  <si>
    <t>Abandoned cart email solution for ecommerce companies seeking to convert more sales. Follow for daily ecommerce optimization tips!</t>
  </si>
  <si>
    <t>Proof Factor</t>
  </si>
  <si>
    <t>www.prooffactor.com</t>
  </si>
  <si>
    <t>Umarketingsuite</t>
  </si>
  <si>
    <t>www.umarketingsuite.com</t>
  </si>
  <si>
    <t>Unleash the marketing potential of your Umbraco website. Out-of-the-box functionalities like Analytics, A/B testing, Personalization, profiling, and much more!</t>
  </si>
  <si>
    <t>SwiftERM</t>
  </si>
  <si>
    <t>www.swifterm.com</t>
  </si>
  <si>
    <t>Predictive personalisation SaaS. Microsoft Partner. #marketing #personalisation #marketingautomation #emailsoftware #emailmarketing #predictivepersonalisation</t>
  </si>
  <si>
    <t>datacrushers</t>
  </si>
  <si>
    <t>www.datacrushers.com</t>
  </si>
  <si>
    <t>Shopai</t>
  </si>
  <si>
    <t>www.shopai.co</t>
  </si>
  <si>
    <t>ShopAI</t>
  </si>
  <si>
    <t>SnapBuy</t>
  </si>
  <si>
    <t>www.snapbuyapp.com</t>
  </si>
  <si>
    <t>Intelligence for visual - Powered by Inoven Artificial Intelligence Technologies</t>
  </si>
  <si>
    <t>GetPin</t>
  </si>
  <si>
    <t>www.getpin.com</t>
  </si>
  <si>
    <t>Getpin â€” GMB management and listing, social posting and e-reputation, engagement communication management, and multiple messengers â€“ all in one place</t>
  </si>
  <si>
    <t>Productimize</t>
  </si>
  <si>
    <t>www.productimize.com</t>
  </si>
  <si>
    <t>Productimize, a DCKAP product, is an industry-leading enterprise customization platform that empowers merchants and the way they sell custom products online.</t>
  </si>
  <si>
    <t>Mokini</t>
  </si>
  <si>
    <t>www.mokini.com</t>
  </si>
  <si>
    <t>ðŸš€ Grow your #eCommerce on autopilot with Mokini Marketing Automation!</t>
  </si>
  <si>
    <t>Ecommercehq</t>
  </si>
  <si>
    <t>www.ecommercehq.co.uk</t>
  </si>
  <si>
    <t>We deliver reliable, secure and scalable ecommerce hosting. Give us the basic details and we will take care for the rest. It really couldn't be simpler.</t>
  </si>
  <si>
    <t>Recapture</t>
  </si>
  <si>
    <t>www.recapture.io</t>
  </si>
  <si>
    <t>Automated Abandoned Cart Recovery, SMS &amp; Email Marketing + popups with excellent analytics. Built for @WooCommerce, @eddwp, @Magento, @Shopify and @BigCommerce</t>
  </si>
  <si>
    <t>Uncoil</t>
  </si>
  <si>
    <t>www.uncoil.ai</t>
  </si>
  <si>
    <t>Get insights, not data. Uncoil helps eCommerce store owners surface valuable AI-Driven insights from their advertising campaigns.</t>
  </si>
  <si>
    <t>NextChapter</t>
  </si>
  <si>
    <t>www.nextchapter-ecommerce.com</t>
  </si>
  <si>
    <t>Tobibots</t>
  </si>
  <si>
    <t>apps.shopify.com</t>
  </si>
  <si>
    <t>Automated SMS, Messenger &amp; Email marketing app that helps drive sales for Shopify stores.</t>
  </si>
  <si>
    <t>Rees46</t>
  </si>
  <si>
    <t>www.rees46.com</t>
  </si>
  <si>
    <t>Your online customers are unique so are the products they buy. REES46 personalization engine use product attributes and customer information to deliver true customer experience personalization and win the purchase.</t>
  </si>
  <si>
    <t>Aitoc</t>
  </si>
  <si>
    <t>www.aitoc.com</t>
  </si>
  <si>
    <t>A team of professionals providing comprehensive extensions and custom development services for Magento e-commerce platform</t>
  </si>
  <si>
    <t>Sellable</t>
  </si>
  <si>
    <t>www.sellable.app</t>
  </si>
  <si>
    <t>The one login marketplace management platform. Get a complete overview of your e-commerce business on marketplaces with one login!</t>
  </si>
  <si>
    <t>EasyAsk eCommerce</t>
  </si>
  <si>
    <t>www.easyask.com</t>
  </si>
  <si>
    <t>Leading #SiteSearch provider to #eCommerce #retailers. IBM Websphere and Magento Enterprise Partners</t>
  </si>
  <si>
    <t>Fomo</t>
  </si>
  <si>
    <t>www.fomo.com</t>
  </si>
  <si>
    <t>the original social proof app\nðŸ—£ðŸ§¡ðŸ‘¤ðŸ‘¤ðŸ‘¤\nwe help honest entrepreneurs show off customer interactions â€” purchases, email signups, reviews, and more</t>
  </si>
  <si>
    <t>Pleisty</t>
  </si>
  <si>
    <t>www.pleisty.com</t>
  </si>
  <si>
    <t>personalizecommerce</t>
  </si>
  <si>
    <t>acobot</t>
  </si>
  <si>
    <t>www.acobot.ai</t>
  </si>
  <si>
    <t>Follow us for tips on e-commerce and AI.</t>
  </si>
  <si>
    <t>Chatchamp</t>
  </si>
  <si>
    <t>www.chatchamp.com</t>
  </si>
  <si>
    <t>Chatchamp allows e-commerce businesses to increase website conversions, revenue &amp; to improve customer satisfaction by using scalable digital product consultants</t>
  </si>
  <si>
    <t>TransActionale</t>
  </si>
  <si>
    <t>www.transactionale.com</t>
  </si>
  <si>
    <t>Transactionale is the first affiliation network that allows eCommerce shops to acquire new in-target customers, and reward those customers with exclusive offer.</t>
  </si>
  <si>
    <t>skuiq</t>
  </si>
  <si>
    <t>www.skuiq.com</t>
  </si>
  <si>
    <t>Universal Retail Operating System. A single, integrated solution to manage your entire retail business. https://t.co/GeNqTxzJsQ</t>
  </si>
  <si>
    <t>inferlytics</t>
  </si>
  <si>
    <t>www.inferlytics.com</t>
  </si>
  <si>
    <t>Inferlytics brings in improvements in online product discovery and makes online product based social content more effective. #ecommercesearch</t>
  </si>
  <si>
    <t>Nextsale</t>
  </si>
  <si>
    <t>www.nextsale.io</t>
  </si>
  <si>
    <t>Nextsale helps you create exceptional shopping experiences for your visitors by displaying high-converting on-site popups, notifications, and top bars.</t>
  </si>
  <si>
    <t>Ecommercemanagers</t>
  </si>
  <si>
    <t>www.ecommercemanagers.com</t>
  </si>
  <si>
    <t>Especialistas en consultorÃ­a #ecommerce, desarrollo e #internacionalizaciÃ³n de negocios online en #Holanda y #EspaÃ±a. Sede y equipo nativo en ambos paÃ­ses.</t>
  </si>
  <si>
    <t>TxtCart</t>
  </si>
  <si>
    <t>www.txtcartapp.com</t>
  </si>
  <si>
    <t>ðŸ“²Text Message Abandoned Cart Recovery for @Shopify. We text your customers and close the sale. Engage customers, gain insights and increase revenue.</t>
  </si>
  <si>
    <t>Coupontools</t>
  </si>
  <si>
    <t>www.coupontools.com</t>
  </si>
  <si>
    <t>With our mobile coupon software you can create and spread redeemable, trackable and validatable mobile coupons and deals.</t>
  </si>
  <si>
    <t>Snowfire</t>
  </si>
  <si>
    <t>www.snowfire.net</t>
  </si>
  <si>
    <t>Create a website that is always one step prettier. Collaborate with award-winning designers/strategist &amp; build e-commerce, blogs, events - all in one platform</t>
  </si>
  <si>
    <t>Blueprint</t>
  </si>
  <si>
    <t>www.blueprint.store</t>
  </si>
  <si>
    <t>The leading repeat revenue platform for DTC brandsâ™»ï¸ðŸ“±ðŸ’¬\n\nIntegrates with your Shopify store and tech stack in minutes ðŸ›</t>
  </si>
  <si>
    <t>Flintanalytics</t>
  </si>
  <si>
    <t>www.flintanalytics.com</t>
  </si>
  <si>
    <t>Web Analytics, PPC, &amp; Conversion Rate Optimization experts. Helping clients set up &amp; understand their data so they can take action.</t>
  </si>
  <si>
    <t>Gradient.io</t>
  </si>
  <si>
    <t>www.gradient.io</t>
  </si>
  <si>
    <t>https://t.co/9URvb0TuJC is an intelligent insights platform for Amazon.</t>
  </si>
  <si>
    <t>Aria Systems</t>
  </si>
  <si>
    <t>www.ariasystems.com</t>
  </si>
  <si>
    <t>Aria provides a cloud-based #monetization platform for subscription and usage-based businesses. Only Aria provides speed and agility at scale for the enterprise</t>
  </si>
  <si>
    <t>Clutch</t>
  </si>
  <si>
    <t>www.clutch.com</t>
  </si>
  <si>
    <t>A personalized marketing platform empowering premier brands to identify, understand, and motivate their customers.</t>
  </si>
  <si>
    <t>Bdmyshopi</t>
  </si>
  <si>
    <t>www.bdmyshopi.com</t>
  </si>
  <si>
    <t>loyaltybuilders</t>
  </si>
  <si>
    <t>www.loyaltybuilders.com</t>
  </si>
  <si>
    <t>Loyalty Builders delivers actionable customer insights and metrics to drive revenue from your current customers through true one-to-one direct marketing.</t>
  </si>
  <si>
    <t>Upodi</t>
  </si>
  <si>
    <t>www.upodi.com</t>
  </si>
  <si>
    <t>Upodi empowers your company to provide ease of doing business - from relationship to subscription to billing and to satisfaction of customers.</t>
  </si>
  <si>
    <t>Prediggo</t>
  </si>
  <si>
    <t>www.prediggo.com</t>
  </si>
  <si>
    <t>#Search, #eMerchandising, #1to1Marketing: 3 solutions brevetÃ©es de vente pour augmenter le #TauxdeConversion</t>
  </si>
  <si>
    <t>storenvy</t>
  </si>
  <si>
    <t>www.storenvy.com</t>
  </si>
  <si>
    <t>Buy directly from the world's most awesome small businesses. Sell on Storenvy? Need Support? Go here https://t.co/FTGffGZcFH</t>
  </si>
  <si>
    <t>jumper</t>
  </si>
  <si>
    <t>www.jumper.ai</t>
  </si>
  <si>
    <t>Full-cycle Conversational Commerce and Shopper Engagement platform #2wayDigitalCommerce #MakeRetailHuman #BrandAdvisorsðŸ¤#AI #FrictionlessInChatPayments</t>
  </si>
  <si>
    <t>Shoppad</t>
  </si>
  <si>
    <t>www.theshoppad.com</t>
  </si>
  <si>
    <t>Helping Shopify merchants grow their online businesses with our suite of e-commerce applications, including; @GetMesa, Infinite Options, and Tracktor.</t>
  </si>
  <si>
    <t>QuickeSelling</t>
  </si>
  <si>
    <t>www.quickeselling.com</t>
  </si>
  <si>
    <t>A one-stop solution to launch eCommerce Website &amp; Mobile Apps. Start in just 10 minutes without any coding. Signup now to get Free Native eCommerce Mobile App</t>
  </si>
  <si>
    <t>Easysize</t>
  </si>
  <si>
    <t>www.easysize.me</t>
  </si>
  <si>
    <t>Easysize finds the perfect size &amp; fit for clothing &amp; shoes online. Helps fashion brands to increase sales, lower returns and become more sustainable.</t>
  </si>
  <si>
    <t>Coffeecup</t>
  </si>
  <si>
    <t>www.coffeecup.com</t>
  </si>
  <si>
    <t>A small team of passionate people making software for making websites. Also home of the popular design app Responsive Site Designer.</t>
  </si>
  <si>
    <t>Barilliance</t>
  </si>
  <si>
    <t>www.barilliance.com</t>
  </si>
  <si>
    <t>Barilliance helps e-commerce sites of any size to increase sales and conversion rates by providing visitors with a personalized omni-channel shopping experience</t>
  </si>
  <si>
    <t>OrderMetrics</t>
  </si>
  <si>
    <t>www.ordermetrics.com</t>
  </si>
  <si>
    <t>Elegant, powerful ecommerce analytics backed by insights from real human beingsâ€”all here to help you increase profits and build a brand that lasts.</t>
  </si>
  <si>
    <t>Conversific</t>
  </si>
  <si>
    <t>www.conversific.com</t>
  </si>
  <si>
    <t>Conversific is the 1st #Business #Intelligence Platform for #Shopify that helps you make intelligent decisions to grow your #ecommerce site.</t>
  </si>
  <si>
    <t>Altitude Labs</t>
  </si>
  <si>
    <t>www.altitudelabs.com</t>
  </si>
  <si>
    <t>Digital transformation and software consulting firm in Hong Kong, Singapore and San Francisco.</t>
  </si>
  <si>
    <t>Lengo</t>
  </si>
  <si>
    <t>www.lengo.com</t>
  </si>
  <si>
    <t>Rewriting the rules of employer branding and job advertising mapping Big Data to smart, machine learned algorithms. Social ads opt-out: https://t.co/aEsokh14dH</t>
  </si>
  <si>
    <t>Easyads</t>
  </si>
  <si>
    <t>www.easyads.eu</t>
  </si>
  <si>
    <t>Place your ads automatically on all major classified sites!</t>
  </si>
  <si>
    <t>Metrilo</t>
  </si>
  <si>
    <t>www.metrilo.com</t>
  </si>
  <si>
    <t>Metrilo helps direct-to-consumer brands scale faster, saving time on monitoring performance. With us, founders grow their brands and keep ROI under control.</t>
  </si>
  <si>
    <t>channelsale</t>
  </si>
  <si>
    <t>www.channelsale.com</t>
  </si>
  <si>
    <t>Take your online retail business to greater heights with ChannelSaleâ€™s assistance in multi-channel marketing campaign ensuring exposure in 200+ global channels,</t>
  </si>
  <si>
    <t>Etailinsights</t>
  </si>
  <si>
    <t>www.etailinsights.com</t>
  </si>
  <si>
    <t>Sales Solution for Targeting Online Retailers</t>
  </si>
  <si>
    <t>Digitalmanager</t>
  </si>
  <si>
    <t>www.digitalmanager.guru</t>
  </si>
  <si>
    <t>TargetClose</t>
  </si>
  <si>
    <t>www.targetclose.com</t>
  </si>
  <si>
    <t>Qapla</t>
  </si>
  <si>
    <t>www.qapla.it</t>
  </si>
  <si>
    <t>Marketing, tracking &amp; customer care integrated solution for your eCommerce shipments</t>
  </si>
  <si>
    <t>SecurionPay</t>
  </si>
  <si>
    <t>www.securionpay.com</t>
  </si>
  <si>
    <t>SecurionPay - Swiss company that provides payment processing infrastructure through a set of APIs. The only solution for #AlwaysBetterPayments!\n#fintech #API</t>
  </si>
  <si>
    <t>Blueknow</t>
  </si>
  <si>
    <t>www.blueknow.com</t>
  </si>
  <si>
    <t>PersonalizaciÃ³n de la experiencia de compra en web/mÃ³vil: https://t.co/3SpnfV8Gv5 #recuperarcarritos #Recuperacionreservas #crossselling #upselling #personalizaciÃ³nmail</t>
  </si>
  <si>
    <t>Remarkety</t>
  </si>
  <si>
    <t>www.remarkety.com</t>
  </si>
  <si>
    <t>Our omnichannel marketing automation platform empowers you to create powerful personalized and automated emails, SMS, and MMS marketing campaigns.</t>
  </si>
  <si>
    <t>Daltix</t>
  </si>
  <si>
    <t>www.daltix.com</t>
  </si>
  <si>
    <t>Daltix is an insight provider for retailers &amp; suppliers.\n\nWe collect, analyze and enrich online information and translate it into insights that go beyond data.</t>
  </si>
  <si>
    <t>Rejoiner</t>
  </si>
  <si>
    <t>www.rejoiner.com</t>
  </si>
  <si>
    <t>Grow your email channel by 30%. eCommerce marketing automation solution for DTC brands.</t>
  </si>
  <si>
    <t>Sellbrite</t>
  </si>
  <si>
    <t>www.sellbrite.com</t>
  </si>
  <si>
    <t>Sell everywhere that matters. Sellbrite is the easiest way for brands and retailers to list and sell their products on the major marketplaces.</t>
  </si>
  <si>
    <t>Taggstar</t>
  </si>
  <si>
    <t>www.taggstar.com</t>
  </si>
  <si>
    <t>Social Proof Messaging Leader | Conversion Uplift up to 12% | Shop Direct, N Brown, Joules, Aldi UK, Missguided | A/B Test now | https://t.co/MqMGqzcfpF</t>
  </si>
  <si>
    <t>Apruve</t>
  </si>
  <si>
    <t>www.apruve.com</t>
  </si>
  <si>
    <t>Apruve is the only provider combining A/R automation with guaranteed next-day financing on all open invoices.</t>
  </si>
  <si>
    <t>selleractive</t>
  </si>
  <si>
    <t>www.selleractive.com</t>
  </si>
  <si>
    <t>SellerActive is a multichannel listing management platform that efficiently maximizes your e-commerce product reach across Amazon, eBay, Walmart, and more.</t>
  </si>
  <si>
    <t>upsellit</t>
  </si>
  <si>
    <t>us.upsellit.com</t>
  </si>
  <si>
    <t>Leading #ConversionOptimization technology partner.\nEmpowering the internetâ€™s biggest brands to transform first-time visitors into lifelong, loyal customers.</t>
  </si>
  <si>
    <t>Fresh Relevance</t>
  </si>
  <si>
    <t>www.freshrelevance.com</t>
  </si>
  <si>
    <t>The Personalization Platform to Boost ROI. Built to Help Marketers Get Their Jobs Done. #DigitalMarketing #Martech \nPrivacy policy: https://t.co/iYrusUi3B1</t>
  </si>
  <si>
    <t>AiTrillion</t>
  </si>
  <si>
    <t>www.aitrillion.com</t>
  </si>
  <si>
    <t>The Only SAAS Build for Shopify Store's with 10+Customer Engagement Channels &amp; All In One Marketing Platform.</t>
  </si>
  <si>
    <t>Datahawk</t>
  </si>
  <si>
    <t>www.datahawk.co</t>
  </si>
  <si>
    <t>Insightful Analytics to Empower your eCommerce Growth on #Amazon.</t>
  </si>
  <si>
    <t>Enalito</t>
  </si>
  <si>
    <t>www.enalito.com</t>
  </si>
  <si>
    <t>AI-Powered bespoke Email Marketing, Personalization, Marketing Automation, and Data Insights for â€˜online storesâ€™ in one single app!\nBook Free DemoðŸ‘‡</t>
  </si>
  <si>
    <t>ReTargeter</t>
  </si>
  <si>
    <t>www.retargeter.com</t>
  </si>
  <si>
    <t>ReTargeter is a full-service programmatic display advertising platform that specializes in executing retargeting campaigns.</t>
  </si>
  <si>
    <t>Prisync</t>
  </si>
  <si>
    <t>www.prisync.com</t>
  </si>
  <si>
    <t>Prisync is a competitor price tracking &amp; dynamic pricing software for any size of business. #ecommerce #dynamicpricing #googleshopping #shopify</t>
  </si>
  <si>
    <t>Photoslurp</t>
  </si>
  <si>
    <t>hi.photoslurp.com</t>
  </si>
  <si>
    <t>We enable eCommerce brands to #ConvertMore by integrating #UGC into their online shopping experience. More info: https://t.co/YxkWpbUJcU</t>
  </si>
  <si>
    <t>Knetik</t>
  </si>
  <si>
    <t>www.knetik.com</t>
  </si>
  <si>
    <t>Knetik Inc is a Central Florida-based platform development firm delivering energized advanced media delivery solutions.</t>
  </si>
  <si>
    <t>Findify</t>
  </si>
  <si>
    <t>www.findify.io</t>
  </si>
  <si>
    <t>Findify is an intelligent e-commerce search &amp; navigation solution. Using data science we're continuously increasing conversion rates for our merchants.</t>
  </si>
  <si>
    <t>Cludo</t>
  </si>
  <si>
    <t>www.cludo.com</t>
  </si>
  <si>
    <t>Launch search that's easy, not basic. Cludoâ€™s automated search delivers more relevant results in less time.</t>
  </si>
  <si>
    <t>Sello</t>
  </si>
  <si>
    <t>www.sello.io</t>
  </si>
  <si>
    <t>Sello sales, nice to meet you\n\n~ Increase your reach with us\n\n#Fruugo #Amazon #Fyndiq #CDON #Tradera #Ebay #Wish #vidaXL #Zalando #Spartoo #Rakuten #Ã…hlÃ©ns</t>
  </si>
  <si>
    <t>CM Commerce</t>
  </si>
  <si>
    <t>www.cm-commerce.com</t>
  </si>
  <si>
    <t>The #1 driver of growth for your ecommerce store.</t>
  </si>
  <si>
    <t>Loop54</t>
  </si>
  <si>
    <t>www.loop54.com</t>
  </si>
  <si>
    <t>Personalised site search and category navigation. Powered by advanced AI and built exclusively for e-commerce.</t>
  </si>
  <si>
    <t>Price2Spy</t>
  </si>
  <si>
    <t>www.price2spy.com</t>
  </si>
  <si>
    <t>Price2Spy is a #price monitoring, #comparison and #repricing #tool meant to help #eCommerce #professionals keep an eye on their #competitors or #retailers.</t>
  </si>
  <si>
    <t>Hawk Search</t>
  </si>
  <si>
    <t>www.hawksearch.com</t>
  </si>
  <si>
    <t>Hawksearch is an intelligent search and recommendations platform that powers success for any size business across all industries.</t>
  </si>
  <si>
    <t>Omniaretail</t>
  </si>
  <si>
    <t>www.omniaretail.com</t>
  </si>
  <si>
    <t>Omnia Retail gives you the tools you need to save time, take control of your pricing, and grow profitably - all in just a few clicks.</t>
  </si>
  <si>
    <t>GoDataFeed</t>
  </si>
  <si>
    <t>www.godatafeed.com</t>
  </si>
  <si>
    <t>The smarter shopping feed platform ðŸ’¡</t>
  </si>
  <si>
    <t>Doofinder</t>
  </si>
  <si>
    <t>www.doofinder.com</t>
  </si>
  <si>
    <t>Add to your #eCommerce a smart site search that helps you sell more in 5 minutes and without coding</t>
  </si>
  <si>
    <t>Selro</t>
  </si>
  <si>
    <t>www.selro.com</t>
  </si>
  <si>
    <t>Selro provides all the tools to start and grow a multi-channel e-commerce business.</t>
  </si>
  <si>
    <t>SnapRetail</t>
  </si>
  <si>
    <t>www.snapretail.com</t>
  </si>
  <si>
    <t>Reach customers. Build your brand. Grow sales. SnapRetail: The essential online marketing tool made for Main Street.</t>
  </si>
  <si>
    <t>Stitch</t>
  </si>
  <si>
    <t>www.stitchdata.com</t>
  </si>
  <si>
    <t>An ETL service built for developers. Consolidate all your business's data into your data warehouse. Try Stitch for free!</t>
  </si>
  <si>
    <t>Fact-Finder</t>
  </si>
  <si>
    <t>www.fact-finder.com</t>
  </si>
  <si>
    <t>#ecommerce know-how, conversion tips and retail insights from the market leader. Named the best #sitesearch solution for 2021.</t>
  </si>
  <si>
    <t>Recart</t>
  </si>
  <si>
    <t>www.recart.com</t>
  </si>
  <si>
    <t>Recart lets online merchants forge automated customer connections and drive growth via conversational experiences. See what it can do for your brand.</t>
  </si>
  <si>
    <t>Downstream</t>
  </si>
  <si>
    <t>www.downstreamimpact.com</t>
  </si>
  <si>
    <t>Get more from your Amazon ad spend with Downstream, now a part of Jungle Scout.</t>
  </si>
  <si>
    <t>Twintag</t>
  </si>
  <si>
    <t>www.twintag.com</t>
  </si>
  <si>
    <t>By augmenting a physical product with a â€œtwintagâ€, you can change its user experience. In fact, it can turn your product into your best communication channel.</t>
  </si>
  <si>
    <t>PureClarity</t>
  </si>
  <si>
    <t>www.pureclarity.com</t>
  </si>
  <si>
    <t>PureClarity is an award-winning software that specialises in ecommerce personalisation. We offer a trustworthy solution that creates an unforgettable UX.</t>
  </si>
  <si>
    <t>Connectif</t>
  </si>
  <si>
    <t>www.connectif.ai</t>
  </si>
  <si>
    <t>Connectif es la plataforma de marketing predictivo que anticipa tendencias y fideliza tu audiencia. Ahora, lideras la conversaciÃ³n.</t>
  </si>
  <si>
    <t>Datelist</t>
  </si>
  <si>
    <t>www.datelist.io</t>
  </si>
  <si>
    <t>Online booking system - https://t.co/7qY45EbQFU</t>
  </si>
  <si>
    <t>Clerk</t>
  </si>
  <si>
    <t>www.clerk.io</t>
  </si>
  <si>
    <t>We help thousands of #ecommerce businesses around the world deliver unforgettable shopping experiences through our AI-driven #personalization #technology ðŸ›’ â­ï¸</t>
  </si>
  <si>
    <t>Dcatalog</t>
  </si>
  <si>
    <t>www.dcatalog.com</t>
  </si>
  <si>
    <t>#1 in Digital Publishing Software</t>
  </si>
  <si>
    <t>Coherent Path</t>
  </si>
  <si>
    <t>#CoherentThoughts about the intersection of #Retail #EmailMarketing &amp; #Data</t>
  </si>
  <si>
    <t>Simple</t>
  </si>
  <si>
    <t>www.simple.io</t>
  </si>
  <si>
    <t>Simple is an intelligent marketing platform, providing a single home for your marketing briefs, campaigns, budgets, approvals, workflows and reporting.</t>
  </si>
  <si>
    <t>Kelkoogroup</t>
  </si>
  <si>
    <t>www.kelkoogroup.com</t>
  </si>
  <si>
    <t>Leader europÃ©en des comparateurs de prix et de guides shopping en ligne\n#PriceIntelligence\n#Eshopping</t>
  </si>
  <si>
    <t>SendCloud</t>
  </si>
  <si>
    <t>www.sendcloud.com</t>
  </si>
  <si>
    <t>Use our free #ecommerce #platform to #process all of your orders, select the best #shipping carriers, print #labels and send simply anywhere in the world âœˆï¸</t>
  </si>
  <si>
    <t>Recurly</t>
  </si>
  <si>
    <t>www.recurly.com</t>
  </si>
  <si>
    <t>All-in-one subscription management and billing platform. Accelerate subscriber growth and scale your business with Recurly.</t>
  </si>
  <si>
    <t>Augment</t>
  </si>
  <si>
    <t>www.augment.com</t>
  </si>
  <si>
    <t>The platform for 3D and augmented reality product visualization</t>
  </si>
  <si>
    <t>Shoelace</t>
  </si>
  <si>
    <t>www.shoelace.com</t>
  </si>
  <si>
    <t>The former handle of Shoelace. We can now be found @Shoelace!</t>
  </si>
  <si>
    <t>Appjetty</t>
  </si>
  <si>
    <t>www.appjetty.com</t>
  </si>
  <si>
    <t>AppJetty offers diverse Magento Extensions, SugarCRM Plugins, Dynamics 365 Plugins &amp; Odoo Apps &amp; Themes. Intensify Your Websites With Us!</t>
  </si>
  <si>
    <t>Addshoppers</t>
  </si>
  <si>
    <t>www.addshoppers.com</t>
  </si>
  <si>
    <t>Grow Beyond CRMOrchestrate customer experiences you never thought possible by leveraging insights from our proprietary brand network of 300M+ shoppers.</t>
  </si>
  <si>
    <t>Quarticon</t>
  </si>
  <si>
    <t>www.quarticon.com</t>
  </si>
  <si>
    <t>#CDXP platform that drives the profitability of your #onlineshop\n\n#AI #recommendationengine #personalization #searchengine #marketingautomation #ecommerce</t>
  </si>
  <si>
    <t>Clarity eCommerce</t>
  </si>
  <si>
    <t>www.clarity-ventures.com</t>
  </si>
  <si>
    <t>Web Development, Web Design, eCommerce, Systems Integration, Digital Marketing. Call us today for free expert advice on your next online project!</t>
  </si>
  <si>
    <t>Swogo</t>
  </si>
  <si>
    <t>www.swogo.com</t>
  </si>
  <si>
    <t>Swogo powers bundle recommendations for the world's most successful retailers to increase their margin.</t>
  </si>
  <si>
    <t>ciValue</t>
  </si>
  <si>
    <t>www.civalue.com</t>
  </si>
  <si>
    <t>Helping Retailers &amp; Brands Collaborate to Grow Customer Value\nOmnichannel Personalization, Digital Experience, and Data Monetization solutions</t>
  </si>
  <si>
    <t>Klevu Oy</t>
  </si>
  <si>
    <t>www.klevu.com</t>
  </si>
  <si>
    <t>Find it with Klevu. Klevuâ€™s #AI discovery suite helps connect shoppers to products they want to buy. Compatible with all ecommerce platforms.</t>
  </si>
  <si>
    <t>Convious</t>
  </si>
  <si>
    <t>www.convious.com</t>
  </si>
  <si>
    <t>Amsterdam based hyper startup disrupting the attraction &amp; activities industry with an AI-driven end2end platform to manage visitor spread &amp; online sales.ðŸš€</t>
  </si>
  <si>
    <t>Glew</t>
  </si>
  <si>
    <t>www.glew.io</t>
  </si>
  <si>
    <t>Powerful analytics and business intelligence for ecommerce, agencies and more.</t>
  </si>
  <si>
    <t>RetailRocket</t>
  </si>
  <si>
    <t>www.retailrocket.ru</t>
  </si>
  <si>
    <t>Pathfinder</t>
  </si>
  <si>
    <t>www.sia-partners.com</t>
  </si>
  <si>
    <t>Business change, programme execution, strategy in action, and digital change.</t>
  </si>
  <si>
    <t>Click2Buy</t>
  </si>
  <si>
    <t>www.click2buy.com</t>
  </si>
  <si>
    <t>First Where to Buy solution to brands' communications. #FromBrandToRetailer #digital #drive #retailers #consumption #ecommerce #innovation</t>
  </si>
  <si>
    <t>Toonimo</t>
  </si>
  <si>
    <t>www.toonimo.com</t>
  </si>
  <si>
    <t>Toonimo enables organizations to add an overlay of human voice and customized graphical annotations that engages visitors and showcases key offers.</t>
  </si>
  <si>
    <t>TrustedSite</t>
  </si>
  <si>
    <t>www.trustedsite.com</t>
  </si>
  <si>
    <t>Increase ecommerce conversions 2-30% with TrustedSite Certification. Get started with a free trustmark</t>
  </si>
  <si>
    <t>Cloud Commerce</t>
  </si>
  <si>
    <t>www.cloudcommercepro.com</t>
  </si>
  <si>
    <t>Cloud Commerce Group provides Omnichannel eCommerce Solutions for every size business. Sell More &amp; Manage More</t>
  </si>
  <si>
    <t>Netivity</t>
  </si>
  <si>
    <t>www.netivity.nl</t>
  </si>
  <si>
    <t>Bij ons draait alles om online platforms.</t>
  </si>
  <si>
    <t>SMSBump</t>
  </si>
  <si>
    <t>www.smsbump.com</t>
  </si>
  <si>
    <t>SMSBump helps you create highly targeted SMS marketing campaigns, messaging automations, powerful abandoned cart recovery. Optimize conversions, budget and ROI.</t>
  </si>
  <si>
    <t>askuity</t>
  </si>
  <si>
    <t>www.askuity.com</t>
  </si>
  <si>
    <t>The Askuity analytics platform enables brands to turn complex retail data into actionable insights and better business results.</t>
  </si>
  <si>
    <t>Solid Commerce</t>
  </si>
  <si>
    <t>www.solidcommerce.com</t>
  </si>
  <si>
    <t>Integrated SaaS #eCommerce solution. Multi-channel inventory management, shipping, repricing, order management, and more.</t>
  </si>
  <si>
    <t>Juni</t>
  </si>
  <si>
    <t>www.juni.co</t>
  </si>
  <si>
    <t>Meet the financial companion made for ecommerce ðŸš€ #getjuni</t>
  </si>
  <si>
    <t>SellerApp</t>
  </si>
  <si>
    <t>www.sellerapp.com</t>
  </si>
  <si>
    <t>The only all-in-one, ML-powered platform built to conquer Amazon. Start selling and growing with #sellerapp \n#AmazonFBA</t>
  </si>
  <si>
    <t>Beeketing</t>
  </si>
  <si>
    <t>www.beeketing.com</t>
  </si>
  <si>
    <t>A platform of marketing apps to turn your online store to a money-making machine</t>
  </si>
  <si>
    <t>Onlinesales</t>
  </si>
  <si>
    <t>www.onlinesales.ai</t>
  </si>
  <si>
    <t>https://t.co/9E3kQxyeaz is the leading Monetization and Co-Op Marketing platform, helping Marketplaces and Brands across industry verticals to unlock exponential growth</t>
  </si>
  <si>
    <t>cloudIQ</t>
  </si>
  <si>
    <t>www.cloudiq.com</t>
  </si>
  <si>
    <t>Giving #ecommerce businesses a simple solution to recovering lost sales and optimising their online conversion | The #CRO Specialists</t>
  </si>
  <si>
    <t>Metoda</t>
  </si>
  <si>
    <t>www.metoda.com</t>
  </si>
  <si>
    <t>We lead our customers to data-driven e-Commerce success.</t>
  </si>
  <si>
    <t>Nextopia</t>
  </si>
  <si>
    <t>www.nextopia.com</t>
  </si>
  <si>
    <t>AdvantageCS</t>
  </si>
  <si>
    <t>www.advantagecs.com</t>
  </si>
  <si>
    <t>Advantage delivers an industry-leading subscription and membership management enterprise software solution.</t>
  </si>
  <si>
    <t>Apptus</t>
  </si>
  <si>
    <t>www.apptus.com</t>
  </si>
  <si>
    <t>Stay connected with trends in ecommerce. Questions? Just ask @Apptus</t>
  </si>
  <si>
    <t>Groupby</t>
  </si>
  <si>
    <t>www.groupbyinc.com</t>
  </si>
  <si>
    <t>GroupBy provides powerful #ecommerce search and merchandizing software to top companies with our partner @Google - increasing site relevancy and revenue.</t>
  </si>
  <si>
    <t>Rakuten Intelligence</t>
  </si>
  <si>
    <t>Joining forces with Rakuten Advertising, the leading global provider for marketing and advertising services and technology.</t>
  </si>
  <si>
    <t>clicksco</t>
  </si>
  <si>
    <t>www.clicksco.com</t>
  </si>
  <si>
    <t>Making websites more profitable</t>
  </si>
  <si>
    <t>Tinyclues</t>
  </si>
  <si>
    <t>www.tinyclues.com</t>
  </si>
  <si>
    <t>The best marketing actions are powered by customer insights</t>
  </si>
  <si>
    <t>Channelsight</t>
  </si>
  <si>
    <t>www.channelsight.com</t>
  </si>
  <si>
    <t>ChannelSight makes the world instantly shoppable. We help brands and retailers sell more. We help consumers shop more easily. We simplify the buying process.</t>
  </si>
  <si>
    <t>Kibo</t>
  </si>
  <si>
    <t>www.kibocommerce.com</t>
  </si>
  <si>
    <t>At Kibo, we provide cloud #commerce solutions inspired by your needs and designed to empower your teams. Weâ€™re at your side, committed to your financial success</t>
  </si>
  <si>
    <t>www.blueyonder.com</t>
  </si>
  <si>
    <t>The #1 end-to-end supply chain platform. We deliver more growth, less waste and amazing customer experiences. #Fulfillyourpotential #GoBYond</t>
  </si>
  <si>
    <t>Channel Pilot Solutions</t>
  </si>
  <si>
    <t>www.channelpilot.com</t>
  </si>
  <si>
    <t>Impressum:https://t.co/WsrOndSpp6 Produkte auf allen relevanten Online-VertriebsskanÃ¤len weltweit platzieren, optimieren und analysieren.</t>
  </si>
  <si>
    <t>Sellercloud</t>
  </si>
  <si>
    <t>www.sellercloud.com</t>
  </si>
  <si>
    <t>We understand e-commerce business challenges and we're here to help you simplify them. Visit https://t.co/CT4rTRBRdJ for tech support updates.</t>
  </si>
  <si>
    <t>Bambuser</t>
  </si>
  <si>
    <t>www.bambuser.com</t>
  </si>
  <si>
    <t>Bambuser's Live Video Shopping is the first SaaS of its kind outside of Asia and is today used by some of the world's largest brands and e-commerce companies.</t>
  </si>
  <si>
    <t>Feedvisor</t>
  </si>
  <si>
    <t>www.feedvisor.com</t>
  </si>
  <si>
    <t>Grow. Sell. Win. Across Amazon, Walmart, and E-MarketplacesThe Nextâ€‘Generation Optimization Platform and Fullâ€‘Service Team, Fueled by Proprietary AI and Data</t>
  </si>
  <si>
    <t>Mercatus Digital Solutions for Grâ€¦</t>
  </si>
  <si>
    <t>www.mercatus.com</t>
  </si>
  <si>
    <t>Mercatus creates and builds web and mobile apps exclusively for grocery retailers, helping them deliver dynamic, multi-channel experiences to their shoppers.</t>
  </si>
  <si>
    <t>PaySimple</t>
  </si>
  <si>
    <t>www.paysimple.com</t>
  </si>
  <si>
    <t>The leading payments management solution for service-based businesses.Connect with support 800.466.0992</t>
  </si>
  <si>
    <t>shopgate</t>
  </si>
  <si>
    <t>www.shopgate.com</t>
  </si>
  <si>
    <t>WE ðŸ’š SHOPPING! Kreieren Sie nahtlose Shopping-Experiences fÃ¼r Ihren Onlinehandel &amp; das stationÃ¤re FilialgeschÃ¤ft. #omnichannel https://t.co/U8OyKJJCIT</t>
  </si>
  <si>
    <t>sellerlabs</t>
  </si>
  <si>
    <t>www.sellerlabs.com</t>
  </si>
  <si>
    <t>Be famous on Amazon! Start a free 30-day trial of Seller Labs PRO and scale your business like an expert. #amazonsellers #amazon #entrepreneurs</t>
  </si>
  <si>
    <t>SearchSpring</t>
  </si>
  <si>
    <t>www.searchspring.com</t>
  </si>
  <si>
    <t>Visit the refreshed Searchspring site (https://t.co/hcXHP0kXoM) to learn about the merger and view our combined search &amp; merchandising solutions!</t>
  </si>
  <si>
    <t>Lengow</t>
  </si>
  <si>
    <t>www.lengow.com</t>
  </si>
  <si>
    <t>Innovative solution allowing online retailers to optimise their visibility and profitability on all online distribution channels | contact@lengow.com</t>
  </si>
  <si>
    <t>Attraqt</t>
  </si>
  <si>
    <t>www.attraqt.com</t>
  </si>
  <si>
    <t>Powering exceptional shopping experiences for the world's best retail brands. Leaders in #ecommerce #merchandising, #sitesearch and #personalization</t>
  </si>
  <si>
    <t>Ometria</t>
  </si>
  <si>
    <t>www.ometria.com</t>
  </si>
  <si>
    <t>Ometria is a customer data and marketing platform that helps retailers increase CRM revenue.</t>
  </si>
  <si>
    <t>Vendevor</t>
  </si>
  <si>
    <t>www.vendevor.com</t>
  </si>
  <si>
    <t>Online shopping cart that can be added to any website or Facebook page as well as beautiful web design &amp; CMS platform. A Payscape Company. Support: 888.640.0943</t>
  </si>
  <si>
    <t>Crealytics</t>
  </si>
  <si>
    <t>www.crealytics.com</t>
  </si>
  <si>
    <t>We specialize in improving retail eCommerce performance.</t>
  </si>
  <si>
    <t>OrderGroove</t>
  </si>
  <si>
    <t>www.ordergroove.com</t>
  </si>
  <si>
    <t>Enabling retailers and brands to drive recurring revenue experiences across every channel ðŸ§© we're hiring: https://t.co/FeUEy5ywJD</t>
  </si>
  <si>
    <t>BoostMySale</t>
  </si>
  <si>
    <t>www.boostmysale.com</t>
  </si>
  <si>
    <t>The Fully Integrated &amp; Complete Multi-Channel #EcommercePlatform</t>
  </si>
  <si>
    <t>Amasty</t>
  </si>
  <si>
    <t>www.amasty.com</t>
  </si>
  <si>
    <t>Amasty serves 100K+ of #eCommerce clients with custom and #Magento tools that take e-businesses to the next level, verified by 97% positive out of 500+ reviews.</t>
  </si>
  <si>
    <t>Global-Savings-Group</t>
  </si>
  <si>
    <t>www.global-savings-group.com</t>
  </si>
  <si>
    <t>Global Savings Group is a shopping rewards company empowering millions of people to make better purchase decisions. || Imprint: https://t.co/1TCyvGwWfg</t>
  </si>
  <si>
    <t>Listrak</t>
  </si>
  <si>
    <t>www.listrak.com</t>
  </si>
  <si>
    <t>The retail marketing automation platform trusted by 1,000+ leading brands for email, SMS &amp; cross-channel orchestration.</t>
  </si>
  <si>
    <t>Inbenta</t>
  </si>
  <si>
    <t>www.inbenta.com</t>
  </si>
  <si>
    <t>We provide industry-leading AI-powered chatbots and semantic search to boost self-service and e-commerce conversions.</t>
  </si>
  <si>
    <t>Ideoclick</t>
  </si>
  <si>
    <t>www.ideoclick.com</t>
  </si>
  <si>
    <t>Ideoclick is a full service eCommerce agency that harnesses deep expertise and best-in-class tools to accelerate brands on Amazon and beyond.</t>
  </si>
  <si>
    <t>Unbxd</t>
  </si>
  <si>
    <t>www.unbxd.com</t>
  </si>
  <si>
    <t>Unbxd uses AI to set up Site Search for eCommerce stores in 5-minutes. It connects shoppers to the most relevant products on the website and uplift conversions.</t>
  </si>
  <si>
    <t>Salecycle</t>
  </si>
  <si>
    <t>www.salecycle.com</t>
  </si>
  <si>
    <t>We're passionate about helping the world's biggest brands create better customer journeys.</t>
  </si>
  <si>
    <t>Algolia</t>
  </si>
  <si>
    <t>www.algolia.com</t>
  </si>
  <si>
    <t>Algolia provides an API-platform for dynamic experiences enabling companies to predict intent and deliver amazing search results â€“ https://t.co/Cc00yQ57nU</t>
  </si>
  <si>
    <t>Shogun</t>
  </si>
  <si>
    <t>www.getshogun.com</t>
  </si>
  <si>
    <t>Shogun empowers brands to create exceptional ecommerce experiences with Shogun Page Builder and Shogun Frontend.</t>
  </si>
  <si>
    <t>Feedonomics</t>
  </si>
  <si>
    <t>www.feedonomics.com</t>
  </si>
  <si>
    <t>#1 Full Service Product Feed Platform. Publish optimized product listings on hundreds of marketplaces &amp; ad channels. #ecommerce #Google #Amazon #Facebook #omni</t>
  </si>
  <si>
    <t>Agilitymultichannel</t>
  </si>
  <si>
    <t>www.agilitymultichannel.com</t>
  </si>
  <si>
    <t>Get products to market faster with a simple-to-use, comprehensive Product Information Management solution that makes it easy to support commerce across channels</t>
  </si>
  <si>
    <t>Channeladvisor</t>
  </si>
  <si>
    <t>www.channeladvisor.com</t>
  </si>
  <si>
    <t>Official Twitter of ChannelAdvisor. If you have a support question, please contact the ChannelAdvisor Support team via My Support Center.</t>
  </si>
  <si>
    <t>Klaviyo</t>
  </si>
  <si>
    <t>www.klaviyo.com</t>
  </si>
  <si>
    <t>Join the over 265K total customers growing faster &amp; building amazing customer experiences across their owned marketing channels. @KlaviyoStatus @KlaviyoGrowth</t>
  </si>
  <si>
    <t>fluid</t>
  </si>
  <si>
    <t>www.fluid.com</t>
  </si>
  <si>
    <t>Automation software built by resellers, for resellers. ðŸ“© Need help? support@fluid.cxðŸŽ‰ Check out our success! @fluidsuccess</t>
  </si>
  <si>
    <t>Syndigo</t>
  </si>
  <si>
    <t>www.syndigo.com</t>
  </si>
  <si>
    <t>Take control of your product content. Syndigo is raising the standard of what great product experiences can be.</t>
  </si>
  <si>
    <t>Dsshow</t>
  </si>
  <si>
    <t>www.dsshow.de</t>
  </si>
  <si>
    <t>Medieninhalte auf dem Bildschirm prÃ¤sentieren â˜† Perfekt mit der Digital Signage Software DSSHOW | Schnell installiert &amp; leicht zu bedienen</t>
  </si>
  <si>
    <t>Maps</t>
  </si>
  <si>
    <t>www.maps.locr.com</t>
  </si>
  <si>
    <t>Socialrep</t>
  </si>
  <si>
    <t>www.socialrep.com</t>
  </si>
  <si>
    <t>SocioDigital Analytics Company</t>
  </si>
  <si>
    <t>www.sodaco.net</t>
  </si>
  <si>
    <t>SodaCo â€“ SocioDigital Analytics Company</t>
  </si>
  <si>
    <t>Partnermarketing</t>
  </si>
  <si>
    <t>www.partnermarketing.com</t>
  </si>
  <si>
    <t>Irpcommerce</t>
  </si>
  <si>
    <t>www.irpcommerce.com</t>
  </si>
  <si>
    <t>Urbanapp</t>
  </si>
  <si>
    <t>www.urbanapp.net</t>
  </si>
  <si>
    <t>Unique geo-specific social platform / optimizes app engagement / generates personalized location-based content / Find us @WebSummit https://t.co/XWXXAvw0pM</t>
  </si>
  <si>
    <t>Etrigue</t>
  </si>
  <si>
    <t>www.etrigue.com</t>
  </si>
  <si>
    <t>Amplify your marketing and help partners generate more leads. eTrigue Lead Accelerator enables partners to identify more opportunities.</t>
  </si>
  <si>
    <t>Localyzer</t>
  </si>
  <si>
    <t>www.localyzer.io</t>
  </si>
  <si>
    <t>Local digital marketing is an invaluable strategy that drives conversions, increases revenue, and improves the customer experience.</t>
  </si>
  <si>
    <t>Reach</t>
  </si>
  <si>
    <t>www.withreach.com</t>
  </si>
  <si>
    <t>Reach is an ecommerce acceleration platform. We help online retailers enter new markets and provide the best service for their customers around the world.</t>
  </si>
  <si>
    <t>Cargofive</t>
  </si>
  <si>
    <t>www.cargofive.com</t>
  </si>
  <si>
    <t>Web.com</t>
  </si>
  <si>
    <t>www.web.com</t>
  </si>
  <si>
    <t>https://t.co/IwPItrIeWo gives your business a place to grow and stand above the rest. Our solutions and support make it easier than ever to succeed at being your own boss.</t>
  </si>
  <si>
    <t>Zeevou</t>
  </si>
  <si>
    <t>www.zeevou.com</t>
  </si>
  <si>
    <t>A global community that helps you grow your hospitality business through cutting-edge automation, industry-leading training, and world-class support.</t>
  </si>
  <si>
    <t>Channel Konnect</t>
  </si>
  <si>
    <t>www.channelkonnect.com</t>
  </si>
  <si>
    <t>Tcs</t>
  </si>
  <si>
    <t>www.tcs.com</t>
  </si>
  <si>
    <t>Tata Consultancy Services is a global leader in IT services, consulting &amp; business solutions with a large network of innovation &amp; delivery centers. Know more!</t>
  </si>
  <si>
    <t>Springworks</t>
  </si>
  <si>
    <t>www.springworks.se</t>
  </si>
  <si>
    <t>Connecting all car owners with the service they deserve, through an infrastructure they already trust. #m2m #iot #connectedcar</t>
  </si>
  <si>
    <t>Localup</t>
  </si>
  <si>
    <t>www.localup.io</t>
  </si>
  <si>
    <t>Automatisiertes, hyperlokales Social Media- &amp; Google-Marketing: ErhÃ¶hen Sie Ihre Sichtbarkeit &amp; MarkenprÃ¤senz im direkten Umfeld des POS! âœ“</t>
  </si>
  <si>
    <t>Zinfi</t>
  </si>
  <si>
    <t>www.zinfi.com</t>
  </si>
  <si>
    <t>Automate profitable Partner Channel growth and ROI! We're a MAGIC (modular, agile, global, intuitive, comprehensive) Unified Channel Managementâ„¢ Platform</t>
  </si>
  <si>
    <t>Partnerportal</t>
  </si>
  <si>
    <t>www.partnerportal.io</t>
  </si>
  <si>
    <t>Zift Solutions</t>
  </si>
  <si>
    <t>www.ziftsolutions.com</t>
  </si>
  <si>
    <t>Zift increases #ChannelSales &amp; boosts marketing impact by delivering a superior platform, strategic insight &amp; global channel support. #ChannelMarketing</t>
  </si>
  <si>
    <t>Getseaters</t>
  </si>
  <si>
    <t>www.seaters.ai</t>
  </si>
  <si>
    <t>Smart technology for sustainable brand relationships. A people-centric approach for customer activation and guest management.</t>
  </si>
  <si>
    <t>Splicky</t>
  </si>
  <si>
    <t>www.splicky.com</t>
  </si>
  <si>
    <t>Multichannel Demand Side Platform fÃ¼r #Programmatic #DooH #Mobile #CTV</t>
  </si>
  <si>
    <t>Prmdeals</t>
  </si>
  <si>
    <t>www.prmdeals.com</t>
  </si>
  <si>
    <t>Simply manage your referral partner relationships. Easiest PRM software.</t>
  </si>
  <si>
    <t>Visiperf</t>
  </si>
  <si>
    <t>www.visiperf.io</t>
  </si>
  <si>
    <t>Technologies &amp; Expertises en publicitÃ© digitale pour les Enseignes, les Marques et les points de vente #multilocal #RetailTech #AdTech #MarTech #TradeMarketing</t>
  </si>
  <si>
    <t>Microm</t>
  </si>
  <si>
    <t>www.microm.de</t>
  </si>
  <si>
    <t>microm Markt- und Geodaten liefern ihnen zusammen mit Standort- und Zielgruppenanalysen datengestÃ¼tzte Entscheidungshilfen fÃ¼r Marketing und Vertrieb.</t>
  </si>
  <si>
    <t>Shiptimize</t>
  </si>
  <si>
    <t>www.shiptimize.me</t>
  </si>
  <si>
    <t>Shiptimize es una plataforma de envÃ­os que automatiza el proceso de #envÃ­o, para que puedas dedicar mÃ¡s tiempo a crecer tu #eCommerce.</t>
  </si>
  <si>
    <t>Structuredweb</t>
  </si>
  <si>
    <t>www.structuredweb.com</t>
  </si>
  <si>
    <t>Since 1999, StructuredWeb provides prominent technology brands with a powerful, flexible and easy-to-use channel marketing automation platform.</t>
  </si>
  <si>
    <t>360insights</t>
  </si>
  <si>
    <t>www.360insights.com</t>
  </si>
  <si>
    <t>Channelyze</t>
  </si>
  <si>
    <t>www.channelyze.io</t>
  </si>
  <si>
    <t>Mijnwebwinkel</t>
  </si>
  <si>
    <t>www.mijnwebwinkel.nl</t>
  </si>
  <si>
    <t>Team Mijnwebwinkel levert geen actieve ondersteuning meer via dit kanaal. \n\nAls je vragen hebt stel ze op onze Community of Email ons!</t>
  </si>
  <si>
    <t>CampaignDrive</t>
  </si>
  <si>
    <t>www.pica9.com</t>
  </si>
  <si>
    <t>SproutLoud</t>
  </si>
  <si>
    <t>www.sproutloud.com</t>
  </si>
  <si>
    <t>Adcombi</t>
  </si>
  <si>
    <t>www.adcombi.io</t>
  </si>
  <si>
    <t>Inkbay</t>
  </si>
  <si>
    <t>www.inkbay.tattoo</t>
  </si>
  <si>
    <t>The #1 marketplace for tattoos</t>
  </si>
  <si>
    <t>PartnerPath</t>
  </si>
  <si>
    <t>www.partner-path.com</t>
  </si>
  <si>
    <t>We are wholly dedicated to helping companies elevate the impact of partnering by designing, implementing and optimizing channel and alliance models.</t>
  </si>
  <si>
    <t>Insequent</t>
  </si>
  <si>
    <t>www.insequent.com</t>
  </si>
  <si>
    <t>Localizationguru</t>
  </si>
  <si>
    <t>www.localizationguru.com</t>
  </si>
  <si>
    <t>Translation services built for marketing managers and product owners.Translate to 60+ languages with 48-hour average delivery.ðŸš€</t>
  </si>
  <si>
    <t>Mina tjÃ¤nster</t>
  </si>
  <si>
    <t>www.minatjanster.se</t>
  </si>
  <si>
    <t>Mina TjÃ¤nster Ã¤r appen fÃ¶r att hantera dina abonnemang - helt gratis!\n\nFÃ¶rbÃ¤ttra eller sÃ¤g upp tjÃ¤nster â€“ snabbt, smidigt och enkelt!</t>
  </si>
  <si>
    <t>The-A-Net</t>
  </si>
  <si>
    <t>www.the-a-net.com</t>
  </si>
  <si>
    <t>Brandmachine</t>
  </si>
  <si>
    <t>www.brandmachine.com</t>
  </si>
  <si>
    <t>Mubcargo</t>
  </si>
  <si>
    <t>www.mubcargo.com</t>
  </si>
  <si>
    <t>Compare shipping quotes and book your deliveries!\nMore than 400 verified transporters.\nSolutions for all types of cargo.</t>
  </si>
  <si>
    <t>Swave</t>
  </si>
  <si>
    <t>www.swave.be</t>
  </si>
  <si>
    <t>Swave is een beloningssysteem zonder gedoe met QR-codes, klantenkaarten of iPads. Bovendien zonder vaste kosten!</t>
  </si>
  <si>
    <t>Channelxperts</t>
  </si>
  <si>
    <t>en.channelxperts.com</t>
  </si>
  <si>
    <t>channelXperts helps vendors to grow new channels</t>
  </si>
  <si>
    <t>Ods2</t>
  </si>
  <si>
    <t>www.ods2.com</t>
  </si>
  <si>
    <t>âœ… Future Ready BSS âœ… Modern KYC Features âœ… Trusted by Leading Companies: Telecom, Energy, etc. âœ… Smart Mobile Integrations âœ… Get a Free Demo</t>
  </si>
  <si>
    <t>Roofstreet</t>
  </si>
  <si>
    <t>www.roofstreet.io</t>
  </si>
  <si>
    <t>An #AI company turning geolocation data into a meaningful predictive information! #MobileMarketing ðŸ“²#InnovationðŸ’¡ #Digital #PredictiveGeolocationðŸŒ #BigData</t>
  </si>
  <si>
    <t>Ariadnemaps</t>
  </si>
  <si>
    <t>www.ariadnemaps.com</t>
  </si>
  <si>
    <t>Ariadne Maps - Precise, Passive, Anonymous Analytics</t>
  </si>
  <si>
    <t>SweetIQ</t>
  </si>
  <si>
    <t>www.sweetiq.com</t>
  </si>
  <si>
    <t>SweetIQ and Uberall join forces to unlock the full power of location marketing.</t>
  </si>
  <si>
    <t>Pay2U</t>
  </si>
  <si>
    <t>www.pay2u.ru</t>
  </si>
  <si>
    <t>Expandly</t>
  </si>
  <si>
    <t>www.expandly.com</t>
  </si>
  <si>
    <t>The easy way for #eCommerce businesses &amp; #accountants to list, ship, report &amp; send orders to @Xero across multiple sales channels, from one platform.</t>
  </si>
  <si>
    <t>Chainsync</t>
  </si>
  <si>
    <t>www.chainsync.com</t>
  </si>
  <si>
    <t>Franchise Management Software - #LoveYourFranchise</t>
  </si>
  <si>
    <t>Impartner</t>
  </si>
  <si>
    <t>www.impartner.com</t>
  </si>
  <si>
    <t>Impartnerâ„¢ - the industry leading #PRM technology company, provides everything you need to transform your channel into your most strategic asset.</t>
  </si>
  <si>
    <t>Gorilla Corporation</t>
  </si>
  <si>
    <t>www.gorillaict.com</t>
  </si>
  <si>
    <t>Local-Brand-X</t>
  </si>
  <si>
    <t>www.local-brand-x.com</t>
  </si>
  <si>
    <t>SYNQY</t>
  </si>
  <si>
    <t>www.synqy.com</t>
  </si>
  <si>
    <t>Our retail media platform enables retailers to lift sales and monetize e-commerce real estate using a new kind of retail media called Enhanced Product Listings.</t>
  </si>
  <si>
    <t>Channeleyes</t>
  </si>
  <si>
    <t>www.channeleyes.com</t>
  </si>
  <si>
    <t>#ChannelEyes helps indirect #salespeople boost productivity and drive more #channel revenue.</t>
  </si>
  <si>
    <t>Eggzack</t>
  </si>
  <si>
    <t>www.eggzack.com</t>
  </si>
  <si>
    <t>More Local Sales Guaranteed. Reach more local buyers in less time, for less money, with guaranteed results.\t\t\r\nGet Started for FREE Right Now!</t>
  </si>
  <si>
    <t>Sitelucent</t>
  </si>
  <si>
    <t>www.sitelucent.com</t>
  </si>
  <si>
    <t>Our online shelf monitoring software for brands, retailers and marketplace sellers, uncovers powerful insights &amp; opportunities to improve customer experience.</t>
  </si>
  <si>
    <t>Channeltivity</t>
  </si>
  <si>
    <t>www.channeltivity.com</t>
  </si>
  <si>
    <t>Channeltivity is the world's most user-friendly Partner Relationship Management (PRM) SaaS solution for global companies. We make channel management easy!</t>
  </si>
  <si>
    <t>Focused Impressions</t>
  </si>
  <si>
    <t>www.focusedimpressions.com</t>
  </si>
  <si>
    <t>Focused ImpressionsÂ® provides SAP Business One customers globally with a fully integrated &amp; adaptable eCommerce platform to grow their business</t>
  </si>
  <si>
    <t>Broadridge</t>
  </si>
  <si>
    <t>www.broadridge.com</t>
  </si>
  <si>
    <t>Broadridge, a S&amp;P 500 global fintech leader, helps clients get ahead of todayâ€™s challenges to capitalize on whatâ€™s next.</t>
  </si>
  <si>
    <t>Proxistore</t>
  </si>
  <si>
    <t>tool.proxistore.com</t>
  </si>
  <si>
    <t>Proxistore is the complete #WebtoStore solution thanks to its #geolocation tool. #localbranding #locationBasedAdvertising #MobileAdvertising #Innovation</t>
  </si>
  <si>
    <t>Channext</t>
  </si>
  <si>
    <t>www.channext.com</t>
  </si>
  <si>
    <t>Channel Intelligence helps channel teams collaborate and grow their business. Assumptions are over. It's time for Channel Intelligence.</t>
  </si>
  <si>
    <t>LeadMethod</t>
  </si>
  <si>
    <t>www.leadmethod.com</t>
  </si>
  <si>
    <t>Agiliron</t>
  </si>
  <si>
    <t>www.agiliron.com</t>
  </si>
  <si>
    <t>Integrated SaaS Platform for Multi-channel Commerce</t>
  </si>
  <si>
    <t>CowRetail</t>
  </si>
  <si>
    <t>www.cowhillsretail.com</t>
  </si>
  <si>
    <t>NowApps Technologies</t>
  </si>
  <si>
    <t>www.nowappstech.com</t>
  </si>
  <si>
    <t>GaliGeo</t>
  </si>
  <si>
    <t>www.galigeo.com</t>
  </si>
  <si>
    <t>Making business move forward with leading #LocationIntelligence and #LocationAnalytics softwares.</t>
  </si>
  <si>
    <t>Karma</t>
  </si>
  <si>
    <t>www.karma.life</t>
  </si>
  <si>
    <t>Karma - SLACKERS WILL SAVE THE WORLD\nJoin our movement: Radical Slacktivism. It will feed you.*\n\n*with discounted food that otherwise would go to waste.</t>
  </si>
  <si>
    <t>Allbound</t>
  </si>
  <si>
    <t>www.allbound.com</t>
  </si>
  <si>
    <t>Simple, powerful software for building successful partner programs. #NeverSellAlone #PRM #B2B #ChannelChampions #Allstars #Allbound</t>
  </si>
  <si>
    <t>Touchtech</t>
  </si>
  <si>
    <t>www.touchtech.com</t>
  </si>
  <si>
    <t>Addressing the future of wholesale and retail with the technology of tomorrow - bridging the gap between physical and digital.</t>
  </si>
  <si>
    <t>Logicbay</t>
  </si>
  <si>
    <t>www.logicbay.com</t>
  </si>
  <si>
    <t>Accelerate revenue with LogicBay's Partner Relationship Management (PRM) Solution. Learn more here: https://t.co/U0RqfikT9i</t>
  </si>
  <si>
    <t>Magentrix</t>
  </si>
  <si>
    <t>www.magentrix.com</t>
  </si>
  <si>
    <t>We are the portal experts. Partner relationship management (PRM) portals &amp; customer success portals â€“ integrated with your CRM to maintain a single data source.</t>
  </si>
  <si>
    <t>Channelmechanics</t>
  </si>
  <si>
    <t>www.channelmechanics.com</t>
  </si>
  <si>
    <t>Cloud-based #Channel enablement #SaaS. Rapid deployment of #ChannelSales promotions and programs through the Channel. #PartnerProgram #ChannelAutomation #PRM</t>
  </si>
  <si>
    <t>Brandmuscle</t>
  </si>
  <si>
    <t>www.brandmuscle.com</t>
  </si>
  <si>
    <t>The leader in integrated local and channel marketing, enabling over 175 of the worldâ€™s top brands to amplify their local marketing programs.</t>
  </si>
  <si>
    <t>Itagroup</t>
  </si>
  <si>
    <t>www.itagroup.com</t>
  </si>
  <si>
    <t>We custom-design solutions that engage, excite and delight your people, fueling advocacy and driving business results. #events #incentives #employeeexperience</t>
  </si>
  <si>
    <t>Computer Market Research</t>
  </si>
  <si>
    <t>www.computermarketresearch.com</t>
  </si>
  <si>
    <t>Computer Market Research (CMR) provides Channel Data Management Solutions. CEO: Del Heles. #ChannelMarketing #ChannelManagement #ChannelPartners #PartnerPortal</t>
  </si>
  <si>
    <t>ChannelNet</t>
  </si>
  <si>
    <t>www.channelnet.com</t>
  </si>
  <si>
    <t>30+ years of reinventing the customer experience. Now a premier engagement and content platform. #martech #tech #fintech #finserv</t>
  </si>
  <si>
    <t>Adam</t>
  </si>
  <si>
    <t>www.adam.co.uk</t>
  </si>
  <si>
    <t>We are a leading provider of Disaster Recovery, Business Continuity, #Cloud Backup and #IT Solutions. Est. 1994. Part of the @CenterpriseInt Group.</t>
  </si>
  <si>
    <t>Uberall</t>
  </si>
  <si>
    <t>www.uberall.com</t>
  </si>
  <si>
    <t>We empower some of the world's biggest agencies &amp; brands to deliver a memorable 'Near Me' Brand Experience - transforming online interactions to offline sales.</t>
  </si>
  <si>
    <t>Strata Company</t>
  </si>
  <si>
    <t>www.gostrata.com</t>
  </si>
  <si>
    <t>Strata's marketing communications solutions are designed to help small, medium and large businesses achieve their marketing goals. Connect with Strata today!</t>
  </si>
  <si>
    <t>Channelassist</t>
  </si>
  <si>
    <t>www.channelassist.com</t>
  </si>
  <si>
    <t>ChannelAssist provides end to end development and management of #ChannelEngagement programs. Optimize revenue through increased rep engagement and visibility.</t>
  </si>
  <si>
    <t>Naranga</t>
  </si>
  <si>
    <t>www.naranga.com</t>
  </si>
  <si>
    <t>Franchise management software offering scalability, visibility and brand consistency. #SimplySucceed</t>
  </si>
  <si>
    <t>Localize</t>
  </si>
  <si>
    <t>www.localizejs.com</t>
  </si>
  <si>
    <t>Localize is a no-code solution that helps global brands easily manage their multilingual content.</t>
  </si>
  <si>
    <t>Ingenioustechnologies</t>
  </si>
  <si>
    <t>www.ingenioustechnologies.com</t>
  </si>
  <si>
    <t>Ingenious Partner Management Platform is an end-to-end SaaS solution designed to simplify every aspect of managing partnerships for Enterprises.</t>
  </si>
  <si>
    <t>OwnLocal</t>
  </si>
  <si>
    <t>www.ownlocal.com</t>
  </si>
  <si>
    <t>We power digital revenue for local media companies. Backed by @ycombinator, @standers, @500startups, @knightfdn, @lererventures, Baseline, @paultoo, @joshu, etc</t>
  </si>
  <si>
    <t>Crosscan</t>
  </si>
  <si>
    <t>www.crosscan.com</t>
  </si>
  <si>
    <t>Die Crosscan GmbH, als einer der MarktfÃ¼hrer im Bereich Retail Business Intelligence, bietet Dienstleistungen rund um die Themen Besucheranalysen.</t>
  </si>
  <si>
    <t>FetchRev</t>
  </si>
  <si>
    <t>www.fetchrev.com</t>
  </si>
  <si>
    <t>FetchRev effortlessly brings more customers to your center's door so you can spend more time satisfying customers and running your business.</t>
  </si>
  <si>
    <t>Pageflex</t>
  </si>
  <si>
    <t>www.pageflex.com</t>
  </si>
  <si>
    <t>Our tailor-fitted Distributed Marketing Platform helps enterprises conduct better local marketing. We also enable service providers with web-to-print solutions.</t>
  </si>
  <si>
    <t>Distribion</t>
  </si>
  <si>
    <t>www.distribion.com</t>
  </si>
  <si>
    <t>Marketing automation platform that gives corporate marketing &amp; local sales agents a better way to manage, execute &amp; analyze personalized marketing campaigns.</t>
  </si>
  <si>
    <t>Fision</t>
  </si>
  <si>
    <t>www.fisiononline.com</t>
  </si>
  <si>
    <t>FISION is the leading #DigitalAssetManagement #SalesEnablement software serving the distributed sales &amp; marketing needs for the world's top companies &amp; brands.</t>
  </si>
  <si>
    <t>Bonial</t>
  </si>
  <si>
    <t>www.bonial.com</t>
  </si>
  <si>
    <t>Build the worldâ€™s biggest shopping ecosystem connecting shoppers\nto their favorite retailers and brands.</t>
  </si>
  <si>
    <t>Thehuub</t>
  </si>
  <si>
    <t>www.thehuub.co</t>
  </si>
  <si>
    <t>HUUB is the omnichannel platform for fashion brands supply chain management. We democratize the access of a competitive market by being the logistics partner that will make you grow.</t>
  </si>
  <si>
    <t>EPAM</t>
  </si>
  <si>
    <t>www.epam.com</t>
  </si>
  <si>
    <t>Official Twitter account of #EPAM, a leading global provider of #productdevelopment and #softwareengineering solutions.</t>
  </si>
  <si>
    <t>HP</t>
  </si>
  <si>
    <t>www.hp.com</t>
  </si>
  <si>
    <t>HP Inc. is a technology company that believes one thoughtful idea has the power to change the world.</t>
  </si>
  <si>
    <t>Tune</t>
  </si>
  <si>
    <t>www.tune.com</t>
  </si>
  <si>
    <t>TUNE powers performance marketing partnerships. \nFollow us to learn how to create, manage, and grow #partner #marketing programs and #affiliate #networks.</t>
  </si>
  <si>
    <t>Earthlink</t>
  </si>
  <si>
    <t>www.earthlink.net</t>
  </si>
  <si>
    <t>EarthLink is a top U.S. internet and mobile service provider delivering access to more homes and small businesses than any other ISP. Call (833) 601-5562.</t>
  </si>
  <si>
    <t>Bridgeline Digital</t>
  </si>
  <si>
    <t>www.bridgeline.com</t>
  </si>
  <si>
    <t>Bridging the gaps between marketing, content, commerce, social &amp; insights! https://t.co/SSMCrNmDIu</t>
  </si>
  <si>
    <t>Netsertive</t>
  </si>
  <si>
    <t>www.netsertive.com</t>
  </si>
  <si>
    <t>We Help Franchise and Auto Brands Build Winning Digital Marketing Programs</t>
  </si>
  <si>
    <t>PartnerStack</t>
  </si>
  <si>
    <t>www.partnerstack.com</t>
  </si>
  <si>
    <t>Brandify</t>
  </si>
  <si>
    <t>Follow us at @meetsoci</t>
  </si>
  <si>
    <t>Mindmatrix</t>
  </si>
  <si>
    <t>www.mindmatrix.net</t>
  </si>
  <si>
    <t>Mindmatrixâ€”a leader in #PartnerRelationshipManagement (PRM), #SalesEnablement, #AssetManagement, #MarketingAutomation, #ChannelMarketing</t>
  </si>
  <si>
    <t>Tiekinetix</t>
  </si>
  <si>
    <t>www.tiekinetix.com</t>
  </si>
  <si>
    <t>TIE Kinetix transforms the digital supply chain by providing total integrated e-commerce solutions.</t>
  </si>
  <si>
    <t>Surefire Local</t>
  </si>
  <si>
    <t>www.surefirelocal.com</t>
  </si>
  <si>
    <t>Our mission is to help local businesses attract customers and grow profits efficiently using a single, secure all-in-one platform.</t>
  </si>
  <si>
    <t>Chatmeter</t>
  </si>
  <si>
    <t>www.chatmeter.com</t>
  </si>
  <si>
    <t>A Local Brand Management platform, helps multi-location brands monitor their online reviews and social media, optimize online listings and local SEO.</t>
  </si>
  <si>
    <t>Blackhawk Network</t>
  </si>
  <si>
    <t>www.blackhawknetwork.com</t>
  </si>
  <si>
    <t>We shape the future of global branded payments.\n\n#BlackhawkNetwork #BlackhawkJobs #LifeAtBHN</t>
  </si>
  <si>
    <t>Synup</t>
  </si>
  <si>
    <t>www.synup.com</t>
  </si>
  <si>
    <t>Synup, the leading digital profile management platform, enables brands to deliver relevant &amp; trusted content for all locations, devices &amp; digital media.</t>
  </si>
  <si>
    <t>Numerator</t>
  </si>
  <si>
    <t>www.numerator.com</t>
  </si>
  <si>
    <t>Numerator is a data and tech company reinventing market research.</t>
  </si>
  <si>
    <t>Taylor Communications</t>
  </si>
  <si>
    <t>www.taylor.com</t>
  </si>
  <si>
    <t>Recognized leader in mission-critical communications, providing market-specific insights &amp; portfolio of workflow, communications &amp; analytics solutions.</t>
  </si>
  <si>
    <t>Edenred</t>
  </si>
  <si>
    <t>www.edenred.com</t>
  </si>
  <si>
    <t>The everyday companion for people at work\n#Eat #Move #Care #Pay</t>
  </si>
  <si>
    <t>E2open</t>
  </si>
  <si>
    <t>www.e2open.com</t>
  </si>
  <si>
    <t>Demand. Supply. Delivered. Bringing together data from customers, distribution channels, suppliers, contract manufacturers and logistics partners.</t>
  </si>
  <si>
    <t>MRP</t>
  </si>
  <si>
    <t>www.mrpfd.com</t>
  </si>
  <si>
    <t>The Only Enterprise-Class Account-Based Sales and Marketing Platformâ„¢ #EnterpriseABM</t>
  </si>
  <si>
    <t>Cognizant</t>
  </si>
  <si>
    <t>www.cognizant.com</t>
  </si>
  <si>
    <t>Cognizant (Nasdaq: CTSH) is dedicated to helping the world's leading companies build stronger businessesâ€”helping them go from doing #digital to being digital.</t>
  </si>
  <si>
    <t>Datasphere</t>
  </si>
  <si>
    <t>www.datasphere.com</t>
  </si>
  <si>
    <t>Trangile</t>
  </si>
  <si>
    <t>www.trangile.com</t>
  </si>
  <si>
    <t>Scalebuzz</t>
  </si>
  <si>
    <t>www.scalebuzz.com</t>
  </si>
  <si>
    <t>Most Affordable #DedicatedServers &amp; #CloudServices At ðŸ‡ºðŸ‡¸ Location. Customized Your Servers With Our Webmasters.</t>
  </si>
  <si>
    <t>Google Tag Manager</t>
  </si>
  <si>
    <t>www.tagmanager.google.com</t>
  </si>
  <si>
    <t>Dovetail</t>
  </si>
  <si>
    <t>www.dovetail.world</t>
  </si>
  <si>
    <t>Dovetail connects applications, data, and things all over the world | Scalable self service Enterprise Integration in the cloud | No programming skills required</t>
  </si>
  <si>
    <t>SquareStack</t>
  </si>
  <si>
    <t>www.squarestack.com</t>
  </si>
  <si>
    <t>Projectandromeda</t>
  </si>
  <si>
    <t>www.projectandromeda.it</t>
  </si>
  <si>
    <t>Automate</t>
  </si>
  <si>
    <t>www.automate.io</t>
  </si>
  <si>
    <t>Automate.io connects all your cloud applications with amazing ease. Automate marketing, sales, payments or any business processes in minutes.</t>
  </si>
  <si>
    <t>Appseconnect</t>
  </si>
  <si>
    <t>www.appseconnect.com</t>
  </si>
  <si>
    <t>Zeenea</t>
  </si>
  <si>
    <t>www.zeenea.com</t>
  </si>
  <si>
    <t>ðŸ—£ Be data fluent! Zeenea is the #DataCatalog for data-driven enterprises! #DataManagement #DataGovernance #Data</t>
  </si>
  <si>
    <t>Yodiwo</t>
  </si>
  <si>
    <t>www.yodiwo.com</t>
  </si>
  <si>
    <t>Yodiwo | Smart-Managed Physical Assests</t>
  </si>
  <si>
    <t>Cloudextend</t>
  </si>
  <si>
    <t>www.cloudextend.io</t>
  </si>
  <si>
    <t>Do more in less time by using CloudExtend Excel and email integration productivity apps with NetSuite and Salesforce. Get started for free! https://t.co/GSDiu0s4ak</t>
  </si>
  <si>
    <t>Javlin</t>
  </si>
  <si>
    <t>www.cloverdx.com</t>
  </si>
  <si>
    <t>CloverDX is an enterprise data management platform designed to solve demanding real-world data challenges. Design, Automate, Operate and Publish data.</t>
  </si>
  <si>
    <t>Zapier</t>
  </si>
  <si>
    <t>www.zapier.com</t>
  </si>
  <si>
    <t>Zapier is automation made for SMBs. Connect your apps, automate your work, and have more time for what matters most. \n\nFor support, email contact@zapier.com</t>
  </si>
  <si>
    <t>Gorillaroi</t>
  </si>
  <si>
    <t>www.gorillaroi.com</t>
  </si>
  <si>
    <t>Blendr</t>
  </si>
  <si>
    <t>www.qlik.com</t>
  </si>
  <si>
    <t>Qlik is committed to changing the world by making it easier for people to make more insightful, data-driven decisions and act on them.</t>
  </si>
  <si>
    <t>Insycle</t>
  </si>
  <si>
    <t>www.insycle.com</t>
  </si>
  <si>
    <t>The modern way to organize, cleanse, and update customer data in @HubSpot @salesforce @intercom @pipedrive @Zendesk @yext @marketo @Mailchimp</t>
  </si>
  <si>
    <t>Udesly</t>
  </si>
  <si>
    <t>www.udesly.com</t>
  </si>
  <si>
    <t>Use Webflow to design your project and convert it in seconds with Udesly to create themes for Shopify, WordPress, Jamstack or Ghost.</t>
  </si>
  <si>
    <t>Vawlt</t>
  </si>
  <si>
    <t>www.vawlt.io</t>
  </si>
  <si>
    <t>Simplify your company's transition to the cloud, improve security standards, and optimize storage resource usage.</t>
  </si>
  <si>
    <t>Wem</t>
  </si>
  <si>
    <t>www.wem.io</t>
  </si>
  <si>
    <t>WEM is a #nocode #aPaaS that enables you to create custom applications without programming for any device. #IoT #DigitalTransformation #hpaPaaS</t>
  </si>
  <si>
    <t>Uptrixconsulting</t>
  </si>
  <si>
    <t>www.uptrixconsulting.com</t>
  </si>
  <si>
    <t>Kingswaysoft</t>
  </si>
  <si>
    <t>www.kingswaysoft.com</t>
  </si>
  <si>
    <t>Datatables</t>
  </si>
  <si>
    <t>www.datatables.net</t>
  </si>
  <si>
    <t>Skyline</t>
  </si>
  <si>
    <t>www.skyline.be</t>
  </si>
  <si>
    <t>DataMiner is an open monitoring and orchestration software for any ICT media and broadband platform. DataMiner empowers your digital transformation.</t>
  </si>
  <si>
    <t>Renta</t>
  </si>
  <si>
    <t>www.renta.im</t>
  </si>
  <si>
    <t>Renta â€” Customer Data Platform</t>
  </si>
  <si>
    <t>Yellowbrick</t>
  </si>
  <si>
    <t>www.yellowbrick.com</t>
  </si>
  <si>
    <t>Easeus-Software</t>
  </si>
  <si>
    <t>www.easeus-software.com</t>
  </si>
  <si>
    <t>Pax Animi</t>
  </si>
  <si>
    <t>www.paxanimi.com</t>
  </si>
  <si>
    <t>Wyzebulb</t>
  </si>
  <si>
    <t>www.wyzebulb.com</t>
  </si>
  <si>
    <t>forepaas</t>
  </si>
  <si>
    <t>www.forepaas.comen</t>
  </si>
  <si>
    <t>Daasity</t>
  </si>
  <si>
    <t>www.daasity.com</t>
  </si>
  <si>
    <t>Daasity helps over 1,600 consumer product brands unlock data-driven growth. One product. One data set. One view. Limitless potential. With Daasity, itâ€™s one and done. Daasity is the only business insights solution built for direct-to-consumer brands by leaders in the eCommerce space.</t>
  </si>
  <si>
    <t>Data Loader</t>
  </si>
  <si>
    <t>www.dlm.trend.org</t>
  </si>
  <si>
    <t>Wegtam</t>
  </si>
  <si>
    <t>www.wegtam.com</t>
  </si>
  <si>
    <t>Wegtam stands for advanced Search Technology and pioneering Data Integration solutions.</t>
  </si>
  <si>
    <t>Indicodata</t>
  </si>
  <si>
    <t>www.indicodata.ai</t>
  </si>
  <si>
    <t>Datapace</t>
  </si>
  <si>
    <t>www.datapace.io</t>
  </si>
  <si>
    <t>Unlock the enormous value of digital data with marketplace powered by blockchain and global network of sensors.</t>
  </si>
  <si>
    <t>Perspective ILM</t>
  </si>
  <si>
    <t>www.perspectiveilm.com</t>
  </si>
  <si>
    <t>Connect. Integrate. Orchestrate.\nPerspective Software empowers businesses to set up an Analytics ecosystem at a fraction of the time normally required.</t>
  </si>
  <si>
    <t>Datachannel</t>
  </si>
  <si>
    <t>www.datachannel.co</t>
  </si>
  <si>
    <t>Syncify</t>
  </si>
  <si>
    <t>www.syncify.se</t>
  </si>
  <si>
    <t>Syncify integrationsmotor - Integrerar ditt affÃ¤rssystem med Sveriges bÃ¤sta tjÃ¤nsteleverantÃ¶rer. Fakturaservice, CRM, Tid/projekt, FÃ¶retagsanalys/BI</t>
  </si>
  <si>
    <t>Make</t>
  </si>
  <si>
    <t>www.make.com</t>
  </si>
  <si>
    <t>From tasks and workflows to apps and systems, Make is where you create and automate at the speed of your ideas.</t>
  </si>
  <si>
    <t>Cenit</t>
  </si>
  <si>
    <t>www.web.cenit.io</t>
  </si>
  <si>
    <t>Platform integration to automate your work, an open-source multitenant iPaaS to help you out</t>
  </si>
  <si>
    <t>500Apps</t>
  </si>
  <si>
    <t>www.500apps.com</t>
  </si>
  <si>
    <t>Grow like the fortune 500 with all-in-one business suite by 500apps. 37 apps at $14.99/user. 99.5% Uptime Guarantee. 24/5 Support.</t>
  </si>
  <si>
    <t>Cevitr</t>
  </si>
  <si>
    <t>www.cevitr.com</t>
  </si>
  <si>
    <t>We specialise in Digital workforce services, including Robotic, and Intelligence Process Automation. Our bundle is the smartest way to automate your processes.</t>
  </si>
  <si>
    <t>80Legs</t>
  </si>
  <si>
    <t>www.80legs.com</t>
  </si>
  <si>
    <t>Customizable Web Scraping</t>
  </si>
  <si>
    <t>Safe</t>
  </si>
  <si>
    <t>www.safe.com</t>
  </si>
  <si>
    <t>Safe Software makes the data integration platform (FME) with the best support for spatial data. Connect applications, transform data, and automate workflows.</t>
  </si>
  <si>
    <t>Lobster</t>
  </si>
  <si>
    <t>www.lobster-world.com</t>
  </si>
  <si>
    <t>Datenintegration und Prozessautomatisierung. Die ganzheitliche Plattform fÃ¼r Ihre Automatisierung aus einer Hand. EDI. EAI. Skalierbar.</t>
  </si>
  <si>
    <t>DataUnlocker</t>
  </si>
  <si>
    <t>www.dataunlocker.com</t>
  </si>
  <si>
    <t>WorkFusion</t>
  </si>
  <si>
    <t>www.workfusion.com</t>
  </si>
  <si>
    <t>WorkFusion provides AI-enabled, highly skilled Digital Workers for Fortune 500 enterprises, banks, insurance, and financial services firms.</t>
  </si>
  <si>
    <t>Nutshellapps</t>
  </si>
  <si>
    <t>Workato</t>
  </si>
  <si>
    <t>www.workato.com</t>
  </si>
  <si>
    <t>The only Enterprise Automation Platform. Also the creators of Workbot. We tweet about future of work, business systems, and AI.</t>
  </si>
  <si>
    <t>Retool</t>
  </si>
  <si>
    <t>www.retool.com</t>
  </si>
  <si>
    <t>Build internal tools, remarkably fast.</t>
  </si>
  <si>
    <t>Apination</t>
  </si>
  <si>
    <t>www.apination.com</t>
  </si>
  <si>
    <t>Indenty-Rapportage</t>
  </si>
  <si>
    <t>www.indenty.nl</t>
  </si>
  <si>
    <t>Boomi</t>
  </si>
  <si>
    <t>www.boomi.com</t>
  </si>
  <si>
    <t>Boomi is the platform for intelligent connectivity and automation. Connect everyone to everything, anywhere. #GoBoomiIt</t>
  </si>
  <si>
    <t>Marini Integration Platform</t>
  </si>
  <si>
    <t>www.marini.systems</t>
  </si>
  <si>
    <t>Ruu</t>
  </si>
  <si>
    <t>www.ruu.cloud</t>
  </si>
  <si>
    <t>RuuCloud is a leading provider of ultra fast web hosting, Cloud VPS and Dedicated servers</t>
  </si>
  <si>
    <t>Cervinodata</t>
  </si>
  <si>
    <t>www.cervinodata.com</t>
  </si>
  <si>
    <t>Erik van Dorp. CEO of Cervinodata- clever data solutions for agencies and corporates | Google Data Studio | loves his wife &amp; kids, sports &amp; the Alps.</t>
  </si>
  <si>
    <t>Pubvantage</t>
  </si>
  <si>
    <t>www.pubvantage.com</t>
  </si>
  <si>
    <t>Cdata</t>
  </si>
  <si>
    <t>www.cdata.com</t>
  </si>
  <si>
    <t>CData Software - Drivers for Applications, Databases, and Web APIs through standards-based driver technologies like ODBC, JDBC, ADO.NET, SSIS, BizTalk, Excel, and more.</t>
  </si>
  <si>
    <t>Apibots</t>
  </si>
  <si>
    <t>www.apibots.io</t>
  </si>
  <si>
    <t>Cofondateur ApiBots \nMarketing Automation pour TPE &amp; IndÃ©pendants</t>
  </si>
  <si>
    <t>Flatly</t>
  </si>
  <si>
    <t>www.flatly.io</t>
  </si>
  <si>
    <t>Flatly flattens data to make it easier to consume.</t>
  </si>
  <si>
    <t>Aplynk</t>
  </si>
  <si>
    <t>www.aplynk.com</t>
  </si>
  <si>
    <t>Home - Aplynk</t>
  </si>
  <si>
    <t>Calcapp</t>
  </si>
  <si>
    <t>www.calcapp.net</t>
  </si>
  <si>
    <t>Calcapp enables you to create apps that might otherwise have been created using a spreadsheet. Create apps yourself without custom software development. #nocode</t>
  </si>
  <si>
    <t>Fluidinfo</t>
  </si>
  <si>
    <t>www.fluidinfo.com</t>
  </si>
  <si>
    <t>CloudSponge</t>
  </si>
  <si>
    <t>www.cloudsponge.com</t>
  </si>
  <si>
    <t>The world's best growth teams use CloudSponge to engage with their users' contacts to generate more leads, referrals, and virality.ðŸš€ðŸ“ˆ</t>
  </si>
  <si>
    <t>Cyclr</t>
  </si>
  <si>
    <t>www.cyclr.com</t>
  </si>
  <si>
    <t>#SaaS #Integration Embedded integration toolkit for SaaS co.s - amplify native integrations. #automation #iPaaS quickly create, manage and deliver. Low-code.</t>
  </si>
  <si>
    <t>Blendo</t>
  </si>
  <si>
    <t>www.blendo.co</t>
  </si>
  <si>
    <t>Blendo enables true business #analytics. It's the simplest #ETL as a service to load all your data into your #datawarehouse in minutes.</t>
  </si>
  <si>
    <t>Vastclicks</t>
  </si>
  <si>
    <t>www.vastclicks.com</t>
  </si>
  <si>
    <t>Attract, Reach &amp; Keep More Customers. VASTCLICKS was built to help #marketers increase #traffic, #retargeting, #engagement &amp; #conversions 2 Week FREE Trial ðŸ‘‡</t>
  </si>
  <si>
    <t>Magistral</t>
  </si>
  <si>
    <t>www.magistral.io</t>
  </si>
  <si>
    <t>Etlworks</t>
  </si>
  <si>
    <t>www.etlworks.com</t>
  </si>
  <si>
    <t>Integrate and synchronize data across multiple silos in real-time, any application, any format, any structure, anywhere, cloud or on-premise.</t>
  </si>
  <si>
    <t>Blockspring</t>
  </si>
  <si>
    <t>www.blockspring.com</t>
  </si>
  <si>
    <t>âš¡ We help small teams do big things. Get data fast for prospecting (recruitment, sales), and reporting.</t>
  </si>
  <si>
    <t>Datarista</t>
  </si>
  <si>
    <t>www.datarista.com</t>
  </si>
  <si>
    <t>The Data-as-a-Service Platform for Data Industry enabling dynamic integrations into CRM &amp; Marketing Automation Platforms for appends, updates &amp; prospecting.</t>
  </si>
  <si>
    <t>Bleesk</t>
  </si>
  <si>
    <t>www.bleesk.com</t>
  </si>
  <si>
    <t>All-in-one proximity marketing platform to acquire, engage and retain customers on mobile.</t>
  </si>
  <si>
    <t>APIdeck</t>
  </si>
  <si>
    <t>www.apideck.com</t>
  </si>
  <si>
    <t>Build integrations ðŸ’¯ times faster w/ ApideckDeveloper resources:- https://t.co/F1VoRHLAOO - https://t.co/ZPnwZ2jhaK- https://t.co/9I3ZMcXmbb #OpenAPI #DX #integrations #GraphQL</t>
  </si>
  <si>
    <t>FlexiScale</t>
  </si>
  <si>
    <t>www.flexiscale.com</t>
  </si>
  <si>
    <t>LeadLander</t>
  </si>
  <si>
    <t>www.leadlander.com</t>
  </si>
  <si>
    <t>LeadLander identifies your anonymous website visitors, turning unknown visitor data into actionable sales intelligence</t>
  </si>
  <si>
    <t>Dashcompany</t>
  </si>
  <si>
    <t>www.dashcompany.nl</t>
  </si>
  <si>
    <t>Pixelme</t>
  </si>
  <si>
    <t>www.pixelme.me</t>
  </si>
  <si>
    <t>URL shortener for savvy marketers. Retarget your visitors from any third-party websites like #Amazon, #Youtube or #Kickstarter</t>
  </si>
  <si>
    <t>MariaDB</t>
  </si>
  <si>
    <t>www.mariadb.com</t>
  </si>
  <si>
    <t>We are the company behind #MariaDB, the fastest growing #opensource #database. Download MariaDB at https://t.co/neCWRdLzIb.</t>
  </si>
  <si>
    <t>Jitterbit</t>
  </si>
  <si>
    <t>www.jitterbit.com</t>
  </si>
  <si>
    <t>Jitterbit is the API transformation company that accelerates innovation by combining the power of APIs and integration. To get help: support@jitterbit.com</t>
  </si>
  <si>
    <t>Flowgear</t>
  </si>
  <si>
    <t>www.flowgear.net</t>
  </si>
  <si>
    <t>Build powerful Application, Data &amp; API Integrations, for your business, your customers and suppliers in minutes not months!</t>
  </si>
  <si>
    <t>Flashnode</t>
  </si>
  <si>
    <t>www.flashnode.com</t>
  </si>
  <si>
    <t>We connect your favorite apps - so You can do less manual tasks &amp; more things that actually matter. #SaaS #integrations #smallbiz #workflowautomation</t>
  </si>
  <si>
    <t>Apilayer</t>
  </si>
  <si>
    <t>www.apilayer.com</t>
  </si>
  <si>
    <t>apilayer is a leading provider of cloud API and SaaS brands trusted by close to 1 million customers â€” from developers, startups all the way to Fortune 500s.</t>
  </si>
  <si>
    <t>RapidOnline</t>
  </si>
  <si>
    <t>www.rapidionline.com</t>
  </si>
  <si>
    <t>Turnkey solutions provider for Salesforce CRM cloud data integration with Microsoft Dynamics ERP. Secure. Robust. End-to-End Connectivity. Let's Connect!</t>
  </si>
  <si>
    <t>Dizmo</t>
  </si>
  <si>
    <t>www.dizmo.com</t>
  </si>
  <si>
    <t>Fast integration &amp; interactive use of data, service &amp; processes. With dizmo as a workspace otherwise complex tasks of data management become simple.</t>
  </si>
  <si>
    <t>Cloudrail</t>
  </si>
  <si>
    <t>www.cloudrail.com</t>
  </si>
  <si>
    <t>Connecting the Unconnected #IoT #Cloud</t>
  </si>
  <si>
    <t>arcesb</t>
  </si>
  <si>
    <t>www.arcesb.com</t>
  </si>
  <si>
    <t>ArcESB provides high-performance, reliable, and fully-extensible products that simplify the process of producing, consuming, and integrating data.</t>
  </si>
  <si>
    <t>Import2</t>
  </si>
  <si>
    <t>www.import2.com</t>
  </si>
  <si>
    <t>Manage your data scattered across multiple business apps, so you can export, import, backup or pull data for reports without any technical knowledge.</t>
  </si>
  <si>
    <t>COZYROC</t>
  </si>
  <si>
    <t>www.cozyroc.com</t>
  </si>
  <si>
    <t>SSIS components for rapid development of Data integration solutions. Adapters, REST Connectors, Components and tasks for #ETL solutions. Free for download.</t>
  </si>
  <si>
    <t>Jentis</t>
  </si>
  <si>
    <t>www.jentis.com</t>
  </si>
  <si>
    <t>With JENTIS you collect your first party data and forward it server-side to your martech stack. Our solution is fully GDPR compliant.</t>
  </si>
  <si>
    <t>Nobi</t>
  </si>
  <si>
    <t>www.nobi.digital</t>
  </si>
  <si>
    <t>Agency specialized in data-driven growth through Digital Analytics, UX Analytics, CRO and cross-channel personalization with data management at the heart.</t>
  </si>
  <si>
    <t>Pluga</t>
  </si>
  <si>
    <t>www.pluga.co</t>
  </si>
  <si>
    <t>FaÃ§a integraÃ§Ãµes incrÃ­veis sem escrever uma Ãºnica linha de cÃ³digo!</t>
  </si>
  <si>
    <t>PieSync</t>
  </si>
  <si>
    <t>www.piesync.com</t>
  </si>
  <si>
    <t>Over two years after HubSpot acquired PieSync â€” the time has come to fully devote our full attention and resources to building native HubSpot features.</t>
  </si>
  <si>
    <t>JustControl.it</t>
  </si>
  <si>
    <t>www.justcontrol.it</t>
  </si>
  <si>
    <t>Digital marketing insights for data-driven decisions</t>
  </si>
  <si>
    <t>SyncApps</t>
  </si>
  <si>
    <t>www.cazoomi.com</t>
  </si>
  <si>
    <t>Weâ€™re on a mission to bring real-time automation to every organization, with our AI-enabled, all-in-one bidirectional iPaaS solution, SyncApps.</t>
  </si>
  <si>
    <t>Dataddo</t>
  </si>
  <si>
    <t>www.dataddo.com</t>
  </si>
  <si>
    <t>No-code data integration, automation, and transformation solution, designed to work with any online data service.\n\nhttps://t.co/IvWKcVF7Mb</t>
  </si>
  <si>
    <t>Fivetran Inc</t>
  </si>
  <si>
    <t>www.fivetran.com</t>
  </si>
  <si>
    <t>Fivetran helps companies get and maintain reliable access to their data from disparate sources.</t>
  </si>
  <si>
    <t>Biq</t>
  </si>
  <si>
    <t>www.biq.dk</t>
  </si>
  <si>
    <t>BiQ - Indblik og Overblik</t>
  </si>
  <si>
    <t>Frends</t>
  </si>
  <si>
    <t>www.frends.com</t>
  </si>
  <si>
    <t>Frends enterprise ipaas is your low-code platform for API implementation, API management, Hyperautomation and Digital Integration Hub.</t>
  </si>
  <si>
    <t>Eone</t>
  </si>
  <si>
    <t>www.eonesolutions.com</t>
  </si>
  <si>
    <t>Working hard in #Fargo &amp; #ATX, eOne delivers amazing experiences through Integration, Migration, and Automation.</t>
  </si>
  <si>
    <t>www.elastic.io</t>
  </si>
  <si>
    <t>Microservices-based hybrid #iPaaS to foster #EnterpriseIntegration projects. Connect #SaaS &amp; on-premises applications faster. Unburden your IT teams.</t>
  </si>
  <si>
    <t>CloudBolt</t>
  </si>
  <si>
    <t>www.cloudbolt.io</t>
  </si>
  <si>
    <t>Accelerating digital transformation by meeting enterprises anywhere on their #hybridcloud #multicloud journey.</t>
  </si>
  <si>
    <t>rakam</t>
  </si>
  <si>
    <t>www.rakam.io</t>
  </si>
  <si>
    <t>An analytics solution that helps data-driven companies understand how their users are using their products.</t>
  </si>
  <si>
    <t>Robocloud</t>
  </si>
  <si>
    <t>www.robocloud.co.uk</t>
  </si>
  <si>
    <t>Robocloud offers intelligent automation solutions through robotic process automation services</t>
  </si>
  <si>
    <t>Sureshot</t>
  </si>
  <si>
    <t>www.sureshot.io</t>
  </si>
  <si>
    <t>Sureshot solutions enable you to optimize marketing operations and enhance the customer experience by tapping into the power hidden within your data.</t>
  </si>
  <si>
    <t>Chills</t>
  </si>
  <si>
    <t>www.chills.cloud</t>
  </si>
  <si>
    <t>Build on new low code technology, this backend removes the need for hard coding. Cost reduction, much faster release of integrations and the immediate creation of business value are the results. Chills delivers fast and reliable data flows to integrate applications and automate business processes.</t>
  </si>
  <si>
    <t>APImatic</t>
  </si>
  <si>
    <t>www.apimatic.io</t>
  </si>
  <si>
    <t>Developer Experience Beyond API Docs ðŸš€ #DXAutomation</t>
  </si>
  <si>
    <t>Datavirtuality</t>
  </si>
  <si>
    <t>www.datavirtuality.com</t>
  </si>
  <si>
    <t>Transform your existing data landscape into a flexible data powerhouse.Imprint: https://t.co/nOaCDv3WRN Privacy Policy: https://t.co/E8wwF3yiiM</t>
  </si>
  <si>
    <t>IFTTT</t>
  </si>
  <si>
    <t>www.ifttt.com</t>
  </si>
  <si>
    <t>Every thing works better together. \n\nGet started: https://t.co/p9vnrjh0Ja\nGet support: https://t.co/hXsOzH70Yh</t>
  </si>
  <si>
    <t>Vertify Inc.</t>
  </si>
  <si>
    <t>www.vertify.com</t>
  </si>
  <si>
    <t>Vertify lets marketers unlock the true potential of their data making marketing more effective, insight more accessible, and data more actionable.</t>
  </si>
  <si>
    <t>Abiquo</t>
  </si>
  <si>
    <t>www.abiquo.com</t>
  </si>
  <si>
    <t>Abiquo delivers the industryâ€™s leading cloud orchestration software, allowing customers to quickly build and monetise cloud services.</t>
  </si>
  <si>
    <t>Connecting-Software</t>
  </si>
  <si>
    <t>www.connecting-software.com</t>
  </si>
  <si>
    <t>We provide a platform and products for #software #integration, #synchronization and migration of data and workflows. #DevOps</t>
  </si>
  <si>
    <t>Parabola.io</t>
  </si>
  <si>
    <t>www.parabola.io</t>
  </si>
  <si>
    <t>Parabola makes it easy to automate your manual, repetitive data tasks, step by step.</t>
  </si>
  <si>
    <t>Datagran</t>
  </si>
  <si>
    <t>www.datagran.io</t>
  </si>
  <si>
    <t>Connect your Apps, Run ML Models and automate workflows blazingly fast.</t>
  </si>
  <si>
    <t>tray.io</t>
  </si>
  <si>
    <t>www.tray.io</t>
  </si>
  <si>
    <t>The API Integration and Automation Platform for Citizen Automators</t>
  </si>
  <si>
    <t>Gridscale</t>
  </si>
  <si>
    <t>www.gridscale.io</t>
  </si>
  <si>
    <t>We create Cloud Providers. \n#Cloud #IaaS #DevOps #PaaS #XaaS #IoT #AI #SmartCloud</t>
  </si>
  <si>
    <t>Ghostery</t>
  </si>
  <si>
    <t>www.ghostery.com</t>
  </si>
  <si>
    <t>Ghostery is a digital privacy company that builds products to protect, educate, and empower users to take back control of their online experiences.</t>
  </si>
  <si>
    <t>Apsara-Consulting</t>
  </si>
  <si>
    <t>www.apsara-consulting.com</t>
  </si>
  <si>
    <t>Apsara Consulting GmbH developed the SKYVVA Integration App as a native Salesforce integration solution with integration service on the Lightning platform.</t>
  </si>
  <si>
    <t>Skyvia</t>
  </si>
  <si>
    <t>www.skyvia.com</t>
  </si>
  <si>
    <t>Universal cloud data platform for no coding data integration, backup and data management.\n\nSupport: âœ‰ï¸ support@skyvia.com</t>
  </si>
  <si>
    <t>Azuqua</t>
  </si>
  <si>
    <t>www.azuqua.com</t>
  </si>
  <si>
    <t>Azuqua helps companies integrate their SaaS applications and build powerful automations to save time and eliminate manual work.</t>
  </si>
  <si>
    <t>Astronomer</t>
  </si>
  <si>
    <t>www.astronomer.io</t>
  </si>
  <si>
    <t>We help teams grow with @ApacheAirflow.</t>
  </si>
  <si>
    <t>Dreamfactory</t>
  </si>
  <si>
    <t>www.dreamfactory.com</t>
  </si>
  <si>
    <t>The fastest and easiest API Management solution. Never build an API again and manage unlimited data sources with ease. #DreamFactory #NoCode #API #APImanagement</t>
  </si>
  <si>
    <t>Diffbot</t>
  </si>
  <si>
    <t>www.diffbot.com</t>
  </si>
  <si>
    <t>Never write another web scraper. Diffbot structures information from the web, so you don't have to.</t>
  </si>
  <si>
    <t>DBSync</t>
  </si>
  <si>
    <t>www.mydbsync.com</t>
  </si>
  <si>
    <t>SaaS data workflows, replication and backup solutions for leading CRM, finance, ERP and eCommerce apps as well as SQL and NoSQL databases.</t>
  </si>
  <si>
    <t>Semarchy</t>
  </si>
  <si>
    <t>www.semarchy.com</t>
  </si>
  <si>
    <t>Start fast. Scale Infinitely. Pragmatically secure &amp; govern.</t>
  </si>
  <si>
    <t>Tealium</t>
  </si>
  <si>
    <t>www.tealium.com</t>
  </si>
  <si>
    <t>Tealium is the #1 most trusted Customer Data Platform. We help companies connect their data so they can better connect with their customers.</t>
  </si>
  <si>
    <t>SAP</t>
  </si>
  <si>
    <t>SAP is helping the best-run businesses make the world run better. #TheBestRun | SAP privacy statement for followers: https://t.co/aceUYW4DWh</t>
  </si>
  <si>
    <t>Akamai</t>
  </si>
  <si>
    <t>www.akamai.com</t>
  </si>
  <si>
    <t>We power and protect life online. Global companies trust us to build, deliver, and secure digital experiences â€” helping billions to live, work, and play online.</t>
  </si>
  <si>
    <t>import.io</t>
  </si>
  <si>
    <t>www.import.io</t>
  </si>
  <si>
    <t>https://t.co/ENOTZsTx3N is the worldâ€™s only enterprise Web Data Integration platform for mission-critical uses of web data \n#webscraping #webdata</t>
  </si>
  <si>
    <t>Enigma</t>
  </si>
  <si>
    <t>www.enigma.com</t>
  </si>
  <si>
    <t>The Enigma Businesses API delivers the freshest, most reliable data on the identity, activity, and health of every U.S. small business. https://t.co/xKHRkJIP5J</t>
  </si>
  <si>
    <t>Codelessplatforms</t>
  </si>
  <si>
    <t>www.codelessplatforms.com</t>
  </si>
  <si>
    <t>Business process automation and rapid application development solutions for your business - @CodelessBPA and @CodelessAP</t>
  </si>
  <si>
    <t>Proofid</t>
  </si>
  <si>
    <t>www.proofid.com</t>
  </si>
  <si>
    <t>Identity and Access Management specialists. Daily managing millions of identities &amp; deliver services to 150 countries.</t>
  </si>
  <si>
    <t>Traffic-Builders</t>
  </si>
  <si>
    <t>www.traffic-builders.com</t>
  </si>
  <si>
    <t>Zoekmachine-optimalisatie (SEO), Zoekmachine-adverteren (SEA), Display, Social Media, Analytics &amp; Conversie-optimalisatie. 3x Winnaar Global Search Award 2020</t>
  </si>
  <si>
    <t>Highfive</t>
  </si>
  <si>
    <t>Highfive has reimagined meeting rooms, improving the ease and quality of intelligent in-room video conferencing so teams can get their best work done.</t>
  </si>
  <si>
    <t>Ukfast</t>
  </si>
  <si>
    <t>www.ukfast.co.uk</t>
  </si>
  <si>
    <t>Helping businesses grow online through speed and innovation. Awesome customer service is at the heart of all we do. Managed hosting and cloud specialists.</t>
  </si>
  <si>
    <t>Snowflake</t>
  </si>
  <si>
    <t>www.snowflake.com</t>
  </si>
  <si>
    <t>Snowflake delivers the #DataCloud â€” a global network where thousands of organizations mobilize data with near-unlimited scale, concurrency, and performance.</t>
  </si>
  <si>
    <t>Nintex</t>
  </si>
  <si>
    <t>www.nintex.com</t>
  </si>
  <si>
    <t>Manage, automate &amp; optimize your workflows and business processes with ease and power. https://t.co/Lx2uZVkcCIâ€¦</t>
  </si>
  <si>
    <t>NextRoll</t>
  </si>
  <si>
    <t>www.nextroll.com</t>
  </si>
  <si>
    <t>NextRoll is a marketing technology company delivering products ambitious companies rely on to grow their businesses.\nParent company of @AdRoll &amp; @RollWorks.</t>
  </si>
  <si>
    <t>Dell</t>
  </si>
  <si>
    <t>www.dell.com</t>
  </si>
  <si>
    <t>Official News from Dell: Delivering technology solutions that drive human progress. Need support? Contact @DellCares.</t>
  </si>
  <si>
    <t>ObservePoint</t>
  </si>
  <si>
    <t>www.observepoint.com</t>
  </si>
  <si>
    <t>Trusted Data. Actionable Insights.</t>
  </si>
  <si>
    <t>ImportOmatic</t>
  </si>
  <si>
    <t>www.omaticsoftware.com</t>
  </si>
  <si>
    <t>Omatic transforms data into value, empowering social good organizations to affect great change in the world.</t>
  </si>
  <si>
    <t>Datameer</t>
  </si>
  <si>
    <t>www.datameer.com</t>
  </si>
  <si>
    <t>A leader in data transformation solutions. The industryâ€™s first collaborative, No-code | Low-code | SQL SaaS data platform integrated into Snowflake. â„ï¸</t>
  </si>
  <si>
    <t>Automation Edge</t>
  </si>
  <si>
    <t>www.automationedge.com</t>
  </si>
  <si>
    <t>AI &amp; Automation Platform for Digital Enterprises. \nSmarter Automation for IT &amp; Business Operations with Cognitive Technologies: AI, ML, NLP.</t>
  </si>
  <si>
    <t>Tyntec</t>
  </si>
  <si>
    <t>www.tyntec.com</t>
  </si>
  <si>
    <t>tyntec is a cloud communications provider enabling businesses to communicate easier with their customers and workforce.\nImprint: https://t.co/27eu2lLd5C</t>
  </si>
  <si>
    <t>Adeptia</t>
  </si>
  <si>
    <t>www.adeptia.com</t>
  </si>
  <si>
    <t>Adeptia makes self-service business data integration easy for non-techie business users. Connect your business customers and suppliers faster with Adeptia!</t>
  </si>
  <si>
    <t>HVR</t>
  </si>
  <si>
    <t>www.hvr-software.com</t>
  </si>
  <si>
    <t>HVR is a real-time data replication technology powered by log-based CDC. Fastest, most efficient technology for integrating to the cloud.</t>
  </si>
  <si>
    <t>CloverDX</t>
  </si>
  <si>
    <t>CloverDX helps companies tackle the world's toughest data management challenges.</t>
  </si>
  <si>
    <t>Cloud Elements</t>
  </si>
  <si>
    <t>www.cloud-elements.com</t>
  </si>
  <si>
    <t>Cloud Elements brings harmony to the world of APIs, allowing software providers to innovate faster and plug into digital ecosystems.</t>
  </si>
  <si>
    <t>Thinkwisesoftware</t>
  </si>
  <si>
    <t>www.thinkwisesoftware.com</t>
  </si>
  <si>
    <t>Thinkwise is a supplier of its own low-code software platform, which enables the quick and easy development of business software that never becomes outdated.</t>
  </si>
  <si>
    <t>Denodo</t>
  </si>
  <si>
    <t>www.denodo.com</t>
  </si>
  <si>
    <t>We do #DataVirtualization. We care about #DataFabric, #AgileBI, #BigData #Analytics, #Dataservices, #DataManagement, Logical #DataWarehouse, #SaaS and #Cloud</t>
  </si>
  <si>
    <t>CloudSense</t>
  </si>
  <si>
    <t>www.cloudsense.com</t>
  </si>
  <si>
    <t>The world's most powerful CPQ for ambitious enterprises</t>
  </si>
  <si>
    <t>Celigo</t>
  </si>
  <si>
    <t>www.celigo.com</t>
  </si>
  <si>
    <t>Hundreds of applications.\nThousands of business processes.\nMillions of combinations.\nONE iPaaS.</t>
  </si>
  <si>
    <t>Hubspot Operations</t>
  </si>
  <si>
    <t>UIPath</t>
  </si>
  <si>
    <t>www.uipath.com</t>
  </si>
  <si>
    <t>We envision a world with a ðŸ¤– for every person. Dedicated to accelerating human achievement via a powerful #AI-enhanced end-to-end #automation platform.</t>
  </si>
  <si>
    <t>LoginRadius</t>
  </si>
  <si>
    <t>www.loginradius.com</t>
  </si>
  <si>
    <t>We secure more than 1 billion #digitalidentity on behalf of thousands of businesses and government organizations worldwide.</t>
  </si>
  <si>
    <t>Palantir Gotham</t>
  </si>
  <si>
    <t>www.palantir.com</t>
  </si>
  <si>
    <t>News and updates from Palantir</t>
  </si>
  <si>
    <t>Automation Anywhere</t>
  </si>
  <si>
    <t>www.automationanywhere.com</t>
  </si>
  <si>
    <t>Automation Anywhere empowers people by freeing them from repetitive, manual tasks, and making end-to-end business processes more efficient and productive.</t>
  </si>
  <si>
    <t>Antworks</t>
  </si>
  <si>
    <t>www.ant.works</t>
  </si>
  <si>
    <t>Advanced Intelligent Document Processing that handles complex documents at scale; used by global enterprises in banking, finance, insurance, healthcare and more.</t>
  </si>
  <si>
    <t>Tamr</t>
  </si>
  <si>
    <t>www.tamr.com</t>
  </si>
  <si>
    <t>Using #machinelearning, Tamr unifies #enterprise #data at scale to help you solve your impossible problems.\n\n#datascience #bigdata #cleandata #dataops</t>
  </si>
  <si>
    <t>Devart</t>
  </si>
  <si>
    <t>www.devart.com</t>
  </si>
  <si>
    <t>We create #databasetools, ALM solutions, data providers, data integration and backup solutions as well as #web and #cloud services.</t>
  </si>
  <si>
    <t>mParticle</t>
  </si>
  <si>
    <t>www.mparticle.com</t>
  </si>
  <si>
    <t>mParticle is the customer data platform (#CDP) for brands leading the customer experience revolution. Sign up for insights and news: https://t.co/OYt7yR12c9</t>
  </si>
  <si>
    <t>Confluent Cloud</t>
  </si>
  <si>
    <t>www.confluent.io</t>
  </si>
  <si>
    <t>The platform to set data in motion.</t>
  </si>
  <si>
    <t>Talend Open Source Integration</t>
  </si>
  <si>
    <t>www.talend.com</t>
  </si>
  <si>
    <t>We are a leader in #dataintegration and #dataintegrity and changing the way the world makes decisions.</t>
  </si>
  <si>
    <t>Blue Prism</t>
  </si>
  <si>
    <t>www.blueprism.com</t>
  </si>
  <si>
    <t>The official page of Blue Prism â€“ making work smarter and more productive, so your people are free to do great things.</t>
  </si>
  <si>
    <t>MuleSoft</t>
  </si>
  <si>
    <t>www.mulesoft.com</t>
  </si>
  <si>
    <t>MuleSoft, the worldâ€™s #1 integration and API platform, makes it easy to connect data from any system to create connected experiences, faster.</t>
  </si>
  <si>
    <t>Magic Software Enterprises</t>
  </si>
  <si>
    <t>www.magicsoftware.com</t>
  </si>
  <si>
    <t>Magic Software Enterprises is a provider of #application platforms, #EnterpriseMobility, and business #integration solutions.</t>
  </si>
  <si>
    <t>Matillion</t>
  </si>
  <si>
    <t>www.matillion.com</t>
  </si>
  <si>
    <t>Matillion is data integration and data transformation for cloud data warehouses, bringing businesses new levels of simplicity, speed, scale, and savings.</t>
  </si>
  <si>
    <t>Betty Blocks</t>
  </si>
  <si>
    <t>www.bettyblocks.com</t>
  </si>
  <si>
    <t>The leading no-code hpaPaaS. Our platform lets you create complex apps without coding</t>
  </si>
  <si>
    <t>SnapLogic</t>
  </si>
  <si>
    <t>www.snaplogic.com</t>
  </si>
  <si>
    <t>SnapLogic delivers intelligent automation that connects your enterprise and unlocks the power of your applications and data.</t>
  </si>
  <si>
    <t>Microsoft PowerBI</t>
  </si>
  <si>
    <t>www.powerbi.microsoft.com</t>
  </si>
  <si>
    <t>Microsoft Power Apps</t>
  </si>
  <si>
    <t>www.powerapps.microsoft.com</t>
  </si>
  <si>
    <t>Vserv</t>
  </si>
  <si>
    <t>www.vserv.com</t>
  </si>
  <si>
    <t>Vserv is the leading authentic data platform for mobile marketing in India. For further details, please visit https://t.co/uwifoYHOmc</t>
  </si>
  <si>
    <t>Spocto</t>
  </si>
  <si>
    <t>www.spocto.com</t>
  </si>
  <si>
    <t>spocto - a Big Data analytics firm has a unique product offering that could automate collections for Banks</t>
  </si>
  <si>
    <t>Winpure</t>
  </si>
  <si>
    <t>www.winpure.com</t>
  </si>
  <si>
    <t>Award winning data cleansing software which identifies, compares and fixes any size of cleanable data. Great value and returns with desktop labour reduction.</t>
  </si>
  <si>
    <t>Squadata</t>
  </si>
  <si>
    <t>www.squadata.net</t>
  </si>
  <si>
    <t>Squadata, Ã©diteur de solutions de Data Marketing en SaaS #DMP #Email #Retargeting #CRM #OnBoarding #Reactivation #MonÃ©tisation #MarTech #AdTech</t>
  </si>
  <si>
    <t>Google BigQuery</t>
  </si>
  <si>
    <t>www.bigquery.google.com</t>
  </si>
  <si>
    <t>Datagres Perfaccel</t>
  </si>
  <si>
    <t>www.datagres.com</t>
  </si>
  <si>
    <t>We-Are-Adot</t>
  </si>
  <si>
    <t>www.we-are-adot.com</t>
  </si>
  <si>
    <t>Suite marketing cross-device allant de l'analyse Ã  l'identification de vos audiences jusqu'Ã  leur activation mÃ©dia</t>
  </si>
  <si>
    <t>Adobe Audience Manager</t>
  </si>
  <si>
    <t>TroparÃ© Inc.</t>
  </si>
  <si>
    <t>www.tropare.com</t>
  </si>
  <si>
    <t>#NoCode Data Onboarding! Spend less time onboarding messy data,\nand more time using it! Try ValiDifferâ„¢ today!</t>
  </si>
  <si>
    <t>CarbonDMP</t>
  </si>
  <si>
    <t>www.carbonrmp.com</t>
  </si>
  <si>
    <t>Carbon is a revenue management platform (RMP) that enables publishers to measure, manage and monetise audiences in real-time.</t>
  </si>
  <si>
    <t>Media Innovation Group</t>
  </si>
  <si>
    <t>www.themig.com</t>
  </si>
  <si>
    <t>Media Innovation Group (MIG) provides world-class data-management technology and strategy allowing marketers to centralize their digital marketing.</t>
  </si>
  <si>
    <t>Captify</t>
  </si>
  <si>
    <t>www.captifytechnologies.com</t>
  </si>
  <si>
    <t>Captify Technologies</t>
  </si>
  <si>
    <t>Enreach</t>
  </si>
  <si>
    <t>www.enreach.me</t>
  </si>
  <si>
    <t>Anaknaga.net situs judi bola dan casino online terpercaya dan terbesar di Indonesia. Menyediakan Permainan Slot, Live Casino dan Tembak Ikan dari Sbobet, Joker123, Pragmatic dan Habanero</t>
  </si>
  <si>
    <t>Saidot</t>
  </si>
  <si>
    <t>www.saidot.ai</t>
  </si>
  <si>
    <t>Your #SaaS platform for #AI #governance &amp; #transparency. Helping companies and governments create #AI people can trust.</t>
  </si>
  <si>
    <t>7suite</t>
  </si>
  <si>
    <t>www.7suite.com</t>
  </si>
  <si>
    <t>Fully customizable data management stack #DMP #adtech #martech</t>
  </si>
  <si>
    <t>Shoppingminds</t>
  </si>
  <si>
    <t>www.shoppingminds.com</t>
  </si>
  <si>
    <t>Turning data insights into conversions |\nPersonalisatie | Conversie optimalisatie | Al | Datagedreven | DMP</t>
  </si>
  <si>
    <t>Clear Analytics</t>
  </si>
  <si>
    <t>www.clearanalyticsbi.com</t>
  </si>
  <si>
    <t>Introducing a New Level of Self-Service #BusinessIntelligence via #Excel</t>
  </si>
  <si>
    <t>Collibra</t>
  </si>
  <si>
    <t>www.collibra.com</t>
  </si>
  <si>
    <t>Governed, accessible, and #TrustedData has the power to change the world. Join our Masterclass: https://t.co/oUaQAmQSy7 #DataIntelligence</t>
  </si>
  <si>
    <t>Navegg</t>
  </si>
  <si>
    <t>www.navegg.com</t>
  </si>
  <si>
    <t>SoluÃ§Ãµes de audiÃªncias para sites, campanhas e apps.</t>
  </si>
  <si>
    <t>Logit</t>
  </si>
  <si>
    <t>www.logit.io</t>
  </si>
  <si>
    <t>Global certified logging and metrics company. Hosted ELK saas platform. Platform Status: https://t.co/LVPB0GrTXG Email: support@logit.io</t>
  </si>
  <si>
    <t>Help-Desk-Migration</t>
  </si>
  <si>
    <t>www.help-desk-migration.com</t>
  </si>
  <si>
    <t>The easiest method to migrate help desk data to a new platform.</t>
  </si>
  <si>
    <t>Raima</t>
  </si>
  <si>
    <t>www.raima.com</t>
  </si>
  <si>
    <t>Developer of RDM, a high-performance database management system for application developers. SQL with ODBC, JDBC, https://t.co/RdOoxN3h7b. For #IoT and #Edge</t>
  </si>
  <si>
    <t>Neodata Group</t>
  </si>
  <si>
    <t>www.neodatagroup.com</t>
  </si>
  <si>
    <t>We master Innovative Digital Technologies to create Solutions to support Brands, Publishers, Broadcasters and Media Agencies engaging their Audience</t>
  </si>
  <si>
    <t>Relationship Onemarketing</t>
  </si>
  <si>
    <t>www.relationshipone.com</t>
  </si>
  <si>
    <t>At Relationship One, we empower organizations to modernize their marketing through strategy, technology and data. Our mission is simple â€“ inspire success.</t>
  </si>
  <si>
    <t>Tail</t>
  </si>
  <si>
    <t>www.tail.digital</t>
  </si>
  <si>
    <t>The Effortless Cashback App for @starlingbank and @monzo users. Download and follow to stay updated!</t>
  </si>
  <si>
    <t>Adbrain</t>
  </si>
  <si>
    <t>www.adbrain.com</t>
  </si>
  <si>
    <t>Adbrain powers marketers and their partners to understand and engage with their customers 1:1 across devices, channels and platforms.</t>
  </si>
  <si>
    <t>Salesforce Audience Studio</t>
  </si>
  <si>
    <t>Predicta</t>
  </si>
  <si>
    <t>www.predicta.net</t>
  </si>
  <si>
    <t>Predicta's Automated Market Intelligence helps organizations visualize and understand data from consumer-generated content.</t>
  </si>
  <si>
    <t>Datatonic</t>
  </si>
  <si>
    <t>www.datatonic.com</t>
  </si>
  <si>
    <t>Google Cloud AI + ML Partner of the Year // data power unleashed // experts in data science and machine learning. @googlecloud @lookerdata</t>
  </si>
  <si>
    <t>Permutive</t>
  </si>
  <si>
    <t>www.permutive.com</t>
  </si>
  <si>
    <t>The audience platform built for publishers and advertisers.</t>
  </si>
  <si>
    <t>KBM Group</t>
  </si>
  <si>
    <t>www.kbmg.com</t>
  </si>
  <si>
    <t>KBMG</t>
  </si>
  <si>
    <t>Lotame</t>
  </si>
  <si>
    <t>www.lotame.com</t>
  </si>
  <si>
    <t>Lotame delivers flexible data solutions to future proof connectivity and drive performance across all screens.</t>
  </si>
  <si>
    <t>Neustar</t>
  </si>
  <si>
    <t>www.home.neustar</t>
  </si>
  <si>
    <t>Neustar enables trusted connections between companies and people at the moments that matter most.</t>
  </si>
  <si>
    <t>Aunalytics</t>
  </si>
  <si>
    <t>www.aunalytics.com</t>
  </si>
  <si>
    <t>Viurdata</t>
  </si>
  <si>
    <t>www.viurdata.com</t>
  </si>
  <si>
    <t>Data Analytics &amp; Business Intelligence</t>
  </si>
  <si>
    <t>Heliumscraper</t>
  </si>
  <si>
    <t>www.heliumscraper.com</t>
  </si>
  <si>
    <t>Peru</t>
  </si>
  <si>
    <t>Minitab</t>
  </si>
  <si>
    <t>www.minitab.com</t>
  </si>
  <si>
    <t>Spot trends, solve problems &amp; discover valuable insights with Minitab's comprehensive suite of statistical, data analysis and process improvement tools.</t>
  </si>
  <si>
    <t>Boldreports</t>
  </si>
  <si>
    <t>www.boldreports.com</t>
  </si>
  <si>
    <t>Dotnetreport</t>
  </si>
  <si>
    <t>www.dotnetreport.com</t>
  </si>
  <si>
    <t>Apexcharts</t>
  </si>
  <si>
    <t>www.apexcharts.com</t>
  </si>
  <si>
    <t>Wolfram Alpha</t>
  </si>
  <si>
    <t>www.wolframalpha.com</t>
  </si>
  <si>
    <t>Official info source for Wolfram|Alpha, the computational intelligence engine by @WolframResearch founded by @stephen_wolfram. Support: https://t.co/59B3H8pj5y</t>
  </si>
  <si>
    <t>Synoptic</t>
  </si>
  <si>
    <t>www.synoptic.design</t>
  </si>
  <si>
    <t>ChartsBin</t>
  </si>
  <si>
    <t>www.chartsbin.com</t>
  </si>
  <si>
    <t>ChartsBin.com is a web-based data visualization tool that will allow everyone to quickly and easily create rich interactive visualizations with their own data.</t>
  </si>
  <si>
    <t>Analyticsbuddy</t>
  </si>
  <si>
    <t>www.analyticsbuddy.com</t>
  </si>
  <si>
    <t>Statsbot</t>
  </si>
  <si>
    <t>www.statsbot.co</t>
  </si>
  <si>
    <t>Statsbot is a data platform that serves every department and every personâ€™s data needs.</t>
  </si>
  <si>
    <t>SpreadsheetWEB</t>
  </si>
  <si>
    <t>www.spreadsheetweb.com</t>
  </si>
  <si>
    <t>A #NoCode platform for Excel users to translate their expertise into building secure, responsive, and database-driven applications directly from spreadsheets</t>
  </si>
  <si>
    <t>Querona</t>
  </si>
  <si>
    <t>www.querona.io</t>
  </si>
  <si>
    <t>#DataManagement, #DataVirtualization, #BigData, #AI, #LogicalDataWarehouse, #DataGovernance, #DigitalTransformation, #FinTech, #InsureTech</t>
  </si>
  <si>
    <t>Stonefieldquery</t>
  </si>
  <si>
    <t>www.stonefieldquery.com</t>
  </si>
  <si>
    <t>Excelchamps</t>
  </si>
  <si>
    <t>www.excelchamps.com</t>
  </si>
  <si>
    <t>Business-Docs</t>
  </si>
  <si>
    <t>www.business-docs.co.uk</t>
  </si>
  <si>
    <t>Greymetrics</t>
  </si>
  <si>
    <t>www.greymetrics.com</t>
  </si>
  <si>
    <t>Appsfortableau</t>
  </si>
  <si>
    <t>appsfortableau.infotopics.com</t>
  </si>
  <si>
    <t>Visage</t>
  </si>
  <si>
    <t>www.visage.co</t>
  </si>
  <si>
    <t>The design tool for content marketers. Make stunning graphics in minutes with Visage.</t>
  </si>
  <si>
    <t>Visible VC Inc</t>
  </si>
  <si>
    <t>www.visible.vc</t>
  </si>
  <si>
    <t>Tools and resources to help founders raise venture capital and manage relationships w/ investors. Try Visible for free: https://t.co/FIwAQel48f</t>
  </si>
  <si>
    <t>VisualizeROI</t>
  </si>
  <si>
    <t>www.valuecore.ai</t>
  </si>
  <si>
    <t>VisualizeROI enables value communication through Interactive ROI calculators, TCO tools, and Value selling tools. Double your deal size in half the time with our value selling and ROI platform.</t>
  </si>
  <si>
    <t>Vizlib</t>
  </si>
  <si>
    <t>home.vizlib.com</t>
  </si>
  <si>
    <t>We build value-added products for Qlik Sense that help you go from how to wow with data analytics.</t>
  </si>
  <si>
    <t>CMaps Analytics</t>
  </si>
  <si>
    <t>cmapsanalytics.wpengine.com</t>
  </si>
  <si>
    <t>CMaps Analytics #locationintelligence suite for #analytics apps.</t>
  </si>
  <si>
    <t>Bimproject</t>
  </si>
  <si>
    <t>www.bimproject.net</t>
  </si>
  <si>
    <t>FusionCharts</t>
  </si>
  <si>
    <t>www.fusioncharts.com</t>
  </si>
  <si>
    <t>FusionCharts offers delightful JavaScript charts. Follow us to learn about awesomeness of #JavaScript.</t>
  </si>
  <si>
    <t>My Balthazar</t>
  </si>
  <si>
    <t>www.mybalthazar.fr</t>
  </si>
  <si>
    <t>Simplyanalytics</t>
  </si>
  <si>
    <t>www.simplyanalytics.com</t>
  </si>
  <si>
    <t>From the developers of SimplyMap, powerful analytics and data visualization for everyone.</t>
  </si>
  <si>
    <t>SPS Commerce Analytics</t>
  </si>
  <si>
    <t>Growthbot</t>
  </si>
  <si>
    <t>www.growthbot.org</t>
  </si>
  <si>
    <t>The chatbot for marketing and growth from @HubSpot. Just DM me a quick \what can you do?\ and I will message you back.</t>
  </si>
  <si>
    <t>Datacopia</t>
  </si>
  <si>
    <t>www.datacopia.com</t>
  </si>
  <si>
    <t>Kiwimydata</t>
  </si>
  <si>
    <t>www.kiwimydata.com</t>
  </si>
  <si>
    <t>dataveyes</t>
  </si>
  <si>
    <t>www.dataveyes.com</t>
  </si>
  <si>
    <t>Whatagraph</t>
  </si>
  <si>
    <t>www.whatagraph.com</t>
  </si>
  <si>
    <t>We are a leading marketing platform that helps agencies, in-house marketing teams and businesses to save time and create easy to understand reports ðŸ”¥</t>
  </si>
  <si>
    <t>captain data</t>
  </si>
  <si>
    <t>www.captaindata.co</t>
  </si>
  <si>
    <t>Qeymetrics</t>
  </si>
  <si>
    <t>www.qeymetrics.com</t>
  </si>
  <si>
    <t>Founded in 2003, QeyMetrics is a cloud-based BI tool for business users to drill down and analyze business performance via interactive, browser-based dashboards</t>
  </si>
  <si>
    <t>Exago Inc</t>
  </si>
  <si>
    <t>exagoinc.com</t>
  </si>
  <si>
    <t>ExagoBISoftware.com is now part of insightsoftware.com.</t>
  </si>
  <si>
    <t>Oviond</t>
  </si>
  <si>
    <t>www.oviond.com</t>
  </si>
  <si>
    <t>Bring all your digital marketing data together into one simple platform and answer your most important marketing questions.</t>
  </si>
  <si>
    <t>Axonjay</t>
  </si>
  <si>
    <t>www.axonjay.ai</t>
  </si>
  <si>
    <t>AxonJay is an AI tech company that helps you extract actionable intelligence to disrupt your industry and enable sustainable change, #RightHereRightNow!</t>
  </si>
  <si>
    <t>Xakiatech</t>
  </si>
  <si>
    <t>www.xakiatech.com</t>
  </si>
  <si>
    <t>Zegami</t>
  </si>
  <si>
    <t>www.zegami.com</t>
  </si>
  <si>
    <t>Zegami - the AI enabled visualisation platform for scientific and medical image analysis and ML workflow optimisation</t>
  </si>
  <si>
    <t>Socnetv</t>
  </si>
  <si>
    <t>www.socnetv.org</t>
  </si>
  <si>
    <t>Social Network Analysis: Social Network Visualizer (SocNetV) is a user-friendly and free software tool for Social Network Analysis and Visualization.</t>
  </si>
  <si>
    <t>Lintramax</t>
  </si>
  <si>
    <t>www.lintramax.com</t>
  </si>
  <si>
    <t>Amcharts</t>
  </si>
  <si>
    <t>www.amcharts.com</t>
  </si>
  <si>
    <t>JavaScript / HTML5 charts and maps data-viz libraries for web sites and applications. Fast and responsive. WordPress plugin available. Developed since 2006.</t>
  </si>
  <si>
    <t>Askdata</t>
  </si>
  <si>
    <t>www.askdata.com</t>
  </si>
  <si>
    <t>Askdata uses Artificial Intelligence to make data/human interaction x10 better. #DashboardKiller. Backed by Y Combinator ðŸŸ§</t>
  </si>
  <si>
    <t>StatSilk</t>
  </si>
  <si>
    <t>www.statsilk.com</t>
  </si>
  <si>
    <t>Data Insight</t>
  </si>
  <si>
    <t>www.datainsight.co.nz</t>
  </si>
  <si>
    <t>Virtalis</t>
  </si>
  <si>
    <t>www.virtalis.com</t>
  </si>
  <si>
    <t>Unlock your VR Superpowers\nConnect all your digital assets together and put them in the hands of your entire organisation</t>
  </si>
  <si>
    <t>Leftronic</t>
  </si>
  <si>
    <t>www.leftronic.com</t>
  </si>
  <si>
    <t>Leftronic: real time business dashboards to monitor your company's data!</t>
  </si>
  <si>
    <t>HappyMetrix</t>
  </si>
  <si>
    <t>www.happymetrix.com</t>
  </si>
  <si>
    <t>HappyMetrix lets you create beautiful dashboards that visualize validated data from various online sources.</t>
  </si>
  <si>
    <t>Malartu</t>
  </si>
  <si>
    <t>www.malartu.co</t>
  </si>
  <si>
    <t>Malartu is a #NoCode analytics platform for businesses and their advisors. More at: https://t.co/sMn40i7Kuk</t>
  </si>
  <si>
    <t>Cyfe</t>
  </si>
  <si>
    <t>www.cyfe.com</t>
  </si>
  <si>
    <t>Custom data visualization dashboard software with a real-time view of your agencyâ€™s performance by integrating the key metrics of 60+ services</t>
  </si>
  <si>
    <t>Govwise</t>
  </si>
  <si>
    <t>www.govwise.eu</t>
  </si>
  <si>
    <t>La plataforma de anÃ¡lisis y visualizaciÃ³n de datos para el sector pÃºblico. GOVWISE ayuda a las entidades pÃºblicas a tomar las mejores decisiones.</t>
  </si>
  <si>
    <t>Lucify</t>
  </si>
  <si>
    <t>www.lucify.com</t>
  </si>
  <si>
    <t>Lucify helps organisations visualize, understand, and communicate important data.</t>
  </si>
  <si>
    <t>OQLIS</t>
  </si>
  <si>
    <t>www.oqlis.com</t>
  </si>
  <si>
    <t>A next generation Data Visualization &amp; Analytics platform that translates Data into insights, deployed in the cloud, explore your data on any device, anywhere</t>
  </si>
  <si>
    <t>ReportDash</t>
  </si>
  <si>
    <t>www.reportdash.com</t>
  </si>
  <si>
    <t>Online Reporting and Data Visualisation tool for Digital Marketers.</t>
  </si>
  <si>
    <t>Reportz</t>
  </si>
  <si>
    <t>www.reportz.io</t>
  </si>
  <si>
    <t>#ReportingTool designed to save you time and money on laborious periodic #reporting tasks trough utilization of interactive dashboards. #digitalmarketing</t>
  </si>
  <si>
    <t>DBXtra</t>
  </si>
  <si>
    <t>www.dbxtra.com</t>
  </si>
  <si>
    <t>Easy to use Reporting Software</t>
  </si>
  <si>
    <t>Andara</t>
  </si>
  <si>
    <t>www.andara.bi</t>
  </si>
  <si>
    <t>Balanced Scorecard Business Intelligence ESM solution for organizations of all sizes. Implement a Balanced Scorecard with Andara BI.</t>
  </si>
  <si>
    <t>Gephi</t>
  </si>
  <si>
    <t>www.gephi.org</t>
  </si>
  <si>
    <t>Network visualization and analysis platform.</t>
  </si>
  <si>
    <t>Easy Insight</t>
  </si>
  <si>
    <t>www.easy-insight.com</t>
  </si>
  <si>
    <t>SaaS business intelligence made simple, affordable and easy with instant connections to a wide variety of project management, CRM, and many more applications</t>
  </si>
  <si>
    <t>Kilometer.io</t>
  </si>
  <si>
    <t>www.kilometer.io</t>
  </si>
  <si>
    <t>Convert free users into paying customers using machine learning</t>
  </si>
  <si>
    <t>Rubix3</t>
  </si>
  <si>
    <t>www.rubix3.io</t>
  </si>
  <si>
    <t>Rubix is a full service agency focused on modern data stack implementation. We offer both a SaaS automated reporting platform and a customized solution, Rubix+, a modern data stack deployed in your business.</t>
  </si>
  <si>
    <t>Dasheroo</t>
  </si>
  <si>
    <t>www.dasheroo.com</t>
  </si>
  <si>
    <t>Track your important #KPIs #businessanalytics #webanalytics #marketing #socialmedia #SMM #sales in one great-looking free #businessdashboard!</t>
  </si>
  <si>
    <t>OfficeReports</t>
  </si>
  <si>
    <t>www.officereports.com</t>
  </si>
  <si>
    <t>Survey data reporting inside PowerPoint. Starting with raw data or crosstabs? This fully integrated solution gets you from data to slides, faster. #mrx #insight</t>
  </si>
  <si>
    <t>InfoCaptor</t>
  </si>
  <si>
    <t>www.infocaptor.com</t>
  </si>
  <si>
    <t>Reports and dashboards for Wordpress [data visualization]\n[https://t.co/5UtZbXZfb1] #woocommerce #DataWarehouse #dashboards #Google #analytics #dataviz #wordpress</t>
  </si>
  <si>
    <t>Autographicinsight</t>
  </si>
  <si>
    <t>www.autographicinsight.com</t>
  </si>
  <si>
    <t>This is the Twitter Handle of Auto Insight. Weâ€™ll share our views about automobile here. Also Subscribe to our Youtube Channel. Auto Insight</t>
  </si>
  <si>
    <t>Data Hero</t>
  </si>
  <si>
    <t>www.datahero.com</t>
  </si>
  <si>
    <t>The fastest, easiest way to automate business insights -- create charts and KPI dashboards and share them with teams and clients. Free trial at https://t.co/wNQy6sLfKg</t>
  </si>
  <si>
    <t>Scaidata</t>
  </si>
  <si>
    <t>www.scaidata.com</t>
  </si>
  <si>
    <t>Roosboard</t>
  </si>
  <si>
    <t>www.roosboard.com</t>
  </si>
  <si>
    <t>Voice and Search enabled Business Analytics Platform</t>
  </si>
  <si>
    <t>Neatly</t>
  </si>
  <si>
    <t>www.neatly.io</t>
  </si>
  <si>
    <t>Tips and Tricks to grow your online business from leading experts, from startups to multi million businesses, sign up to our monthly newsletter today.</t>
  </si>
  <si>
    <t>Veritando</t>
  </si>
  <si>
    <t>www.veritando.com</t>
  </si>
  <si>
    <t>VERITANDO tracks down all relevant conversations about your brands, products, competitors and industry. Imprint: https://t.co/rb5YpfGEgL</t>
  </si>
  <si>
    <t>Maptive</t>
  </si>
  <si>
    <t>www.maptive.com</t>
  </si>
  <si>
    <t>Make a free map from an address list or spreadsheet in seconds and gain insights immediately after.</t>
  </si>
  <si>
    <t>MarketSight</t>
  </si>
  <si>
    <t>www.marketsight.com</t>
  </si>
  <si>
    <t>MarketSight's web-based data analysis and visualization software empowers researchers and data analysts to quickly and easily transform survey data to insight.</t>
  </si>
  <si>
    <t>Machinelabs</t>
  </si>
  <si>
    <t>www.machinelabs.com</t>
  </si>
  <si>
    <t>Easy database marketing built to boost your @shopify sales.\nCheck us out in the App Store: https://t.co/7tHtpUFPEn \n#MachinesNotMonkeys</t>
  </si>
  <si>
    <t>DataLion</t>
  </si>
  <si>
    <t>www.datalion.com</t>
  </si>
  <si>
    <t>Dashboard Software for Market Research, BI and Market Insights.\nStart Free trial âž¡ https://t.co/Y5Vwv95RMV</t>
  </si>
  <si>
    <t>Dodonaanalytics</t>
  </si>
  <si>
    <t>www.dodonaemobility.com</t>
  </si>
  <si>
    <t>Mapidea</t>
  </si>
  <si>
    <t>www.mapidea.com</t>
  </si>
  <si>
    <t>Mapidea helps businesses make decisions based on accurate data insights - using the power of Geography.</t>
  </si>
  <si>
    <t>Datawrapper</t>
  </si>
  <si>
    <t>www.datawrapper.de</t>
  </si>
  <si>
    <t>With Datawrapper you can enrich your stories with charts, maps, and tables. Here we talk about new features &amp; #dataviz. Questions? ðŸ‘‰ support@datawrapper.de</t>
  </si>
  <si>
    <t>Sweetspot Intelligence</t>
  </si>
  <si>
    <t>www.sweetspot.com</t>
  </si>
  <si>
    <t>Not Another Dashboard.</t>
  </si>
  <si>
    <t>EspressDashboard</t>
  </si>
  <si>
    <t>www.quadbase.com</t>
  </si>
  <si>
    <t>Quadbase Systems Inc. provides BI reporting, data visualization tools, for web based and mobile applications.</t>
  </si>
  <si>
    <t>Flameanalytics</t>
  </si>
  <si>
    <t>www.flameanalytics.com</t>
  </si>
  <si>
    <t>Transform Your Location Into a Profitable Smart Space. Flame Analytics is a Location Analytics and Customer Engagement Platform for Physical Smart Spaces.</t>
  </si>
  <si>
    <t>Converge</t>
  </si>
  <si>
    <t>www.convergehq.com</t>
  </si>
  <si>
    <t>Our cutting-edge wireless concrete strength sensors use real-time strength data to shorten concrete cycles &amp; maximise efficiency.</t>
  </si>
  <si>
    <t>Grafana</t>
  </si>
  <si>
    <t>www.grafana.com</t>
  </si>
  <si>
    <t>Grafana is the open source analytics &amp; monitoring solution for every database.</t>
  </si>
  <si>
    <t>Screenful</t>
  </si>
  <si>
    <t>www.screenful.com</t>
  </si>
  <si>
    <t>Productivity intelligence for Jira, Trello, GitHub, GitLab, Monday and Asana.\n\nTurn your data into visual dashboards, custom charts and scheduled reports.</t>
  </si>
  <si>
    <t>Simpleanalytics</t>
  </si>
  <si>
    <t>www.simpleanalytics.com</t>
  </si>
  <si>
    <t>Privacy friendly analytics. No cookies. No personal data. By @AdriaanvRossum</t>
  </si>
  <si>
    <t>Slemma</t>
  </si>
  <si>
    <t>www.slemma.com</t>
  </si>
  <si>
    <t>F19</t>
  </si>
  <si>
    <t>www.f19digitalreporting.com</t>
  </si>
  <si>
    <t>We make impact transparant for greater insight, more trust and better decisions.</t>
  </si>
  <si>
    <t>Dear Lucy</t>
  </si>
  <si>
    <t>www.dearlucy.co</t>
  </si>
  <si>
    <t>Smart Sales &amp; Revenue Dashboards for B2B Sales. Pipeline trends, recurring revenue, quota &amp; goals, automated forecasts. #HubSpot, #Salesforce #Pipedrive #RevOps</t>
  </si>
  <si>
    <t>GitKraken</t>
  </si>
  <si>
    <t>www.gitkraken.com</t>
  </si>
  <si>
    <t>Legendary #Git tools including GitKraken Client, Git Integration for Jira, and @GitLens for VS Code</t>
  </si>
  <si>
    <t>Ecomap</t>
  </si>
  <si>
    <t>www.ecomap.io</t>
  </si>
  <si>
    <t>Transpara</t>
  </si>
  <si>
    <t>www.transpara.com</t>
  </si>
  <si>
    <t>Real-time KPIs, dashboards, analytics and alerting software for operations. A single view of operations from all of your data sources to any device.</t>
  </si>
  <si>
    <t>Tiq-Solutions</t>
  </si>
  <si>
    <t>www.tiq-solutions.de</t>
  </si>
  <si>
    <t>Experte fÃ¼r #BusinessIntelligence #BigData #AdvancedAnalytics #Datenmanagement / Expert for #BusinessIntelligence #BigData #AdvancedAnalytics #DataManagement</t>
  </si>
  <si>
    <t>Datapine</t>
  </si>
  <si>
    <t>www.datapine.com</t>
  </si>
  <si>
    <t>The all-in-one business intelligence solution to empower your data analysis efforts. || Impressum: https://t.co/fji76lj03K ||</t>
  </si>
  <si>
    <t>ClicData</t>
  </si>
  <si>
    <t>www.clicdata.com</t>
  </si>
  <si>
    <t>100% #cloud based #businessintelligence software for small and medium sized business in all industries. https://t.co/ulG5piq61M</t>
  </si>
  <si>
    <t>ADVIZOR Solutions</t>
  </si>
  <si>
    <t>www.advizorsolutions.com</t>
  </si>
  <si>
    <t>ADVIZOR SolutionsÂ® is an Interactive data visualization and predictive analytics software with expert problem-solving professionals.</t>
  </si>
  <si>
    <t>DashThis</t>
  </si>
  <si>
    <t>www.dashthis.com</t>
  </si>
  <si>
    <t>We're the power behind thousands of reporting dashboards created by agencies and digital marketers every day.</t>
  </si>
  <si>
    <t>Juice Analytics</t>
  </si>
  <si>
    <t>www.juiceanalytics.com</t>
  </si>
  <si>
    <t>2022 Tech Company of the Year. Take the pain out of producing data reports and presentationsâ€”and delight customers with beautiful, interactive web experiences.</t>
  </si>
  <si>
    <t>Improvado</t>
  </si>
  <si>
    <t>www.improvado.io</t>
  </si>
  <si>
    <t>The solution brands use to aggregate #AdTech &amp; #MarTech data for cross-channel reports &amp; visualization on #GDS, #LookerData, #Tableau. A #500Startups company.</t>
  </si>
  <si>
    <t>Cumul.io</t>
  </si>
  <si>
    <t>www.cumul.io</t>
  </si>
  <si>
    <t>Cloud analytics platform: connect data from any source, build stunning real-time dashboards and integrate them seamlessly within your SaaS app or platform!</t>
  </si>
  <si>
    <t>ClearPoint Strategy</t>
  </si>
  <si>
    <t>www.clearpointstrategy.com</t>
  </si>
  <si>
    <t>Transform the way you manage strategy. Follow us to learn more about #strategyreporting, #strategy &amp; our strategy reporting software.</t>
  </si>
  <si>
    <t>Flourish</t>
  </si>
  <si>
    <t>www.flourish.studio</t>
  </si>
  <si>
    <t>An easy-to-use tool for beautiful data visualization and storytelling. \nGet help: https://t.co/11sPjhQUzR ðŸ“Šâœ¨</t>
  </si>
  <si>
    <t>Geckoboard</t>
  </si>
  <si>
    <t>www.geckoboard.com</t>
  </si>
  <si>
    <t>Communicate, don't complicate. We help teams &amp; businesses share powerful real time data, metrics and KPIs in a way anyone can understand.</t>
  </si>
  <si>
    <t>Bright Gauge</t>
  </si>
  <si>
    <t>www.brightgauge.com</t>
  </si>
  <si>
    <t>BrightGauge, a @ConnectWise solution, is the premier business intelligence and KPI management tool.</t>
  </si>
  <si>
    <t>Mtab</t>
  </si>
  <si>
    <t>www.mtab.com</t>
  </si>
  <si>
    <t>As the pioneer of market intelligence for 35 years, we deliver data-driven understanding for customer-centric strategy and innovation.</t>
  </si>
  <si>
    <t>Databox</t>
  </si>
  <si>
    <t>www.databox.com</t>
  </si>
  <si>
    <t>Track your #sales &amp; #marketing metrics from 70+ systems on any device (desktop, mobile, TV, Slack). Agencies apply here: https://t.co/2SOy9BHtLh #datadriven</t>
  </si>
  <si>
    <t>Chartblocks</t>
  </si>
  <si>
    <t>www.chartblocks.com</t>
  </si>
  <si>
    <t>Build and share charts online with the web's easiest chart builder. We're now a part of Ceros, for all updates follow us at @cerosdotcom.</t>
  </si>
  <si>
    <t>CHARTIO</t>
  </si>
  <si>
    <t>www.chartio.com</t>
  </si>
  <si>
    <t>Linkurio</t>
  </si>
  <si>
    <t>www.linkurious.com</t>
  </si>
  <si>
    <t>Linkurious is the easiest way to search, explore and visualize large graphs. Signup on our site and give it a try! #bigdata #graphvisualization #neo4j</t>
  </si>
  <si>
    <t>Highcharts</t>
  </si>
  <si>
    <t>www.highcharts.com</t>
  </si>
  <si>
    <t>World's most popular interactive #JavaScript chart library. Get support: https://t.co/XqC5DQgcE2 #charts #dataviz</t>
  </si>
  <si>
    <t>Nugit</t>
  </si>
  <si>
    <t>www.nugit.co</t>
  </si>
  <si>
    <t>The Data Storytelling Platform</t>
  </si>
  <si>
    <t>iCharts</t>
  </si>
  <si>
    <t>www.icharts.net</t>
  </si>
  <si>
    <t>Cloud Business Intelligence and Analytics. Winner of the 2016 #NetSuite SuiteApp of the Year! For NetSuite, Google Cloud, and SaaS</t>
  </si>
  <si>
    <t>Sharpcloud</t>
  </si>
  <si>
    <t>www.sharpcloud.com</t>
  </si>
  <si>
    <t>Our software empowers companies to visualize key information to inform strategic decisions and eliminate decision waste. #decisionmaking #strategicplanning</t>
  </si>
  <si>
    <t>Knowage-Suite</t>
  </si>
  <si>
    <t>The Open Source Analytics and Business Intelligence Suite powered by @EngineeringSpa\n#bigdata #businessintelligence #analytics #dataviz #advancedanalytics</t>
  </si>
  <si>
    <t>tanzle</t>
  </si>
  <si>
    <t>www.tanzle.com</t>
  </si>
  <si>
    <t>We Make Information IntuitiveTanzleâ€™s Platform enables users to quickly understand, interpret, and make meaning from multiple large data setsâ€”while maintaining all geospatial and relational context.Tanzle in Mixed Reality EnvironmentsTanzle Spaces are multi-user, mixed reality (MR) environments ...</t>
  </si>
  <si>
    <t>Reeport</t>
  </si>
  <si>
    <t>www.reeport.io</t>
  </si>
  <si>
    <t>La seule solution de data analytics pensÃ©e pour les donnÃ©es Marketing, e-Commerce, Acquisition et Analytics. Maximisez l'efficacitÃ© de vos Ã©quipes avec un reporting actionnable et automatisÃ©.</t>
  </si>
  <si>
    <t>Plecto</t>
  </si>
  <si>
    <t>www.plecto.com</t>
  </si>
  <si>
    <t>Team #motivation software. Customize dashboards, visualize data, recognize wins &amp; incentivize #sales, #customerservice or #telemarketing teams with competition.</t>
  </si>
  <si>
    <t>Numetric</t>
  </si>
  <si>
    <t>www.numetric.com</t>
  </si>
  <si>
    <t>Empowering state and local agencies to make more data-driven resource investments and prevent roadway deaths.</t>
  </si>
  <si>
    <t>Cambridge-Intelligence</t>
  </si>
  <si>
    <t>www.cambridge-intelligence.com</t>
  </si>
  <si>
    <t>We build data visualization toolkits that make the world a safer place.</t>
  </si>
  <si>
    <t>Apteco</t>
  </si>
  <si>
    <t>www.apteco.com</t>
  </si>
  <si>
    <t>Developers of Apteco marketing software - Analyse with Apteco FastStatsÂ®, Campaign with Apteco PeopleStageâ„¢ &amp; Share with Apteco Orbitâ„¢</t>
  </si>
  <si>
    <t>Datorama</t>
  </si>
  <si>
    <t>Salesforce Datorama. AI-powered marketing intelligence. Make smarter decisions by connecting and acting on all of your marketing data and KPIs.</t>
  </si>
  <si>
    <t>Dundas</t>
  </si>
  <si>
    <t>www.dundas.com</t>
  </si>
  <si>
    <t>Dundas Data Visualization is a leading, global provider of Business Intelligence (BI) and Data Visualization solutions.</t>
  </si>
  <si>
    <t>iDashboards</t>
  </si>
  <si>
    <t>www.idashboards.com</t>
  </si>
  <si>
    <t>We help people bring clarity to their data with dashboards they'll actually use. Follow us &amp; join the conversation on #data, #dataviz, &amp; #businessintelligence.</t>
  </si>
  <si>
    <t>ReportGarden</t>
  </si>
  <si>
    <t>www.reportgarden.com</t>
  </si>
  <si>
    <t>ReportGarden helps #Digital #Ad #Agencies &amp; #Marketing #Agency to Automate ðŸ“† Monthly Client Reports Seamlessly. #PPC #SEO #AdAgency #Advertising ðŸ“Š ðŸ“ˆ ðŸ“‰</t>
  </si>
  <si>
    <t>1010data</t>
  </si>
  <si>
    <t>www.1010data.com</t>
  </si>
  <si>
    <t>We empower companies to monitor shifts in consumer and market demand and rapidly respond with highly-targeted strategies</t>
  </si>
  <si>
    <t>Klipfolio</t>
  </si>
  <si>
    <t>www.klipfolio.com</t>
  </si>
  <si>
    <t>Succeed with #data â€” be better, stronger, and more competitive every day.</t>
  </si>
  <si>
    <t>InetSoft</t>
  </si>
  <si>
    <t>www.inetsoft.com</t>
  </si>
  <si>
    <t>Offers easy to deploy and use business intelligence software featuring visualization-driven reporting, dashboards and data mashups.</t>
  </si>
  <si>
    <t>Avora</t>
  </si>
  <si>
    <t>www.avora.com</t>
  </si>
  <si>
    <t>Avora helps businesses make sense of their data. Centralises, analyses, detects anomalies, reveals the root cause - all with native machine learning.</t>
  </si>
  <si>
    <t>Grow</t>
  </si>
  <si>
    <t>www.grow.com</t>
  </si>
  <si>
    <t>Flipping some NFTs and gems. Sometimes Iâ€™m in a mood for giveaways â˜€ï¸nothing here is FA</t>
  </si>
  <si>
    <t>Puppet</t>
  </si>
  <si>
    <t>www.puppet.com</t>
  </si>
  <si>
    <t>Building a world where the software that powers everything around us is always available, is constantly modern &amp; accessible from anywhere.</t>
  </si>
  <si>
    <t>anvizent</t>
  </si>
  <si>
    <t>www.anvizent.com</t>
  </si>
  <si>
    <t>Self Service Dynamic Data Warehouse Automation Platform</t>
  </si>
  <si>
    <t>Jakala</t>
  </si>
  <si>
    <t>www.jakala.com</t>
  </si>
  <si>
    <t>Jakala Ã¨ la prima martech company italiana che, grazie ad asset e know-how unici, offre supporto in ambito strategico, analytics, digital e technology.</t>
  </si>
  <si>
    <t>MATLAB</t>
  </si>
  <si>
    <t>www.mathworks.com</t>
  </si>
  <si>
    <t>MATLAB is a high-level language and interactive environment for numerical computation, visualization, and programming ðŸ–¥ï¸ Follow us on Instagram @MATLAB</t>
  </si>
  <si>
    <t>Supermetrics</t>
  </si>
  <si>
    <t>www.supermetrics.com</t>
  </si>
  <si>
    <t>We get data. Literally. ðŸ“ˆ Supermetrics helps you move marketing data to your favorite analytics, reporting, and data warehouse platforms.</t>
  </si>
  <si>
    <t>Intellicus</t>
  </si>
  <si>
    <t>www.intellicus.com</t>
  </si>
  <si>
    <t>A global leader in BI and Analytics, constantly innovating to address the challenges that enterprises face today in #BusinessIntelligence</t>
  </si>
  <si>
    <t>Sisense</t>
  </si>
  <si>
    <t>www.sisense.com</t>
  </si>
  <si>
    <t>Sisense helps businesses infuse #analytics everywhere and empower their customers and employees to act on their #data, at the right time, every time.</t>
  </si>
  <si>
    <t>Devo</t>
  </si>
  <si>
    <t>www.devo.com</t>
  </si>
  <si>
    <t>Devo is the only cloud-native #logging and #securityanalytics platform that releases the full potential of your data to empower bold, confident action.</t>
  </si>
  <si>
    <t>Confirmit</t>
  </si>
  <si>
    <t>www.confirmit.com</t>
  </si>
  <si>
    <t>Confirmit is the worldâ€™s leading #SaaS vendor for multichannel Voice of the Customer, Employee Feedback, &amp; Market Research programs. #VoC #VoE #MRX</t>
  </si>
  <si>
    <t>Tableau</t>
  </si>
  <si>
    <t>Join our #DataFam at Tableau Conference, the data event of the year.\nðŸ—“ May 17-19 in Las Vegas. In person + virtual. #Data22</t>
  </si>
  <si>
    <t>TapClicks</t>
  </si>
  <si>
    <t>www.tapclicks.com</t>
  </si>
  <si>
    <t>TapClicks, a leading #MarTech company delivering a complete Unified Marketing Operations Platform.</t>
  </si>
  <si>
    <t>Qlik</t>
  </si>
  <si>
    <t>AppDirect</t>
  </si>
  <si>
    <t>www.appdirect.com</t>
  </si>
  <si>
    <t>AppDirect provides the only end-to-end cloud commerce platform for succeeding in the #digitaleconomy. We're hiring! https://t.co/WhyiClfR2h</t>
  </si>
  <si>
    <t>Mojix</t>
  </si>
  <si>
    <t>www.mojix.com</t>
  </si>
  <si>
    <t>Mojix is a global leader in item-level intelligence solutions for Manufacturing, Supply Chain and Retail.</t>
  </si>
  <si>
    <t>Biometrid</t>
  </si>
  <si>
    <t>www.biometrid.com</t>
  </si>
  <si>
    <t>Data-Os</t>
  </si>
  <si>
    <t>www.data-os.de</t>
  </si>
  <si>
    <t>Datatronic â€“ Wir beraten Sie gern</t>
  </si>
  <si>
    <t>6clicks</t>
  </si>
  <si>
    <t>www.6clicks.com</t>
  </si>
  <si>
    <t>Your complete Risk &amp; Compliance operating system, including award-winning mobile app and world-first AI engine.</t>
  </si>
  <si>
    <t>Cionsystems</t>
  </si>
  <si>
    <t>www.cionsystems.com</t>
  </si>
  <si>
    <t>Developing Active Directory and Windows Management Solutions</t>
  </si>
  <si>
    <t>Citizen</t>
  </si>
  <si>
    <t>www.paywithcitizen.com</t>
  </si>
  <si>
    <t>Syrenis</t>
  </si>
  <si>
    <t>www.syrenis.com</t>
  </si>
  <si>
    <t>Privacy Management for Enterprise Business, Government and Not for Profits. Consent, compliance and cookie solutions for global players.</t>
  </si>
  <si>
    <t>Okta</t>
  </si>
  <si>
    <t>www.okta.com</t>
  </si>
  <si>
    <t>Okta is the #1 trusted platform to secure every identity, from customers to your workforce with SSO, Multi-factor Authentication, Lifecycle Management, and more.</t>
  </si>
  <si>
    <t>Heyklaro</t>
  </si>
  <si>
    <t>www.heyklaro.com</t>
  </si>
  <si>
    <t>Klaro!</t>
  </si>
  <si>
    <t>Data443</t>
  </si>
  <si>
    <t>www.data443.com</t>
  </si>
  <si>
    <t>Home - Data443</t>
  </si>
  <si>
    <t>Usercentrics</t>
  </si>
  <si>
    <t>www.usercentrics.com</t>
  </si>
  <si>
    <t>Building a world where user privacy enables a thriving digital ecosystem.</t>
  </si>
  <si>
    <t>Circus</t>
  </si>
  <si>
    <t>www.circus.io</t>
  </si>
  <si>
    <t>Privacy-first, cookieless cloud storage for websites | Circus</t>
  </si>
  <si>
    <t>Netcraft</t>
  </si>
  <si>
    <t>www.netcraft.com</t>
  </si>
  <si>
    <t>Pingidentity</t>
  </si>
  <si>
    <t>www.pingidentity.com</t>
  </si>
  <si>
    <t>Dataguard</t>
  </si>
  <si>
    <t>www.dataguard.de</t>
  </si>
  <si>
    <t>DSGVO mit DataGuard. Zertifizierte Experten &amp; digitale Plattform zu festen Monatspreisen. Eine Sorge weniger fÃ¼r 2.000+ Unternehmen aller Branchen.</t>
  </si>
  <si>
    <t>Borlabs</t>
  </si>
  <si>
    <t>www.borlabs.io</t>
  </si>
  <si>
    <t>WordPress Premium Plugins from Borlabs. GDPR solution Borlabs Cookie, Caching and Optimization with Borlabs Cache, Double Opt-in with Borlabs Opt-in.</t>
  </si>
  <si>
    <t>Pnsreco</t>
  </si>
  <si>
    <t>www.pnsreco.com</t>
  </si>
  <si>
    <t>Pebbles &amp; Sand has been nonpareil in transforming market research since its inception. Envisioned to provide meticulous research capabilities derived from the commingling of data research, proficient analytical insight and efficient technological advancements to leverage the business potential of clients.</t>
  </si>
  <si>
    <t>Eqs</t>
  </si>
  <si>
    <t>www.eqs.com</t>
  </si>
  <si>
    <t>Meet your compliance &amp; disclosure obligations with EQS Group. Learn more about our digital solutions for Compliance &amp; Investor Relations.</t>
  </si>
  <si>
    <t>Smarsh</t>
  </si>
  <si>
    <t>www.smarsh.com</t>
  </si>
  <si>
    <t>Helping companies manage the risk in their electronic communications. Cloud-based capture, archiving and supervision solutions across more than 80 channels.</t>
  </si>
  <si>
    <t>GDPRchecklist</t>
  </si>
  <si>
    <t>www.gdprchecklist.io</t>
  </si>
  <si>
    <t>Activesteward</t>
  </si>
  <si>
    <t>www.activesteward.com</t>
  </si>
  <si>
    <t>Truyo</t>
  </si>
  <si>
    <t>www.truyo.com</t>
  </si>
  <si>
    <t>Home - Truyo</t>
  </si>
  <si>
    <t>WireWheel.io</t>
  </si>
  <si>
    <t>www.wirewheel.io</t>
  </si>
  <si>
    <t>Assuring customer #dataprivacy with powerful, complete #privacy software solutions built for the worldâ€™s most trustworthy firms.</t>
  </si>
  <si>
    <t>Teampasswordmanager</t>
  </si>
  <si>
    <t>www.teampasswordmanager.com</t>
  </si>
  <si>
    <t>Password management software for teams. Free to use for 2 users and 5 projects.</t>
  </si>
  <si>
    <t>Textiq</t>
  </si>
  <si>
    <t>www.textiq.com</t>
  </si>
  <si>
    <t>Text IQ applies AI to manage and mitigate risks in sensitive enterprise data.</t>
  </si>
  <si>
    <t>Onetrustpro</t>
  </si>
  <si>
    <t>www.onetrustpro.com</t>
  </si>
  <si>
    <t>Busylamp</t>
  </si>
  <si>
    <t>www.busylamp.com</t>
  </si>
  <si>
    <t>The modern corporate Legal Spend and Matter Management Solutions which help you to improve efficiency and reduce Legal Operations complexity.</t>
  </si>
  <si>
    <t>Idnow</t>
  </si>
  <si>
    <t>www.idnow.io</t>
  </si>
  <si>
    <t>IDnow is one of Europeâ€™s leading provider for KYC and electronic signing solutions. #videoidentification #esign #fintech #kyc #ai #videoident #kyc #regtech</t>
  </si>
  <si>
    <t>Preferencechoice</t>
  </si>
  <si>
    <t>www.preferencechoice.com</t>
  </si>
  <si>
    <t>PKWare</t>
  </si>
  <si>
    <t>www.pkware.com</t>
  </si>
  <si>
    <t>Take control of your data with PKWARE -- world-leading solutions for data management, protection privacy and compliance.</t>
  </si>
  <si>
    <t>Mirrorweb</t>
  </si>
  <si>
    <t>www.mirrorweb.com</t>
  </si>
  <si>
    <t>Ariadnext</t>
  </si>
  <si>
    <t>www.ariadnext.com</t>
  </si>
  <si>
    <t>GDPRfolder</t>
  </si>
  <si>
    <t>www.gdprfolder.eu</t>
  </si>
  <si>
    <t>Netid</t>
  </si>
  <si>
    <t>www.netid.de</t>
  </si>
  <si>
    <t>netID | Nur noch ein Login im Internet</t>
  </si>
  <si>
    <t>InBlocks</t>
  </si>
  <si>
    <t>www.inblocks.io</t>
  </si>
  <si>
    <t>inblocks-www</t>
  </si>
  <si>
    <t>Transcend</t>
  </si>
  <si>
    <t>www.transcend.io</t>
  </si>
  <si>
    <t>KnowNow Information</t>
  </si>
  <si>
    <t>www.kn-i.com</t>
  </si>
  <si>
    <t>KnowNow Information is a software innovation agency. Automated report and chatbot experts. We help you to automate your business processes.</t>
  </si>
  <si>
    <t>Galaxkey</t>
  </si>
  <si>
    <t>www.galaxkey.com</t>
  </si>
  <si>
    <t>At Galaxkey we provide solutions for businesses to keep data safe. This includes email encryption and secure documents - find out more…</t>
  </si>
  <si>
    <t>Techgdpr</t>
  </si>
  <si>
    <t>www.techgdpr.com</t>
  </si>
  <si>
    <t>Ecomply</t>
  </si>
  <si>
    <t>www.ecomply.io</t>
  </si>
  <si>
    <t>ECOMPLY Software supports you with data protection audits, records of processing activities, TOMs, incidents, data subject access requests and risk management.</t>
  </si>
  <si>
    <t>Aparavi</t>
  </si>
  <si>
    <t>www.aparavi.com</t>
  </si>
  <si>
    <t>Aparavi is the data intelligence and automation platform that empowers organizations to mitigate risk, reduce costs and storage, and leverage data.</t>
  </si>
  <si>
    <t>Beamsolutions</t>
  </si>
  <si>
    <t>www.beamsolutions.com</t>
  </si>
  <si>
    <t>Waaila</t>
  </si>
  <si>
    <t>www.waaila.com</t>
  </si>
  <si>
    <t>Obsequio Software</t>
  </si>
  <si>
    <t>www.obsequiosoftware.com</t>
  </si>
  <si>
    <t>Consent-as-a-Service app helping companies win customer trust and meet #GDPR &amp; #DataProtection consent requirements</t>
  </si>
  <si>
    <t>24Metrics</t>
  </si>
  <si>
    <t>www.24metrics.com</t>
  </si>
  <si>
    <t>Cm3</t>
  </si>
  <si>
    <t>www.cm3.com.au</t>
  </si>
  <si>
    <t>Get Australia's leading Contractor Prequalification, Compliance &amp; Safety Management System and access 20,000 Cm3 prequalified contractors for your projects.</t>
  </si>
  <si>
    <t>Devowl</t>
  </si>
  <si>
    <t>www.devowl.io</t>
  </si>
  <si>
    <t>We build high-quality WordPress plugins. All plugins are reliable with fast support and available in multiple languages for your WordPress websites.</t>
  </si>
  <si>
    <t>Sycurio</t>
  </si>
  <si>
    <t>www.sycurio.com</t>
  </si>
  <si>
    <t>Sycurio provides leading PCI compliance solutions across industries, securing payment and personal data and exceeding PCI DSS requirements for hundreds of businesses.</t>
  </si>
  <si>
    <t>Caralegal</t>
  </si>
  <si>
    <t>www.caralegal.eu</t>
  </si>
  <si>
    <t>Die Datenschutz-Software caralegal bringt Unternehmen zielsicher durch die Vorgaben des europÃ¤ischen Datenschutzrechts. \nImpressum: https://t.co/JihuFazSn7</t>
  </si>
  <si>
    <t>CE Check</t>
  </si>
  <si>
    <t>www.ce-check.eu</t>
  </si>
  <si>
    <t>Digital #CEmarking service: a faster, simpler and more convenient route to CE marking!</t>
  </si>
  <si>
    <t>Digita</t>
  </si>
  <si>
    <t>www.digita.ai</t>
  </si>
  <si>
    <t>Solid is the future, Digita shows you the way.\n\nLearn more about Solid on YouTube:\nhttps://t.co/r31HgTntS5</t>
  </si>
  <si>
    <t>Signatu</t>
  </si>
  <si>
    <t>www.signatu.com</t>
  </si>
  <si>
    <t>Privacy as a Service</t>
  </si>
  <si>
    <t>Pimloc</t>
  </si>
  <si>
    <t>www.pimloc.com</t>
  </si>
  <si>
    <t>World leading visual privacy and security</t>
  </si>
  <si>
    <t>Consentua</t>
  </si>
  <si>
    <t>www.consentua.com</t>
  </si>
  <si>
    <t>Consent management tool. Helps organisations achieve data protection compliance. Gives individuals choice and control over how their personal data is used.</t>
  </si>
  <si>
    <t>Konsento</t>
  </si>
  <si>
    <t>www.konsento.io</t>
  </si>
  <si>
    <t>Konsento is a cloud based app for collecting and managing user consent in compliance with the general data protection regulation GDPR</t>
  </si>
  <si>
    <t>Privacyradius</t>
  </si>
  <si>
    <t>www.privacyradius.com</t>
  </si>
  <si>
    <t>Aircloak</t>
  </si>
  <si>
    <t>www.aircloak.com</t>
  </si>
  <si>
    <t>Share Insights, not Data</t>
  </si>
  <si>
    <t>Permissionmachine</t>
  </si>
  <si>
    <t>www.visualrightsgroup.com</t>
  </si>
  <si>
    <t>Ensuring creatives get fair compensation for their work by detecting and settling copyright infringements.\nLocated in Belgium, France, Spain, UK &amp; US</t>
  </si>
  <si>
    <t>Hetikus</t>
  </si>
  <si>
    <t>www.hetikus.com</t>
  </si>
  <si>
    <t>Home - HETIKUS</t>
  </si>
  <si>
    <t>Authentiq</t>
  </si>
  <si>
    <t>www.authentiq.com</t>
  </si>
  <si>
    <t>Strong authentication, without the passwords.</t>
  </si>
  <si>
    <t>Cleantalk</t>
  </si>
  <si>
    <t>www.cleantalk.org</t>
  </si>
  <si>
    <t>CleanTalk is a powerfull anti-spam service for web-sites. We provide comments and registrations at the site without CAPTHCA, Q&amp;A, moderation and etc.</t>
  </si>
  <si>
    <t>Baycloud Systems</t>
  </si>
  <si>
    <t>www.baycloud.com</t>
  </si>
  <si>
    <t>Integrated tools to scan &amp; provide cross-domain consent management, cookieless analytics, captcha #ePrivacy #GDPR #CCPA #CPRA\n\nBootstrapped,ethical &amp; profitable</t>
  </si>
  <si>
    <t>FireMon</t>
  </si>
  <si>
    <t>www.firemon.com</t>
  </si>
  <si>
    <t>The only agile network security policy platform for firewalls &amp; cloud security groups.</t>
  </si>
  <si>
    <t>Consentmanager</t>
  </si>
  <si>
    <t>www.consentmanager.net</t>
  </si>
  <si>
    <t>AdManX</t>
  </si>
  <si>
    <t>www.admantx.com</t>
  </si>
  <si>
    <t>ADmantX is now part of Integral Ad Science, visitÂ @integralads to learn more and keep up to date with future news</t>
  </si>
  <si>
    <t>Secure Privacy</t>
  </si>
  <si>
    <t>www.secureprivacy.ai</t>
  </si>
  <si>
    <t>We provide complete Data Protection solutions for websites to comply with EU's #GDPR, California's #CCPA, and Brazil's #LGPD laws. Start your free trial today.</t>
  </si>
  <si>
    <t>Datastreams</t>
  </si>
  <si>
    <t>www.datastreams.io</t>
  </si>
  <si>
    <t>Trunomi</t>
  </si>
  <si>
    <t>www.trunomi.com</t>
  </si>
  <si>
    <t>Trunomiâ€™s rules-based platform is the leader in Enterprise Data Privacy management &amp; compliance.</t>
  </si>
  <si>
    <t>PlanetVerify</t>
  </si>
  <si>
    <t>www.planetverify.com</t>
  </si>
  <si>
    <t>App for simple &amp; secure documents gathering and ID verification. Tweets on #AML #EU #GDPR #dataprotection #workflow #accountants #cybersecurity</t>
  </si>
  <si>
    <t>Cclearly</t>
  </si>
  <si>
    <t>www.cclearly.com</t>
  </si>
  <si>
    <t>PrivacyCheq</t>
  </si>
  <si>
    <t>www.privacycheq.com</t>
  </si>
  <si>
    <t>PrivacyCheq leads the industry with innovative technology solutions covering the intersection of privacy and mobile/autonomous devices.</t>
  </si>
  <si>
    <t>Sfbx</t>
  </si>
  <si>
    <t>www.sfbx.io</t>
  </si>
  <si>
    <t>SFBX is a Privacy Company, with a fair and equitable vision for the sharing and use of personal data on the Internet. #DataPrivacy #Consent #RGPD #GDPR</t>
  </si>
  <si>
    <t>Trust Hub</t>
  </si>
  <si>
    <t>www.trust-hub.com</t>
  </si>
  <si>
    <t>Ultra-secure, award winning SaaS platform, designed for businesses who want to get ready for GDPR and beyond.</t>
  </si>
  <si>
    <t>Imatag</t>
  </si>
  <si>
    <t>www.imatag.com</t>
  </si>
  <si>
    <t>Our INVISIBLE WATERMARK protects your photos and videos, our TRACKING SERVICE monitors them online. IMATAG is designed for ALL BUSINESSES relying on images.</t>
  </si>
  <si>
    <t>Adloox</t>
  </si>
  <si>
    <t>www.adloox.com</t>
  </si>
  <si>
    <t>The Premium Verification Company.</t>
  </si>
  <si>
    <t>Sentryc</t>
  </si>
  <si>
    <t>www.sentryc.com</t>
  </si>
  <si>
    <t>SchÃ¼tzen Sie mit Sentryc Ihre Marke und Ihre Produkte vor ProduktfÃ¤lschern. Wir Ã¼berwachen fÃ¼r Sie Ã¼ber 120 MarktplÃ¤tze und entfernen potentielle FÃ¤lschungen.</t>
  </si>
  <si>
    <t>TrustBuilder</t>
  </si>
  <si>
    <t>www.trustbuilder.com</t>
  </si>
  <si>
    <t>Require the right balance between simpel customer journey and secure access in all circumstances? Look no further..</t>
  </si>
  <si>
    <t>Osano</t>
  </si>
  <si>
    <t>www.osano.com</t>
  </si>
  <si>
    <t>Osano is easy-to-use data privacy software (SaaS) that quickly helps you become compliant w/ laws such as #CCPA #GDPR &amp; #LGPD - 750,000+ companies use Osano</t>
  </si>
  <si>
    <t>Cookiebot</t>
  </si>
  <si>
    <t>www.cookiebot.com</t>
  </si>
  <si>
    <t>Consent Management Platform (CMP) We shed light on online data tracking &amp; empower website operators to build trusting relationships with users. #ePrivacy #GDPR</t>
  </si>
  <si>
    <t>ComplyCloud ApS</t>
  </si>
  <si>
    <t>www.complycloud.com</t>
  </si>
  <si>
    <t>DPOrganizer</t>
  </si>
  <si>
    <t>www.dporganizer.com</t>
  </si>
  <si>
    <t>DPOrganizer provides an easy-to-use privacy management software âœ¨ ðŸš€ HQ in Stockholm, Sweden, with customers globally.</t>
  </si>
  <si>
    <t>Maytech</t>
  </si>
  <si>
    <t>www.maytech.net</t>
  </si>
  <si>
    <t>Want to send files safely? Maytechâ€™s secure file transfer solutions allow your business to share data efficiently. Start your free trial today.</t>
  </si>
  <si>
    <t>Gdata</t>
  </si>
  <si>
    <t>www.gdata.de</t>
  </si>
  <si>
    <t>1987 hat G DATA die weltweit erste Antiviren-Software entwickelt. Jetzt definieren wir IT-Sicherheit ganz neu - #deepray.</t>
  </si>
  <si>
    <t>DataGrail</t>
  </si>
  <si>
    <t>www.datagrail.io</t>
  </si>
  <si>
    <t>DataGrail is the #privacy platform for modern brands to build trust and comply with current and emerging regulations. Backed by @Okta @DocuSign @HubSpot.</t>
  </si>
  <si>
    <t>Data Legal Drive</t>
  </si>
  <si>
    <t>www.datalegaldrive.com</t>
  </si>
  <si>
    <t>Le logiciel #RGPD NÂ°1 franÃ§ais : Pilotez votre mise en conformitÃ© ou celle de vos clients, que vous soyez ou non #DPO. Plus de 1000 clients nous font confiance</t>
  </si>
  <si>
    <t>Didomi</t>
  </si>
  <si>
    <t>www.didomi.io</t>
  </si>
  <si>
    <t>Didomi builds technology that allows organizations to place customer consent at the core of their strategy.</t>
  </si>
  <si>
    <t>Erwin</t>
  </si>
  <si>
    <t>www.erwin.com</t>
  </si>
  <si>
    <t>erwin, now a part data of Quest provide management &amp; data governance software including data modeling, data cataloging, data literacy &amp; enterprise architecture</t>
  </si>
  <si>
    <t>Ardoq</t>
  </si>
  <si>
    <t>www.ardoq.com</t>
  </si>
  <si>
    <t>We Empower our Customers to Drive Value Through Successful Change.Register to our LinkedIn Live Events - Behind the Future:https://t.co/0aS6DqiG39</t>
  </si>
  <si>
    <t>Surecloud</t>
  </si>
  <si>
    <t>www.surecloud.com</t>
  </si>
  <si>
    <t>SureCloud is a Security, Risk and Compliance Cloud Service Provider delivering best of breed GRC, Security, Risk &amp; Assurance applications and Security Services.</t>
  </si>
  <si>
    <t>Govqa</t>
  </si>
  <si>
    <t>www.govqa.com</t>
  </si>
  <si>
    <t>GovQA, the #1 Provider of Public Records and Compliance Solutions for Government is now part of Granicus.</t>
  </si>
  <si>
    <t>TrustArc</t>
  </si>
  <si>
    <t>www.trustarc.com</t>
  </si>
  <si>
    <t>Seamlessly manage your #dataprivacy program, assess risks, and stay up to date on #privacylaws across the globe with automated solutions.</t>
  </si>
  <si>
    <t>Netwrix</t>
  </si>
  <si>
    <t>www.netwrix.com</t>
  </si>
  <si>
    <t>Netwrix makes #DataSecurity easy by simplifying how professionals can control sensitive, regulated and business-critical data, regardless of where it resides</t>
  </si>
  <si>
    <t>BigID</t>
  </si>
  <si>
    <t>www.bigid.com</t>
  </si>
  <si>
    <t>Know Your Dataâ„¢: Privacy, Protection, Perspective.</t>
  </si>
  <si>
    <t>Eyeo</t>
  </si>
  <si>
    <t>www.eyeo.com</t>
  </si>
  <si>
    <t>Putting you in control of a fair, profitable web. #techcompany @eyeo is the company behind world's most popular browser extension @AdblockPlus #opensource</t>
  </si>
  <si>
    <t>Ogury</t>
  </si>
  <si>
    <t>www.ogury.com</t>
  </si>
  <si>
    <t>Ogury is building a world of highly effective and sustainable advertising, anchored in consumer privacy protection.</t>
  </si>
  <si>
    <t>Telesign</t>
  </si>
  <si>
    <t>www.telesign.com</t>
  </si>
  <si>
    <t>TeleSign connects and protects online experiences with sophisticated customer identity and engagement solutions.</t>
  </si>
  <si>
    <t>Ekata</t>
  </si>
  <si>
    <t>www.ekata.com</t>
  </si>
  <si>
    <t>We empower businesses to enable frictionless transactions and combat fraud worldwide. #identityverification</t>
  </si>
  <si>
    <t>OneTrust</t>
  </si>
  <si>
    <t>www.onetrust.com</t>
  </si>
  <si>
    <t>OneTrust is the #1 most widely used #privacy, #security and governance technology platform.\n\nCustomer Service &amp; Support: @askonetrust</t>
  </si>
  <si>
    <t>Irdeto</t>
  </si>
  <si>
    <t>www.irdeto.com</t>
  </si>
  <si>
    <t>Irdeto is the world leader in digital platform security.\n#cybersecurity</t>
  </si>
  <si>
    <t>StatCounter</t>
  </si>
  <si>
    <t>www.statcounter.com</t>
  </si>
  <si>
    <t>Web Analytics Made Easy</t>
  </si>
  <si>
    <t>TalkingData</t>
  </si>
  <si>
    <t>www.talkingdata.com</t>
  </si>
  <si>
    <t>TalkingData is Chinaâ€™s leading Big Data service platform.\nFollow us on Facebook:\nhttps://t.co/uYUPlOxHly</t>
  </si>
  <si>
    <t>Plausible</t>
  </si>
  <si>
    <t>www.plausible.io</t>
  </si>
  <si>
    <t>Open-source and digital privacy enthusiast. Founder @PlausibleHQ</t>
  </si>
  <si>
    <t>Real-Time-Analytics</t>
  </si>
  <si>
    <t>www.real-time-analytics.com</t>
  </si>
  <si>
    <t>Theengagehub</t>
  </si>
  <si>
    <t>www.theengagehub.com</t>
  </si>
  <si>
    <t>Every customer is unique. \nEngage each one.</t>
  </si>
  <si>
    <t>Daddy Analytics</t>
  </si>
  <si>
    <t>www.daddyanalytics.com</t>
  </si>
  <si>
    <t>We are the connection between Salesforce and your Website. Replaces the outgoing SFGA (Salesforce for Google Adwords)</t>
  </si>
  <si>
    <t>Clickmagick</t>
  </si>
  <si>
    <t>www.clickmagick.com</t>
  </si>
  <si>
    <t>Folderly</t>
  </si>
  <si>
    <t>www.folderly.com</t>
  </si>
  <si>
    <t>Zenserp</t>
  </si>
  <si>
    <t>www.zenserp.com</t>
  </si>
  <si>
    <t>Google Analytics</t>
  </si>
  <si>
    <t>www.analytics.google.com</t>
  </si>
  <si>
    <t>Onwebchange</t>
  </si>
  <si>
    <t>www.onwebchange.com</t>
  </si>
  <si>
    <t>Splitter</t>
  </si>
  <si>
    <t>www.splitterhq.com</t>
  </si>
  <si>
    <t>Funnelytics</t>
  </si>
  <si>
    <t>www.funnelytics.io</t>
  </si>
  <si>
    <t>Mapping tool to help digital marketers map better funnels. Create your free Funnelytics account.</t>
  </si>
  <si>
    <t>Stetic</t>
  </si>
  <si>
    <t>www.stetic.com</t>
  </si>
  <si>
    <t>Analyze and Personalize Your Website with Stetic.\nSince 15 years we helped more than 30.000 users optimizing their websites, apps and conversions.</t>
  </si>
  <si>
    <t>Trackboxx</t>
  </si>
  <si>
    <t>www.trackboxx.com</t>
  </si>
  <si>
    <t>Analysis and evaluation of the visitor statistics of your website - very simple and 100% GDPR compliant.TRACKBOXX - Visitor tracking Made in Germany.</t>
  </si>
  <si>
    <t>Analytics</t>
  </si>
  <si>
    <t>www.analytics.fastbase.com</t>
  </si>
  <si>
    <t>Clicky</t>
  </si>
  <si>
    <t>www.clicky.com</t>
  </si>
  <si>
    <t>Real Time Web Analytics!</t>
  </si>
  <si>
    <t>CUX</t>
  </si>
  <si>
    <t>www.cux.io</t>
  </si>
  <si>
    <t>We translate your visitors' experiences into numbers, recognize their behaviour patterns all along the customer's journey and provide instant actionable insights. No more Data SPAM</t>
  </si>
  <si>
    <t>Blue Green Analytics</t>
  </si>
  <si>
    <t>www.bluegreenanalytics.com</t>
  </si>
  <si>
    <t>Cutt</t>
  </si>
  <si>
    <t>www.cutt.ly</t>
  </si>
  <si>
    <t>Free custom URL Shortener and branded Link Shortener with advanced links tracking and Link Management Platform &amp; API. Shorten and replace long URL to short and tiny link. Track your links. Use it to affiliate programs, ads, social websites, emails, text messages, flyers with QR code.</t>
  </si>
  <si>
    <t>Reflectivedata</t>
  </si>
  <si>
    <t>www.reflectivedata.com</t>
  </si>
  <si>
    <t>Managed cloud data infrastructure for SME and enterprise.\n\nTweets about data and analytics.</t>
  </si>
  <si>
    <t>Hiveam</t>
  </si>
  <si>
    <t>www.hiveam.com</t>
  </si>
  <si>
    <t>URL shortener to create short URLs to track, brand, and share short links in one simple click.</t>
  </si>
  <si>
    <t>Clicktale</t>
  </si>
  <si>
    <t>Clicktale is now part of Contentsquare. Follow @Contentsquare for the latest news, updates and #digitalexperience insight.</t>
  </si>
  <si>
    <t>Visitor-Analytics</t>
  </si>
  <si>
    <t>www.visitor-analytics.io</t>
  </si>
  <si>
    <t>Kissmetrics</t>
  </si>
  <si>
    <t>www.kissmetrics.io</t>
  </si>
  <si>
    <t>Brianclifton</t>
  </si>
  <si>
    <t>www.brianclifton.com</t>
  </si>
  <si>
    <t>Calq</t>
  </si>
  <si>
    <t>www.calq.io</t>
  </si>
  <si>
    <t>Advanced custom analytics for mobile and web.</t>
  </si>
  <si>
    <t>Applyzer</t>
  </si>
  <si>
    <t>www.applyzer.com</t>
  </si>
  <si>
    <t>APPlyzer ships worldwide app store rankings for iOS, tvOS, Mac and Google Play for every country and category. Hourly rankings, history data and graphs, keywords, reviews, deep market analysis and much more.</t>
  </si>
  <si>
    <t>Bryj</t>
  </si>
  <si>
    <t>www.bryj.ai</t>
  </si>
  <si>
    <t>Bryj is a SaaS platform that transforms any consumer, business, or employee interface into amazing user experiences in app stores worldwide.</t>
  </si>
  <si>
    <t>Adobe Analytics</t>
  </si>
  <si>
    <t>Rubikloud Technologies</t>
  </si>
  <si>
    <t>www.rubikloud.com</t>
  </si>
  <si>
    <t>Elbwalker</t>
  </si>
  <si>
    <t>www.elbwalker.com</t>
  </si>
  <si>
    <t>Uptrends</t>
  </si>
  <si>
    <t>www.uptrends.com</t>
  </si>
  <si>
    <t>Over 25,000 users worldwide use Uptrends to monitor and improve their website uptime and performance. Check from 225+ checkpoints worldwide.</t>
  </si>
  <si>
    <t>Ptengine</t>
  </si>
  <si>
    <t>www.ptengine.com</t>
  </si>
  <si>
    <t>Ptengine is a data-analytics and marketing conversion platform that anyone can use. Enabling you to do experimentation, personalization, and optimization.</t>
  </si>
  <si>
    <t>Logrocket</t>
  </si>
  <si>
    <t>www.logrocket.com</t>
  </si>
  <si>
    <t>Livesession</t>
  </si>
  <si>
    <t>www.livesession.io</t>
  </si>
  <si>
    <t>Matomo</t>
  </si>
  <si>
    <t>www.matomo.org</t>
  </si>
  <si>
    <t>Take back control with Matomo - a powerful, secure, web analytics platform that gives you 100% data ownership and user privacy protection.</t>
  </si>
  <si>
    <t>Arrka</t>
  </si>
  <si>
    <t>www.arrka.com</t>
  </si>
  <si>
    <t>Managing Information Risk</t>
  </si>
  <si>
    <t>Measureschool</t>
  </si>
  <si>
    <t>www.measureschool.com</t>
  </si>
  <si>
    <t>Woopra</t>
  </si>
  <si>
    <t>www.woopra.com</t>
  </si>
  <si>
    <t>The End-to-End Customer Journey Analytics Platform. Built for Teams.</t>
  </si>
  <si>
    <t>Web Insights</t>
  </si>
  <si>
    <t>www.webinsights.com</t>
  </si>
  <si>
    <t>Capitalize on every opportunity with Web Insights â€” the exceptional SaaS solution designed to empower B2B organizations with critical insight, in real-time.</t>
  </si>
  <si>
    <t>Amz</t>
  </si>
  <si>
    <t>www.amz.one</t>
  </si>
  <si>
    <t>Simple, Powerful, Automatic Keyword Rank Tracking for Amazon &amp; The Kindle Store. Quickly Improve Your Amazon Sales with Our Amazon SEO Tools. Amazon Rank Tracker, Keyword Tools, Best Sellers Product Tracker, Competitor Spying, Amazon Product Promotions and More!</t>
  </si>
  <si>
    <t>Seldon</t>
  </si>
  <si>
    <t>www.seldon.io</t>
  </si>
  <si>
    <t>Leverage MLOps to manage risk and unlock value.\n #machinelearning #deployment #mlops</t>
  </si>
  <si>
    <t>Inspectlet</t>
  </si>
  <si>
    <t>www.inspectlet.com</t>
  </si>
  <si>
    <t>Trialfire</t>
  </si>
  <si>
    <t>www.trialfire.com</t>
  </si>
  <si>
    <t>Empowering marketers to invest the right levels of spend, in the right mix of channels, to drive optimal results</t>
  </si>
  <si>
    <t>MouseStats</t>
  </si>
  <si>
    <t>www.mousestats.com</t>
  </si>
  <si>
    <t>#1 visitor playbacks + heatmaps + form analytics + surveys since 2012 â€” not monitored 24/7, urgent requests email to support@*</t>
  </si>
  <si>
    <t>CustomerEngagePro</t>
  </si>
  <si>
    <t>www.customerengagepro.com</t>
  </si>
  <si>
    <t>CustomerEngagepro is a open source analytics platform (Web+Mobile). Know What Visitors Really Do On Your website. Privacy is built-in</t>
  </si>
  <si>
    <t>Logaholic</t>
  </si>
  <si>
    <t>www.logaholic.com</t>
  </si>
  <si>
    <t>A1WebStats</t>
  </si>
  <si>
    <t>www.a1webstats.com</t>
  </si>
  <si>
    <t>A1WebStats software is mostly used to identify names of companies visiting websites - but it does a whole lot more. Free 30 day trial proves its strength.</t>
  </si>
  <si>
    <t>Plusmargin</t>
  </si>
  <si>
    <t>www.plusmargin.com</t>
  </si>
  <si>
    <t>PlusMargin drives e-commerce customer's behavior with the use of psychographics and dynamic shopper profiling.</t>
  </si>
  <si>
    <t>Hitsteps</t>
  </si>
  <si>
    <t>www.hitsteps.com</t>
  </si>
  <si>
    <t>Hitsteps Real Time Web Analytics That Make Sense</t>
  </si>
  <si>
    <t>FoxMetrics</t>
  </si>
  <si>
    <t>www.foxmetrics.com</t>
  </si>
  <si>
    <t>Web Analytics Platform for Everyone. Quickly analyze your customer journey, create dashboards and use ANSI SQL on your raw data.</t>
  </si>
  <si>
    <t>Goa</t>
  </si>
  <si>
    <t>www.goa.marketing</t>
  </si>
  <si>
    <t>SeeVolution</t>
  </si>
  <si>
    <t>www.seevolution.com</t>
  </si>
  <si>
    <t>Real-time Website Analytics &amp; Heatmapping: Intuitive Overlays for Instant Optimization</t>
  </si>
  <si>
    <t>Revealytics</t>
  </si>
  <si>
    <t>www.revealytics.com</t>
  </si>
  <si>
    <t>SaaS metrics analytics from acquisition to churn. Easiest way to calculate your CAC and LTV ratio. Try for free https://t.co/4qVdyJKZ5X</t>
  </si>
  <si>
    <t>Lumio-Analytics</t>
  </si>
  <si>
    <t>www.lumio-analytics.com</t>
  </si>
  <si>
    <t>Discover who is visiting your site. Turn anonymous traffic into complete company profiles and boost your sales</t>
  </si>
  <si>
    <t>LogiKlu</t>
  </si>
  <si>
    <t>www.logiklu.com</t>
  </si>
  <si>
    <t>LogiKlu is a Sales Intelligence Automation solution identifies business leads and provides detailed insights on levels of engagement with individual Companies visiting the website and depth of interest of sales prospects on specific products and services.</t>
  </si>
  <si>
    <t>Openwebanalytics</t>
  </si>
  <si>
    <t>www.openwebanalytics.com</t>
  </si>
  <si>
    <t>Open Web Analytics is open source web analytics software.</t>
  </si>
  <si>
    <t>Canecto</t>
  </si>
  <si>
    <t>www.canecto.com</t>
  </si>
  <si>
    <t>https://t.co/Wj0OOv2CPv</t>
  </si>
  <si>
    <t>Opentracker</t>
  </si>
  <si>
    <t>www.opentracker.net</t>
  </si>
  <si>
    <t>State-of-the-art scalable analytics since 2002.</t>
  </si>
  <si>
    <t>Loceye</t>
  </si>
  <si>
    <t>www.loceye.io</t>
  </si>
  <si>
    <t>Loceye uses web-based eye tracking to provide insights to brands, agencies, and market researchers. ðŸ‘ï¸</t>
  </si>
  <si>
    <t>Clickmeter</t>
  </si>
  <si>
    <t>www.clickmeter.com</t>
  </si>
  <si>
    <t>Get the Best from your #Marketing Links.\nStart increasing #ConversionRates today! http://t.co/7FAQ04Paak</t>
  </si>
  <si>
    <t>HarePoint</t>
  </si>
  <si>
    <t>www.harepoint.com</t>
  </si>
  <si>
    <t>Solutions for SharePoint</t>
  </si>
  <si>
    <t>Useitbetter</t>
  </si>
  <si>
    <t>www.useitbetter.com</t>
  </si>
  <si>
    <t>Web analytics platform that combines qualitative and quantitative analytics with experimentation to speed up data-driven development.</t>
  </si>
  <si>
    <t>RealEye</t>
  </si>
  <si>
    <t>www.realeye.io</t>
  </si>
  <si>
    <t>RealEye is a software created for people who want to increase interest in their website. It is possible thanks to the power of webcam eye tracking.</t>
  </si>
  <si>
    <t>PaveAI</t>
  </si>
  <si>
    <t>www.paveai.com</t>
  </si>
  <si>
    <t>PaveAI turns Google Analytics into actionable insights using A.I. \n(Y Combinator W16)</t>
  </si>
  <si>
    <t>Decibel</t>
  </si>
  <si>
    <t>www.decibel.com</t>
  </si>
  <si>
    <t>Decibel helps brands increase conversion, sales, and loyalty, by automatically finding and prioritizing the issues that frustrate online customers. #cx #ux</t>
  </si>
  <si>
    <t>Mouseflow</t>
  </si>
  <si>
    <t>www.mouseflow.com</t>
  </si>
  <si>
    <t>Your current #webanalytics set up is not telling you the whole story. Get the full picture with Mouseflow behavior analytics, not a fraction of it.</t>
  </si>
  <si>
    <t>Accutics</t>
  </si>
  <si>
    <t>www.accutics.com</t>
  </si>
  <si>
    <t>Drive marketing precision with complete campaign data I ðŸŽ¥ Free webinar - Unlock the Power of Dynamic QR CodesðŸ‘‡</t>
  </si>
  <si>
    <t>Dragonflyai</t>
  </si>
  <si>
    <t>www.dragonflyai.co</t>
  </si>
  <si>
    <t>Dragonfly AI is a predictive visual analytics solution, helping you make your content work harder in a saturated attention economy.</t>
  </si>
  <si>
    <t>IQLECT</t>
  </si>
  <si>
    <t>www.bangdb.com</t>
  </si>
  <si>
    <t>BangDB is a converged high performance NoSQL Database which natively integrates AI, Streaming, Graph, analytics within the DB itself to enable users to deal with complex data.</t>
  </si>
  <si>
    <t>Lityx</t>
  </si>
  <si>
    <t>www.lityx.com</t>
  </si>
  <si>
    <t>Lityx is leading the data-driven business revolution by making advanced analytics accessible to all users through our no-coding required SaaS platform, LityxIQ</t>
  </si>
  <si>
    <t>Minubo</t>
  </si>
  <si>
    <t>www.minubo.com</t>
  </si>
  <si>
    <t>Commerce Intelligence for ambitious #brands &amp; #retailers â€“ providing a #omnichannel data base, 360Â° customer profiles &amp; proactive #insights I #analytics #BI</t>
  </si>
  <si>
    <t>Picalike</t>
  </si>
  <si>
    <t>www.picalike.com</t>
  </si>
  <si>
    <t>picalike is an #AI-enabled #imagerecognition company, that increases sales by understanding and predicting customer preferences. Stay tuned, in touch &amp; engaged!</t>
  </si>
  <si>
    <t>Nec</t>
  </si>
  <si>
    <t>www.nec.com</t>
  </si>
  <si>
    <t>NEC Corporation is a leader in the integration of IT and network technologies that benefit businesses and people globally.</t>
  </si>
  <si>
    <t>Etracker</t>
  </si>
  <si>
    <t>www.etracker.com</t>
  </si>
  <si>
    <t>Die Google Analytics Alternative 'Made in Germany' Cookie-frei, Consent-frei, Ohne US-Datentransfer</t>
  </si>
  <si>
    <t>Lucky Orange</t>
  </si>
  <si>
    <t>www.luckyorange.com</t>
  </si>
  <si>
    <t>Conversion optimization tools for solo entrepreneurs, growing businesses, agencies and enterprisesâ€”used on over 300,000 websites and counting.</t>
  </si>
  <si>
    <t>Silktide</t>
  </si>
  <si>
    <t>www.silktide.com</t>
  </si>
  <si>
    <t>We're helping make the web a better place. People use our platform to understand and improve their websites.</t>
  </si>
  <si>
    <t>Foehn</t>
  </si>
  <si>
    <t>www.kerv.com</t>
  </si>
  <si>
    <t>Foehn is a multi-award winning provider of cloud communications technology, delivering IP telephony and contact centres to the private and public sectors</t>
  </si>
  <si>
    <t>Easypromosapp</t>
  </si>
  <si>
    <t>www.easypromosapp.com</t>
  </si>
  <si>
    <t>ðŸ“£ Leading digital marketing platform for online promotions. Create engagement and capture new leads with our apps. Hablamos espaÃ±ol @easypromos</t>
  </si>
  <si>
    <t>Crazy Egg</t>
  </si>
  <si>
    <t>www.crazyegg.com</t>
  </si>
  <si>
    <t>Innovators in visual website analytics and website optimization. Start improving your website experience today. Get a free trial at: https://t.co/5QqgLR40eT</t>
  </si>
  <si>
    <t>Madkudu</t>
  </si>
  <si>
    <t>www.madkudu.com</t>
  </si>
  <si>
    <t>A no-code platform for marketers. Use data and science to score, segment, and orchestrate leads and accounts.</t>
  </si>
  <si>
    <t>www.count.ly</t>
  </si>
  <si>
    <t>Product Analytics and Innovation.\nUnderstand the digital customer journey across devices. Build better ones.</t>
  </si>
  <si>
    <t>Growth Intelligence</t>
  </si>
  <si>
    <t>www.growthintelligence.com</t>
  </si>
  <si>
    <t>Using full-stack #datascience and #machinelearning to predict demand and purchasing behaviour so you don't have to. Known to appear in marketers' dreams.</t>
  </si>
  <si>
    <t>Popcorn Metrics</t>
  </si>
  <si>
    <t>www.popcornmetrics.com</t>
  </si>
  <si>
    <t>[NEW: Facebook Pixel &amp; Adwords PPC in-page code-free Events Tracking &amp; Custom Conversions] Now lets you Retarget HOT Audiences ðŸ”¥ to CONVERT &amp; SELL to more Leads</t>
  </si>
  <si>
    <t>SkyStats</t>
  </si>
  <si>
    <t>www.skystats.com</t>
  </si>
  <si>
    <t>A better WordPress dashboard. This all-in-one WordPress dashboard brings social media, analytics, and marketing data into a single view.</t>
  </si>
  <si>
    <t>Econda</t>
  </si>
  <si>
    <t>www.econda.de</t>
  </si>
  <si>
    <t>Termopane Timisoara: aici gasesti preturi pentru ferestre si usi termopan ale unor marci renumite in toata Europa!</t>
  </si>
  <si>
    <t>Catchpoint</t>
  </si>
  <si>
    <t>www.catchpoint.com</t>
  </si>
  <si>
    <t>We are the Digital Experience Observability leader. By providing unparalleled visibility &amp; insight, we empower teams to confidently own the end-user experience.</t>
  </si>
  <si>
    <t>Smartocto</t>
  </si>
  <si>
    <t>www.smartocto.com</t>
  </si>
  <si>
    <t>Basically the smartest editorial analytics system in the world. Visit our website to see why. \n\n #smartocto #editorialanalytics #analytics #journalism</t>
  </si>
  <si>
    <t>Makersights</t>
  </si>
  <si>
    <t>www.makersights.com</t>
  </si>
  <si>
    <t>Weâ€™re the only collaborative assortment management workspace empowering consumer-obsessed retail brands to create products that people love while curbing waste.</t>
  </si>
  <si>
    <t>Lexalytics</t>
  </si>
  <si>
    <t>www.lexalytics.com</t>
  </si>
  <si>
    <t>The leader in â€œwords-firstâ€ #AI, we use #ML &amp; #NLP to solve your toughest text-based problems. Let us help you extract value from your #textdata.</t>
  </si>
  <si>
    <t>Upsight</t>
  </si>
  <si>
    <t>www.upsight.com</t>
  </si>
  <si>
    <t>Upsight is a comprehensive web &amp; mobile marketing platform. We help the world's best marketers build personal, profitable relationships with their customers.</t>
  </si>
  <si>
    <t>Trakkenwebservices</t>
  </si>
  <si>
    <t>www.trakkenwebservices.com</t>
  </si>
  <si>
    <t>Eureka AI</t>
  </si>
  <si>
    <t>www.eureka.ai</t>
  </si>
  <si>
    <t>Enabling mobile operators to partner with enterprises, giving them untold market, audience, mobility and risk intelligence</t>
  </si>
  <si>
    <t>FullStory</t>
  </si>
  <si>
    <t>www.fullstory.com</t>
  </si>
  <si>
    <t>FullStory reveals the truth about your customer's digital experienceâ€”so that you can make it better.</t>
  </si>
  <si>
    <t>Smartlook</t>
  </si>
  <si>
    <t>www.smartlook.com</t>
  </si>
  <si>
    <t>Smartlook is a qualitative analytics solution for websites and mobile apps that helps you understand users' actions. Get your free trial at https://t.co/xeKbjyoBs1</t>
  </si>
  <si>
    <t>Amplitude</t>
  </si>
  <si>
    <t>www.amplitude.com</t>
  </si>
  <si>
    <t>Amplitude is the Digital Optimization System. â€¢ Get help: https://t.co/0ef9JrpY1a â€¢ Join the team: https://t.co/TORUt828Ss</t>
  </si>
  <si>
    <t>Piwikpro</t>
  </si>
  <si>
    <t>www.piwikpro.de</t>
  </si>
  <si>
    <t>On-Premises &amp; Cloud #Analytics #TagManager #CustomerDataPlatform and #ConsentManager suite committed to #DataOwnership and #Privacy.</t>
  </si>
  <si>
    <t>Engagehub</t>
  </si>
  <si>
    <t>www.engagehub.com</t>
  </si>
  <si>
    <t>Socially-led creative agency.\nWe take your products to market and influence the now generation ðŸ’¥</t>
  </si>
  <si>
    <t>Piwik PRO</t>
  </si>
  <si>
    <t>www.piwik.pro</t>
  </si>
  <si>
    <t>On-Premises &amp; Cloud #Analytics #TagManager #CustomerDataPlatform and #ConsentManager suite committed to #Data #Privacy.</t>
  </si>
  <si>
    <t>AnswerRocket</t>
  </si>
  <si>
    <t>www.answerrocket.com</t>
  </si>
  <si>
    <t>Search-Powered Analyticsâ„¢ makes it possible to get answers from your business data by asking natural language questions.</t>
  </si>
  <si>
    <t>Atinternet</t>
  </si>
  <si>
    <t>www.atinternet.com</t>
  </si>
  <si>
    <t>Expert Digital Analytics, all-purpose, 100% GDPR compliant. Measure &amp; improve your digital performance ðŸ“Š A @piano_io company since 2021. #analytics #privacy</t>
  </si>
  <si>
    <t>App Annie</t>
  </si>
  <si>
    <t>www.data.ai</t>
  </si>
  <si>
    <t>The Mobile Performance Standard. Our mission is to provide the mobile data and analytics companies need to deliver winning consumer experiences.</t>
  </si>
  <si>
    <t>Tatvic</t>
  </si>
  <si>
    <t>www.tatvic.com</t>
  </si>
  <si>
    <t>Headquartered in Ahmedabad, India, Tatvic offers end-to-end Data &amp; Marketing Analytics Consulting Services &amp; Solutions.</t>
  </si>
  <si>
    <t>Chartbeat</t>
  </si>
  <si>
    <t>www.chartbeat.com</t>
  </si>
  <si>
    <t>Content analytics that build stronger reader engagement and loyalty. Tweet at the @Chartcorps for support//Check out our latest research at https://t.co/gQEywFx8d6</t>
  </si>
  <si>
    <t>Eyesee-Research</t>
  </si>
  <si>
    <t>www.eyesee-research.com</t>
  </si>
  <si>
    <t>Understand behavior, grow further! We use accessible remote behavioral methods in combination with conventional to unlock next level consumer insights</t>
  </si>
  <si>
    <t>InfoTrust</t>
  </si>
  <si>
    <t>www.infotrust.com</t>
  </si>
  <si>
    <t>Your digital analytics and consumer data governance partners. Authors of \Crawl, Walk, Run: Advancing Analytics Maturity with Google Marketing Platform.\</t>
  </si>
  <si>
    <t>Leadfeeder</t>
  </si>
  <si>
    <t>www.leadfeeder.com</t>
  </si>
  <si>
    <t>Leadfeeder shows you the companies visiting your website. Install the Leadfeeder Tracker &amp; connect to Google Analytics. Try Leadfeeder Premium free for 14 days.</t>
  </si>
  <si>
    <t>Hotjar</t>
  </si>
  <si>
    <t>www.hotjar.com</t>
  </si>
  <si>
    <t>Product Experience Insights that show how your users behave and what they feel strongly about, so you can deliver real value. Status updates at @hotjar_status</t>
  </si>
  <si>
    <t>Proxyclick</t>
  </si>
  <si>
    <t>www.proxyclick.com</t>
  </si>
  <si>
    <t>Proxyclick is a cloud-based solution transforming how employees, visitors, and contractorsÂ flow in and outÂ ofÂ locations around the world.</t>
  </si>
  <si>
    <t>FICO</t>
  </si>
  <si>
    <t>www.fico.com</t>
  </si>
  <si>
    <t>Bring Advanced Analytics to every decision you make with FICO Platform.</t>
  </si>
  <si>
    <t>Keen IO</t>
  </si>
  <si>
    <t>www.keen.io</t>
  </si>
  <si>
    <t>The Complete Event Data Management Solution ðŸ“Š\nKeen is the all in one solution for event data management, from collection to application.</t>
  </si>
  <si>
    <t>Bitly</t>
  </si>
  <si>
    <t>www.bitly.com</t>
  </si>
  <si>
    <t>Bitly is a link management platform. You bring us your digital content, we make it connect and ignite with your audience. \nNeed support? https://t.co/x1VHcCuqEC</t>
  </si>
  <si>
    <t>Fractal</t>
  </si>
  <si>
    <t>www.fractal.ai</t>
  </si>
  <si>
    <t>fractalites is now @fractalAI. Follow our new handle for latest industry insights, products and services that keep your business future ready.G122</t>
  </si>
  <si>
    <t>Sutherland Global</t>
  </si>
  <si>
    <t>www.sutherlandglobal.com</t>
  </si>
  <si>
    <t>We make digital ð¡ð®ð¦ðšð§â„¢ #MakeDigitalHuman</t>
  </si>
  <si>
    <t>Glassbox</t>
  </si>
  <si>
    <t>www.glassbox.com</t>
  </si>
  <si>
    <t>Empowering organizations to create frictionless digital journeys for their customers.</t>
  </si>
  <si>
    <t>New Relic</t>
  </si>
  <si>
    <t>www.newrelic.com</t>
  </si>
  <si>
    <t>Helping engineering teams create more perfect software with the most powerful cloud-based observability platform #o11y4all</t>
  </si>
  <si>
    <t>Buxton</t>
  </si>
  <si>
    <t>www.buxtonco.com</t>
  </si>
  <si>
    <t>The Buxton Platform helps organizations own their potential and drive results by understanding who their customers are.</t>
  </si>
  <si>
    <t>SiteTracker</t>
  </si>
  <si>
    <t>www.sitetracker.com</t>
  </si>
  <si>
    <t>Our mission: power the successful deployment of critical infrastructure.</t>
  </si>
  <si>
    <t>Gemius</t>
  </si>
  <si>
    <t>www.gemius.com</t>
  </si>
  <si>
    <t>With IT and innovation in our DNA since 1999</t>
  </si>
  <si>
    <t>Google Cloud Platform</t>
  </si>
  <si>
    <t>www.cloud.google.com</t>
  </si>
  <si>
    <t>Nessie.ai</t>
  </si>
  <si>
    <t>www.nessie.ai</t>
  </si>
  <si>
    <t>Customer data platform made simple. No-code - made by data scientists for marketers. Nessie unifies data from your whole stack and fuels your campaigns no matter what channels you use or what your marketing stack looks like. Stop assuming what your target audiences are like and want to buy, start utilizing first-hand data straight from your audiences and see what their purchase habits are. Create highly relevant offers that sell out.</t>
  </si>
  <si>
    <t>Wondaris</t>
  </si>
  <si>
    <t>www.wondaris.com</t>
  </si>
  <si>
    <t>Kanaree</t>
  </si>
  <si>
    <t>www.kanaree.io</t>
  </si>
  <si>
    <t>Kanaree.io gives you the ability to own every touchpoint, from every platform for every customer breaking you free from third party risk and putting you back in control of customer experiences. Easy to deploy, data ownership, flexibility are a few of the things that has made a Kanaree.io the leader in innovation for customer data platforms.</t>
  </si>
  <si>
    <t>n3 Hub</t>
  </si>
  <si>
    <t>www.n3hub.com</t>
  </si>
  <si>
    <t>Unleash data-driven, intelligent marketing with all your customer data in one place. Deliver highly personalised journeys, using the tools you already have.</t>
  </si>
  <si>
    <t>Loypal</t>
  </si>
  <si>
    <t>www.loypal.io</t>
  </si>
  <si>
    <t>LoyPal | Intelligent Customer Growth Platform to drive marketing ROI, increase customer loyalty &amp; grow revenue with our customer data &amp; segmentation platform.</t>
  </si>
  <si>
    <t>SAP Gigya</t>
  </si>
  <si>
    <t>Customer Data Management and Software Solutions | SAP</t>
  </si>
  <si>
    <t>Withzoey</t>
  </si>
  <si>
    <t>www.withzoey.com</t>
  </si>
  <si>
    <t>FirstHive</t>
  </si>
  <si>
    <t>www.firsthive.com</t>
  </si>
  <si>
    <t>https://t.co/8uoTCKZdNC is a #CustomerDataPlatform that creates your customer identities from data collected over multiple touch points.</t>
  </si>
  <si>
    <t>Decide AI</t>
  </si>
  <si>
    <t>www.decideapp.ai</t>
  </si>
  <si>
    <t>Decide AI vous permet de centraliser toutes vos donnÃ©es clients Ã  partir de n'importe quelles sources et d'utiliser des algorithmes d'IA pour scorer vos clients, vos prospects et vos campagnes marketing</t>
  </si>
  <si>
    <t>Qivos</t>
  </si>
  <si>
    <t>www.qivos.com</t>
  </si>
  <si>
    <t>Qivos is a marketing technology agency that creates loyalty, through customer data intelligence and machine learning, delivering measurable results to its clients.</t>
  </si>
  <si>
    <t>Antsomi</t>
  </si>
  <si>
    <t>www.antsomi.com</t>
  </si>
  <si>
    <t>Antsomi is a MarTech company building the 1st AI-enabled customer data platform in Southeast Asia, empowering companies to unify &amp; activate their customer data.</t>
  </si>
  <si>
    <t>ViewN</t>
  </si>
  <si>
    <t>www.viewn.com</t>
  </si>
  <si>
    <t>VIEWN Customer Data Platform (CDP). Improve the multi-channel customer experience and grow your brand with insights from intelligent customer segmentation, personas, and buyer journey analysis, all in one place.</t>
  </si>
  <si>
    <t>Dengage</t>
  </si>
  <si>
    <t>www.dengage.com</t>
  </si>
  <si>
    <t>Customer data activation, marketing automation and multichannel messaging in a single, scalable and robust platform. Customer Driven Marketing</t>
  </si>
  <si>
    <t>Imagino</t>
  </si>
  <si>
    <t>www.imagino.com</t>
  </si>
  <si>
    <t>Â« GÃ©rez vos donnÃ©es efficacement grÃ¢ce Ã  une plateforme unique. Â»</t>
  </si>
  <si>
    <t>Whenwhyhow</t>
  </si>
  <si>
    <t>www.whenwhyhow.tech</t>
  </si>
  <si>
    <t>Behavioral &amp; Mindset Insights CDP (Customer Data Platform) to create digital empathy. \nGartner Cool Vendor in CRM Customer Service &amp; Suport 2020.</t>
  </si>
  <si>
    <t>Knowesis</t>
  </si>
  <si>
    <t>www.knowesis-inc.com</t>
  </si>
  <si>
    <t>Stitchtech</t>
  </si>
  <si>
    <t>www.stitchtech.co</t>
  </si>
  <si>
    <t>Dropsolid</t>
  </si>
  <si>
    <t>www.dropsolid.com</t>
  </si>
  <si>
    <t>Organizations rely on Dropsolid to create effortless user experiences. With our Open DXP we help you with your digital strategy and marketing challenges.</t>
  </si>
  <si>
    <t>Mindbox</t>
  </si>
  <si>
    <t>www.mindbox.ru</t>
  </si>
  <si>
    <t>Mindbox Ð¿Ð¾Ð¼Ð¾Ð³Ð°ÐµÑ‚ ÑÐ¾Ð±Ð¸Ñ€Ð°Ñ‚ÑŒ Ð¸ Ð¾Ð±Ñ€Ð°Ð±Ð°Ñ‚Ñ‹Ð²Ð°Ñ‚ÑŒ Ð´Ð°Ð½Ð½Ñ‹Ðµ Ð¾ ÐºÐ»Ð¸ÐµÐ½Ñ‚Ð°Ñ… Ð¸Ð· Ð¾Ð½Ð»Ð°Ð¹Ð½Ð° Ð¸ Ð¾Ñ„Ð»Ð°Ð¹Ð½Ð°, Ð°Ð²Ñ‚Ð¾Ð¼Ð°Ñ‚Ð¸Ð·Ð¸Ñ€Ð¾Ð²Ð°Ñ‚ÑŒ ÐºÐ¾Ð¼Ð¼ÑƒÐ½Ð¸ÐºÐ°Ñ†Ð¸Ð¸, ÑƒÐ¿Ñ€Ð°Ð²Ð»ÑÑ‚ÑŒ Ð¸Ð¼Ð¸ Ð¸Ð· Ð¾Ð´Ð½Ð¾Ð³Ð¾ Ð¾ÐºÐ½Ð° Ð¸ ÑƒÐ²ÐµÐ»Ð¸Ñ‡Ð¸Ð²Ð°Ñ‚ÑŒ Ð²Ñ‹Ñ€ÑƒÑ‡ÐºÑƒ Ð¼Ð°Ñ€ÐºÐµÑ‚Ð¸Ð½Ð³Ð°.</t>
  </si>
  <si>
    <t>CustomerLabs</t>
  </si>
  <si>
    <t>Conscia</t>
  </si>
  <si>
    <t>www.conscia.ai</t>
  </si>
  <si>
    <t>The First Truly Headless Experience Engine - Conscia</t>
  </si>
  <si>
    <t>Integral-Core</t>
  </si>
  <si>
    <t>www.integralcore.com.br</t>
  </si>
  <si>
    <t>Lytics</t>
  </si>
  <si>
    <t>www.lytics.com</t>
  </si>
  <si>
    <t>Home - Lytics Customer Data Platform (CDP)</t>
  </si>
  <si>
    <t>Aptania</t>
  </si>
  <si>
    <t>www.aprania.com</t>
  </si>
  <si>
    <t>Yeti Data</t>
  </si>
  <si>
    <t>www.yetidata.com</t>
  </si>
  <si>
    <t>Omneo</t>
  </si>
  <si>
    <t>www.omneo.io</t>
  </si>
  <si>
    <t>Ortto</t>
  </si>
  <si>
    <t>www.ortto.com</t>
  </si>
  <si>
    <t>Customer Journeys Made Remarkable. Connect your data, segment your audience, deliver seamless experiences, and measure success simply.</t>
  </si>
  <si>
    <t>Custobar</t>
  </si>
  <si>
    <t>www.custobar.com</t>
  </si>
  <si>
    <t>Custobar is the premier customer data and marketing automation platform that combines online and offline data into a single, actionable 360Â° customer view.</t>
  </si>
  <si>
    <t>Lago</t>
  </si>
  <si>
    <t>www.getlago.com</t>
  </si>
  <si>
    <t>Lago is the easiest way to segment and sync customer data to your business tools. You can sync customer data in a minute to Sales, Customer Success, Mailing, Revenue or Advertising Platforms.</t>
  </si>
  <si>
    <t>Syntasa</t>
  </si>
  <si>
    <t>www.syntasa.com</t>
  </si>
  <si>
    <t>Unlock real value from enterprise and clickstream data. By embracing the flexibility of open-source tools, Data Scientists, Analysts, and Engineers are bringing marketing cloud data into their big data environment and applying AI models to transform it all into intelligent experiences.</t>
  </si>
  <si>
    <t>Exacaster</t>
  </si>
  <si>
    <t>www.exacaster.com</t>
  </si>
  <si>
    <t>Algonomy</t>
  </si>
  <si>
    <t>www.algonomy.com</t>
  </si>
  <si>
    <t>Algonomy (previously Manthan-RichRelevance) is a global leader in algorithmic customer engagement powering digital-first strategies for retail brands with AI.</t>
  </si>
  <si>
    <t>Skypointcloud</t>
  </si>
  <si>
    <t>www.skypointcloud.com</t>
  </si>
  <si>
    <t>Effectiveprofiles</t>
  </si>
  <si>
    <t>www.effectiveprofiles.com</t>
  </si>
  <si>
    <t>CreÃ«er de ultieme merkbeleving en benader consumenten met relevante content op het juiste moment en via het juiste kanaal door de effectieve inzet van #data!</t>
  </si>
  <si>
    <t>LayerFive</t>
  </si>
  <si>
    <t>www.layerfive.com</t>
  </si>
  <si>
    <t>Identity Resolution, Unified Consumer Data, Omni-Channel Attribution, GDPR/CCPA Compliance</t>
  </si>
  <si>
    <t>Flowstack</t>
  </si>
  <si>
    <t>www.flowstack.com</t>
  </si>
  <si>
    <t>InSight360</t>
  </si>
  <si>
    <t>www.insight360.com</t>
  </si>
  <si>
    <t>Piximate</t>
  </si>
  <si>
    <t>www.piximate.net</t>
  </si>
  <si>
    <t>We help you take better business decisions based on insightful #data. We analyse your #media with #AI and #computervision. #predictiveanalytics#storeanalytics</t>
  </si>
  <si>
    <t>Ikuu</t>
  </si>
  <si>
    <t>www.ikuu.io</t>
  </si>
  <si>
    <t>IKUU helps you to make the most out of your digital marketing efforts. Follow the green elephant and discover what you can learn from your data!</t>
  </si>
  <si>
    <t>Milkymap</t>
  </si>
  <si>
    <t>www.milkymap.com</t>
  </si>
  <si>
    <t>With Milkymap you can visualize Customer Journeys fast, easily and effectively. It helps you champion Customer Experience.</t>
  </si>
  <si>
    <t>Nominow</t>
  </si>
  <si>
    <t>www.nominow.com</t>
  </si>
  <si>
    <t>Leer je klanten echt kennen met ons Consumer Data Platform\nMaak kennis met Nominow - where data gets real</t>
  </si>
  <si>
    <t>ONEcount</t>
  </si>
  <si>
    <t>www.one-count.com</t>
  </si>
  <si>
    <t>ONEcount is the only Customer #Data Platform (#CDP) that couples #DMP and #ESP capabilities.</t>
  </si>
  <si>
    <t>PRDCT</t>
  </si>
  <si>
    <t>www.prdct.nl</t>
  </si>
  <si>
    <t>PRDCT: het best gewaardeerde en meest gebruikte Customer Data Platform. We helpen je om jouw first party klantdata nog beter te benutten.</t>
  </si>
  <si>
    <t>Journy</t>
  </si>
  <si>
    <t>www.journy.io</t>
  </si>
  <si>
    <t>https://t.co/f3PF05o1eg analyses customers and provides health score, campaign performance, lead qualification, buyer personas, feature adoption score and churn detection.</t>
  </si>
  <si>
    <t>Unifida</t>
  </si>
  <si>
    <t>www.unifida.co.uk</t>
  </si>
  <si>
    <t>Notificare</t>
  </si>
  <si>
    <t>www.notificare.com</t>
  </si>
  <si>
    <t>Customer Engagement Platform. Discover the platform that delivers the most engaging messages and interactions. Because every superhero needs a sidekick.</t>
  </si>
  <si>
    <t>NectarOM</t>
  </si>
  <si>
    <t>www.nectarom.com</t>
  </si>
  <si>
    <t>We build marketing heroes! Our software products drive revenue by integrating customer data to deliver #omnichannel #marketing #personalization. #bigdata</t>
  </si>
  <si>
    <t>Gravito</t>
  </si>
  <si>
    <t>www.gravito.net</t>
  </si>
  <si>
    <t>Gravito helps companies and individuals to take control of their private data cross-domain, cross-org, real-time and opens up mydata business models.</t>
  </si>
  <si>
    <t>Teavaro</t>
  </si>
  <si>
    <t>www.teavaro.com</t>
  </si>
  <si>
    <t>Your Route to People-Based Marketing: Teavaro truly connects people, brands and media owners at scale based on user identification and data activation</t>
  </si>
  <si>
    <t>Hivemarketingcloud</t>
  </si>
  <si>
    <t>www.hivemarketingcloud.com</t>
  </si>
  <si>
    <t>The Hive Marketing Cloud enables marketers to build, measure and maintain customer lifetime value to improve sales. 0117 911 6911</t>
  </si>
  <si>
    <t>Custimy</t>
  </si>
  <si>
    <t>www.custimy.io</t>
  </si>
  <si>
    <t>The Next-Generation SaaS Customer Data Platform for ambitious SMEs across Europe!</t>
  </si>
  <si>
    <t>Intenthq</t>
  </si>
  <si>
    <t>www.intenthq.com</t>
  </si>
  <si>
    <t>Intent HQ brings you AI-driven customer intelligence to deliver privacy-secure hyper-personalization and key insights for your business.</t>
  </si>
  <si>
    <t>Cxomni</t>
  </si>
  <si>
    <t>www.cxomni.net</t>
  </si>
  <si>
    <t>Enabling CX Transformation: CX Intelligence &amp; Business Intelligence along the Customer Journey. #CX #CustomerJourney #Customerexperience #journeyanalytics #cem</t>
  </si>
  <si>
    <t>Clever Data</t>
  </si>
  <si>
    <t>www.cleverdata.ru</t>
  </si>
  <si>
    <t>Lexer</t>
  </si>
  <si>
    <t>www.lexer.io</t>
  </si>
  <si>
    <t>Software for Dataâš¡ï¸Rockstars.Marketing and customer service to rock your customersâ€™ world.</t>
  </si>
  <si>
    <t>BlueConic</t>
  </si>
  <si>
    <t>www.blueconic.com</t>
  </si>
  <si>
    <t>The leading customer data platform (#CDP) liberates first-party data from siloed systems and makes it available to business users when and where they need it.</t>
  </si>
  <si>
    <t>Datatalks</t>
  </si>
  <si>
    <t>www.datatalks.se</t>
  </si>
  <si>
    <t>Our Sports Customer Data Platform, helps you to create a world-class supporter experience, based on your data. Better supporter experience, better business.</t>
  </si>
  <si>
    <t>Scal-e</t>
  </si>
  <si>
    <t>www.scal-e.com</t>
  </si>
  <si>
    <t>Marketing client sur mesure. La plateforme dÃ©diÃ©e du marketing moderne : relationnel, comportemental &amp; crosscanal.</t>
  </si>
  <si>
    <t>Advalo</t>
  </si>
  <si>
    <t>www.advalo.com</t>
  </si>
  <si>
    <t>We're a company whose aim is to drive value and customer loyalty through real-time, omnichannel data activation. We â™¥ #bigdata #digital #marketing #retail #ecom</t>
  </si>
  <si>
    <t>Ascent360</t>
  </si>
  <si>
    <t>www.ascent360.com</t>
  </si>
  <si>
    <t>If you are a B2C company looking to turn your customer data into insights and impact, we can help.</t>
  </si>
  <si>
    <t>Reltio</t>
  </si>
  <si>
    <t>www.reltio.com</t>
  </si>
  <si>
    <t>We help companies accelerate the value of data and maximize their impact every day.\n\nTo learn more about Reltio, visit https://t.co/PY52jB9J87</t>
  </si>
  <si>
    <t>Eulerian Technologies</t>
  </si>
  <si>
    <t>CrossEngage</t>
  </si>
  <si>
    <t>www.crossengage.io</t>
  </si>
  <si>
    <t>Create unique customer moments! Grow your customer base into valuable, individual customer relationships and increase CLV.</t>
  </si>
  <si>
    <t>MessageGears</t>
  </si>
  <si>
    <t>www.messagegears.com</t>
  </si>
  <si>
    <t>Deliberately different #marketing software for radically better results.</t>
  </si>
  <si>
    <t>Usermind</t>
  </si>
  <si>
    <t>www.usermind.com</t>
  </si>
  <si>
    <t>Usermind empowers enterprises to actively shape customer experiences with the first real-time Experience Orchestration (XO) Platform</t>
  </si>
  <si>
    <t>Relay42</t>
  </si>
  <si>
    <t>www.relay42.com</t>
  </si>
  <si>
    <t>Our next-generation data management solution gives you the power to be wherever your customers go</t>
  </si>
  <si>
    <t>Commandersact</t>
  </si>
  <si>
    <t>www.commandersact.com</t>
  </si>
  <si>
    <t>European company that helps digital teams to work better thanks to data.</t>
  </si>
  <si>
    <t>Simon Data</t>
  </si>
  <si>
    <t>www.simondata.com</t>
  </si>
  <si>
    <t>The Smart Hub CDP that seamlessly blends the science of understanding your customers with the act of connecting with them. #CDP #MarTech #CX</t>
  </si>
  <si>
    <t>D4T4Solutions</t>
  </si>
  <si>
    <t>www.d4t4solutions.com</t>
  </si>
  <si>
    <t>D4t4 Solutions is the globally recognised &amp; trusted data solutions company. We are the technology leader in CDPs, FDPs &amp; CDMs.</t>
  </si>
  <si>
    <t>Jahia</t>
  </si>
  <si>
    <t>www.jahia.com</t>
  </si>
  <si>
    <t>Our award-winning DXP makes digital experiences simpler for our customers. \nTry it out today for free at https://t.co/9CyFhY2d1Z</t>
  </si>
  <si>
    <t>Ensighten</t>
  </si>
  <si>
    <t>www.ensighten.com</t>
  </si>
  <si>
    <t>The leader in website consent, compliance, and data privacy</t>
  </si>
  <si>
    <t>Ngdata</t>
  </si>
  <si>
    <t>www.ngdata.com</t>
  </si>
  <si>
    <t>Our #IEP is much more than a regular #CDP. ðŸš€ We drive #personalized experiences across your customerâ€™s touchpoints in real-time â–¸ https://t.co/KOGHxlW6cy.</t>
  </si>
  <si>
    <t>Thunderhead</t>
  </si>
  <si>
    <t>www.thunderhead.com</t>
  </si>
  <si>
    <t>Thunderheadâ€™s ONE Engagement Hub is an award-winning, real-time customer journey orchestration and analytics platform for marketers and CX pros.</t>
  </si>
  <si>
    <t>Arm Treasure Data</t>
  </si>
  <si>
    <t>www.treasuredata.com</t>
  </si>
  <si>
    <t>Connect all data across teams and systems into one smart customer data platform (#CDP) in order to power purposeful engagements for every customer, every time.</t>
  </si>
  <si>
    <t>Segment</t>
  </si>
  <si>
    <t>www.segment.com</t>
  </si>
  <si>
    <t>We help companies put their customers first with our customer data platform. Get a demo: https://t.co/RFLKFE2xQg Support: https://t.co/A6ndN9eKoE</t>
  </si>
  <si>
    <t>ContactLab</t>
  </si>
  <si>
    <t>www.contactlab.com</t>
  </si>
  <si>
    <t>With Contactlab, youâ€™ll increase the value of your contacts, analysing their behaviour and leveraging engagement marketing strategies.</t>
  </si>
  <si>
    <t>Cabestan</t>
  </si>
  <si>
    <t>www.cabestan.com</t>
  </si>
  <si>
    <t>Plataforma de GestiÃ³n de CampaÃ±as #Email y Marketing Multicanal en modo SaaS #emailing #marketingautomation #dataweb #emailmarketing</t>
  </si>
  <si>
    <t>Amperity</t>
  </si>
  <si>
    <t>www.amperity.com</t>
  </si>
  <si>
    <t>KNOW your customers, use insights to DECIDE how best to engage them, and SERVE them personalized interactions every time.</t>
  </si>
  <si>
    <t>Optimove</t>
  </si>
  <si>
    <t>www.optimove.com</t>
  </si>
  <si>
    <t>Optimove is the leading #RelationshipMarketing Hub, empowering #CRMMarketers at high-velocity brands to build, orchestrate and scale #CustomerLedJourneys</t>
  </si>
  <si>
    <t>Cheetah Digital</t>
  </si>
  <si>
    <t>www.cheetahdigital.com</t>
  </si>
  <si>
    <t>The technology and marketing expertise B2C marketers need to deliver enterprise-scale brand experiences and create meaningful customer engagement.</t>
  </si>
  <si>
    <t>Koan</t>
  </si>
  <si>
    <t>www.koan.co</t>
  </si>
  <si>
    <t>Koan enables teams to align and engage through the power of habit, keeping everyone connected to the mission and focused on achieving their most critical goals.</t>
  </si>
  <si>
    <t>Yodiz</t>
  </si>
  <si>
    <t>www.yodiz.com</t>
  </si>
  <si>
    <t>Know where you stand, know where youâ€™re going. From idea to delivery- we have you covered.If you are #agile, you want Yodiz.</t>
  </si>
  <si>
    <t>Scrummate</t>
  </si>
  <si>
    <t>www.scrummate.com</t>
  </si>
  <si>
    <t>Glassfrog</t>
  </si>
  <si>
    <t>www.glassfrog.com</t>
  </si>
  <si>
    <t>GlassFrog is the official software to support and advance your #Holacracy practice. Made by @HolacracyOne.</t>
  </si>
  <si>
    <t>Demand</t>
  </si>
  <si>
    <t>www.demand.center</t>
  </si>
  <si>
    <t>LaunchPad</t>
  </si>
  <si>
    <t>www.glidr.io</t>
  </si>
  <si>
    <t>For product managers, entrepreneurs and innovators of all types, GLIDR product management software focuses on product discovery and validation.</t>
  </si>
  <si>
    <t>Strategyorchestrator</t>
  </si>
  <si>
    <t>www.strategyorchestrator.com</t>
  </si>
  <si>
    <t>VisionProject</t>
  </si>
  <si>
    <t>www.visionproject.se</t>
  </si>
  <si>
    <t>A3Flow</t>
  </si>
  <si>
    <t>www.a3flow.com</t>
  </si>
  <si>
    <t>Flowmotor Strategy Execution Platform: Vision. People. Progress.Empower People to Develop Your Business.</t>
  </si>
  <si>
    <t>SprintGround</t>
  </si>
  <si>
    <t>www.sprintground.com</t>
  </si>
  <si>
    <t>Developer's tool for Agile Project Management, Task Tracking, Collaboration &amp; Planning https://t.co/IrZ1BiPYnJ</t>
  </si>
  <si>
    <t>Sprintly</t>
  </si>
  <si>
    <t>www.sprint.ly</t>
  </si>
  <si>
    <t>Acunote</t>
  </si>
  <si>
    <t>www.acunote.com</t>
  </si>
  <si>
    <t>Online project management and Scrum software</t>
  </si>
  <si>
    <t>Boombirds</t>
  </si>
  <si>
    <t>www.boombirds.com</t>
  </si>
  <si>
    <t>ZenHub</t>
  </si>
  <si>
    <t>www.zenhub.com</t>
  </si>
  <si>
    <t>Empowering the most innovative teams with time-saving agile automations, fewer meetings, &amp; more visibility in GitHub\n\nZenHub Service Status: @ZenHubStatus</t>
  </si>
  <si>
    <t>Zepel</t>
  </si>
  <si>
    <t>www.zepel.io</t>
  </si>
  <si>
    <t>Gtmhub</t>
  </si>
  <si>
    <t>www.gtmhub.com</t>
  </si>
  <si>
    <t>Inspired by Objectives and Key Results, Gtmhub's OKR software enables your enterprise to orchestrate strategy and deliver results.</t>
  </si>
  <si>
    <t>Vivify Scrum</t>
  </si>
  <si>
    <t>www.vivifyscrum.com</t>
  </si>
  <si>
    <t>Multiplatform Project Management tool for #Agile teams. Organize everything you need to manage, track and deliver your projects - #Scrum or #Kanban ðŸ‘Œ</t>
  </si>
  <si>
    <t>Tuleap</t>
  </si>
  <si>
    <t>www.tuleap.org</t>
  </si>
  <si>
    <t>The Open Source experience empowering software innovation\n#Agile #DevOps</t>
  </si>
  <si>
    <t>Projectplace</t>
  </si>
  <si>
    <t>www.planview.com</t>
  </si>
  <si>
    <t>Agilitysystem</t>
  </si>
  <si>
    <t>www.agilitysystem.net</t>
  </si>
  <si>
    <t>Apptio</t>
  </si>
  <si>
    <t>www.apptio.com</t>
  </si>
  <si>
    <t>Apptio helps connect technology investments to business outcomes. We empower teams with agility and insights to deliver technology that creates value for customers.</t>
  </si>
  <si>
    <t>Ora</t>
  </si>
  <si>
    <t>www.ora.pm</t>
  </si>
  <si>
    <t>Kanban Tool</t>
  </si>
  <si>
    <t>www.kanbantool.com</t>
  </si>
  <si>
    <t>Kanban Tool web application is a smart, lean way to organize tasks and projects. Work smarter with the best #Kanban software available.</t>
  </si>
  <si>
    <t>Openproject</t>
  </si>
  <si>
    <t>www.openproject.org</t>
  </si>
  <si>
    <t>Yasoon</t>
  </si>
  <si>
    <t>www.yasoon.de</t>
  </si>
  <si>
    <t>We connect Atlassian and Microsoft - what's your superpower? ðŸš€</t>
  </si>
  <si>
    <t>Kantree</t>
  </si>
  <si>
    <t>www.kantree.io</t>
  </si>
  <si>
    <t>Manage your projects on your own terms with our truly flexible #workmanagement platform. Start a free trial: https://t.co/bu0hSX97zf | Made by @digicoop</t>
  </si>
  <si>
    <t>Heylouise</t>
  </si>
  <si>
    <t>www.heylouise.app</t>
  </si>
  <si>
    <t>Scrumy</t>
  </si>
  <si>
    <t>www.scrumy.com</t>
  </si>
  <si>
    <t>Official http://t.co/STCIW5a2eM site updates</t>
  </si>
  <si>
    <t>Markodojo</t>
  </si>
  <si>
    <t>www.markodojo.com</t>
  </si>
  <si>
    <t>Ravetree</t>
  </si>
  <si>
    <t>www.ravetree.com</t>
  </si>
  <si>
    <t>Ravetree is an award-winning work management software platform for project-driven organizations.</t>
  </si>
  <si>
    <t>Blossom</t>
  </si>
  <si>
    <t>www.blossom.co</t>
  </si>
  <si>
    <t>blossom is a way for two parties to exchange anything of value using simple digital agreements set by user-defined rules.</t>
  </si>
  <si>
    <t>Polydone</t>
  </si>
  <si>
    <t>www.polydone.com</t>
  </si>
  <si>
    <t>A simple and powerful project management platform. Kanban, Gantt and Spreadsheet views. Integration with Github, GitLab and Slack.</t>
  </si>
  <si>
    <t>GrowthHub</t>
  </si>
  <si>
    <t>www.growthhub.io</t>
  </si>
  <si>
    <t>award-winning growth hacking agency from The Netherlands specialised in ecommerce, marketplaces, scale-ups and cross-border. Strong track record.</t>
  </si>
  <si>
    <t>Scrumwise</t>
  </si>
  <si>
    <t>www.scrumwise.com</t>
  </si>
  <si>
    <t>The easiest Scrum tool you'll find.</t>
  </si>
  <si>
    <t>Broadcom</t>
  </si>
  <si>
    <t>www.broadcom.com</t>
  </si>
  <si>
    <t>Broadcom Inc. (NASDAQ: AVGO) is a global technology leader that designs,develops and supplies semiconductor and infrastructure software solutions.</t>
  </si>
  <si>
    <t>Scrumdesk</t>
  </si>
  <si>
    <t>www.scrumdesk.com</t>
  </si>
  <si>
    <t>Meaningful project management tool for those who prefer the Agile approach. Business agility transformations, coaching, training, and mentoring. Since 2007.</t>
  </si>
  <si>
    <t>Taiga</t>
  </si>
  <si>
    <t>www.taiga.io</t>
  </si>
  <si>
    <t>Easy &amp; intuitive yet powerful project management software for multifunctional agile teams, kanban or scrum. #OpenSource@kaleidosnet Powered</t>
  </si>
  <si>
    <t>ScrumDo</t>
  </si>
  <si>
    <t>www.scrumdo.com</t>
  </si>
  <si>
    <t>ScrumDo is a powerful work management platform andcontinuous improvement engine. We make it easy forteams and entire organizations to adopt modernworkflow management processes (like Scrum,Kanban, Scrumban, SAFe and others) forbetter business outcomes.</t>
  </si>
  <si>
    <t>Kanbanchi</t>
  </si>
  <si>
    <t>www.kanbanchi.com</t>
  </si>
  <si>
    <t>#projectmanagement &amp; #taskmanagement app for #googleapps and #gsuite #googleworkspace Launch app https://t.co/nOC15M82Gh</t>
  </si>
  <si>
    <t>Teamwork</t>
  </si>
  <si>
    <t>www.teamwork.com</t>
  </si>
  <si>
    <t>The only platform built for scaling client work.</t>
  </si>
  <si>
    <t>Kanbanize</t>
  </si>
  <si>
    <t>www.kanbanize.com</t>
  </si>
  <si>
    <t>Kanbanize is enterprise-ready Kanban software for agile project, product, and portfolio management.</t>
  </si>
  <si>
    <t>OrangeScrum</t>
  </si>
  <si>
    <t>www.orangescrum.com</t>
  </si>
  <si>
    <t>Awesome Project Management Tool for You and Your Team. Organize Projects, Tasks, Docs, Time Tracking &amp; Meeting Minutes in one place. https://t.co/2ZPruYZDnc</t>
  </si>
  <si>
    <t>Axosoft</t>
  </si>
  <si>
    <t>www.axosoft.com</t>
  </si>
  <si>
    <t>#Agile project management software including scrum, bug tracking, help desk, and wiki software for development teams. Developed by @gitkraken</t>
  </si>
  <si>
    <t>Retrium</t>
  </si>
  <si>
    <t>www.retrium.com</t>
  </si>
  <si>
    <t>Fun and effective #agile #retrospectives for #distributed teams ðŸ§¡</t>
  </si>
  <si>
    <t>PivotalTracker</t>
  </si>
  <si>
    <t>www.pivotaltracker.com</t>
  </si>
  <si>
    <t>Simple, effective product management for cross-functional agile teams.</t>
  </si>
  <si>
    <t>Quickscrum</t>
  </si>
  <si>
    <t>www.quickscrum.com</t>
  </si>
  <si>
    <t>The most effective work management solution for teams. Try for 14 days free at https://t.co/kdwbD9dOVk. #productivity #agile #product #collaboration</t>
  </si>
  <si>
    <t>Agilo Software</t>
  </si>
  <si>
    <t>www.agile42.com</t>
  </si>
  <si>
    <t>We are The Agile Coaching Company. Globally transforming teams and enterprises. Tweeting about Life, the Universe and everything Agile.</t>
  </si>
  <si>
    <t>Ableneo</t>
  </si>
  <si>
    <t>www.ableneo.com</t>
  </si>
  <si>
    <t>ableneo is changing the view on innovation adoption in field of people, process and technology.</t>
  </si>
  <si>
    <t>Innosabi</t>
  </si>
  <si>
    <t>www.innosabi.com</t>
  </si>
  <si>
    <t>#Innovation Infrastructure for a Connected and #Agile World â€“ https://t.co/Abif9ndZCt</t>
  </si>
  <si>
    <t>Trello</t>
  </si>
  <si>
    <t>www.trello.com</t>
  </si>
  <si>
    <t>Trusted by millions, Trello is the visual collaboration tool that creates a shared perspective on any project. âœï¸ Need support? Go to: https://t.co/39bzobDsJQ</t>
  </si>
  <si>
    <t>CollabNet VersionOne</t>
  </si>
  <si>
    <t>www.collab.net</t>
  </si>
  <si>
    <t>Follow @CollabNetV1 for the latest updates from CollabNet VersionOne.</t>
  </si>
  <si>
    <t>Attensi</t>
  </si>
  <si>
    <t>www.attensi.com</t>
  </si>
  <si>
    <t>Empower your people to learn new skills, consistently, at scale with Gamified Simulation Training. \n\nTrack the measurable impact, whatever your KPIs.</t>
  </si>
  <si>
    <t>Pipefy</t>
  </si>
  <si>
    <t>www.pipefy.com</t>
  </si>
  <si>
    <t>Pipefy |The low-code workflow management platform</t>
  </si>
  <si>
    <t>Digite</t>
  </si>
  <si>
    <t>www.digite.com</t>
  </si>
  <si>
    <t>Provider of next generation #AI-driven Enterprise Project Management Software! #Agility, #Kanban #SAFeÂ®! #SwiftEnterprise, @SwiftKanban, #SwiftEASe</t>
  </si>
  <si>
    <t>Bonzai-Intranet</t>
  </si>
  <si>
    <t>www.bonzai-intranet.com</t>
  </si>
  <si>
    <t>todo.vu</t>
  </si>
  <si>
    <t>www.todo.vu</t>
  </si>
  <si>
    <t>Manage tasks, projects, time and billing for your clients and customers. todo.vu is a fully integrated productivity suite built for solo workers, freelancers, consultants and teams.</t>
  </si>
  <si>
    <t>Azeusconvene</t>
  </si>
  <si>
    <t>www.azeusconvene.com</t>
  </si>
  <si>
    <t>Digital meeting app and portal for secure, efficient, paperless board and senior management meetings on iOS, Android and Windows devices.</t>
  </si>
  <si>
    <t>Stackfield</t>
  </si>
  <si>
    <t>www.stackfield.com</t>
  </si>
  <si>
    <t>Highly Secure Collaboration. Made in Germany.\nSupport: https://t.co/1ycJnJYozP</t>
  </si>
  <si>
    <t>Kannu</t>
  </si>
  <si>
    <t>www.kannu.com</t>
  </si>
  <si>
    <t>Organisemee</t>
  </si>
  <si>
    <t>www.organisemee.com</t>
  </si>
  <si>
    <t>Organiseme is a task management / productivity application that supports you getting your tasks &amp; projects done. And we tweet tips how to become more productive</t>
  </si>
  <si>
    <t>Milanote</t>
  </si>
  <si>
    <t>www.milanote.com</t>
  </si>
  <si>
    <t>The visual tool for organizing creative projects. Sign up for free!</t>
  </si>
  <si>
    <t>OnBoard</t>
  </si>
  <si>
    <t>www.onboardmeetings.com</t>
  </si>
  <si>
    <t>Talentcards</t>
  </si>
  <si>
    <t>www.talentcards.com</t>
  </si>
  <si>
    <t>More Than Metrics</t>
  </si>
  <si>
    <t>www.mscrm-addons.com</t>
  </si>
  <si>
    <t>Simplemind</t>
  </si>
  <si>
    <t>www.simplemind.eu</t>
  </si>
  <si>
    <t>Getsmartq</t>
  </si>
  <si>
    <t>www.getsmartq.com</t>
  </si>
  <si>
    <t>SmartQ is a leading workplace experience provider known for Digital Cafeteria, Food Services, Safe Workplace, Corporate Gifting Solution</t>
  </si>
  <si>
    <t>Hygger</t>
  </si>
  <si>
    <t>www.hygger.io</t>
  </si>
  <si>
    <t>Hygger helps teams to be super productive by doing right things right. Available at \nhttps://t.co/3LjQ3kVvyx</t>
  </si>
  <si>
    <t>Wondershare</t>
  </si>
  <si>
    <t>www.wondershare.com</t>
  </si>
  <si>
    <t>Mocoapp</t>
  </si>
  <si>
    <t>www.mocoapp.com</t>
  </si>
  <si>
    <t>Umfangreich und trotzdem einfach. FÃ¼r KMU Agenturen und Beratungen. 30 Tage kostenlos testen</t>
  </si>
  <si>
    <t>Whispir</t>
  </si>
  <si>
    <t>www.whispir.com</t>
  </si>
  <si>
    <t>Spoke Phone</t>
  </si>
  <si>
    <t>www.spokephone.com</t>
  </si>
  <si>
    <t>Phone system for the mobile generation.</t>
  </si>
  <si>
    <t>Dox42</t>
  </si>
  <si>
    <t>www.dox42.com</t>
  </si>
  <si>
    <t>dox42 is an extensive software product for automatic generation of documents and data integration - flexible, powerful and intuitive.</t>
  </si>
  <si>
    <t>Google Workspace</t>
  </si>
  <si>
    <t>www.workspace.google.com</t>
  </si>
  <si>
    <t>Wimi-Teamwork</t>
  </si>
  <si>
    <t>www.wimi-teamwork.com</t>
  </si>
  <si>
    <t>Wimi est la suite collaborative souveraine et sÃ©curisÃ©e qui transforme vos projets en rÃ©ussites. #collaboration #gestiondeprojet #rse #productivitÃ© #sÃ©curitÃ©</t>
  </si>
  <si>
    <t>Mattermost</t>
  </si>
  <si>
    <t>www.mattermost.com</t>
  </si>
  <si>
    <t>Mattermost is an #opensource platform for developer collaboration. Align your teams and tools and let your work....flow.</t>
  </si>
  <si>
    <t>Dragapp</t>
  </si>
  <si>
    <t>www.dragapp.com</t>
  </si>
  <si>
    <t>Turn Gmail into an all-in-one, team workspace. Use Drag to manage workflows such as Help Desk, CRM or Tasks. Shared Inbox and Collaboration tool in Gmail.</t>
  </si>
  <si>
    <t>Noodle</t>
  </si>
  <si>
    <t>www.vialect.com</t>
  </si>
  <si>
    <t>Connecting your people, content and capabilities. Includes user chat, video conferencing, file sharing, and powerful workflows.</t>
  </si>
  <si>
    <t>Zingtree</t>
  </si>
  <si>
    <t>www.zingtree.com</t>
  </si>
  <si>
    <t>Zingtree makes it easy to build troubleshooters, phone scripts, process guides, diagnostic systems and more.</t>
  </si>
  <si>
    <t>Sharevault</t>
  </si>
  <si>
    <t>www.sharevault.com</t>
  </si>
  <si>
    <t>#ShareVault provides simple, secure virtual data rooms for sharing sensitive documents with third parties during due diligence and other critical processes.</t>
  </si>
  <si>
    <t>Easit</t>
  </si>
  <si>
    <t>www.easit.no</t>
  </si>
  <si>
    <t>Easit AB Ã¤r ett svenskt mjukvarubolag med fÃ¶rstklassig konsultverksamhet inom system- &amp; verksamhetsutveckling och med egenutvecklade produkter.</t>
  </si>
  <si>
    <t>Creately</t>
  </si>
  <si>
    <t>www.creately.com</t>
  </si>
  <si>
    <t>The worldâ€™s 1st work management platform that runs on a smart visual canvas.\nReach out to @creately_help for product &amp; billing issues.</t>
  </si>
  <si>
    <t>Gliffy</t>
  </si>
  <si>
    <t>www.gliffy.com</t>
  </si>
  <si>
    <t>Make UML Diagrams, flowcharts, wireframes and more. Our free diagram software and online diagram tools improve collaboration and communication.</t>
  </si>
  <si>
    <t>Saleshero</t>
  </si>
  <si>
    <t>www.automationhero.ai</t>
  </si>
  <si>
    <t>Dyce</t>
  </si>
  <si>
    <t>www.dyce.io</t>
  </si>
  <si>
    <t>Zulipchat</t>
  </si>
  <si>
    <t>www.zulip.com</t>
  </si>
  <si>
    <t>Caplinked</t>
  </si>
  <si>
    <t>www.caplinked.com</t>
  </si>
  <si>
    <t>Jane</t>
  </si>
  <si>
    <t>www.capacity.com</t>
  </si>
  <si>
    <t>Capacity is an AI-powered support automation platform that connects your entire tech stack to answer questions, automate repetitive support tasks, and build solutions to any business challenge.</t>
  </si>
  <si>
    <t>Interact-Intranet</t>
  </si>
  <si>
    <t>www.interactsoftware.com</t>
  </si>
  <si>
    <t>Runn.io</t>
  </si>
  <si>
    <t>www.runn.io</t>
  </si>
  <si>
    <t>Get company-wide visibility across sales, projects and the people needed to deliver with Runn's real-time demand planning and forecasting software.</t>
  </si>
  <si>
    <t>Timetackle</t>
  </si>
  <si>
    <t>www.timetackle.com</t>
  </si>
  <si>
    <t>Filemail</t>
  </si>
  <si>
    <t>www.filemail.com</t>
  </si>
  <si>
    <t>Helped 100+ million frustrated people fight the mailer-daemon since 2008. Hassle free service, no registration - go nuts: https://t.co/G17KwIQgDf #file #share</t>
  </si>
  <si>
    <t>Screenrec</t>
  </si>
  <si>
    <t>www.screenrec.com</t>
  </si>
  <si>
    <t>ðŸš€Skyrocket your productivity! Join 90,000+ ScreenRec users who communicate faster with instant private videos and screenshots.</t>
  </si>
  <si>
    <t>Trans4Mmarketing</t>
  </si>
  <si>
    <t>Reactivepad</t>
  </si>
  <si>
    <t>www.reactivepad.com</t>
  </si>
  <si>
    <t>Text and formulas combined for better data-driven content.</t>
  </si>
  <si>
    <t>Cloudhq</t>
  </si>
  <si>
    <t>www.cloudhq.net</t>
  </si>
  <si>
    <t>Want to make the most of your time?âŒ›ï¸ We made you 50 free ðŸ’Œ email management #apps to increase your #productivity. ðŸ“ˆ 9M users strong ðŸ’ªsupport@cloudHQ.net</t>
  </si>
  <si>
    <t>Techbuzzview</t>
  </si>
  <si>
    <t>www.techbuzzview.com</t>
  </si>
  <si>
    <t>Scrumgenius</t>
  </si>
  <si>
    <t>www.scrumgenius.com</t>
  </si>
  <si>
    <t>Mindnode</t>
  </si>
  <si>
    <t>www.mindnode.com</t>
  </si>
  <si>
    <t>Timely</t>
  </si>
  <si>
    <t>www.gettimely.com</t>
  </si>
  <si>
    <t>Atalssian Hipchat</t>
  </si>
  <si>
    <t>www.atlassian.com</t>
  </si>
  <si>
    <t>Opal</t>
  </si>
  <si>
    <t>www.workwithopal.com</t>
  </si>
  <si>
    <t>Opal is the Planning Platform that connects strategy to execution</t>
  </si>
  <si>
    <t>Sketchtogether</t>
  </si>
  <si>
    <t>www.sketchtogether.com</t>
  </si>
  <si>
    <t>Nimbusweb</t>
  </si>
  <si>
    <t>www.nimbusweb.me</t>
  </si>
  <si>
    <t>Classworkzoom</t>
  </si>
  <si>
    <t>www.classworkzoom.com</t>
  </si>
  <si>
    <t>Robinpowered</t>
  </si>
  <si>
    <t>www.robinpowered.com</t>
  </si>
  <si>
    <t>Myvoice</t>
  </si>
  <si>
    <t>www.myvoice.ai</t>
  </si>
  <si>
    <t>We are a speaker identification company focusing on extracting information from the human voice. Voice biometrics, emotion detection, speaker separation or diarization, automatic speech recognition and gender and age detection.</t>
  </si>
  <si>
    <t>Reportandrun</t>
  </si>
  <si>
    <t>www.reportandrun.com</t>
  </si>
  <si>
    <t>Sococo</t>
  </si>
  <si>
    <t>www.sococo.com</t>
  </si>
  <si>
    <t>Home - Sococo | Online Workplace for Distributed Teams</t>
  </si>
  <si>
    <t>Stackby</t>
  </si>
  <si>
    <t>www.stackby.com</t>
  </si>
  <si>
    <t>Build your own tools with spreadsheets, databases and APIs. Try out for free at https://t.co/gsbDQGqSVK. Follow @stackbystatus for service updates. #Nocode</t>
  </si>
  <si>
    <t>Cinergix</t>
  </si>
  <si>
    <t>www.cinergix.com</t>
  </si>
  <si>
    <t>Teampassword</t>
  </si>
  <si>
    <t>www.teampassword.com</t>
  </si>
  <si>
    <t>Ccscannow</t>
  </si>
  <si>
    <t>www.ccscannow.com</t>
  </si>
  <si>
    <t>Teamworklive</t>
  </si>
  <si>
    <t>www.teamworklive.com</t>
  </si>
  <si>
    <t>Simplifie</t>
  </si>
  <si>
    <t>www.diligent.com</t>
  </si>
  <si>
    <t>Serverless360</t>
  </si>
  <si>
    <t>www.serverless360.com</t>
  </si>
  <si>
    <t>A support platform engineered for your Microsoft Azure Applications</t>
  </si>
  <si>
    <t>Files</t>
  </si>
  <si>
    <t>www.files.com</t>
  </si>
  <si>
    <t>Files.com: File Transfer Automation and Integration Platform</t>
  </si>
  <si>
    <t>Fr</t>
  </si>
  <si>
    <t>ww.fr.jamespot.com</t>
  </si>
  <si>
    <t>Allo</t>
  </si>
  <si>
    <t>www.allo.io</t>
  </si>
  <si>
    <t>The new way to collaborate with your team. Whiteboard, video conferencing, documentation, and project management in one place.</t>
  </si>
  <si>
    <t>Cisco Webex</t>
  </si>
  <si>
    <t>www.webex.com</t>
  </si>
  <si>
    <t>Webex is a leading provider of cloud-based collaboration solutions which includes video meetings, calling, messaging, events, devices &amp; contact center.</t>
  </si>
  <si>
    <t>Infinitymaps</t>
  </si>
  <si>
    <t>www.infinitymaps.io</t>
  </si>
  <si>
    <t>WeTransfer</t>
  </si>
  <si>
    <t>www.wetransfer.com</t>
  </si>
  <si>
    <t>Beautifully obvious tools to keep your ideas moving. Need help? https://t.co/Tt1JWbIFBV.</t>
  </si>
  <si>
    <t>Tessello</t>
  </si>
  <si>
    <t>www.tessello.co.uk</t>
  </si>
  <si>
    <t>The multi-award winning collaborative learning platform powering formal, social &amp; experiential learning alongside employee engagement. Keen to share &amp; discuss!</t>
  </si>
  <si>
    <t>Papaly</t>
  </si>
  <si>
    <t>www.papaly.com</t>
  </si>
  <si>
    <t>Papaly is a simple social bookmarking tool to manage all your links. Create custom boards and categories. Share and follow topics of interest to discover new content.</t>
  </si>
  <si>
    <t>Trevorai</t>
  </si>
  <si>
    <t>www.trevorai.com</t>
  </si>
  <si>
    <t>Workplace</t>
  </si>
  <si>
    <t>www.workplace.com</t>
  </si>
  <si>
    <t>Mediafire</t>
  </si>
  <si>
    <t>www.mediafire.com</t>
  </si>
  <si>
    <t>Uptickapp</t>
  </si>
  <si>
    <t>www.uptickapp.com</t>
  </si>
  <si>
    <t>Offiria</t>
  </si>
  <si>
    <t>www.offiria.com</t>
  </si>
  <si>
    <t>Offiria is a full featured, Open Source Enterprise Social Network and intranet software for your team or business. Successful companies Work Better with Offiria.</t>
  </si>
  <si>
    <t>Shown</t>
  </si>
  <si>
    <t>www.shown.io</t>
  </si>
  <si>
    <t>Shown provides businesses with automated ad solutions. Create modern campaigns with best practices</t>
  </si>
  <si>
    <t>Edu-Sharing</t>
  </si>
  <si>
    <t>www.edu-sharing.com</t>
  </si>
  <si>
    <t>#OpenSource technologies for #education #ContentSharing #OER and a NETWORK for innovation - Build your #elearning #cloud !</t>
  </si>
  <si>
    <t>Breezeworks</t>
  </si>
  <si>
    <t>www.breezeworks.com</t>
  </si>
  <si>
    <t>Yammer</t>
  </si>
  <si>
    <t>www.yammer.com</t>
  </si>
  <si>
    <t>Connect your company with Microsoft Yammer.</t>
  </si>
  <si>
    <t>Kainexus</t>
  </si>
  <si>
    <t>www.kainexus.com</t>
  </si>
  <si>
    <t>Moovia</t>
  </si>
  <si>
    <t>www.site.moovia.com</t>
  </si>
  <si>
    <t>Teamretro</t>
  </si>
  <si>
    <t>www.teamretro.com</t>
  </si>
  <si>
    <t>Agile Retrospectives and Team Health Checks made engaging, efficient and action-oriented. Built by a remote team for remote teams.</t>
  </si>
  <si>
    <t>Squadpod</t>
  </si>
  <si>
    <t>www.squadpod.com</t>
  </si>
  <si>
    <t>Woobot.io</t>
  </si>
  <si>
    <t>www.woobot.io</t>
  </si>
  <si>
    <t>Let your teams riff with relevant, real-time data in their collaboration tool of choice and watch productivity soar. https://t.co/5hcRt0f6sd</t>
  </si>
  <si>
    <t>Google Drive</t>
  </si>
  <si>
    <t>Salesbox CRM</t>
  </si>
  <si>
    <t>www.20-nine.com</t>
  </si>
  <si>
    <t>Piqnic</t>
  </si>
  <si>
    <t>www.piqnic.com</t>
  </si>
  <si>
    <t>Home of the Digital Workplace. Where communications, ideas, tasks, and projects happen without endless meetings, emails, and distractions.</t>
  </si>
  <si>
    <t>Gotomeeting</t>
  </si>
  <si>
    <t>The simple, self-service webinar tool that makes it easy to host large-scale online events. Support M-F 8-5 PT. By @LogMeIn. #WorkFromHere</t>
  </si>
  <si>
    <t>Dovetailapp</t>
  </si>
  <si>
    <t>www.dovetailapp.com</t>
  </si>
  <si>
    <t>SnapComms</t>
  </si>
  <si>
    <t>www.snapcomms.com</t>
  </si>
  <si>
    <t>Chatwork</t>
  </si>
  <si>
    <t>www.go.chatwork.com</t>
  </si>
  <si>
    <t>Group chat for global teams. Secure messaging, video chat, task management &amp; file sharing platform. Teamwork without the drama. Itâ€™s a beautiful thing. ï¿¼</t>
  </si>
  <si>
    <t>Fellow</t>
  </si>
  <si>
    <t>www.fellow.app</t>
  </si>
  <si>
    <t>Fellow is the best tool for meetings. From 1-on-1s to team meetings, build collaborative meeting agendas, assign action items &amp; record decisions.</t>
  </si>
  <si>
    <t>Xwiki</t>
  </si>
  <si>
    <t>www.xwiki.org</t>
  </si>
  <si>
    <t>XWiki Open Source Project</t>
  </si>
  <si>
    <t>Webrtc-Experiment</t>
  </si>
  <si>
    <t>www.webrtc-experiment.com</t>
  </si>
  <si>
    <t>Cage</t>
  </si>
  <si>
    <t>www.cageapp.com</t>
  </si>
  <si>
    <t>Media collaboration and project management for creative teams re-thought. Collaborate better. Celebrate sooner.</t>
  </si>
  <si>
    <t>Stormboard</t>
  </si>
  <si>
    <t>www.stormboard.com</t>
  </si>
  <si>
    <t>Ezassi</t>
  </si>
  <si>
    <t>www.ezassi.com</t>
  </si>
  <si>
    <t>Demo Ezassi today! Try our Idea Management Software Platform for internal and external crowdsourcing. IP Protection, customizable, gamification, etc. Your Open Innovation Challenge, Your Way</t>
  </si>
  <si>
    <t>Workstreams</t>
  </si>
  <si>
    <t>www.workstreams.ai</t>
  </si>
  <si>
    <t>We're a free #taskmanagement app &amp; agile #Kanban board for \nSlack and Microsoft Teams ðŸ™Œ</t>
  </si>
  <si>
    <t>Maxthon</t>
  </si>
  <si>
    <t>www.maxthon.com</t>
  </si>
  <si>
    <t>Maxthon is a new technology browser that provides technical support for blockchain apps and makes it easier for users. Maxthon kernel is more powerful, it can be compatible with Chrome addons library and you can enjoy massive extensions.</t>
  </si>
  <si>
    <t>Teamdrive</t>
  </si>
  <si>
    <t>www.teamdrive.com</t>
  </si>
  <si>
    <t>Sync &amp; share your files easily &amp; securely with 256 bit AES end-to-end encryption, using the award-winning TeamDrive utilizing cloud storage or your own server!</t>
  </si>
  <si>
    <t>Dieagenturverwaltung</t>
  </si>
  <si>
    <t>www.dieagenturverwaltung.de</t>
  </si>
  <si>
    <t>Die Agenturverwaltung Cloud-Software fÃ¼r Finanzen und Projektmanagement.</t>
  </si>
  <si>
    <t>Cacoo</t>
  </si>
  <si>
    <t>www.cacoo.com</t>
  </si>
  <si>
    <t>Online diagram software to create and securely share flowcharts, wireframes, UML models, network diagram and more. Start with a Free account!</t>
  </si>
  <si>
    <t>DirectPoll</t>
  </si>
  <si>
    <t>www.directpoll.com</t>
  </si>
  <si>
    <t>DirectPoll - Create and conduct polls in a minute. Embed it in your presentations, use it online, and amaze your audience.</t>
  </si>
  <si>
    <t>Yalla</t>
  </si>
  <si>
    <t>www.yallahq.com</t>
  </si>
  <si>
    <t>Team Management and collaboration software thatâ€™s 100% focused on helping marketing teams, agencies, and creatives work better together.</t>
  </si>
  <si>
    <t>Factualsoft</t>
  </si>
  <si>
    <t>www.factualsoft.com</t>
  </si>
  <si>
    <t>Sendsafely</t>
  </si>
  <si>
    <t>www.sendsafely.com</t>
  </si>
  <si>
    <t>Redeapp</t>
  </si>
  <si>
    <t>www.redeapp.com</t>
  </si>
  <si>
    <t>The Mobile EmployeeEngagement Platform Red e App is proven to create useful, meaningful, and efficient connections with your non-desk workforce Try it out</t>
  </si>
  <si>
    <t>Organimi</t>
  </si>
  <si>
    <t>www.organimi.com</t>
  </si>
  <si>
    <t>Cloudine</t>
  </si>
  <si>
    <t>www.cloudine.fourtop.nl</t>
  </si>
  <si>
    <t>Torchlite</t>
  </si>
  <si>
    <t>www.torchlite.com</t>
  </si>
  <si>
    <t>Torchlite is an innovative partner platform built for B2B SaaS companies.</t>
  </si>
  <si>
    <t>Blogin</t>
  </si>
  <si>
    <t>www.blogin.co</t>
  </si>
  <si>
    <t>BlogIn is the beautifully simple internal blog and knowledge-sharing platform for teams of all sizes.</t>
  </si>
  <si>
    <t>Ayoa</t>
  </si>
  <si>
    <t>www.ayoa.com</t>
  </si>
  <si>
    <t>All-in-one collaborative whiteboard software where you can brainstorm ideas, work together &amp; get things done. Available at https://t.co/5PYrtLlOda Web, Desktop, iOS &amp; Android.</t>
  </si>
  <si>
    <t>Exago</t>
  </si>
  <si>
    <t>www.exago.com</t>
  </si>
  <si>
    <t>Home - Exago</t>
  </si>
  <si>
    <t>Valispace</t>
  </si>
  <si>
    <t>www.valispace.com</t>
  </si>
  <si>
    <t>Shufflrr</t>
  </si>
  <si>
    <t>www.shufflrr.com</t>
  </si>
  <si>
    <t>Xmind</t>
  </si>
  <si>
    <t>www.xmind.net</t>
  </si>
  <si>
    <t>Loved by tens of millions of people, XMind is the most popular mind mapping tool to help you improve productivity. Find out how at https://t.co/b6780KSFGC.</t>
  </si>
  <si>
    <t>Multi-Planning</t>
  </si>
  <si>
    <t>www.multi-planning.com</t>
  </si>
  <si>
    <t>Firstup</t>
  </si>
  <si>
    <t>Firstup: The Workforce Communication Platform that Puts People First</t>
  </si>
  <si>
    <t>Whimsical</t>
  </si>
  <si>
    <t>www.whimsical.com</t>
  </si>
  <si>
    <t>Easyagile</t>
  </si>
  <si>
    <t>www.easyagile.com</t>
  </si>
  <si>
    <t>Tettra</t>
  </si>
  <si>
    <t>www.tettra.com</t>
  </si>
  <si>
    <t>Tettra is an internal knowledge base, wiki and knowledge management system that helps answer repetitive questions and onboard teammates faster.</t>
  </si>
  <si>
    <t>Viadesk</t>
  </si>
  <si>
    <t>www.viadesk.nl</t>
  </si>
  <si>
    <t>Maak kennis met ons &amp; onze Digital Workplace Solutions ðŸ’¡ Nieuw account: @fellow_digitals</t>
  </si>
  <si>
    <t>Squadzip</t>
  </si>
  <si>
    <t>www.squadzip.com</t>
  </si>
  <si>
    <t>Zones</t>
  </si>
  <si>
    <t>www.zones.com</t>
  </si>
  <si>
    <t>Zones combines superior technical expertise, more than 30 years of successfully delivering on commitments, and a partner ecosystem of more than 2,000 hardware and software companies to remove complexity from IT initiatives and enhance your return on investment.</t>
  </si>
  <si>
    <t>Lucidchart</t>
  </si>
  <si>
    <t>www.lucidchart.com</t>
  </si>
  <si>
    <t>CenterDevice</t>
  </si>
  <si>
    <t>www.centerdevice.de</t>
  </si>
  <si>
    <t>MyHub</t>
  </si>
  <si>
    <t>www.myhubintranet.com</t>
  </si>
  <si>
    <t>Loomio</t>
  </si>
  <si>
    <t>www.loomio.org</t>
  </si>
  <si>
    <t>Axure</t>
  </si>
  <si>
    <t>www.axure.com</t>
  </si>
  <si>
    <t>All-in-one software design tool for creating prototypes, specifications, and diagrams</t>
  </si>
  <si>
    <t>Sofa Visual Collaboration</t>
  </si>
  <si>
    <t>www.sofa-collaboration.com</t>
  </si>
  <si>
    <t>Outline</t>
  </si>
  <si>
    <t>www.outline.app</t>
  </si>
  <si>
    <t>Outline - your digital notebook for iPad and Mac</t>
  </si>
  <si>
    <t>Inforama</t>
  </si>
  <si>
    <t>www.inforama.com</t>
  </si>
  <si>
    <t>Online collaborative data capture and document production platform. #mobilewebforms #documentproduction</t>
  </si>
  <si>
    <t>Valota</t>
  </si>
  <si>
    <t>www.valota.live</t>
  </si>
  <si>
    <t>Modern workplace digital signage - Making your workplace more productive, transparent and fun âœ¨ #InternalComms #DigitalSignage #WorkplaceComms #SaaS #nordicmade</t>
  </si>
  <si>
    <t>Jell</t>
  </si>
  <si>
    <t>www.jell.com</t>
  </si>
  <si>
    <t>Keep your team up to date - without another meeting. Async standups, checkins, and OKR management.</t>
  </si>
  <si>
    <t>Ginlo</t>
  </si>
  <si>
    <t>www.ginlo.net</t>
  </si>
  <si>
    <t>ginlo, der Messenger mit hÃ¶chster Datensicherheit, made &amp; hosted in Germany. \nFÃ¼r Unternehmen &amp; Privatanwender.</t>
  </si>
  <si>
    <t>Knote</t>
  </si>
  <si>
    <t>www.knote.com</t>
  </si>
  <si>
    <t>Focus people. Get on the same page. Cancel meetings and stop reply-alls.</t>
  </si>
  <si>
    <t>Ablebits</t>
  </si>
  <si>
    <t>www.ablebits.com</t>
  </si>
  <si>
    <t>100+ professional tools for Excel, Outlook, Google Sheets and Docs. Download any add-in for free and accomplish your tasks quickly and impeccably.</t>
  </si>
  <si>
    <t>Ludus</t>
  </si>
  <si>
    <t>www.ludus.one</t>
  </si>
  <si>
    <t>Ludus is a collaborative presentation tool for creative teams. For support, email us at support@ludus.one</t>
  </si>
  <si>
    <t>Suitedash</t>
  </si>
  <si>
    <t>www.suitedash.com</t>
  </si>
  <si>
    <t>Manage your business like a PRO with SuiteDash, the All-in-One Business Software that empowers collaboration with your Team and your Clients</t>
  </si>
  <si>
    <t>Coggle</t>
  </si>
  <si>
    <t>www.coggle.it</t>
  </si>
  <si>
    <t>The simple way to share and understand complex things. We share Coggle news, updates and interesting diagrams about just about anything from the gallery!</t>
  </si>
  <si>
    <t>Taskbeat</t>
  </si>
  <si>
    <t>www.taskbeat.com</t>
  </si>
  <si>
    <t>Single focus productivity tool for multi project teams</t>
  </si>
  <si>
    <t>Ivicos</t>
  </si>
  <si>
    <t>www.ivicos.eu</t>
  </si>
  <si>
    <t>Colabers</t>
  </si>
  <si>
    <t>www.colabers.com</t>
  </si>
  <si>
    <t>DeskAway</t>
  </si>
  <si>
    <t>www.deskaway.com</t>
  </si>
  <si>
    <t>The smartest &amp; fastest way to get projects done. Credo: Life is short. Stay in control of it.</t>
  </si>
  <si>
    <t>Fruux</t>
  </si>
  <si>
    <t>www.fruux.com</t>
  </si>
  <si>
    <t>fruux takes care of your contacts, calendars and more so you don't have to. We're the company behind @sabredav (http://t.co/hqdQ6ICoL0).</t>
  </si>
  <si>
    <t>Quire</t>
  </si>
  <si>
    <t>www.quire.io</t>
  </si>
  <si>
    <t>A new-generation collaborative software for your projects and your dreams.</t>
  </si>
  <si>
    <t>Tricider</t>
  </si>
  <si>
    <t>www.tricider.com</t>
  </si>
  <si>
    <t>Berlin start-up making brainstorming and voting easy. Idea collection and decision making with friends or the whole world. ThatÂ´s crowdsourcing for you and me!</t>
  </si>
  <si>
    <t>Flowdock</t>
  </si>
  <si>
    <t>www.flowdock.com</t>
  </si>
  <si>
    <t>The center of gravity for team communication through organized chat and a shared integration inbox.\nSupport Link: https://t.co/SJMFyZpJ16</t>
  </si>
  <si>
    <t>Plicca</t>
  </si>
  <si>
    <t>www.plicca.com</t>
  </si>
  <si>
    <t>Duplie</t>
  </si>
  <si>
    <t>www.duplie.com</t>
  </si>
  <si>
    <t>Duplie helps nonprofit and non-profit organizations easily manage volunteers, sign ups, volunteer scheduling with our top-rated volunteer management software</t>
  </si>
  <si>
    <t>Bubbl.us</t>
  </si>
  <si>
    <t>www.bubbl.us</t>
  </si>
  <si>
    <t>Bubbl.us is a simple application that lets you brainstorm online. Use bubbl.us to improve study skills, organize thoughts or plan out goals.</t>
  </si>
  <si>
    <t>Plann3R</t>
  </si>
  <si>
    <t>www.plann3r.com</t>
  </si>
  <si>
    <t>Putting your personal service at the centre of every meeting -</t>
  </si>
  <si>
    <t>CollaborateCloud</t>
  </si>
  <si>
    <t>www.collaboratecloud.com</t>
  </si>
  <si>
    <t>CollaborateCloud is a social work management platform that connects your entire team in real time facilitating communication, collaboration &amp; workflow mngmt</t>
  </si>
  <si>
    <t>Gladys</t>
  </si>
  <si>
    <t>www.gladys.com</t>
  </si>
  <si>
    <t>The key solution to boost your productivity and innovation. Gladys simplifies all stages of innovation - Digital ideas Boxes Â· Calls for projects Â· Insights Â· Collaborative Innovation Â· Design thinking Â· Ideation Â· Communities Management Â· Social Â· Digital Workplace Â· Cloud Â· Online Collaboration</t>
  </si>
  <si>
    <t>Intwixt, Inc.</t>
  </si>
  <si>
    <t>www.intwixt.com</t>
  </si>
  <si>
    <t>Run AI-Enabled Workflows On Slack.</t>
  </si>
  <si>
    <t>Pitchview</t>
  </si>
  <si>
    <t>www.pitchview.de</t>
  </si>
  <si>
    <t>Tabidoo</t>
  </si>
  <si>
    <t>www.tabidoo.cloud</t>
  </si>
  <si>
    <t>Tabidoo is simple\nWhatever you want to do, you can set in few easy steps. You can set sharing your data.</t>
  </si>
  <si>
    <t>Collaborazon</t>
  </si>
  <si>
    <t>www.collaborazon.com</t>
  </si>
  <si>
    <t>Document management and file sharing collaboration.</t>
  </si>
  <si>
    <t>Bind</t>
  </si>
  <si>
    <t>www.bind.rs</t>
  </si>
  <si>
    <t>Collaboration powered by Social Media</t>
  </si>
  <si>
    <t>Mrmules</t>
  </si>
  <si>
    <t>www.mrmules.com</t>
  </si>
  <si>
    <t>mr.mules - Ressourcenplanung endlich einfach.</t>
  </si>
  <si>
    <t>Miranda</t>
  </si>
  <si>
    <t>www.miranda.dk</t>
  </si>
  <si>
    <t>Microsoft og OpenText Partnere gennem +20 Ã¥r. Speciale i eDOCS dokumentstyring, softwareudvikling, systemintegration og SQL. Se vores produkter og services.</t>
  </si>
  <si>
    <t>Slickplan</t>
  </si>
  <si>
    <t>www.slickplan.com</t>
  </si>
  <si>
    <t>Everything you need to plan your best website. Slickplan lets you build, collaborate &amp; share professional sitemaps, diagrams, design mockups &amp; content plans.</t>
  </si>
  <si>
    <t>Docket</t>
  </si>
  <si>
    <t>www.dockethq.com</t>
  </si>
  <si>
    <t>On a mission to rid the world of wasteful meetings.ðŸ’¡#MakeMeetingsAwesome</t>
  </si>
  <si>
    <t>EngageSales</t>
  </si>
  <si>
    <t>www.engagesales.com</t>
  </si>
  <si>
    <t>Meetfranz</t>
  </si>
  <si>
    <t>www.meetfranz.com</t>
  </si>
  <si>
    <t>Honey</t>
  </si>
  <si>
    <t>www.honey.is</t>
  </si>
  <si>
    <t>Honey is a simple and beautiful modern intranet.We believe in loving your job and the tools you use at work.</t>
  </si>
  <si>
    <t>Shopperations Research &amp; Techâ€¦</t>
  </si>
  <si>
    <t>www.shopperations.com</t>
  </si>
  <si>
    <t>Re4M</t>
  </si>
  <si>
    <t>www.re4m.io</t>
  </si>
  <si>
    <t>Changing the way you work and collaborate with visual ideas, concepts and designs.</t>
  </si>
  <si>
    <t>Intraboom</t>
  </si>
  <si>
    <t>www.intraboom.com</t>
  </si>
  <si>
    <t>All-in-one digital workplace that makes communicating and collaborating with your team more efficient for your internal and external projects.</t>
  </si>
  <si>
    <t>Holabrief</t>
  </si>
  <si>
    <t>www.holabrief.com</t>
  </si>
  <si>
    <t>The all-in-one discovery tool that helps teams to streamline the creative process &amp; collaborate effectively.</t>
  </si>
  <si>
    <t>Projecturf</t>
  </si>
  <si>
    <t>www.projecturf.com</t>
  </si>
  <si>
    <t>Project management software for Enterprises and SMBs. Real-time collaboration, task management, and file sharing. Tweets about #projectmanagement #productivity</t>
  </si>
  <si>
    <t>Crugo</t>
  </si>
  <si>
    <t>www.crugo.com</t>
  </si>
  <si>
    <t>Work Better Together. Start conversations, plan projects, share files and organise events easily together. #collaboration #productivity</t>
  </si>
  <si>
    <t>Comindwork</t>
  </si>
  <si>
    <t>www.comindwork.com</t>
  </si>
  <si>
    <t>Enterprise 2.0 software. On its way to enterprise 3.0. Project management, task management, collaboration, enterprise wiki, knowledge sharing, custom workflows</t>
  </si>
  <si>
    <t>Joiqu</t>
  </si>
  <si>
    <t>www.joiqu.com</t>
  </si>
  <si>
    <t>Maailman helppokÃ¤yttÃ¶isin digitaalinen tyÃ¶tila projekteille ja tiimeille. Unohda sÃ¤hkÃ¶postikaaos: https://t.co/NlB33v3VtS</t>
  </si>
  <si>
    <t>Docxpresso</t>
  </si>
  <si>
    <t>www.docxpresso.com</t>
  </si>
  <si>
    <t>Planless</t>
  </si>
  <si>
    <t>www.planless.com</t>
  </si>
  <si>
    <t>Planless is the future of work management platforms, using intelligence to automatically plan for your team, leaving you more time to do the things you love. Stop guessing-planning for good.</t>
  </si>
  <si>
    <t>Koofr</t>
  </si>
  <si>
    <t>www.koofr.eu</t>
  </si>
  <si>
    <t>The only cloud storage without tracking - because privacy matters. EU based. Store and share - itâ€™s easy &amp; free âž¡ï¸ https://t.co/NxbpizuLQJ ðŸ—£ https://t.co/71QOi3VRWj</t>
  </si>
  <si>
    <t>DocRaptor</t>
  </si>
  <si>
    <t>www.docraptor.com</t>
  </si>
  <si>
    <t>Want to generate PDF and Excel files from simple HTML? Check out https://t.co/N8x2A6S2AM and follow our real Twitter account @DocRaptor</t>
  </si>
  <si>
    <t>Mag</t>
  </si>
  <si>
    <t>www.mag.io</t>
  </si>
  <si>
    <t>Collaboration tool for teams crafting magazines.</t>
  </si>
  <si>
    <t>Twoodo</t>
  </si>
  <si>
    <t>www.twoodo.com</t>
  </si>
  <si>
    <t>Get your team organized. Join the future of teamwork for free here - https://t.co/H3MYgehwEk</t>
  </si>
  <si>
    <t>Ryver</t>
  </si>
  <si>
    <t>www.ryver.com</t>
  </si>
  <si>
    <t>Ryver empowers you to centralize all your team collaboration IN ONE APP.</t>
  </si>
  <si>
    <t>Agil Technologies</t>
  </si>
  <si>
    <t>www.agil.com</t>
  </si>
  <si>
    <t>â™¥ agility â™¥ la nouvelle gÃ©nÃ©ration de hub pour les Ã©quipes marketing https://t.co/3y7KtkTP1S</t>
  </si>
  <si>
    <t>Joincube</t>
  </si>
  <si>
    <t>www.joincube.com</t>
  </si>
  <si>
    <t>The Enterprise Social Network that boosts collaboration and productivity for your team.</t>
  </si>
  <si>
    <t>Tuso Technologies</t>
  </si>
  <si>
    <t>www.fiabee.com</t>
  </si>
  <si>
    <t>Fiabee: Selective sync across all of your devices. From any device you can access all you files</t>
  </si>
  <si>
    <t>MeetingSphere</t>
  </si>
  <si>
    <t>www.meetingsphere.com</t>
  </si>
  <si>
    <t>MeetingSphere: Digital Meeting Software designed to actively engage participants, include and involve, make better decisions.</t>
  </si>
  <si>
    <t>Innovationcast</t>
  </si>
  <si>
    <t>www.innovationcast.com</t>
  </si>
  <si>
    <t>From ideation to implementation - finally an Innovation Management software that supports innovation all the way.</t>
  </si>
  <si>
    <t>Pxio</t>
  </si>
  <si>
    <t>www.pxio.de</t>
  </si>
  <si>
    <t>Vernetztes Arbeiten im Unternehmen. Gemeinsam am Display Probleme lÃ¶sen. Intuitiv und sicher Ã¼ber WÃ¤nde und Standorte hinweg an visuellen Inhalten arbeiten. Meetings und PrÃ¤sentieren von jedem GerÃ¤t aus.</t>
  </si>
  <si>
    <t>Teamplace</t>
  </si>
  <si>
    <t>www.teamplace.net</t>
  </si>
  <si>
    <t>Simply the Best Online Storage for Teams, hosted in Germany, free https://t.co/HDfLv1sYDw</t>
  </si>
  <si>
    <t>Enterprise Hive</t>
  </si>
  <si>
    <t>www.enterprisehive.com</t>
  </si>
  <si>
    <t>Building Social Business Software, Online Communities for Higher Ed &amp; Business with a Gamification Platform, #socialbiztrends #socialbiz #highered #edtech</t>
  </si>
  <si>
    <t>Getriff</t>
  </si>
  <si>
    <t>www.getriff.co</t>
  </si>
  <si>
    <t>Riff, the voice &amp; video workspace for remote teams. Taking the friction out of remote work. Book a demo at https://t.co/fUgbq2BOXT</t>
  </si>
  <si>
    <t>Greps</t>
  </si>
  <si>
    <t>www.greps.com</t>
  </si>
  <si>
    <t>The authentic in-depth analysis of software engineering skills</t>
  </si>
  <si>
    <t>Highspot</t>
  </si>
  <si>
    <t>www.highspot.com</t>
  </si>
  <si>
    <t>Highspot is the sales enablement platform that empowers companies to make every customer conversation count.</t>
  </si>
  <si>
    <t>Beekeeper</t>
  </si>
  <si>
    <t>www.beekeeper.io</t>
  </si>
  <si>
    <t>Frontline businesses run on Beekeeper.</t>
  </si>
  <si>
    <t>eKyte</t>
  </si>
  <si>
    <t>www.ekyte.com</t>
  </si>
  <si>
    <t>O eKyte guia e acelera equipes de marketing digital para planejar campanhas, produzir, otimizar e aprender. A inteligÃªncia artificial faz o resto.</t>
  </si>
  <si>
    <t>Glasscubes</t>
  </si>
  <si>
    <t>www.glasscubes.com</t>
  </si>
  <si>
    <t>Work Better Together - Simplify group collaboration in a user-friendly environment that's quick to implement. A secure hub of online workspaces that you control</t>
  </si>
  <si>
    <t>Paperfly</t>
  </si>
  <si>
    <t>www.paperfly.io</t>
  </si>
  <si>
    <t>Paperfly is the most user friendly mobile and desktop solution to collect documents, data, signatures, credentials and payments from your customer.</t>
  </si>
  <si>
    <t>Tinkerlist</t>
  </si>
  <si>
    <t>www.tinkerlist.tv</t>
  </si>
  <si>
    <t>Platform for creative television teams, introducing the first all-in-one automated rundown and script.</t>
  </si>
  <si>
    <t>2Viz</t>
  </si>
  <si>
    <t>www.2viz.io</t>
  </si>
  <si>
    <t>ã€è¿”å“?äº¤æ›å¯¾è±¡å•†å“ã€‘ ãƒˆãƒ¬ãƒ¼ãƒ‹ãƒ³ã‚°ç”¨å“ - (30kgÃ—2) ã‚¢ã‚¤ãƒ­ãƒ†ãƒƒã‚¯ ãƒ•ãƒ©ãƒƒãƒˆãƒ™ãƒ³ãƒï¼‹ãƒ€ãƒ³ãƒ™ãƒ«60ã‚­ãƒ­ IROTEC - www.2viz.io</t>
  </si>
  <si>
    <t>Hailer Oy</t>
  </si>
  <si>
    <t>www.hailer.com</t>
  </si>
  <si>
    <t>Hailer: world's #1 results-driven Social Business Process Management Software, that suits organization's every process needs &amp; drives communication into context</t>
  </si>
  <si>
    <t>Cardboard</t>
  </si>
  <si>
    <t>www.cardboardit.com</t>
  </si>
  <si>
    <t>CardBoard online whiteboard and user story mapping solution allows for real time collaboration anywhere for teams working remotely or in the same location.</t>
  </si>
  <si>
    <t>Fleep</t>
  </si>
  <si>
    <t>www.fleep.io</t>
  </si>
  <si>
    <t>An ideal way to communicate.\nA flexible messenger that integrates with email and lets you store and share files easily.</t>
  </si>
  <si>
    <t>PriorityMatrix</t>
  </si>
  <si>
    <t>www.appfluence.com</t>
  </si>
  <si>
    <t>Where your team works as one. We have been #WFH since before it was cool. Project management software for Microsoft Office 365.</t>
  </si>
  <si>
    <t>Dodoc</t>
  </si>
  <si>
    <t>www.dodoc.com</t>
  </si>
  <si>
    <t>Power over document collaboration.\n\nWith doDOC, part of the Envision Pharma Group, teams have the power to write and review documents 70% faster.</t>
  </si>
  <si>
    <t>Clinked</t>
  </si>
  <si>
    <t>www.clinked.com</t>
  </si>
  <si>
    <t>Clinked is a secure communication, collaboration &amp; information sharing portal. Customizable workspaces. Unlimited projects &amp; groups. Start a free trial today!</t>
  </si>
  <si>
    <t>Brandguardian</t>
  </si>
  <si>
    <t>www.brandguardian.com</t>
  </si>
  <si>
    <t>SIMPLY WORK. GLOBALLY TOGETHER. \nWe're empowering brands by building innovative software products for more consistent and efficient marketing communication.</t>
  </si>
  <si>
    <t>Azendoo</t>
  </si>
  <si>
    <t>www.azendoo.com</t>
  </si>
  <si>
    <t>Enabling teams to get work done! Massively reduce time spent in endless meetings and in your email inbox. Dedicated to #Teamwork, #Collaboration &amp; #Productivity</t>
  </si>
  <si>
    <t>www.hibox.co</t>
  </si>
  <si>
    <t>The first platform for businesses with AI-powered chat, task management, video calls all in one. #FutureofWork #collaboration #productivity</t>
  </si>
  <si>
    <t>Samepage</t>
  </si>
  <si>
    <t>www.samepage.io</t>
  </si>
  <si>
    <t>Login to Samepage and collaborate with your team in real time. Chat, share files, assign tasks, manage projects and much more.</t>
  </si>
  <si>
    <t>Ragic</t>
  </si>
  <si>
    <t>www.ragic.com</t>
  </si>
  <si>
    <t>Be your own data expert! Building a cloud database is as easy as editing a spreadsheet form with RAGIC.</t>
  </si>
  <si>
    <t>Talkspirit</t>
  </si>
  <si>
    <t>en.talkspirit.com</t>
  </si>
  <si>
    <t>Logiciel de collaboration destinÃ© aux entreprises pour fluidifier le travail d'Ã©quipe #collaboration #communication #performance | Depuis 2008. Made in France.</t>
  </si>
  <si>
    <t>Correlate</t>
  </si>
  <si>
    <t>www.correlate.com</t>
  </si>
  <si>
    <t>Correlate lets you find #files and #information across #CloudServices, and anywhere else online. Follow us for news and tips for working in the online world.</t>
  </si>
  <si>
    <t>Sharpr</t>
  </si>
  <si>
    <t>www.sharpr.com</t>
  </si>
  <si>
    <t>Our platform enables companies to easily create, curate and deliver insights directly into the hands of those who need them.</t>
  </si>
  <si>
    <t>Live</t>
  </si>
  <si>
    <t>outlook.live.com</t>
  </si>
  <si>
    <t>Get free Outlook email and calendar, plus Office Online apps like Word, Excel and PowerPoint. Sign in to access your Outlook, Hotmail or Live email account.</t>
  </si>
  <si>
    <t>Pickit</t>
  </si>
  <si>
    <t>www.pickit.com</t>
  </si>
  <si>
    <t>Centralize, organize, and distribute your digital assets using one intuitive platform to enjoy complete control, better ROI, and a simpler workflow.</t>
  </si>
  <si>
    <t>Hiver</t>
  </si>
  <si>
    <t>www.hiverhq.com</t>
  </si>
  <si>
    <t>Hiver is the worldâ€™s first helpdesk built for Google Workspace. We help teams deliver fast and empathetic #customerservice, right from Gmail.</t>
  </si>
  <si>
    <t>Cloudalize</t>
  </si>
  <si>
    <t>www.cloudalize.com</t>
  </si>
  <si>
    <t>Unique proprietary #Cloud technology for business and education: Cloud #Workstations (#DaaS), #Kubernetes and #AaaS. Available from the Cloud or #Onpremises.</t>
  </si>
  <si>
    <t>Can-Do</t>
  </si>
  <si>
    <t>www.can-do.de</t>
  </si>
  <si>
    <t>BranchenunabhÃ¤ngige KI-gesteuerte Projektmanagement-Software fÃ¼r mehr Planungssicherheit, Transparenz, Ressourcenmanagement | Jira-Anbindung</t>
  </si>
  <si>
    <t>Salonized</t>
  </si>
  <si>
    <t>www.salonized.com</t>
  </si>
  <si>
    <t>An easy to use ready for the future salon management system. Made for the beauty and hair industry. For more info check out http://t.co/vsQmmyq3yx</t>
  </si>
  <si>
    <t>Bindtuning</t>
  </si>
  <si>
    <t>www.bindtuning.com</t>
  </si>
  <si>
    <t>The leading platform for building connected and engaging #intranet workspaces in #SharePoint, #Office365 and #MicrosoftTeams.</t>
  </si>
  <si>
    <t>Sheetgo</t>
  </si>
  <si>
    <t>www.sheetgo.com</t>
  </si>
  <si>
    <t>Connect spreadsheets, automate your work.</t>
  </si>
  <si>
    <t>www.hive.com</t>
  </si>
  <si>
    <t>The Community built tool where teams #MoveFaster âš¡ï¸Get started on our app for free ðŸ‘‡ https://t.co/gvf7HFM8iq</t>
  </si>
  <si>
    <t>Active Collab</t>
  </si>
  <si>
    <t>www.activecollab.com</t>
  </si>
  <si>
    <t>Make #RealWork happen.</t>
  </si>
  <si>
    <t>Powernoodle</t>
  </si>
  <si>
    <t>www.powernoodle.com</t>
  </si>
  <si>
    <t>Cloud software that helps leaders make better quality decisions by quickly and effectively engaging the collective wisdom of stakeholders â„¢</t>
  </si>
  <si>
    <t>Awingu</t>
  </si>
  <si>
    <t>www.awingu.com</t>
  </si>
  <si>
    <t>Awingu brings legacy apps, SaaS and files together in a unified, secure online workspace. Any device, anywhere! Gartner Cool Vendor in Unified Workspaces '17</t>
  </si>
  <si>
    <t>OneHub</t>
  </si>
  <si>
    <t>www.onehub.com</t>
  </si>
  <si>
    <t>Secure sharing made easy. A faster and more secure way to store, organize, and share your files.</t>
  </si>
  <si>
    <t>Twist</t>
  </si>
  <si>
    <t>www.twist.com</t>
  </si>
  <si>
    <t>The free iOS and Android app that lets your friends know when you are going to arrive. Twist - It's About Time!</t>
  </si>
  <si>
    <t>Feng Office</t>
  </si>
  <si>
    <t>www.fengoffice.com</t>
  </si>
  <si>
    <t>Feng Office is a Collaborative Platform that includes Project Management and CRM. It integrates tasks, documents, emails, calendars, notes and web links.</t>
  </si>
  <si>
    <t>Kontentino</t>
  </si>
  <si>
    <t>www.kontentino.com</t>
  </si>
  <si>
    <t>Making social media a piece of ðŸ°\n\nThe most human-friendly #socialmedia tool for agencies and clients</t>
  </si>
  <si>
    <t>Upwave</t>
  </si>
  <si>
    <t>www.upwave.io</t>
  </si>
  <si>
    <t>Upwave is a visual productivity platform that helps modern businesses thriveðŸš€ Organize, plan, track, collaborate and get things done.</t>
  </si>
  <si>
    <t>Bloola</t>
  </si>
  <si>
    <t>www.bloola.com</t>
  </si>
  <si>
    <t>bloola connects individual workstyles with team-play so that YOU can express your uniqueness.\n\n#EmpowerCreativity</t>
  </si>
  <si>
    <t>Tallyfox</t>
  </si>
  <si>
    <t>www.tallyfox.com</t>
  </si>
  <si>
    <t>TallyFox Tallium award winning SaaS knowledge Management Platform.We pioneer the application of AI tools and contextual computing for knowledge sharing.</t>
  </si>
  <si>
    <t>Quip</t>
  </si>
  <si>
    <t>www.quip.com</t>
  </si>
  <si>
    <t>Accelerate business in real-time inside the world's #1 CRM. Quip has been reimagined as Salesforce Anywhere. Follow us @sfdcanywhere. Support: @QuipSupport</t>
  </si>
  <si>
    <t>Harmon.ie</t>
  </si>
  <si>
    <t>www.harmon.ie</t>
  </si>
  <si>
    <t>Delivering an Integrated Microsoft 365 User Experience for the Digital Workplace</t>
  </si>
  <si>
    <t>Infolio</t>
  </si>
  <si>
    <t>www.infolio.co</t>
  </si>
  <si>
    <t>No-nonsense task management and team collaboration for small teams and individuals #remotework #workfromhome #collaboraton #gettingthingsdone</t>
  </si>
  <si>
    <t>Klippa</t>
  </si>
  <si>
    <t>www.klippa.com</t>
  </si>
  <si>
    <t>De nr. 1 app voor het scannen van bonnen en facturen. Check https://t.co/eyLOExo8Xj voor de laatste ontwikkelingen!</t>
  </si>
  <si>
    <t>Gluu</t>
  </si>
  <si>
    <t>www.gluu.biz</t>
  </si>
  <si>
    <t>One platform for all parts of your problem - â­ improve internal know-how, âŒš save time, ðŸ§  mental energy and ðŸ’¸ money going forward.</t>
  </si>
  <si>
    <t>Hyperin</t>
  </si>
  <si>
    <t>www.hyperin.com</t>
  </si>
  <si>
    <t>We bring a game-changing solution for people who manage shopping malls. https://t.co/eLaLoSvtlS</t>
  </si>
  <si>
    <t>Redbooth</t>
  </si>
  <si>
    <t>www.redbooth.com</t>
  </si>
  <si>
    <t>Intuitive task + project management, helping modern teams collaborate more efficiently. Answers + assistance at https://t.co/iGNHNVxMlm</t>
  </si>
  <si>
    <t>Gripp</t>
  </si>
  <si>
    <t>www.gripp.com</t>
  </si>
  <si>
    <t>Gripp is online bedrijfssoftware &amp; administratiesoftware voor professionele zakelijke dienstverleners. Probeer Gripp 14 dagen gratis.</t>
  </si>
  <si>
    <t>Conceptboard</t>
  </si>
  <si>
    <t>www.conceptboard.com</t>
  </si>
  <si>
    <t>Collaborative Online Whiteboard that enables global teams to collaborate visually. Follow @CBstatusalerts for service status, maintenance &amp; product updates.</t>
  </si>
  <si>
    <t>Hoylu</t>
  </si>
  <si>
    <t>www.hoylu.com</t>
  </si>
  <si>
    <t>Remote Work Re-imagine with Hoylu's Online Whiteboard. Hoylu provides a Virtual Workspace for teams of all sizes to work together in real-time to get more done.</t>
  </si>
  <si>
    <t>Invotra</t>
  </si>
  <si>
    <t>www.invotra.com</t>
  </si>
  <si>
    <t>Invotra is a leading SaaS provider of enterprise intranet and portal solutions. \n\n#Intranet #Portal #SaaS #Collaboration #Engagement</t>
  </si>
  <si>
    <t>M-Files</t>
  </si>
  <si>
    <t>www.m-files.com</t>
  </si>
  <si>
    <t>M-Files provides an intelligent information management platform that improves business performance by helping people find and use information more effectively</t>
  </si>
  <si>
    <t>Miradore</t>
  </si>
  <si>
    <t>www.miradore.com</t>
  </si>
  <si>
    <t>A cloud-based Mobile Device Management (#MDM) platform for smarter Android, Apple, and Windows management.For all product updates, follow @MiradoreUpdates</t>
  </si>
  <si>
    <t>Innocentive</t>
  </si>
  <si>
    <t>www.innocentive.com</t>
  </si>
  <si>
    <t>A pioneer in crowdsourced innovation, InnoCentive is the worldâ€™s leading Open Innovation marketplace with our OneSmartCrowd of 500,000 global Solvers.</t>
  </si>
  <si>
    <t>Fenestrae</t>
  </si>
  <si>
    <t>www.fenestrae.com</t>
  </si>
  <si>
    <t>Fenestrae solutions eliminate paper from key business processes. @udocx #Fenestrae</t>
  </si>
  <si>
    <t>9Lenses</t>
  </si>
  <si>
    <t>www.9lenses.com</t>
  </si>
  <si>
    <t>9Lenses is a cloud assessment\nplatform that enables companies to thrive in a digital, data-driven market.</t>
  </si>
  <si>
    <t>Figma</t>
  </si>
  <si>
    <t>www.figma.com</t>
  </si>
  <si>
    <t>You can now find us @figma. ðŸ‘‹</t>
  </si>
  <si>
    <t>SmallPDF</t>
  </si>
  <si>
    <t>www.smallpdf.com</t>
  </si>
  <si>
    <t>We're the first PDF software you will actually like. Compress, convert, and edit PDFs for free. Support email: info@smallpdf.com</t>
  </si>
  <si>
    <t>Idalko</t>
  </si>
  <si>
    <t>www.idalko.com</t>
  </si>
  <si>
    <t>tools for agile teams</t>
  </si>
  <si>
    <t>OwnCloud</t>
  </si>
  <si>
    <t>www.owncloud.com</t>
  </si>
  <si>
    <t>Developing #OpenSource software for robust and secure #ContentCollaboration anywhere, on any device. Delivering #DigitalSovereignty to over 100 million users.</t>
  </si>
  <si>
    <t>Actimo</t>
  </si>
  <si>
    <t>www.actimo.com</t>
  </si>
  <si>
    <t>actimo is an easy to use and fully featured platform to create, send, track and manage video messages.</t>
  </si>
  <si>
    <t>Devada</t>
  </si>
  <si>
    <t>www.devada.com</t>
  </si>
  <si>
    <t>Devada provides #developers w/products addressing 2 important trends: devsâ€™ desire for community &amp; UGC, and dev's growing importance to tech-enabled companies.</t>
  </si>
  <si>
    <t>Onlyoffice</t>
  </si>
  <si>
    <t>www.onlyoffice.com</t>
  </si>
  <si>
    <t>Your friendly neighbor office suite</t>
  </si>
  <si>
    <t>Syncplicity</t>
  </si>
  <si>
    <t>www.syncplicity.com</t>
  </si>
  <si>
    <t>Syncplicity by @Axway is an enterprise-grade online file sharing and mobile collaboration solution. #EFSS</t>
  </si>
  <si>
    <t>Teem</t>
  </si>
  <si>
    <t>www.teem.com</t>
  </si>
  <si>
    <t>Workplace experience software and insights for desk booking, room reservations, office digital signage, visitor management, and wayfinding.</t>
  </si>
  <si>
    <t>Taskworld</t>
  </si>
  <si>
    <t>www.taskworld.com</t>
  </si>
  <si>
    <t>Get it done! Taskworld is the world's first integrated project management platform that makes it easy to scale your organization.</t>
  </si>
  <si>
    <t>Jostle</t>
  </si>
  <si>
    <t>www.jostle.me</t>
  </si>
  <si>
    <t>We help leaders build connected organizations so that everyone at work can unite and grow together.</t>
  </si>
  <si>
    <t>Anydesk</t>
  </si>
  <si>
    <t>www.anydesk.com</t>
  </si>
  <si>
    <t>AnyDesk is one of the fastest and most comfortable remote desktop applications. Download for free and without registration from https://t.co/Ulkce0yGpp</t>
  </si>
  <si>
    <t>Convo</t>
  </si>
  <si>
    <t>www.convo.com</t>
  </si>
  <si>
    <t>Convo provides In-Context Work Collaboration! Clear, crisp and brilliant collaboration! In-Context=No clutter ðŸ˜€ #collaboration #enterprise #mobilemessaging</t>
  </si>
  <si>
    <t>MURAL</t>
  </si>
  <si>
    <t>www.mural.co</t>
  </si>
  <si>
    <t>MURAL is a collaborative intelligence company powering effective ideation, innovation, alignment, and team building ðŸ’«\n\nNeed help? Reach out to ðŸ‘‰ @MURALSupport</t>
  </si>
  <si>
    <t>Pgi</t>
  </si>
  <si>
    <t>www.pgi.com</t>
  </si>
  <si>
    <t>#Virtual, #events, #webcast, #webinar, #meetings, #conferencing and #collaboration solutions empowering advanced virtual experiences. Questions? Ask @PGi!</t>
  </si>
  <si>
    <t>Airtable</t>
  </si>
  <si>
    <t>www.airtable.com</t>
  </si>
  <si>
    <t>Build powerful work apps, without coding. For help visit https://t.co/w3nNw9F9Ce</t>
  </si>
  <si>
    <t>Loom</t>
  </si>
  <si>
    <t>www.loom.com</t>
  </si>
  <si>
    <t>Record and instantly share video messages of your screen, cam, or both. Faster than typing an email or meeting live. For support: https://t.co/NYIe71k0qa ðŸ’ŒðŸ›Ž</t>
  </si>
  <si>
    <t>Dropbox</t>
  </si>
  <si>
    <t>www.dropbox.com</t>
  </si>
  <si>
    <t>Dropbox is the one place to keep life organized and keep work moving. Need support? Head to @DropboxSupport.</t>
  </si>
  <si>
    <t>MangoApps</t>
  </si>
  <si>
    <t>www.mangoapps.com</t>
  </si>
  <si>
    <t>MangoApps is the hub of any digital workplace. It is the central location employees go to for fast and seamless access to all the tools they need everyday.</t>
  </si>
  <si>
    <t>Huddle</t>
  </si>
  <si>
    <t>www.huddle.com</t>
  </si>
  <si>
    <t>Huddle is the enterprise content collaboration company that's helping organizations across the globe transform the way they work. For support tweet @Huddle_Help</t>
  </si>
  <si>
    <t>Dream Broker</t>
  </si>
  <si>
    <t>www.dreambroker.com</t>
  </si>
  <si>
    <t>Dream Broker is the leading online video software company in the Nordics and in Europe, with more than 1100 customers and over 150 employees in 6 countries.</t>
  </si>
  <si>
    <t>Iobeya</t>
  </si>
  <si>
    <t>www.iobeya.com</t>
  </si>
  <si>
    <t>Digital Visual Management platform for #Lean, #ProjectManagement, #Brainstorming, #Agile practices and much more! #digital #VisualManagement #digitalVM</t>
  </si>
  <si>
    <t>Cutover</t>
  </si>
  <si>
    <t>www.cutover.com</t>
  </si>
  <si>
    <t>#Cutover, the leader in work #orchestration &amp; #observability, is the only platform that provides full organizational visibility into dynamic flows of work.</t>
  </si>
  <si>
    <t>www.swivl.com</t>
  </si>
  <si>
    <t>Tools that support educator + student growth through coaching, self-reflection, and collaboration ðŸŒ±\nTeams+Robot | Synth\n#GoSwivl #Synth</t>
  </si>
  <si>
    <t>Exoplatform</t>
  </si>
  <si>
    <t>www.exoplatform.com</t>
  </si>
  <si>
    <t>A digital workplace to help you embrace modern ways of engaging and collaborating at work. Request a free demoðŸ‘‰https://t.co/pT9LHHRkkq</t>
  </si>
  <si>
    <t>Teambition</t>
  </si>
  <si>
    <t>www.teambition.com</t>
  </si>
  <si>
    <t>A team collaboration platform that is efficient , simple and elegant.</t>
  </si>
  <si>
    <t>www.bitrix24.com</t>
  </si>
  <si>
    <t>Bitrix24 is a social #collaboration &amp; #communications platform, #CRM, #projectmanagement, #HRIS &amp; #timemanagement. Available: #cloud, #onpremise, #mobileapp.</t>
  </si>
  <si>
    <t>Igloo</t>
  </si>
  <si>
    <t>www.igloosoftware.com</t>
  </si>
  <si>
    <t>Igloo is a leading provider of digital workplace solutions, helping companies build inspiring digital destinations for a more productive and engaged workforce.</t>
  </si>
  <si>
    <t>TIBCO Software</t>
  </si>
  <si>
    <t>www.tibco.com</t>
  </si>
  <si>
    <t>TIBCO Software unlocks the potential of real-time data for making faster, smarter decisions.</t>
  </si>
  <si>
    <t>Mitel</t>
  </si>
  <si>
    <t>www.mitel.com</t>
  </si>
  <si>
    <t>Powering more than 2 billion connections every day, Mitel helps businesses connect, collaborate and take care of customers.</t>
  </si>
  <si>
    <t>BlueJeans</t>
  </si>
  <si>
    <t>www.bluejeans.com</t>
  </si>
  <si>
    <t>Making video conferencing easy via Mobile, Desktop and Room Systems. For customer support inquiries, please contact @BlueJeansCares.</t>
  </si>
  <si>
    <t>Messagebird</t>
  </si>
  <si>
    <t>www.messagebird.com</t>
  </si>
  <si>
    <t>Our products, tools and omnichannel solutions are building a world where communicating with a business is as easy and natural as talking to a friend.</t>
  </si>
  <si>
    <t>Circuit</t>
  </si>
  <si>
    <t>www.circuit.com</t>
  </si>
  <si>
    <t>We help make delivery easy and fix the broken lastmile with routeplanning software and apps designed for everyone involved.</t>
  </si>
  <si>
    <t>Box</t>
  </si>
  <si>
    <t>www.box.com</t>
  </si>
  <si>
    <t>www.eko.com</t>
  </si>
  <si>
    <t>Slack</t>
  </si>
  <si>
    <t>www.slack.com</t>
  </si>
  <si>
    <t>On a mission to make your working life simpler, more pleasant and more productive. Need help? Send us a tweet! For updates on status, follow @SlackStatus.</t>
  </si>
  <si>
    <t>Anywhere365</t>
  </si>
  <si>
    <t>www.anywhere365.io</t>
  </si>
  <si>
    <t>Take Microsoft Teams To &amp; Beyond Your Cloud Contact Center! 1800+ global enterprise customers, Certified by Microsoft, recognized by Gartner</t>
  </si>
  <si>
    <t>Hightail</t>
  </si>
  <si>
    <t>www.hightail.com</t>
  </si>
  <si>
    <t>Hightail enables creative professionals and agencies to share files, collect feedback and manage creative projects. Hightail was acquired by @OpenText in 2018.</t>
  </si>
  <si>
    <t>Kinly</t>
  </si>
  <si>
    <t>www.kinly.com</t>
  </si>
  <si>
    <t>At Kinly, we provide secure and flexible visual #collaboration solutions that make it easier to work better together. #videoconferencing #AV</t>
  </si>
  <si>
    <t>Moxtra</t>
  </si>
  <si>
    <t>www.moxo.com</t>
  </si>
  <si>
    <t>Powering your private digital channel â€” in every customer's pocket.</t>
  </si>
  <si>
    <t>Doodle</t>
  </si>
  <si>
    <t>www.doodle.com</t>
  </si>
  <si>
    <t>Doodle, the leading online scheduling service.\n\nDoodle status: https://t.co/l8B3rynDxJ</t>
  </si>
  <si>
    <t>Blueface</t>
  </si>
  <si>
    <t>www.blueface.com</t>
  </si>
  <si>
    <t>Blueface, a @ComcastBusiness Company, is a leading global Unified Communications as a Service Provider (UCaaS) to carriers and businesses of any size, anywhere.</t>
  </si>
  <si>
    <t>Mindmeister</t>
  </si>
  <si>
    <t>www.mindmeister.com</t>
  </si>
  <si>
    <t>MindMeister is the market-leader in collaborative online #mindmapping. Need help? Tweet us @Meister_Support!</t>
  </si>
  <si>
    <t>8X8</t>
  </si>
  <si>
    <t>www.8x8.com</t>
  </si>
  <si>
    <t>We empower workforces worldwide to connect individuals &amp; teams so they can collaborate faster &amp; work smarter. #hybridwork #UCaaS #CCaaS #XCaaS</t>
  </si>
  <si>
    <t>Teamviewer</t>
  </si>
  <si>
    <t>www.teamviewer.com</t>
  </si>
  <si>
    <t>The All-in-One solution for remote access and support over the internet. Questions or support? Reach out at @TeamViewer_help Imprint: https://t.co/402T9aTuCz</t>
  </si>
  <si>
    <t>Miro</t>
  </si>
  <si>
    <t>www.miro.com</t>
  </si>
  <si>
    <t>A whiteboard, but better. Where teams get work done. Together, online.Updates on status: https://t.co/fuOoqbTLGm</t>
  </si>
  <si>
    <t>Calendly</t>
  </si>
  <si>
    <t>www.calendly.com</t>
  </si>
  <si>
    <t>Calendly is modern scheduling that makes finding time a breeze. This account is handled by the marketing dept. of Calendly. For support, visit https://t.co/75Mo5vb5km</t>
  </si>
  <si>
    <t>Microsoft Office 365</t>
  </si>
  <si>
    <t>www.office.com</t>
  </si>
  <si>
    <t>Each day is filled with endless possibilities. Office is here to empower you to achieve every one of them.</t>
  </si>
  <si>
    <t>Evernote</t>
  </si>
  <si>
    <t>www.evernote.com</t>
  </si>
  <si>
    <t>Evernote helps you remember everything and accomplish anything. Need help along the way? Tweet us @evernotehelps</t>
  </si>
  <si>
    <t>Total CTRL</t>
  </si>
  <si>
    <t>www.totalctrl.com</t>
  </si>
  <si>
    <t>Effektiviser alt med din virksomhet ved hjelp av TotalCtrl, fremtidens matvarelager. Den eneste lÃ¸sningen du trenger for Ã¥ kutte matsvinn.</t>
  </si>
  <si>
    <t>Adaptive Insights</t>
  </si>
  <si>
    <t>Plan better. Budget faster. Forecast smarter. Workday Adaptive Planning (formerly Adaptive Insights) provides planning software to thousands of companies that helps to improve their business financial performance.</t>
  </si>
  <si>
    <t>Xlhub</t>
  </si>
  <si>
    <t>www.xlhub.com</t>
  </si>
  <si>
    <t>Xlhub | Excel SQL Addin</t>
  </si>
  <si>
    <t>iRaiser</t>
  </si>
  <si>
    <t>www.iraiser.com</t>
  </si>
  <si>
    <t>We empower world-changers by making awesome #digital #fundraising tools! +â‚¬1 #billion raised for 500 #ngo's on our platform &amp; counting ðŸš€!</t>
  </si>
  <si>
    <t>infinigrow</t>
  </si>
  <si>
    <t>www.infinigrow.com</t>
  </si>
  <si>
    <t>InfiniGrow helps B2B marketing teams uncover the impact of any marketing activity and allocate their budget toward the best-performing channels to hit KPIs.</t>
  </si>
  <si>
    <t>XLReporting</t>
  </si>
  <si>
    <t>www.xlreporting.com</t>
  </si>
  <si>
    <t>Financial reporting, consolidation, budgeting, and forecasting. Web-based, reliable, and secure. No more spreadsheets.Request a free demo: https://t.co/RHB4rg7L5k</t>
  </si>
  <si>
    <t>Vuosikello</t>
  </si>
  <si>
    <t>www.vuosikello.fi</t>
  </si>
  <si>
    <t>Tehokas tyÃ¶kalu vuosisuunnitelman hallintaan ja seurantaan. Vuosikelloâ„¢ sÃ¤Ã¤stÃ¤Ã¤ aikaa ja resursseja. Lue lisÃ¤Ã¤ sovelluksesta.</t>
  </si>
  <si>
    <t>Toconline</t>
  </si>
  <si>
    <t>www.toconline.pt</t>
  </si>
  <si>
    <t>Rydoo</t>
  </si>
  <si>
    <t>www.rydoo.com</t>
  </si>
  <si>
    <t>We make technology work for corporate business travelers. Book in-policy trips, submit expenses on the go and get the insights you need. ðŸ‘‹ðŸš€</t>
  </si>
  <si>
    <t>Geniuserp</t>
  </si>
  <si>
    <t>www.geniuserp.com</t>
  </si>
  <si>
    <t>Vistaar</t>
  </si>
  <si>
    <t>www.vistaar.com</t>
  </si>
  <si>
    <t>A leading SaaS software provider that enables companies to optimize pricing, promotion, configuration, and rebate management.</t>
  </si>
  <si>
    <t>Hiveage</t>
  </si>
  <si>
    <t>www.hiveage.com</t>
  </si>
  <si>
    <t>Simply and easy online invoicing and payments software trusted by 65,000 small businesses.</t>
  </si>
  <si>
    <t>Pegasus</t>
  </si>
  <si>
    <t>www.pegasussystems.com</t>
  </si>
  <si>
    <t>Coverflex</t>
  </si>
  <si>
    <t>www.coverflex.com</t>
  </si>
  <si>
    <t>Stackify</t>
  </si>
  <si>
    <t>www.stackify.com</t>
  </si>
  <si>
    <t>Sonovate</t>
  </si>
  <si>
    <t>www.sonovate.com</t>
  </si>
  <si>
    <t>Tech-driven finance for the global contingent workforce. Â£2.5+ billion funded in over 40 countries. 3,300 businesses and 400,000 contractors paid faster.</t>
  </si>
  <si>
    <t>Agency Mania Solutions</t>
  </si>
  <si>
    <t>www.agencymania.com</t>
  </si>
  <si>
    <t>Xelix</t>
  </si>
  <si>
    <t>www.xelix.com</t>
  </si>
  <si>
    <t>Using #AI to improve business process, eliminate #fraud, prevent #payment errors and strengthen your bottom line.</t>
  </si>
  <si>
    <t>Solium</t>
  </si>
  <si>
    <t>www.shareworks.com</t>
  </si>
  <si>
    <t>Myfreedelity</t>
  </si>
  <si>
    <t>www.myfreedelity.com</t>
  </si>
  <si>
    <t>Keyinvoice</t>
  </si>
  <si>
    <t>www.keyinvoice.com</t>
  </si>
  <si>
    <t>Clear-Plan</t>
  </si>
  <si>
    <t>www.clear-plan.co.uk</t>
  </si>
  <si>
    <t>Cloqqa</t>
  </si>
  <si>
    <t>www.cloqqa.com</t>
  </si>
  <si>
    <t>Cloqqa on digitaalinen vuosikello suunnitelmien tekemiseen.</t>
  </si>
  <si>
    <t>Accountingsoftwaresingapore</t>
  </si>
  <si>
    <t>www.accountingsoftwaresingapore.sg</t>
  </si>
  <si>
    <t>Magnifinance</t>
  </si>
  <si>
    <t>www.magnifinance.com</t>
  </si>
  <si>
    <t>Thesagenext</t>
  </si>
  <si>
    <t>www.thesagenext.com</t>
  </si>
  <si>
    <t>Intuitive-Tek</t>
  </si>
  <si>
    <t>www.kainosworksmart.com</t>
  </si>
  <si>
    <t>Yoyowallet</t>
  </si>
  <si>
    <t>www.yoyogroup.com</t>
  </si>
  <si>
    <t>Reward &amp; mobile payment solution for campuses. Launch a campus loyalty programme and turn data into personalised marketing campaigns.</t>
  </si>
  <si>
    <t>Bill</t>
  </si>
  <si>
    <t>www.bill.pt</t>
  </si>
  <si>
    <t>Programa de faturaÃ§Ã£o bill.pt, programa facil de usar e a um preÃ§o imbativel.</t>
  </si>
  <si>
    <t>Budgeta</t>
  </si>
  <si>
    <t>www.budgeta.com</t>
  </si>
  <si>
    <t>Dataccuity</t>
  </si>
  <si>
    <t>www.dataccuity.com</t>
  </si>
  <si>
    <t>Dataccuity is a software company focused on helping our clients streamline multi-source data integration for Reporting, Budgeting and Dashboards.</t>
  </si>
  <si>
    <t>Lean-Case</t>
  </si>
  <si>
    <t>www.lean-case.com</t>
  </si>
  <si>
    <t>#Entrepreneurs, #Startups, #SMB: Validate, Simulate and Share your #Lean #SaaS #BusinessCase</t>
  </si>
  <si>
    <t>CloudBudget</t>
  </si>
  <si>
    <t>www.cloudbudget.com</t>
  </si>
  <si>
    <t>We build budgeting solutions on the force.com platform to enable small and medium size orgs to balance cash flow, control budgeting, and greatly reduce costs.</t>
  </si>
  <si>
    <t>Pay-Lobby</t>
  </si>
  <si>
    <t>www.pay-lobby.com</t>
  </si>
  <si>
    <t>Paylobby is a #fintech from Munich. We are a free comparison portal for online retailers and payment experts. Check out our site: https://t.co/XZpXGvA6WG</t>
  </si>
  <si>
    <t>Invisiblecollector</t>
  </si>
  <si>
    <t>www.invisiblecollector.com</t>
  </si>
  <si>
    <t>A SaaS that puts creditors and debtors on the same page while providing real-time performance analytics</t>
  </si>
  <si>
    <t>Accountflow</t>
  </si>
  <si>
    <t>www.accountflow.no</t>
  </si>
  <si>
    <t>PricingHub</t>
  </si>
  <si>
    <t>www.pricinghub.net</t>
  </si>
  <si>
    <t>At PricingHUB we leverage data at scale, using power of machine learning to help retailers implement multiple pricing strategies and action their daily trading.</t>
  </si>
  <si>
    <t>Eupago</t>
  </si>
  <si>
    <t>www.eupago.pt</t>
  </si>
  <si>
    <t>ReferÃªncias Multibanco, MB Way e ReferÃªncias Payshop no seu website. Autorizado pelo Banco de Portugal.</t>
  </si>
  <si>
    <t>Fygi</t>
  </si>
  <si>
    <t>www.fygi.io</t>
  </si>
  <si>
    <t>Fygi offers a mobile Scan Pay Go solution. Customers scan and purchase the products they want using the phone.</t>
  </si>
  <si>
    <t>Vendus</t>
  </si>
  <si>
    <t>www.vendus.pt</t>
  </si>
  <si>
    <t>Software de faturaÃ§Ã£o online certificado desde 0â‚¬/mÃªs. FaturaÃ§Ã£o e POS para ServiÃ§os, Lojas e Hotelaria. Experimente GrÃ¡tis sem compromisso.</t>
  </si>
  <si>
    <t>Abacusfinancials</t>
  </si>
  <si>
    <t>www.abacusfinancials.com</t>
  </si>
  <si>
    <t>Invoicexpress</t>
  </si>
  <si>
    <t>www.invoicexpress.com</t>
  </si>
  <si>
    <t>Software de FaturaÃ§Ã£o Online</t>
  </si>
  <si>
    <t>Neubrain</t>
  </si>
  <si>
    <t>www.neubrain.com</t>
  </si>
  <si>
    <t>Experts in Budgeting, Forecasting and Business Analytics</t>
  </si>
  <si>
    <t>Poindexter</t>
  </si>
  <si>
    <t>www.getpoindexter.com</t>
  </si>
  <si>
    <t>Myfundbox</t>
  </si>
  <si>
    <t>www.myfundbox.com</t>
  </si>
  <si>
    <t>MYFUNDBOX is a cloud-based solution that enables businesses to manage and accept payments online easily and securely.</t>
  </si>
  <si>
    <t>Finastra</t>
  </si>
  <si>
    <t>www.finastra.com</t>
  </si>
  <si>
    <t>We enable the financial services world, to deliver the future of banking</t>
  </si>
  <si>
    <t>Planguru</t>
  </si>
  <si>
    <t>www.planguru.com</t>
  </si>
  <si>
    <t>Helping businesses, entrepreneurs and nonprofits more effectively budget and forecast their financials for better business planning</t>
  </si>
  <si>
    <t>Harvest</t>
  </si>
  <si>
    <t>www.getharvest.com</t>
  </si>
  <si>
    <t>Everyoneâ€™s time is valuable, so we help teams spend it wisely. Harvest is simple time tracking and powerful reporting that allows your team to thrive.</t>
  </si>
  <si>
    <t>Sandpiper</t>
  </si>
  <si>
    <t>www.sandpiper.ch</t>
  </si>
  <si>
    <t>Flare Cloud Accounting</t>
  </si>
  <si>
    <t>www.flareapps.com</t>
  </si>
  <si>
    <t>Flare cloud accounting helps small businesses, freelancers and accountants grow profit by providing visibility into business finances. Try Flare for free!</t>
  </si>
  <si>
    <t>Netopia-Payments</t>
  </si>
  <si>
    <t>www.netopia-payments.com</t>
  </si>
  <si>
    <t>Moloni</t>
  </si>
  <si>
    <t>www.moloni.pt</t>
  </si>
  <si>
    <t>moloni Ã© o software de gestÃ£o comercial inovador para o gestor moderno ou que ambiciona vir ser…</t>
  </si>
  <si>
    <t>Floatapp</t>
  </si>
  <si>
    <t>www.floatapp.com</t>
  </si>
  <si>
    <t>#CashFlowForecasting made easy. Float syncs with Xero, FreeAgent &amp; QuickBooks to create visual #cashflow forecasts\n\nFree trial available: https://t.co/3EylDZbsHi</t>
  </si>
  <si>
    <t>Quantrix</t>
  </si>
  <si>
    <t>www.quantrix.com</t>
  </si>
  <si>
    <t>Quantrix is the worldâ€™s leading provider of business and financial modeling software.</t>
  </si>
  <si>
    <t>Switchpayments</t>
  </si>
  <si>
    <t>www.switchpayments.com</t>
  </si>
  <si>
    <t>The #payments infrastructure for interoperability.\n\nFind how we're connecting the entire payments value chain through a single software platform.</t>
  </si>
  <si>
    <t>Infosuite</t>
  </si>
  <si>
    <t>www.infosuite.dk</t>
  </si>
  <si>
    <t>Business Intelligence and budgeting. - We are one of the leading BI solutions in the market. It's your total overview of the company. It's your future…</t>
  </si>
  <si>
    <t>Chartmogul</t>
  </si>
  <si>
    <t>www.chartmogul.com</t>
  </si>
  <si>
    <t>The leading Subscription Analytics Platform for growing SaaS businesses ðŸ“ˆ\n\nWe're hiring âž¡ï¸ https://t.co/tA0nWaiD9N\n\nFollow @ChartMogulOps for service updates</t>
  </si>
  <si>
    <t>www.preciselycontracts.com</t>
  </si>
  <si>
    <t>On a mission to un-swamp the worldsâ€™ legal teams by automating tasks and simplifying collaboration, without any loss of control.</t>
  </si>
  <si>
    <t>Prophix</t>
  </si>
  <si>
    <t>www.prophix.com</t>
  </si>
  <si>
    <t>Transform the way you #budget, plan, collaborate &amp; report with Corporate Performance Management software. #CPM #CFO #FutureofFinance</t>
  </si>
  <si>
    <t>Jasminsoftware</t>
  </si>
  <si>
    <t>www.jasminsoftware.pt</t>
  </si>
  <si>
    <t>Prevedere</t>
  </si>
  <si>
    <t>www.prevedere.com</t>
  </si>
  <si>
    <t>Prevedere offers a predictive analytics solution that leverages internal data with external factors to enable business leaders to make better decisions.</t>
  </si>
  <si>
    <t>Autorek</t>
  </si>
  <si>
    <t>www.autorek.com</t>
  </si>
  <si>
    <t>Leading provider of financial controls, regulatory reporting and data management solutions. Follow @AutoRek for our latest news, events and thought leadership.</t>
  </si>
  <si>
    <t>Slib</t>
  </si>
  <si>
    <t>www.slib.com</t>
  </si>
  <si>
    <t>SpÃ©cialisÃ© dans le domaine du post-trade, SLIB est un Ã©diteur de logiciels de solutions titres, leader dans son secteur.</t>
  </si>
  <si>
    <t>ActiveViam</t>
  </si>
  <si>
    <t>www.activeviam.com</t>
  </si>
  <si>
    <t>Big data analytics &amp; financial services tech solutions. Make better decisions, faster !Creator of ActivePivot, atoti and Atoti+ | #fintech #regtech #risktech</t>
  </si>
  <si>
    <t>Saphety</t>
  </si>
  <si>
    <t>www.saphety.com</t>
  </si>
  <si>
    <t>Descubra a melhor soluÃ§Ã£o de faturaÃ§Ã£o eletrÃ³nica e troca eletrÃ³nica de documentos entre empresas. ReceÃ§Ã£o, envio e soluÃ§Ã£o de financiamento de faturas.</t>
  </si>
  <si>
    <t>Mollie</t>
  </si>
  <si>
    <t>www.mollie.com</t>
  </si>
  <si>
    <t>Effortless payments to grow your business. \n\nFor support visit: https://t.co/771iqvxhaY</t>
  </si>
  <si>
    <t>Centage</t>
  </si>
  <si>
    <t>www.centage.com</t>
  </si>
  <si>
    <t>Centageâ€™s #PlanningMaestro empowers #SMBs through a cloud-native #IntelligentPlanning platform designed specifically for the modern office of #finance #fintech</t>
  </si>
  <si>
    <t>Dalenys</t>
  </si>
  <si>
    <t>www.dalenys.com</t>
  </si>
  <si>
    <t>Dalenys, le partenaire paiement des grands noms du e-commerce et du digital en Europe.</t>
  </si>
  <si>
    <t>Murex</t>
  </si>
  <si>
    <t>www.murex.com</t>
  </si>
  <si>
    <t>The leading software provider of cross-asset trading, risk management and processing solutions for financial and capital markets institutions.</t>
  </si>
  <si>
    <t>Vendavo</t>
  </si>
  <si>
    <t>www.vendavo.com</t>
  </si>
  <si>
    <t>We help B2B organizations optimize pricing and selling to achieve predictable, profitable commercial outcomes.</t>
  </si>
  <si>
    <t>Adyen</t>
  </si>
  <si>
    <t>www.adyen.com</t>
  </si>
  <si>
    <t>Meet the financial technology platform helping the worldâ€™s leading businesses achieve their ambitions faster.\n\nDeveloper news: @adyendevs\nSupport: https://t.co/bICltDvkfP</t>
  </si>
  <si>
    <t>Gocardless</t>
  </si>
  <si>
    <t>www.gocardless.com</t>
  </si>
  <si>
    <t>Global leader in Account-To-Account payments. Collect both recurring &amp; one-off payments directly from customer accounts. US$30B #payments processed worldwide.</t>
  </si>
  <si>
    <t>Redmine</t>
  </si>
  <si>
    <t>www.redmine.org</t>
  </si>
  <si>
    <t>Twitter updates from the Redmine project RSS feed. Managed by @edavis10</t>
  </si>
  <si>
    <t>WorkZone</t>
  </si>
  <si>
    <t>www.workzone.com</t>
  </si>
  <si>
    <t>Simple, powerful project management software. Get more project management stories, tips, and advice at our blog: https://t.co/fLBdSFYzEI</t>
  </si>
  <si>
    <t>Work4All</t>
  </si>
  <si>
    <t>www.work4all.de</t>
  </si>
  <si>
    <t>work4all ist die mehrfach ausgezeichnete All-in-One Software, in der CRM, ERP und Projektmanagement zusammenkommen.</t>
  </si>
  <si>
    <t>SpringCM</t>
  </si>
  <si>
    <t>www.springcm.com</t>
  </si>
  <si>
    <t>ServiceM8</t>
  </si>
  <si>
    <t>www.servicem8.com</t>
  </si>
  <si>
    <t>Webwork-Tracker</t>
  </si>
  <si>
    <t>www.webwork-tracker.com</t>
  </si>
  <si>
    <t>VisionFlow</t>
  </si>
  <si>
    <t>www.visionflow.com</t>
  </si>
  <si>
    <t>Ppm</t>
  </si>
  <si>
    <t>www.ppm.itdesign.de</t>
  </si>
  <si>
    <t>Picksaas</t>
  </si>
  <si>
    <t>www.picksaas.com</t>
  </si>
  <si>
    <t>Plan</t>
  </si>
  <si>
    <t>www.plan.io</t>
  </si>
  <si>
    <t>Planio makes web based project management and team collaboration more efficient and fun. It is the perfect platform for your projects, team members and clients.</t>
  </si>
  <si>
    <t>Ninoxdb</t>
  </si>
  <si>
    <t>www.ninox.com</t>
  </si>
  <si>
    <t>Build with Ninox (SaaS) tailor-made business apps and databases, also for CRM and ERP, without a single line of code (no-code/low-code). Start for free. Low monthly prices.</t>
  </si>
  <si>
    <t>Lifetick</t>
  </si>
  <si>
    <t>www.lifetick.com</t>
  </si>
  <si>
    <t>Workstack</t>
  </si>
  <si>
    <t>www.workstack.io</t>
  </si>
  <si>
    <t>Plan projects Â· schedule tasks Â· track time Â· organize your team</t>
  </si>
  <si>
    <t>Workflowz</t>
  </si>
  <si>
    <t>www.workflowz.com</t>
  </si>
  <si>
    <t>Pre-media software distribution and integration specialist, offering added value to creative projects and workflow processes.</t>
  </si>
  <si>
    <t>Replicon</t>
  </si>
  <si>
    <t>www.replicon.com</t>
  </si>
  <si>
    <t>Timedoctor</t>
  </si>
  <si>
    <t>www.timedoctor.com</t>
  </si>
  <si>
    <t>Ganttic</t>
  </si>
  <si>
    <t>www.ganttic.com</t>
  </si>
  <si>
    <t>Ganttic is online resource planning software that helps keep track of your resources, tasks, and projects. Create a more efficient world.</t>
  </si>
  <si>
    <t>Mavim</t>
  </si>
  <si>
    <t>www.mavim.com</t>
  </si>
  <si>
    <t>Home | Mavim</t>
  </si>
  <si>
    <t>Workboard</t>
  </si>
  <si>
    <t>www.workboard.com</t>
  </si>
  <si>
    <t>The leading Strategy Execution Platform powering the digital operating rhythm for companies around the globe. #OKRs</t>
  </si>
  <si>
    <t>Stevill</t>
  </si>
  <si>
    <t>www.stevill.com</t>
  </si>
  <si>
    <t>Stevill â€“ Digital Assets Logistics</t>
  </si>
  <si>
    <t>WittyParrot</t>
  </si>
  <si>
    <t>www.wittyparrot.com</t>
  </si>
  <si>
    <t>WittyParrot is a #cloud based #SaaS Company focused on enabling effective and consistent #communication and #content collaboration. #sales | #marketing | #HR</t>
  </si>
  <si>
    <t>Routific</t>
  </si>
  <si>
    <t>www.routific.com</t>
  </si>
  <si>
    <t>We power the world's most efficient delivery businesses, saving them up to 40% on fuel with our route optimization algorithms.</t>
  </si>
  <si>
    <t>Factro</t>
  </si>
  <si>
    <t>www.factro.de</t>
  </si>
  <si>
    <t>Die PM-Software Nr. 1: Intuitiv, Ãœbersichtlich, Genial Einfach. âœ“ Deutscher Server-Standort âœ“ 100% DSGVO-konform â–» Kostenlos starten!</t>
  </si>
  <si>
    <t>Shortcut</t>
  </si>
  <si>
    <t>www.shortcut.com</t>
  </si>
  <si>
    <t>www.home.passle.net</t>
  </si>
  <si>
    <t>Adex</t>
  </si>
  <si>
    <t>www.adex.ai</t>
  </si>
  <si>
    <t>Whether youâ€™re in real estate, lending, insurance, investment or portfolio management, ADExâ€™s deep industry expertise, pre-trained libraries, tools and calculators enable more deals in less time without increasing costs or headcount.</t>
  </si>
  <si>
    <t>Active Inbox</t>
  </si>
  <si>
    <t>www.activeinboxhq.com</t>
  </si>
  <si>
    <t>Workai</t>
  </si>
  <si>
    <t>www.workai.com</t>
  </si>
  <si>
    <t>Helping companies provide better employee experience - to communicate better, empower employees, measure the impact, and act faster: remote, hybrid, or onsite.</t>
  </si>
  <si>
    <t>TeamLIO</t>
  </si>
  <si>
    <t>www.teamlio.com</t>
  </si>
  <si>
    <t>Join the team to start accepting job offers straight from your phone. Teamlio connects you directly to employers to find you jobs that fit your schedule and passions. Work with us and grow your resume while you work and make money!</t>
  </si>
  <si>
    <t>AroFlo</t>
  </si>
  <si>
    <t>www.aroflo.com</t>
  </si>
  <si>
    <t>DoneDone</t>
  </si>
  <si>
    <t>www.donedone.com</t>
  </si>
  <si>
    <t>Customer support software, project management and bug tracking all wrapped into one tool that makes getting work done, simple.</t>
  </si>
  <si>
    <t>Taskpigeon</t>
  </si>
  <si>
    <t>www.taskpigeon.co</t>
  </si>
  <si>
    <t>Meisterplan</t>
  </si>
  <si>
    <t>www.meisterplan.com</t>
  </si>
  <si>
    <t>Meisterplan is a people-centric portfolio management solution that enables organizations to execute with confidence.</t>
  </si>
  <si>
    <t>Virage Group</t>
  </si>
  <si>
    <t>www.viragegroup.com</t>
  </si>
  <si>
    <t>Ã‰diteur de #logiciels pour la #gestiondeprojets et des #planactions. Une Ã©quipe dynamique et experte Ã  votre service. // #ProjectManagement #software</t>
  </si>
  <si>
    <t>Lately Inc</t>
  </si>
  <si>
    <t>www.trylately.com</t>
  </si>
  <si>
    <t>Timeclockwizard</t>
  </si>
  <si>
    <t>www.timeclockwizard.com</t>
  </si>
  <si>
    <t>Officetimer</t>
  </si>
  <si>
    <t>www.officetimer.com</t>
  </si>
  <si>
    <t>Kanboard</t>
  </si>
  <si>
    <t>www.kanboard.org</t>
  </si>
  <si>
    <t>Kanban Project Management Software</t>
  </si>
  <si>
    <t>Communote</t>
  </si>
  <si>
    <t>www.communardo.de</t>
  </si>
  <si>
    <t>WorkflowMax</t>
  </si>
  <si>
    <t>www.workflowmax.com</t>
  </si>
  <si>
    <t>Xero owned financial project management software loved by 10,000+ businesses globally.</t>
  </si>
  <si>
    <t>Notion</t>
  </si>
  <si>
    <t>www.notion.so</t>
  </si>
  <si>
    <t>Weâ€™re more than a doc. Or a table. Customize Notion to work the way you do.</t>
  </si>
  <si>
    <t>XaitPorter</t>
  </si>
  <si>
    <t>www.xait.com</t>
  </si>
  <si>
    <t>XaitPorter is the team co-authoring and automation software solution. Ideal for complex tenders, proposals &amp; reports. The X factor for winning bids &amp; proposals.</t>
  </si>
  <si>
    <t>Wrike</t>
  </si>
  <si>
    <t>www.wrike.com</t>
  </si>
  <si>
    <t>Wrike, a @Citrix company, seeks to remove complexity from work so people and teams can perform at their best. Need support? Visit: https://t.co/RGPgxNpxbT</t>
  </si>
  <si>
    <t>Hopin</t>
  </si>
  <si>
    <t>www.hopin.com</t>
  </si>
  <si>
    <t>Engaging online events that people love. Hopin is an all-in-one virtual event management software platform for managing events and experiences.</t>
  </si>
  <si>
    <t>Breadbutter</t>
  </si>
  <si>
    <t>www.breadbutter.io</t>
  </si>
  <si>
    <t>Teamdeck</t>
  </si>
  <si>
    <t>www.teamdeck.io</t>
  </si>
  <si>
    <t>Your new favorite resource scheduling and leave management tool. #agencylife\n#productivity #teamhappiness #resourcemanagement</t>
  </si>
  <si>
    <t>Venturepact</t>
  </si>
  <si>
    <t>www.venturepact.com</t>
  </si>
  <si>
    <t>Keela</t>
  </si>
  <si>
    <t>www.keela.co</t>
  </si>
  <si>
    <t>Here to share helpful resources for the nonprofit sector. Keela helps #nonprofits centrally manage donations, campaigns, contacts, and projects. #npTech</t>
  </si>
  <si>
    <t>RationalPlan</t>
  </si>
  <si>
    <t>www.rationalplan.com</t>
  </si>
  <si>
    <t>#Project #Management software designed to assist project managers in developing plans, tracking progress and analyzing workload #PM #PPM</t>
  </si>
  <si>
    <t>Desktime</t>
  </si>
  <si>
    <t>www.desktime.com</t>
  </si>
  <si>
    <t>DeskTime is a time tracking software solution that also analyzes productivity. The only fully automatic time tracker app. Try the free 14-day trial today!</t>
  </si>
  <si>
    <t>Timelyapp</t>
  </si>
  <si>
    <t>www.timelyapp.com</t>
  </si>
  <si>
    <t>Xentral</t>
  </si>
  <si>
    <t>www.xentral.com</t>
  </si>
  <si>
    <t>xentral - your whole business in one place, for lean processes and maximum performance! #boostyourbusiness</t>
  </si>
  <si>
    <t>Trackplus</t>
  </si>
  <si>
    <t>www.trackplus.com</t>
  </si>
  <si>
    <t>Ziflow</t>
  </si>
  <si>
    <t>www.ziflow.com</t>
  </si>
  <si>
    <t>Ziflow is the leading creative collaboration and online proofing platform designed for agencies and brands.</t>
  </si>
  <si>
    <t>Xsoffice</t>
  </si>
  <si>
    <t>www.xsoffice.no</t>
  </si>
  <si>
    <t>Ta kontroll med timeregistrering, prosjektstyring, EHF-faktura, abonnementsfaktura og CRM pÃ¥ nett. Enkle lÃ¸sninger for avanserte behov.</t>
  </si>
  <si>
    <t>Instagantt</t>
  </si>
  <si>
    <t>www.instagantt.com</t>
  </si>
  <si>
    <t>RTCLab</t>
  </si>
  <si>
    <t>www.rtclab.com</t>
  </si>
  <si>
    <t>Information Technology and Services</t>
  </si>
  <si>
    <t>Perdoo</t>
  </si>
  <si>
    <t>www.perdoo.com</t>
  </si>
  <si>
    <t>The OKR software used by 2000+ organizations across 70+ countries.\nFree forever. Unlimited goals. Best support &amp; resources. #OKR #KPI</t>
  </si>
  <si>
    <t>Jobflow</t>
  </si>
  <si>
    <t>www.jobflow.cloud</t>
  </si>
  <si>
    <t>MindMup</t>
  </si>
  <si>
    <t>www.mindmup.com</t>
  </si>
  <si>
    <t>Create, share and publish mind maps, hassle-free!</t>
  </si>
  <si>
    <t>Appointedd</t>
  </si>
  <si>
    <t>www.appointedd.com</t>
  </si>
  <si>
    <t>My Telescope</t>
  </si>
  <si>
    <t>www.mytelescope.io</t>
  </si>
  <si>
    <t>Todoist</t>
  </si>
  <si>
    <t>www.todoist.com</t>
  </si>
  <si>
    <t>The to-do list to organize work &amp; life. Status updates: @TodoistStatus. Made by @Doist ðŸš€.</t>
  </si>
  <si>
    <t>Otter.ai</t>
  </si>
  <si>
    <t>www.otter.ai</t>
  </si>
  <si>
    <t>Otter.ai uses artificial intelligence to empower users with real-time transcription meeting notes that are shareable, searchable, accessible and secure.</t>
  </si>
  <si>
    <t>Sciforma</t>
  </si>
  <si>
    <t>www.sciforma.com</t>
  </si>
  <si>
    <t>Leading #Enterprise #PPM #software, delivering top solutions since 1982. #ProjectManagement #PortfolioManagement #Strategy #Innovation</t>
  </si>
  <si>
    <t>Studio3T</t>
  </si>
  <si>
    <t>www.studio3t.com</t>
  </si>
  <si>
    <t>Zenkit</t>
  </si>
  <si>
    <t>www.zenkit.com</t>
  </si>
  <si>
    <t>Project management made easy. Privacy: https://t.co/fEiy93XeXy Legal: https://t.co/Lp222Xov3g Latest product: https://t.co/z7UWr9DZ0R</t>
  </si>
  <si>
    <t>SpitFire</t>
  </si>
  <si>
    <t>www.spitfiremanagement.com</t>
  </si>
  <si>
    <t>Developers of the Spitfire Project Management System - construction project management software that can integrate with accounting systems.</t>
  </si>
  <si>
    <t>Goalsontrack</t>
  </si>
  <si>
    <t>www.goalsontrack.com</t>
  </si>
  <si>
    <t>Savicon</t>
  </si>
  <si>
    <t>www.savicon.de</t>
  </si>
  <si>
    <t>Ideal fÃ¼r PMOs, HR und Beratungen - Savicon verknÃ¼pft Fachbereiche, HR und Einkauf mittels KÃ¼nstlicher Intelligenz zur optimalen Besetzung von Change- und Transformationsprojekte.</t>
  </si>
  <si>
    <t>Myhours</t>
  </si>
  <si>
    <t>www.myhours.com</t>
  </si>
  <si>
    <t>My Hours - #timetracking on unlimited projects and tasks. A user friendly time tracker that you will actually use.</t>
  </si>
  <si>
    <t>Spiceworks</t>
  </si>
  <si>
    <t>www.spiceworks.com</t>
  </si>
  <si>
    <t>Spiceworks is the marketplace that connects the #IT industry! Visit https://t.co/jBMAGbcUwn for service information.</t>
  </si>
  <si>
    <t>Tomsplanner</t>
  </si>
  <si>
    <t>www.tomsplanner.com</t>
  </si>
  <si>
    <t>Workamajig</t>
  </si>
  <si>
    <t>www.workamajig.com</t>
  </si>
  <si>
    <t>Grow your agency with Workamajig ðŸ¤– Follow for agency growth tips ðŸŒ± Meet the all-in-one project management platform built for agencies: https://t.co/O8luqTwVr1</t>
  </si>
  <si>
    <t>Bigchangeapps</t>
  </si>
  <si>
    <t>www.bigchange.com</t>
  </si>
  <si>
    <t>Take complete control of your business with BigChange. Connect your office, mobile workforce and customers through our field service management software.</t>
  </si>
  <si>
    <t>Martechtracker</t>
  </si>
  <si>
    <t>www.martechtracker.com</t>
  </si>
  <si>
    <t>Inloox</t>
  </si>
  <si>
    <t>www.inloox.de</t>
  </si>
  <si>
    <t>InLoox entwickelt #Projektmanagement-Software fÃ¼r Outlook, Web &amp; Smartphone. Impressum: https://t.co/Vd8AZR0SjF DatenschutzerklÃ¤rung: https://t.co/p1mH3EX6Yu</t>
  </si>
  <si>
    <t>OnBase</t>
  </si>
  <si>
    <t>www.hyland.com</t>
  </si>
  <si>
    <t>Zenpilot</t>
  </si>
  <si>
    <t>www.zenpilot.com</t>
  </si>
  <si>
    <t>We help digital agencies streamline their operations in @ClickUp\n\nðŸš€ Supercharge your team's productivity: https://t.co/IIToUEvafl\n\n2,600+ agencies served</t>
  </si>
  <si>
    <t>Measurematch</t>
  </si>
  <si>
    <t>web.measurematch.com</t>
  </si>
  <si>
    <t>Stratsys</t>
  </si>
  <si>
    <t>www.stratsys.com</t>
  </si>
  <si>
    <t>Stratsys Ã¤r ett molnbaserat styrning och ledningsverktyg fÃ¶r effektivare planering, genomfÃ¶rande och uppfÃ¶ljning fÃ¶r ett enklare arbetsliv.</t>
  </si>
  <si>
    <t>Timecamp</t>
  </si>
  <si>
    <t>www.timecamp.com</t>
  </si>
  <si>
    <t>Clarity-Software</t>
  </si>
  <si>
    <t>www.clarity-software.com</t>
  </si>
  <si>
    <t>Aceproject</t>
  </si>
  <si>
    <t>www.aceproject.com</t>
  </si>
  <si>
    <t>AceProject: Work better together, online. AceProject is a web-based project management software designed to track projects, tasks, time sheets, and resources.</t>
  </si>
  <si>
    <t>Zistemo</t>
  </si>
  <si>
    <t>www.zistemo.com</t>
  </si>
  <si>
    <t>Track attendance time and expenses, issue professional invoices and manage projects in one place. zistemo is the best solution for your business.</t>
  </si>
  <si>
    <t>MindManager</t>
  </si>
  <si>
    <t>www.mindmanager.com</t>
  </si>
  <si>
    <t>Zummit</t>
  </si>
  <si>
    <t>www.zummit.nl</t>
  </si>
  <si>
    <t>Placker</t>
  </si>
  <si>
    <t>www.placker.com</t>
  </si>
  <si>
    <t>Placker is the simple way to manage work across teams and projects. Save time, avoid mistakes and get work done. Start your free trial.</t>
  </si>
  <si>
    <t>Smartcat</t>
  </si>
  <si>
    <t>www.smartcat.com</t>
  </si>
  <si>
    <t>All-in-one platform connecting businesses and translators into a streamlined content delivery loop</t>
  </si>
  <si>
    <t>Codebots</t>
  </si>
  <si>
    <t>www.codebots.com</t>
  </si>
  <si>
    <t>CodeBots, LLC is a Software Development Company Dedicated to Providing Dynamic and Responsive Web and Mobile Applications.</t>
  </si>
  <si>
    <t>Zigaflow</t>
  </si>
  <si>
    <t>www.zigaflow.com</t>
  </si>
  <si>
    <t>www.augeo.com</t>
  </si>
  <si>
    <t>Augeo Software is a European independent software vendor, specializing in solutions for Project and Portfolio Management (PPM).</t>
  </si>
  <si>
    <t>Appoint.ly</t>
  </si>
  <si>
    <t>www.appoint.ly</t>
  </si>
  <si>
    <t>https://t.co/cIjvJmxpf8 helps to schedule meetings quickly and easily through the integration with calendars online ðŸ“†ðŸ•’ #appointments #scheduling #productivity</t>
  </si>
  <si>
    <t>Blanchardsystems</t>
  </si>
  <si>
    <t>www.blanchardsystems.com</t>
  </si>
  <si>
    <t>Starcom</t>
  </si>
  <si>
    <t>www.starcom.tech</t>
  </si>
  <si>
    <t>Calameo</t>
  </si>
  <si>
    <t>www.en.calameo.com</t>
  </si>
  <si>
    <t>Teamgridapp</t>
  </si>
  <si>
    <t>www.teamgrid.app</t>
  </si>
  <si>
    <t>TeamGrid Project Management Software</t>
  </si>
  <si>
    <t>Avaza</t>
  </si>
  <si>
    <t>www.avaza.com</t>
  </si>
  <si>
    <t>Avaza is a Unified Work Management software for Teams, with Project Management, Planning, Chat, Time &amp; Expense Tracking, Quotes &amp; Invoices</t>
  </si>
  <si>
    <t>Triggerapp</t>
  </si>
  <si>
    <t>www.triggerapp.com</t>
  </si>
  <si>
    <t>Pageproof</t>
  </si>
  <si>
    <t>www.pageproof.com</t>
  </si>
  <si>
    <t>Smarttask</t>
  </si>
  <si>
    <t>www.smarttask.io</t>
  </si>
  <si>
    <t>SmartTask is an online task management and collaboration software for productive teamwork.</t>
  </si>
  <si>
    <t>Aprixsolutions</t>
  </si>
  <si>
    <t>Viewpath</t>
  </si>
  <si>
    <t>www.viewpath.com</t>
  </si>
  <si>
    <t>Viewpath is a powerful online project management solution that lets you easily collaborate on projects with anyone in any organization. Sign up for free:</t>
  </si>
  <si>
    <t>Highgear</t>
  </si>
  <si>
    <t>www.highgear.com</t>
  </si>
  <si>
    <t>HighGear is the leading #nocode platform for business analysts to rapidly build enterprise-grade #workflow applications. #lowcode #bpm</t>
  </si>
  <si>
    <t>GanttPRO</t>
  </si>
  <si>
    <t>www.ganttpro.com</t>
  </si>
  <si>
    <t>Online Gantt chart software for project planning trusted by 700K+ managers to drive results. More insights at: https://t.co/KgtcHMHrRO</t>
  </si>
  <si>
    <t>RoboCeo</t>
  </si>
  <si>
    <t>www.robo.ceo</t>
  </si>
  <si>
    <t>BUILDING\nA NEW WORLD\nOF WORK.\nPowered by AI,\nmade by humans.</t>
  </si>
  <si>
    <t>Casual</t>
  </si>
  <si>
    <t>www.casual.pm</t>
  </si>
  <si>
    <t>Looking for a simple online project management tool? Casual.pm is the best tool for managing your projects as visual workflows online.</t>
  </si>
  <si>
    <t>Greenfly</t>
  </si>
  <si>
    <t>www.greenfly.ai</t>
  </si>
  <si>
    <t>Flovate</t>
  </si>
  <si>
    <t>www.flovate.com</t>
  </si>
  <si>
    <t>LEAP powered by FLOvate utilises low-code to develop software applications based on pre-coded components that are configured together for a range of processes.</t>
  </si>
  <si>
    <t>Husky Marketing Planner</t>
  </si>
  <si>
    <t>www.huskymarketingplanner.com</t>
  </si>
  <si>
    <t>Marketing Planning and Marketing Calendaring Tool for Marketing Teams.</t>
  </si>
  <si>
    <t>MonkeyWorks</t>
  </si>
  <si>
    <t>www.monkeyworks.co</t>
  </si>
  <si>
    <t>Get your marketing on.</t>
  </si>
  <si>
    <t>Biggerflip</t>
  </si>
  <si>
    <t>www.ideaflip.com</t>
  </si>
  <si>
    <t>Online sticky notes to help you to plan, organise and brainstorm with your team remotely</t>
  </si>
  <si>
    <t>Tasks in a Box</t>
  </si>
  <si>
    <t>www.tasksinabox.com</t>
  </si>
  <si>
    <t>Tasks in a Box is the easiest way to streamline your meetings. Run highly efficient meetings. Get amazing results.</t>
  </si>
  <si>
    <t>Pinnery</t>
  </si>
  <si>
    <t>www.meetingnotes.pro</t>
  </si>
  <si>
    <t>Mit pinnery kannst Du deine Aufgaben im Kanban-Stil darstellen und sie einfach mit Freunden und Kollegen teilen :-)</t>
  </si>
  <si>
    <t>Brightpod</t>
  </si>
  <si>
    <t>www.brightpod.com</t>
  </si>
  <si>
    <t>Brightpod takes the chaos out of managing your marketing projects and helps you focus on what matters. Signup for our weekly newsletter: https://t.co/wThhTsCs5y</t>
  </si>
  <si>
    <t>Temponia</t>
  </si>
  <si>
    <t>www.temponia.com</t>
  </si>
  <si>
    <t>Online timesheet solution for enterprises with a focus on easy to use calendar UI and great reporting. You can use Temponia in browser or through native apps.</t>
  </si>
  <si>
    <t>Tabbli</t>
  </si>
  <si>
    <t>www.tabbli.com</t>
  </si>
  <si>
    <t>The #nocode platform for featured web-app creation and business automation based on DB, scenarios, and UI site builder. Everything in one flacon.</t>
  </si>
  <si>
    <t>Genius Project</t>
  </si>
  <si>
    <t>www.geniusproject.com</t>
  </si>
  <si>
    <t>Delivering a highly flexible and configurable portfolio &amp; project management software allowing tailored feature sets for a wide array of teams and project types</t>
  </si>
  <si>
    <t>Collaboration-Index</t>
  </si>
  <si>
    <t>www.collaboration-index.com</t>
  </si>
  <si>
    <t>Don't track employees! Empower them! Help your employees to discover/improve their digital collaboration skills with strict privacy #DigitalCollaboration #WFH</t>
  </si>
  <si>
    <t>Toodledo</t>
  </si>
  <si>
    <t>www.toodledo.com</t>
  </si>
  <si>
    <t>An incredibly powerful online to-do list. Be more productive with Toodledo. For support email info@toodledo.com.</t>
  </si>
  <si>
    <t>Notism</t>
  </si>
  <si>
    <t>www.notism.io</t>
  </si>
  <si>
    <t>Notism is a workflow app for creative teams to review &amp; sign-off visual content, create prototypes and manage projects - Start free today!</t>
  </si>
  <si>
    <t>Taskfeedapp</t>
  </si>
  <si>
    <t>www.precursive.com</t>
  </si>
  <si>
    <t>See success faster. Taskfeed has joined forces with Precursive to be the #1 Salesforce app for customer onboarding &amp; resource automation.</t>
  </si>
  <si>
    <t>Planovis</t>
  </si>
  <si>
    <t>www.planovis.de</t>
  </si>
  <si>
    <t>planovis ist die Planungssoftware fÃ¼r einfache Projekt-, KapazitÃ¤ts-, oder Auftragsplanung mit digitaler Plantafel.</t>
  </si>
  <si>
    <t>Nuclino</t>
  </si>
  <si>
    <t>www.nuclino.com</t>
  </si>
  <si>
    <t xml:space="preserve">Your team's collective brain ðŸ§ </t>
  </si>
  <si>
    <t>Etermin</t>
  </si>
  <si>
    <t>www.etermin.net</t>
  </si>
  <si>
    <t>Online-Terminplaner und Online-Terminbuchung - eTermin</t>
  </si>
  <si>
    <t>Jessie</t>
  </si>
  <si>
    <t>www.jessie.ai</t>
  </si>
  <si>
    <t>Personal assistant for freelancers // #Freelancer #AI #Chatbot #FinTech #Startups</t>
  </si>
  <si>
    <t>AlchemyWorks Ltd</t>
  </si>
  <si>
    <t>www.alchemyworks.com</t>
  </si>
  <si>
    <t>Keluro</t>
  </si>
  <si>
    <t>www.keluro.com</t>
  </si>
  <si>
    <t>Breeze</t>
  </si>
  <si>
    <t>www.breeze.pm</t>
  </si>
  <si>
    <t>Breeze is a simple project management tool that teams use to plan, track, and organize their work.Get work done fast and effectively.</t>
  </si>
  <si>
    <t>Ignitur</t>
  </si>
  <si>
    <t>www.ignitur.com</t>
  </si>
  <si>
    <t>Web-marketing task management software with a reporting engine.</t>
  </si>
  <si>
    <t>Outplanr</t>
  </si>
  <si>
    <t>www.outplanr.com</t>
  </si>
  <si>
    <t>Turn your to-do list into a work plan, and see what your team is doing in real-time. Plan, track and relaxâ€¦ #workplanner #projectmanagement #productivity</t>
  </si>
  <si>
    <t>Teamelio</t>
  </si>
  <si>
    <t>www.teamelio.com</t>
  </si>
  <si>
    <t>Productivity for teams is simple now! Easy to use #taskmanagement without hassle. #Organized #Collaborative #Focused</t>
  </si>
  <si>
    <t>Hitask</t>
  </si>
  <si>
    <t>www.hitask.com</t>
  </si>
  <si>
    <t>Online project management software for teams. Web, desktop, iOS,Android.</t>
  </si>
  <si>
    <t>Rabbitsoft</t>
  </si>
  <si>
    <t>www.rabbitsoft.com</t>
  </si>
  <si>
    <t>The creators of @clinked - Client portal for business</t>
  </si>
  <si>
    <t>Joinluma</t>
  </si>
  <si>
    <t>www.joinluma.com</t>
  </si>
  <si>
    <t>Brandox</t>
  </si>
  <si>
    <t>www.brandox.com</t>
  </si>
  <si>
    <t>Organize &amp; share photos, videos, graphics and other brand assets with an easy-to-use brand portal. Ensure brand consistency with Brandox.</t>
  </si>
  <si>
    <t>ResourceGuru</t>
  </si>
  <si>
    <t>www.resourceguruapp.com</t>
  </si>
  <si>
    <t>Cloud-based team scheduling software. The fast, simple way to schedule people, equipment and other resources online - finally!</t>
  </si>
  <si>
    <t>Kelloo</t>
  </si>
  <si>
    <t>www.kelloo.com</t>
  </si>
  <si>
    <t>Kelloo gives you realistic plans with no surprises. Resource planning, forecasting, capacity planning and Lean PPM solution. We help you get more done!</t>
  </si>
  <si>
    <t>AgreeDo</t>
  </si>
  <si>
    <t>www.agreedo.com</t>
  </si>
  <si>
    <t>AgreeDo helps you to get more out of your meetings - by allowing you to easily create meeting agendas and minutes and tracking the results.</t>
  </si>
  <si>
    <t>ProcessKit</t>
  </si>
  <si>
    <t>www.processkit.com</t>
  </si>
  <si>
    <t>Your business' operating system.</t>
  </si>
  <si>
    <t>Nomadesk</t>
  </si>
  <si>
    <t>www.nomadesk.com</t>
  </si>
  <si>
    <t>Enterprise File Sharing &amp; Synchronization software that allows business users to open, share, synchronize and secure files from anywhere â€“ online and offline!</t>
  </si>
  <si>
    <t>Copper</t>
  </si>
  <si>
    <t>www.copperproject.com</t>
  </si>
  <si>
    <t>Copper is a leading project management software tool used around the world to solve collaboration issues. Manage your Projects, People, and Profits with Copper.</t>
  </si>
  <si>
    <t>Digicoop</t>
  </si>
  <si>
    <t>www.digicoop.io</t>
  </si>
  <si>
    <t>CrÃ©ateur d'outils de travail collaboratif en ligne. We make collaborative online tools to help teams work better together. @kantreeapp @kantree_fr #scop</t>
  </si>
  <si>
    <t>Intervals</t>
  </si>
  <si>
    <t>www.myintervals.com</t>
  </si>
  <si>
    <t>Online time, task, and project management built by and for small teams. Discover a better way to manage your work.</t>
  </si>
  <si>
    <t>Goopi</t>
  </si>
  <si>
    <t>www.goopi.tv</t>
  </si>
  <si>
    <t>Goopi is a cloud based portal allowing to create and customize video ads, in less than 10 min for a less than $100. #videomarketing #startup #digitalmarketing</t>
  </si>
  <si>
    <t>Plutio</t>
  </si>
  <si>
    <t>www.plutio.com</t>
  </si>
  <si>
    <t>One app to run your business and get work done from anywhere ðŸŒŽ</t>
  </si>
  <si>
    <t>Actiondesk</t>
  </si>
  <si>
    <t>www.actiondesk.io</t>
  </si>
  <si>
    <t>The easiest way for startup teams to make better decisions with data.\nBI in a spreadsheet: your no code solution for the most flexible data exploration.\nYC S19</t>
  </si>
  <si>
    <t>Flowlens</t>
  </si>
  <si>
    <t>www.flowlens.com</t>
  </si>
  <si>
    <t>Flowhaven is a people-focused licensing suite that helps modern teams collaborate, communicate, and create the best products possible.</t>
  </si>
  <si>
    <t>Predictiveblack</t>
  </si>
  <si>
    <t>www.predictiveblack.com</t>
  </si>
  <si>
    <t>Making cash management and forecasting easier, less time consuming and better than ever.\n\nSoftware Powered by ML/AI: Team Powered by lots of coffee.</t>
  </si>
  <si>
    <t>Leadgenapp</t>
  </si>
  <si>
    <t>www.leadgenapp.io</t>
  </si>
  <si>
    <t>Online Forms That Convert: LeadGen App helps you build custom forms without coding skills to capture more leads and grow revenue.</t>
  </si>
  <si>
    <t>Applicomhq</t>
  </si>
  <si>
    <t>www.applicomhq.com</t>
  </si>
  <si>
    <t>Developers of Apollo project and contact management software. https://t.co/WXBrCVzVn7</t>
  </si>
  <si>
    <t>Tadabase</t>
  </si>
  <si>
    <t>www.tadabase.io</t>
  </si>
  <si>
    <t>No code, No compromise.\nBuild complex business apps quickly, easily, and without code.</t>
  </si>
  <si>
    <t>Acteamo</t>
  </si>
  <si>
    <t>www.acteamo.com</t>
  </si>
  <si>
    <t>Simplify your work! acteamo is the one place where all work is done, together. Secure #Work Management and #Collaboration platform.</t>
  </si>
  <si>
    <t>Uhub</t>
  </si>
  <si>
    <t>www.uhub.io</t>
  </si>
  <si>
    <t>uhub - dein Tool fÃ¼r strategische KommunikationErfasse den ganzen Kommunikationsprozess: von der strategischen Planung bis zur operativen Umsetzung &amp; Messung</t>
  </si>
  <si>
    <t>Kamua</t>
  </si>
  <si>
    <t>www.kamua.com</t>
  </si>
  <si>
    <t>The cloud-based AI editor that helps video storytellers workÂ faster</t>
  </si>
  <si>
    <t>Sharesuite</t>
  </si>
  <si>
    <t>www.sharesuite.com</t>
  </si>
  <si>
    <t>Taskrow</t>
  </si>
  <si>
    <t>www.taskrow.com</t>
  </si>
  <si>
    <t>OrganizaÃ§Ã£o, comunicaÃ§Ã£o e gestÃ£o</t>
  </si>
  <si>
    <t>Eylean</t>
  </si>
  <si>
    <t>www.eylean.com</t>
  </si>
  <si>
    <t>Agile #projectmanagement software for teams implementing #Scrum and #Kanban. \nCheck out our ultimate #Agile guide here: https://t.co/uS57JN4CWO</t>
  </si>
  <si>
    <t>Krzana</t>
  </si>
  <si>
    <t>www.krzana.com</t>
  </si>
  <si>
    <t>The newsgathering engine. We provide the tools to surface pre-news and uncover the narrative behind local and global events, before they become news</t>
  </si>
  <si>
    <t>BinFire</t>
  </si>
  <si>
    <t>www.binfire.com</t>
  </si>
  <si>
    <t>On a mission to enable the world's best teams to work together better by using AI to make right decisions. For support, contact support@binfire.com</t>
  </si>
  <si>
    <t>Timo24</t>
  </si>
  <si>
    <t>www.timo24.de</t>
  </si>
  <si>
    <t>Erfolgreich digital zusammenarbeiten. Prozesse optimieren, Kosten senken. âœ“ Cloud Software âœ“ 20 Jahre Erfahrung âœ“ Alle Branchen</t>
  </si>
  <si>
    <t>Gryppcorp</t>
  </si>
  <si>
    <t>www.gryppcorp.com</t>
  </si>
  <si>
    <t>#AugmentedSales &amp; Servicing Platform. \nA new, revolutionary dimension of selling.</t>
  </si>
  <si>
    <t>SweetProcess</t>
  </si>
  <si>
    <t>www.sweetprocess.com</t>
  </si>
  <si>
    <t>Stop Doing it All Yourself. Document all those repetitive tasks that eat up your precious time, so you can grow your team and grow your business.</t>
  </si>
  <si>
    <t>Krosswall</t>
  </si>
  <si>
    <t>www.krosswall.com</t>
  </si>
  <si>
    <t>Agile Team Collaboration Platform</t>
  </si>
  <si>
    <t>Aha!</t>
  </si>
  <si>
    <t>www.aha.io</t>
  </si>
  <si>
    <t>Aha! is the world's #1 product development software â€” trusted by more than 5,000 companies. Free 30-day trial at https://t.co/wAh7oVP8iy</t>
  </si>
  <si>
    <t>Quinyx</t>
  </si>
  <si>
    <t>www.quinyx.com</t>
  </si>
  <si>
    <t>Quinyx develops the world's best solution for #WorkforceManagement #Scheduling #Staffing #Forecast #TaskManagement and #TimeAttendance</t>
  </si>
  <si>
    <t>Klipboard</t>
  </si>
  <si>
    <t>www.klipboard.io</t>
  </si>
  <si>
    <t>Field Service Simplified.\nJob scheduling, quoting, invoicing, asset management &amp; automated client emails and SMS. All in one platform.</t>
  </si>
  <si>
    <t>Freedcamp</t>
  </si>
  <si>
    <t>www.freedcamp.com</t>
  </si>
  <si>
    <t>Empowering people to accomplish more together since 2009</t>
  </si>
  <si>
    <t>HeyOrca</t>
  </si>
  <si>
    <t>www.heyorca.com</t>
  </si>
  <si>
    <t>Helping Social Media Teams take back the day &amp; fight burnout ðŸš€\n\nâ­â­â­â­â­ 4.8/5 on G2!</t>
  </si>
  <si>
    <t>The leading #opensource #projectmanagement software. We empower project teams to achieve great things together. Join us on: https://t.co/i3T5VQGAw9</t>
  </si>
  <si>
    <t>Synergist</t>
  </si>
  <si>
    <t>www.synergist.co.uk</t>
  </si>
  <si>
    <t>UK's leading project management &amp; job costing system for creatives &amp; consultants. Mac PC &amp; browser.</t>
  </si>
  <si>
    <t>Leankor</t>
  </si>
  <si>
    <t>www.leankor.com</t>
  </si>
  <si>
    <t>Enterprise Work Management software that shortens project delivery cycles while keeping the customer at the center of all work. Built 100% on Salesforce</t>
  </si>
  <si>
    <t>Proficonf</t>
  </si>
  <si>
    <t>www.proficonf.com</t>
  </si>
  <si>
    <t>Proficonf - video conferencing, online meetings, webinars, and live streams in your browser</t>
  </si>
  <si>
    <t>Timechimp</t>
  </si>
  <si>
    <t>www.timechimp.com</t>
  </si>
  <si>
    <t>Eenvoudige urenregistratie software. Probeer 14 dagen gratis. iOS en Android App beschikbaar.</t>
  </si>
  <si>
    <t>Tallyfy</t>
  </si>
  <si>
    <t>www.tallyfy.com</t>
  </si>
  <si>
    <t>Your secret to running seriously smooth operations in your business. Assign, automate, track and train in one amazing app.</t>
  </si>
  <si>
    <t>Surwayne</t>
  </si>
  <si>
    <t>www.surwayne.com</t>
  </si>
  <si>
    <t>Project pulse check and team engagement solution helping businesses increase project success by 50% ðŸ™‚</t>
  </si>
  <si>
    <t>Mso</t>
  </si>
  <si>
    <t>www.mso.de</t>
  </si>
  <si>
    <t>Startseite - MSO</t>
  </si>
  <si>
    <t>Celonis</t>
  </si>
  <si>
    <t>www.celonis.com</t>
  </si>
  <si>
    <t>We're Celonis. We help companies reveal and fix inefficiencies they canâ€™t see, enabling them to perform at levels they never thought possible ðŸª„</t>
  </si>
  <si>
    <t>Smartsheet</t>
  </si>
  <si>
    <t>www.smartsheet.com</t>
  </si>
  <si>
    <t>Built for dynamic work, we empower people, teams, and organizations to drive innovation and achieve more. #CanDo</t>
  </si>
  <si>
    <t>ProWorkflow</t>
  </si>
  <si>
    <t>www.proworkflow.com</t>
  </si>
  <si>
    <t>Easy, web based project management and time tracking! Check us out on: https://t.co/CdaKmCNidl</t>
  </si>
  <si>
    <t>Slite</t>
  </si>
  <si>
    <t>www.slite.com</t>
  </si>
  <si>
    <t>Slite is one place where you document, plan, think, discuss, and make key decisions about your work. Try it for free with your team â†’ https://t.co/5pQa1YfjWU</t>
  </si>
  <si>
    <t>Dokify</t>
  </si>
  <si>
    <t>www.dokify.net</t>
  </si>
  <si>
    <t>Dokify, la plataforma mÃ¡s fÃ¡cil para la homologaciÃ³n de proveedores y coordinaciÃ³n de actividades empresariales (CAE), creamos una red colaborativa de empresas.</t>
  </si>
  <si>
    <t>Ruumapp</t>
  </si>
  <si>
    <t>www.ruumapp.com</t>
  </si>
  <si>
    <t>SAP Ruum empowers business users to move work forward and to digitize processes, without code. #nocodelowcode #hyperautomation</t>
  </si>
  <si>
    <t>TeamGantt</t>
  </si>
  <si>
    <t>www.teamgantt.com</t>
  </si>
  <si>
    <t>We make software that helps teams work together, without losing sight of the big picture. We tweet about Leadership, Productivity, and Project Management.</t>
  </si>
  <si>
    <t>Inisoft</t>
  </si>
  <si>
    <t>www.inisoft.com</t>
  </si>
  <si>
    <t>Inisoft is a dynamic software provider, specialising in contact centre technology. We aim to automate the simple stuff, helping people with the hard stuff.</t>
  </si>
  <si>
    <t>Process Street</t>
  </si>
  <si>
    <t>www.process.st</t>
  </si>
  <si>
    <t>Process Street is the home for your team's recurring tasks. Create, track and optimize business process workflows.</t>
  </si>
  <si>
    <t>CloudCoach</t>
  </si>
  <si>
    <t>www.cloudcoach.com</t>
  </si>
  <si>
    <t>Transform your project management and business. Native on the #Salesforce platform. #projectmanagement #PSA #PPM</t>
  </si>
  <si>
    <t>BrightWork</t>
  </si>
  <si>
    <t>www.brightwork.com</t>
  </si>
  <si>
    <t>With BrightWork for SharePoint On-Premises, easily manage projects and control portfolios in one tool.</t>
  </si>
  <si>
    <t>Pie</t>
  </si>
  <si>
    <t>www.pie.me</t>
  </si>
  <si>
    <t>Pie is a project management application made to help organizations improve project results with better recipes.</t>
  </si>
  <si>
    <t>Claromentis</t>
  </si>
  <si>
    <t>www.claromentis.com</t>
  </si>
  <si>
    <t>We give teams an easy-to-use, integrated, and customisable #intranet platform that sits at the heart of your organisation's #digitalworkplace.</t>
  </si>
  <si>
    <t>Function Point</t>
  </si>
  <si>
    <t>www.functionpoint.com</t>
  </si>
  <si>
    <t>Intheloop</t>
  </si>
  <si>
    <t>www.intheloop.io</t>
  </si>
  <si>
    <t>Make email your team's superpower. Loop is the simplest way for teams to tackle email overload and get customer emails under control.</t>
  </si>
  <si>
    <t>Celoxis</t>
  </si>
  <si>
    <t>www.celoxis.com</t>
  </si>
  <si>
    <t>Bringing the fun back in project management. Drop a message for Affiliate &amp; Reseller partnerships. #HappyPM #ProjectManagement #PMOT</t>
  </si>
  <si>
    <t>RoboHead</t>
  </si>
  <si>
    <t>www.robohead.net</t>
  </si>
  <si>
    <t>RoboHead is a project management software solution designed for marketing and creative professionals.</t>
  </si>
  <si>
    <t>Go2Ppo</t>
  </si>
  <si>
    <t>www.go2ppo.com</t>
  </si>
  <si>
    <t>Helping organisations achieve greater project success. Sharing our learnings and experiences with our followers.</t>
  </si>
  <si>
    <t>Favro</t>
  </si>
  <si>
    <t>www.favro.com</t>
  </si>
  <si>
    <t>The most agile tool for distributed teams. Collaborative creation, planning and organization in one single place, for every team and any leader.</t>
  </si>
  <si>
    <t>Cognotekt</t>
  </si>
  <si>
    <t>www.cognotekt.com</t>
  </si>
  <si>
    <t>ProofHub</t>
  </si>
  <si>
    <t>www.proofhub.com</t>
  </si>
  <si>
    <t>Spend less time collaborating, more time achieving your team projects âš¡ #SaaS #remoteworking #ProjectManagement \n\nAvailable on: ðŸ’»ðŸ“±ðŸŒ\n\nðŸ’Œ: support@proofhub.com</t>
  </si>
  <si>
    <t>Admation</t>
  </si>
  <si>
    <t>www.admation.com</t>
  </si>
  <si>
    <t>Project Management Software with integrated online proofing, resource management and DAM for marketing teams and creative ad agencies.</t>
  </si>
  <si>
    <t>Pyrus</t>
  </si>
  <si>
    <t>www.pyrus.com</t>
  </si>
  <si>
    <t>Pyrus is a team communication tool that helps move work forward âš¡ï¸ Available at: https://t.co/ZPUwwsdgUC âš¡ï¸ Follow our blog.</t>
  </si>
  <si>
    <t>CloudApp</t>
  </si>
  <si>
    <t>www.getcloudapp.com</t>
  </si>
  <si>
    <t>Quick video, screenshot, and GIF sharing for lightning fast productivity. Get Help - https://t.co/M0edVj1VLk</t>
  </si>
  <si>
    <t>Cronycle</t>
  </si>
  <si>
    <t>www.cronycle.com</t>
  </si>
  <si>
    <t>The all-in-one #marketintelligence platform to discover, harvest and share #insights #innovation #competitiveintelligence https://t.co/Ax1ldNC9fg</t>
  </si>
  <si>
    <t>HelloFocus</t>
  </si>
  <si>
    <t>Our mission is to build tools to make the world less busy!</t>
  </si>
  <si>
    <t>ProjectManager</t>
  </si>
  <si>
    <t>www.projectmanager.com</t>
  </si>
  <si>
    <t>Project management software for professionals, an online platform to plan, track and report every last detail. Start your free trial: https://t.co/HVuKPXdRp5</t>
  </si>
  <si>
    <t>Modell-Aachen</t>
  </si>
  <si>
    <t>www.modell-aachen.de</t>
  </si>
  <si>
    <t>Paymoapp</t>
  </si>
  <si>
    <t>www.paymoapp.com</t>
  </si>
  <si>
    <t>Work Better, Together! One platform for teams and freelancers to manage projects, schedule teams, track time, proof designs, and invoice clients.</t>
  </si>
  <si>
    <t>Basecamp</t>
  </si>
  <si>
    <t>www.basecamp.com</t>
  </si>
  <si>
    <t>37signals is now known as Basecamp. Please follow @basecamp.</t>
  </si>
  <si>
    <t>Mediatool</t>
  </si>
  <si>
    <t>www.mediatool.com</t>
  </si>
  <si>
    <t>Cloud-based remote marketing platform that helps teams in brands &amp; agencies to plan, execute, track and optimise media and marketing campaigns.</t>
  </si>
  <si>
    <t>Gantter</t>
  </si>
  <si>
    <t>www.gantter.com</t>
  </si>
  <si>
    <t>http://t.co/kftV3ITrgt is a powerful, webbased Project Management Tool that requires no software to be installed and it completely integrates with Google Drive.</t>
  </si>
  <si>
    <t>Fox-Plan</t>
  </si>
  <si>
    <t>www.fox-plan.com</t>
  </si>
  <si>
    <t>#ProjectManagement #Software #FoxPlan, #Planning, #ResourceWorkload, #Budget, #Risk, #PortfolioProject, #Pm #Ppm, #PMI, #PMP</t>
  </si>
  <si>
    <t>FunctionFox</t>
  </si>
  <si>
    <t>www.functionfox.com</t>
  </si>
  <si>
    <t>FunctionFox streamlines the process with all the right tools, allowing your creative team to focus on the work and Stay Creative. staycreative@functionfox.com</t>
  </si>
  <si>
    <t>Localistico</t>
  </si>
  <si>
    <t>www.localistico.com</t>
  </si>
  <si>
    <t>A SaaS marketing platform to help your business take more customers from Search to Store by making the most of local and geo-targeted searches.</t>
  </si>
  <si>
    <t>Integrify</t>
  </si>
  <si>
    <t>www.integrify.com</t>
  </si>
  <si>
    <t>Integrify provides innovative #workflow management #software to businesses looking to streamline operations and improve #productivity.</t>
  </si>
  <si>
    <t>Float</t>
  </si>
  <si>
    <t>www.float.com</t>
  </si>
  <si>
    <t>The resource management software that keeps projects profitable, workloads sustainable, and distributed teams in sync.\nWe're hiring ðŸ‘‰ https://t.co/YtdINDq8LW</t>
  </si>
  <si>
    <t>Podio</t>
  </si>
  <si>
    <t>www.podio.com</t>
  </si>
  <si>
    <t>News and views from the Podio team @citrix â€“ changing the way the world works since 2009.</t>
  </si>
  <si>
    <t>www.copper.com</t>
  </si>
  <si>
    <t>The CRM that works for you, so you can spend time on relationships. \nFree 14-day trial âž¡ï¸ https://t.co/9MHZVpSRqs</t>
  </si>
  <si>
    <t>Claris</t>
  </si>
  <si>
    <t>www.claris.com</t>
  </si>
  <si>
    <t>Streamline your business with Claris' Workplace Innovation Platform. Easily create custom apps for iPad, iPhone, Windows, Mac and the web.</t>
  </si>
  <si>
    <t>Braid</t>
  </si>
  <si>
    <t>www.braidhq.com</t>
  </si>
  <si>
    <t>Lightweight project and client management, built into Gmail and Google Apps</t>
  </si>
  <si>
    <t>Dink</t>
  </si>
  <si>
    <t>www.dink.eu</t>
  </si>
  <si>
    <t>What would you do with an extra month of sales time? Eliminate sales time wasters today. https://t.co/hFDOk8pVKP</t>
  </si>
  <si>
    <t>Allthings</t>
  </si>
  <si>
    <t>www.allthings.io</t>
  </si>
  <si>
    <t>For a better life in buildings</t>
  </si>
  <si>
    <t>Assembla</t>
  </si>
  <si>
    <t>get.assembla.com</t>
  </si>
  <si>
    <t>The most secure #Git #SVN #Perforce provider in the world. Secure Gitâ„¢, MyGetÂ® Package Management, Perforce in the Cloud, NextGenSVNÂ®. Secure your source code.</t>
  </si>
  <si>
    <t>TaskRay</t>
  </si>
  <si>
    <t>www.taskray.com</t>
  </si>
  <si>
    <t>TaskRay is the first-class solution for onboarding customers at scale in Salesforce. Try it free on the AppExchange: https://t.co/B1DN0aZpL1</t>
  </si>
  <si>
    <t>Sitejet</t>
  </si>
  <si>
    <t>www.sitejet.io</t>
  </si>
  <si>
    <t>Sitejet helps you to be more successful through a more efficient CMS, automation and project management. https://t.co/VnjuUQb0nj</t>
  </si>
  <si>
    <t>Precursive</t>
  </si>
  <si>
    <t>Precursive, Salesforce ISV Partner. Make Every Customer A Success Story. Serving SaaS, High Tech/Telco, Creative and Professional Services.</t>
  </si>
  <si>
    <t>Planbox</t>
  </si>
  <si>
    <t>www.planbox.com</t>
  </si>
  <si>
    <t>The pioneering cloud-based AI-powered agile innovation management platform</t>
  </si>
  <si>
    <t>Bubblegroup</t>
  </si>
  <si>
    <t>www.bubblegroup.com</t>
  </si>
  <si>
    <t>Bubble is an enterprise software provider specialized in Project &amp; Portfolio Management (PPM). We serve clients globally via: Cambridge(HQ) | London | Vancouver</t>
  </si>
  <si>
    <t>Flowhaven</t>
  </si>
  <si>
    <t>www.flowhaven.com</t>
  </si>
  <si>
    <t>Buddy</t>
  </si>
  <si>
    <t>www.buddy.works</t>
  </si>
  <si>
    <t>Get The Fastest Deployments. Ever.\nBuddy is the most effective\nway to build better apps faster.</t>
  </si>
  <si>
    <t>Quick Base</t>
  </si>
  <si>
    <t>www.quickbase.com</t>
  </si>
  <si>
    <t>Unlock the potential of your digital operations. The only #nocode platform for citizen development at enterprise scale. #digitaltransformation</t>
  </si>
  <si>
    <t>www.joinblink.com</t>
  </si>
  <si>
    <t>Founder &amp; CEO Blink @joinBlink. Working to build the Frontline of the Future https://t.co/sweS8Pn2h6</t>
  </si>
  <si>
    <t>Screendragon</t>
  </si>
  <si>
    <t>www.screendragon.com</t>
  </si>
  <si>
    <t>ðŸš€ Supercharging projects and processes! Screendragon is a cloud-based project management, resourcing and workflow solution designed for high-performing teams.</t>
  </si>
  <si>
    <t>Hubdrive</t>
  </si>
  <si>
    <t>www.hubdrive.com</t>
  </si>
  <si>
    <t>LiquidPlanner</t>
  </si>
  <si>
    <t>www.liquidplanner.com</t>
  </si>
  <si>
    <t>LiquidPlanner is predictive project management for modern business. Our software enables people, teams and business leaders to do great work.</t>
  </si>
  <si>
    <t>EasyProjects</t>
  </si>
  <si>
    <t>www.easyprojects.net</t>
  </si>
  <si>
    <t>A comprehensive project and task management software built for forward-thinking teams. One of Canada's Fastest-Growing Companies #Growth500</t>
  </si>
  <si>
    <t>Projektron</t>
  </si>
  <si>
    <t>www.projektron.de</t>
  </si>
  <si>
    <t>Gold-Vision</t>
  </si>
  <si>
    <t>www.gold-vision.com</t>
  </si>
  <si>
    <t>5â­ï¸ rated #Sales &amp; #Marketing #CRM with integrated #marketingautomation | Hosted on-cloud or on-premise | Arrange a demo today â¬‡</t>
  </si>
  <si>
    <t>Apptivo</t>
  </si>
  <si>
    <t>www.apptivo.com</t>
  </si>
  <si>
    <t>Affordable SaaS business management software for SMB. Our ERP apps include project management, CRM, invoicing, supply chain management, and more!</t>
  </si>
  <si>
    <t>Hypeinnovation</t>
  </si>
  <si>
    <t>www.hypeinnovation.com</t>
  </si>
  <si>
    <t>HYPE is a leading provider of full life cycle innovation management software. Based in Bonn, Boulder, and Lyon. https://t.co/8duFOl1QGt</t>
  </si>
  <si>
    <t>Toggl</t>
  </si>
  <si>
    <t>www.toggl.com</t>
  </si>
  <si>
    <t>Any job is a dream jobâ€”with the right tools. @TogglTrack, @TogglPlan, and @TogglHire. Here to serve up a stress-free workday.</t>
  </si>
  <si>
    <t>Grabyo</t>
  </si>
  <si>
    <t>about.grabyo.com</t>
  </si>
  <si>
    <t>Meet the new standard in cloud video production. Trusted by the worldâ€™s leading brands and broadcasters.</t>
  </si>
  <si>
    <t>DronaHQ</t>
  </si>
  <si>
    <t>www.dronahq.com</t>
  </si>
  <si>
    <t>Modern visual toolset for #developers &amp; IT professionals to build internal tools and business apps @ 10X speed. #developertools #mobileapps #webapps</t>
  </si>
  <si>
    <t>Asana</t>
  </si>
  <si>
    <t>www.asana.com</t>
  </si>
  <si>
    <t>On a mission to enable the world's teams to work together effortlessly.ðŸŒ For support, visit https://t.co/N1PpFchPiO</t>
  </si>
  <si>
    <t>Opptimo</t>
  </si>
  <si>
    <t>www.opptimo.com</t>
  </si>
  <si>
    <t>Opptimo is a cloud based project management software with mobile compatibility that provides management of People, Projects &amp; Tasks in the workplace</t>
  </si>
  <si>
    <t>Agiloft</t>
  </si>
  <si>
    <t>www.agiloft.com</t>
  </si>
  <si>
    <t>Agile contract lifecycle management software: Agiloft - the world's most adaptable and rapidly deployed enterprise software for CLM</t>
  </si>
  <si>
    <t>www.decisions.com</t>
  </si>
  <si>
    <t>Decisions is a no-code business automation platform focusing on process automation as well as data handling and business rule execution</t>
  </si>
  <si>
    <t>Scoro</t>
  </si>
  <si>
    <t>www.scoro.com</t>
  </si>
  <si>
    <t>The most comprehensive #workmanagement solution for #professional and #creative services.</t>
  </si>
  <si>
    <t>Intland</t>
  </si>
  <si>
    <t>www.intland.com</t>
  </si>
  <si>
    <t>Provider of the codebeamer and codebeamer X platforms for the collaborative development of safety-critical technology products.</t>
  </si>
  <si>
    <t>Identeco</t>
  </si>
  <si>
    <t>www.identeco.co.uk</t>
  </si>
  <si>
    <t>Our Business Support Toolkit gives you access to company &amp; financial reports, detrimental data &amp; compliant marketing lists. Annual subscription only Â£79.95</t>
  </si>
  <si>
    <t>Agilepoint</t>
  </si>
  <si>
    <t>www.agilepoint.com</t>
  </si>
  <si>
    <t>AgilePoint, the leader in Digital Process Automation and Low-Code application platform for workflow, process and mobile apps.</t>
  </si>
  <si>
    <t>Codeworldwide</t>
  </si>
  <si>
    <t>www.codeworldwide.com</t>
  </si>
  <si>
    <t>Delivering data-centric, profitable customer experiences for brands. \nRead more of our latest thinking at https://t.co/vNO90X3Q6Q</t>
  </si>
  <si>
    <t>Doddle</t>
  </si>
  <si>
    <t>www.doddle.com</t>
  </si>
  <si>
    <t>Doddle builds white-labelled technology to power collections, delivery and returns for retailers, carriers and postal operators.</t>
  </si>
  <si>
    <t>Riskmethods</t>
  </si>
  <si>
    <t>www.riskmethods.net</t>
  </si>
  <si>
    <t>We call ourselves riskbusters, and we're on a mission to create reliable supply networks around the world. Let's talk about supply chain risk!</t>
  </si>
  <si>
    <t>ProcessMaker</t>
  </si>
  <si>
    <t>www.processmaker.com</t>
  </si>
  <si>
    <t>Low-Code #Workflow Automation and #BPM Software. Programmers code less, business analysts do more, and organizations run better with ProcessMaker.</t>
  </si>
  <si>
    <t>ClickUp</t>
  </si>
  <si>
    <t>www.clickup.com</t>
  </si>
  <si>
    <t>One app to replace them all.</t>
  </si>
  <si>
    <t>Meisterlabs</t>
  </si>
  <si>
    <t>www.meisterlabs.com</t>
  </si>
  <si>
    <t>CYCL</t>
  </si>
  <si>
    <t>www.livetilesglobal.com</t>
  </si>
  <si>
    <t>#Microsoft Gold Partner and Swiss leaders in #digitalworkplace #transformation #sharepoint #office365 #cloud #intranet #identity #azure #MSTeams #EmployeeApp</t>
  </si>
  <si>
    <t>Forecast</t>
  </si>
  <si>
    <t>www.forecast.app</t>
  </si>
  <si>
    <t>Forecast is an AI-native platform that represents the most advanced technology ever applied to managing #projects, resources and finances. ðŸ¤–ðŸ“Š</t>
  </si>
  <si>
    <t>Kintone</t>
  </si>
  <si>
    <t>www.kintone.com</t>
  </si>
  <si>
    <t>Love your data again with custom, easy-to-build business apps for your team. We tweet about #CitizenDevelopers #DigitalTransformation and #CompanyCulture</t>
  </si>
  <si>
    <t>MavenLink</t>
  </si>
  <si>
    <t>www.mavenlink.com</t>
  </si>
  <si>
    <t>Purpose-built technology that enables predictable outcomes, limitless scale, and the workforce of the future.</t>
  </si>
  <si>
    <t>Gain</t>
  </si>
  <si>
    <t>www.gain.de</t>
  </si>
  <si>
    <t>PDM System, flexibel &amp; indiv. anpassbar, Multi-CAD, einf. Bedienung, freie Workflows, einfache Konfig., API / ERP-Anbindg. unverschl. Archiv</t>
  </si>
  <si>
    <t>Conjoint.ly</t>
  </si>
  <si>
    <t>www.conjointly.com</t>
  </si>
  <si>
    <t>Tveyes</t>
  </si>
  <si>
    <t>www.tveyes.com</t>
  </si>
  <si>
    <t>Broadcast Monitoring for TV and Radio</t>
  </si>
  <si>
    <t>Sketchup</t>
  </si>
  <si>
    <t>www.sketchup.com</t>
  </si>
  <si>
    <t>3D Design Software | 3D Modeling on the Web | SketchUp</t>
  </si>
  <si>
    <t>Upscope</t>
  </si>
  <si>
    <t>www.upscope.com</t>
  </si>
  <si>
    <t>Effortless co-browsing built INTO your website. See your customerâ€™s screen in one click and draw on it using Upscope Co-browsing. Integrates with Intercom, Salesforce, Zendesk and more.</t>
  </si>
  <si>
    <t>Pro-Productmanagement</t>
  </si>
  <si>
    <t>www.pro-productmanagement.com</t>
  </si>
  <si>
    <t>Become a professional Leader of your Product.</t>
  </si>
  <si>
    <t>Wizeline</t>
  </si>
  <si>
    <t>www.wizeline.com</t>
  </si>
  <si>
    <t>Wizeline transforms the way teams build and deliver technology products in an era of rapid digital change. Weâ€™re hiring!</t>
  </si>
  <si>
    <t>InnovateNow</t>
  </si>
  <si>
    <t>www.innovatenow.co</t>
  </si>
  <si>
    <t>Amazing tool for Product Innovation. Ideas, Roadmaps, Product Catalogs, Agile &amp; More!</t>
  </si>
  <si>
    <t>Featuremap</t>
  </si>
  <si>
    <t>www.featuremap.co</t>
  </si>
  <si>
    <t>Featuremap allows you to map your sofware products to your business with story mapping &amp; progress visualisation at a glance</t>
  </si>
  <si>
    <t>Eyequestion</t>
  </si>
  <si>
    <t>www.eyequestion.nl</t>
  </si>
  <si>
    <t>The worldâ€™s first web application software for Sensory and Consumer Research!</t>
  </si>
  <si>
    <t>Sopheon</t>
  </si>
  <si>
    <t>www.sopheon.com</t>
  </si>
  <si>
    <t>Achieve long-term revenue growth and profitability with Sopheonâ€™s enterprise innovation management software, expertise, and best practices.</t>
  </si>
  <si>
    <t>Nfinite</t>
  </si>
  <si>
    <t>www.nfinite.com</t>
  </si>
  <si>
    <t>Atlassian JIRA</t>
  </si>
  <si>
    <t>Samsoftware</t>
  </si>
  <si>
    <t>www.samsoftware.com</t>
  </si>
  <si>
    <t>Hark</t>
  </si>
  <si>
    <t>www.harksolutions.co.uk</t>
  </si>
  <si>
    <t>Balsamiq</t>
  </si>
  <si>
    <t>www.balsamiq.com</t>
  </si>
  <si>
    <t>Balsamiq. Rapid, Effective and Fun Wireframing Software | Balsamiq</t>
  </si>
  <si>
    <t>Atlassian Confluence</t>
  </si>
  <si>
    <t>Productific</t>
  </si>
  <si>
    <t>www.productific.com</t>
  </si>
  <si>
    <t>We help product managers decide what to build next - with product roadmap user feedback.</t>
  </si>
  <si>
    <t>Germ.io</t>
  </si>
  <si>
    <t>www.germ.io</t>
  </si>
  <si>
    <t>You've got great #Ideas. germ.io lets you take them to #Execution.</t>
  </si>
  <si>
    <t>SpotOpp</t>
  </si>
  <si>
    <t>www.spotopp.com</t>
  </si>
  <si>
    <t>Use analytics to find your market-fit with the unique SpotOpp self-service strategy platform, and grow your revenue and profit.</t>
  </si>
  <si>
    <t>Kobalt Software</t>
  </si>
  <si>
    <t>www.kobalt-software.com</t>
  </si>
  <si>
    <t>Entrepreneur - Kobalt Software\n#ia #medtech #sante #medical #healthcare #dm #Azure #Blockchain\n#bienveillance #empathie</t>
  </si>
  <si>
    <t>Testware</t>
  </si>
  <si>
    <t>www.testware.dk</t>
  </si>
  <si>
    <t>Slip for manuel software testing. Testwares automatiserede regressionstest kÃ¸rer hver nat og sikrer dig derfor mod fejl i systemerne. LÃ¦s mere her</t>
  </si>
  <si>
    <t>Goleancrush</t>
  </si>
  <si>
    <t>www.goleancrush.com</t>
  </si>
  <si>
    <t>Anymod</t>
  </si>
  <si>
    <t>www.anymod.com</t>
  </si>
  <si>
    <t>Quickly add features to any website or web app.\nhttps://t.co/CZtNaQc7OR</t>
  </si>
  <si>
    <t>Nutiteq</t>
  </si>
  <si>
    <t>www.nutiteq.com</t>
  </si>
  <si>
    <t>We provide a cross-platform ready to use maps SDK for app developers enabling online, offline &amp; indoor mapping with Vector Map Tiles, 2D, 3D and GIS features.</t>
  </si>
  <si>
    <t>UXGO</t>
  </si>
  <si>
    <t>www.uxgo.io</t>
  </si>
  <si>
    <t>Design websites with a deck of cards\nUXGO allows you to create sites like never before, ensuring quality, speed and simplicity never seen before.</t>
  </si>
  <si>
    <t>Layerise</t>
  </si>
  <si>
    <t>www.layerise.com</t>
  </si>
  <si>
    <t>Cobrowser</t>
  </si>
  <si>
    <t>www.cobrowser.com</t>
  </si>
  <si>
    <t>Live Chat &amp; Cobrowsing Software</t>
  </si>
  <si>
    <t>Koopol</t>
  </si>
  <si>
    <t>www.koopol.com</t>
  </si>
  <si>
    <t>Passionate about Tech ðŸ’¾, Convinced about Crypto ðŸš€ and Epicurian ðŸðŸ· #tech #entrepreneur #startup #saas #crypto #epicurian</t>
  </si>
  <si>
    <t>Acatec</t>
  </si>
  <si>
    <t>www.acatec.de</t>
  </si>
  <si>
    <t>Produktkonfiguration (CPQ) vom Point of Sale bis zur Auftragsabwicklung, inklusive CAD/PDM/ERP-Automation, 3D-Viewing und VR</t>
  </si>
  <si>
    <t>Testfreaks</t>
  </si>
  <si>
    <t>Reviews for consumers, brands and e-commerce â€“ @testfreaksdata @testfreaks</t>
  </si>
  <si>
    <t>Salsify</t>
  </si>
  <si>
    <t>www.salsify.com</t>
  </si>
  <si>
    <t>Salsify empowers brand manufacturers to deliver the commerce experiences that consumers demand.</t>
  </si>
  <si>
    <t>Marvelapp</t>
  </si>
  <si>
    <t>www.marvelapp.com</t>
  </si>
  <si>
    <t>Hi! M'bolani! Hola! Zdrasti! Marvel makes design and prototyping simple for everyone. No coding required. Sign up for free!</t>
  </si>
  <si>
    <t>Bulbshare</t>
  </si>
  <si>
    <t>www.bulbshare.com</t>
  </si>
  <si>
    <t>Where the world shares ideas. We help the world's leading organisations grow through audience collaboration. #Connect #Collaborate #CoCreate</t>
  </si>
  <si>
    <t>Emersya</t>
  </si>
  <si>
    <t>www.emersya.com</t>
  </si>
  <si>
    <t>The end-to-end 3D &amp; AR Product experience and Customization platform</t>
  </si>
  <si>
    <t>Professional Systems Associates</t>
  </si>
  <si>
    <t>www.psasys.com</t>
  </si>
  <si>
    <t>PSA Inc. develops, maintains and supports CMPRO PLM software for aerospace, defense and medical device industries. Schedule a free demo https://t.co/nKgAd6BWgW</t>
  </si>
  <si>
    <t>Canter</t>
  </si>
  <si>
    <t>www.canter.fi</t>
  </si>
  <si>
    <t>A Finnish software &amp; services company with a tight focus on Product Information Management PIM &amp; Publishing Automation #tuotetiedonhallinta #julkaisuautomaatio</t>
  </si>
  <si>
    <t>Chinsay AB</t>
  </si>
  <si>
    <t>www.chinsay.com</t>
  </si>
  <si>
    <t>Leading global provider of contract automation systems for commodity and freight contracts management. Energy Risk Asia Awards '19 Innovation of the Year Winner</t>
  </si>
  <si>
    <t>OneDesk</t>
  </si>
  <si>
    <t>www.onedesk.com</t>
  </si>
  <si>
    <t>OneDesk combines Help Desk &amp; Project Management software into a single application. Request a free demo and register for a 14-day trial at https://t.co/ZdGVSaNQex</t>
  </si>
  <si>
    <t>Ar-Go</t>
  </si>
  <si>
    <t>www.ar-go.co</t>
  </si>
  <si>
    <t>ARGO develops technologies to build new business models and experiences for the #PRINT industry #augmentedreality #augmenteddocuments #AR @argoplay_</t>
  </si>
  <si>
    <t>www.gainapp.com</t>
  </si>
  <si>
    <t>Gain is an approval automation system specifically designed for marketing teams. Stop wasting time following up on your approvers and keeping track of changes!</t>
  </si>
  <si>
    <t>Prodpad</t>
  </si>
  <si>
    <t>www.prodpad.com</t>
  </si>
  <si>
    <t>Tweeting #prodmgmt insights ðŸ§ \n\nBetter product management starts here.\n\nGet a free trial today â¤µï¸</t>
  </si>
  <si>
    <t>Saleslayer</t>
  </si>
  <si>
    <t>www.saleslayer.com</t>
  </si>
  <si>
    <t>Your product control center. #PIM #ProductInformationManagementðŸ‘‰ Get a free trial: https://t.co/Yi60G1Ocl4</t>
  </si>
  <si>
    <t>Redpoints</t>
  </si>
  <si>
    <t>www.redpoints.com</t>
  </si>
  <si>
    <t>Red Points is the most widely used solution to recover digital revenue.\nOver 1.000 companies rely on our platform to fight counterfeits, piracy, impersonation.</t>
  </si>
  <si>
    <t>Contentserv</t>
  </si>
  <si>
    <t>www.contentserv.com</t>
  </si>
  <si>
    <t>Contentserv helps manufacturers, brands and retailers offer contextualized and highly converting product experiences that delight customers and improve the ROI.</t>
  </si>
  <si>
    <t>ProductPlan</t>
  </si>
  <si>
    <t>www.productplan.com</t>
  </si>
  <si>
    <t>Share your product story | Create alignment and build what matters using ProductPlan roadmaps | Start your free trial https://t.co/0N6QMOCcru</t>
  </si>
  <si>
    <t>Roadmunk</t>
  </si>
  <si>
    <t>www.roadmunk.com</t>
  </si>
  <si>
    <t>Roadmunk is an end-to-end product management tool. Capture feedback, prioritize ideas &amp; build customer-driven roadmaps. #prodmgmt</t>
  </si>
  <si>
    <t>Atlassian</t>
  </si>
  <si>
    <t>Maker of team collaboration tools @Jira, @JiraServiceMgmt, @Confluence, @Bitbucket, @Trello, @Statuspage, @OpsGenie, @AtlassianMarket and more.</t>
  </si>
  <si>
    <t>PTC</t>
  </si>
  <si>
    <t>www.ptc.com</t>
  </si>
  <si>
    <t>PTC unleashes industrial innovation with market-proven solutions that enable companies to drive #digitaltransformation. Learn more: https://t.co/ODzG00fkc5</t>
  </si>
  <si>
    <t>Jama Software</t>
  </si>
  <si>
    <t>www.jamasoftware.com</t>
  </si>
  <si>
    <t>Enable innovation, collaboration, and compliance with the leading requirements, risk, and test management platform.</t>
  </si>
  <si>
    <t>Productsup</t>
  </si>
  <si>
    <t>www.productsup.com</t>
  </si>
  <si>
    <t>Empowering commerce. \n\n#P2C #P2Cmanagement #Product2Consumer #EmpoweringCommerce #CommerceAnarchy #ecommerce</t>
  </si>
  <si>
    <t>Moteefe</t>
  </si>
  <si>
    <t>www.moteefe.com</t>
  </si>
  <si>
    <t>Moteefe is an open platform enabling merchants to sell custom products worldwide.\nTo report offensive designs - legal@moteefe.com\nFor PR - press@moteefe.com</t>
  </si>
  <si>
    <t>OpusCapita</t>
  </si>
  <si>
    <t>www.opuscapita.com</t>
  </si>
  <si>
    <t>Leading European provider of #einvoicing solutions, O2C &amp; P2P messaging services, and advanced #procurement services. Connect, transact &amp; grow with OpusCapita.</t>
  </si>
  <si>
    <t>productboard</t>
  </si>
  <si>
    <t>www.productboard.com</t>
  </si>
  <si>
    <t>Productboard helps teams get the right products to market, faster ðŸš€\n\n#ProductExcellence #ProdMgmt \n\nSign-up for a free trial: https://t.co/U8471rX466</t>
  </si>
  <si>
    <t>Reprisesoftware</t>
  </si>
  <si>
    <t>www.reprisesoftware.com</t>
  </si>
  <si>
    <t>Forrester Research</t>
  </si>
  <si>
    <t>www.go.forrester.com</t>
  </si>
  <si>
    <t>welii</t>
  </si>
  <si>
    <t>www.welii.io</t>
  </si>
  <si>
    <t>Welii helps fast-growing companies save time and money by optimizing the purchasing process and management of all their SaaS software.</t>
  </si>
  <si>
    <t>Beamy</t>
  </si>
  <si>
    <t>www.beamy.io</t>
  </si>
  <si>
    <t>Discover Beamy's way of managing SaaS for large organisations to mitigate risk, optimise budgets and implement unified governance.</t>
  </si>
  <si>
    <t>Mainstreamconf</t>
  </si>
  <si>
    <t>www.mainstreamconf.com</t>
  </si>
  <si>
    <t>Digital Marketing Depot</t>
  </si>
  <si>
    <t>www.digitalmarketingdepot.com</t>
  </si>
  <si>
    <t>The Premiere Resource Center for\nDigital Marketing Strategies and Tactics</t>
  </si>
  <si>
    <t>Softonic</t>
  </si>
  <si>
    <t>en.softonic.com</t>
  </si>
  <si>
    <t>The official feed for Softonic. Follow us for the latest on the world of apps, software and technology. Also on Facebook: https://t.co/lq0o0932DR</t>
  </si>
  <si>
    <t>Softwareadvisoryservice</t>
  </si>
  <si>
    <t>www.yourshortlist.com</t>
  </si>
  <si>
    <t>Saas-Desk</t>
  </si>
  <si>
    <t>www.saas-desk.com</t>
  </si>
  <si>
    <t>Peersport</t>
  </si>
  <si>
    <t>www.peerspot.com</t>
  </si>
  <si>
    <t>Marketingsoftwaremanager</t>
  </si>
  <si>
    <t>www.marketingsoftwaremanager.com</t>
  </si>
  <si>
    <t>Discover the best marketing software all in one place.</t>
  </si>
  <si>
    <t>VBProfiles</t>
  </si>
  <si>
    <t>www.vbprofiles.com</t>
  </si>
  <si>
    <t>Topo</t>
  </si>
  <si>
    <t>www.gartner.com</t>
  </si>
  <si>
    <t>TOPO is now Gartner. Equipping sales and marketing executives to grow revenue at scale with research and advisory services.</t>
  </si>
  <si>
    <t>www.productmood.com</t>
  </si>
  <si>
    <t>MarTech Zone</t>
  </si>
  <si>
    <t>www.martech.zone</t>
  </si>
  <si>
    <t>Research, Discover, and Learn #MarTech with @douglaskarr. Podcast: https://t.co/FmUPTI4z6n Subscribe: https://t.co/4rFnvSDpkB #marketingtwitter</t>
  </si>
  <si>
    <t>chiefmartec.com</t>
  </si>
  <si>
    <t>www.chiefmartec.com</t>
  </si>
  <si>
    <t>VP Platform Ecosystem @HubSpot</t>
  </si>
  <si>
    <t>Pharosdata</t>
  </si>
  <si>
    <t>www.pharosdata.com</t>
  </si>
  <si>
    <t>Sitebuilderreport</t>
  </si>
  <si>
    <t>www.sitebuilderreport.com</t>
  </si>
  <si>
    <t>Munvo</t>
  </si>
  <si>
    <t>www.munvo.com</t>
  </si>
  <si>
    <t>Digital transformation starts with Munvo, a certified partner of Adobe, Salesforce, SAS, and HCL (Unica). We maximize your MarTech investment.</t>
  </si>
  <si>
    <t>Cuspera</t>
  </si>
  <si>
    <t>www.cuspera.com</t>
  </si>
  <si>
    <t>AI platform to discover right-fit sales &amp; marketing software for your specific needs, using expert &amp; peer perspectives #marketing #sales #digitaltransformation</t>
  </si>
  <si>
    <t>Stackshare</t>
  </si>
  <si>
    <t>www.stackshare.io</t>
  </si>
  <si>
    <t>Experts Exchange</t>
  </si>
  <si>
    <t>www.go.experts-exchange.com</t>
  </si>
  <si>
    <t>Promarketer</t>
  </si>
  <si>
    <t>www.promarketer.io</t>
  </si>
  <si>
    <t>ProMarketer. AI Innovation Matchmaking for Brands, Marketers &amp; Emerging Technologies.</t>
  </si>
  <si>
    <t>Martechbase</t>
  </si>
  <si>
    <t>www.martechbase.com</t>
  </si>
  <si>
    <t>The tech stack management and analytics platform for digital marketers and MarOps pros. Get your free dashboard.</t>
  </si>
  <si>
    <t>Stacker.app</t>
  </si>
  <si>
    <t>www.stackerhq.com</t>
  </si>
  <si>
    <t>Build custom software that empowers your partners, teammates and customers. No coding required.</t>
  </si>
  <si>
    <t>Technologyformarketing</t>
  </si>
  <si>
    <t>www.technologyformarketing.co.uk</t>
  </si>
  <si>
    <t>Licence</t>
  </si>
  <si>
    <t>www.licence.one</t>
  </si>
  <si>
    <t>Simplify your software subscriptions</t>
  </si>
  <si>
    <t>VentureScanner</t>
  </si>
  <si>
    <t>www.venturescanner.com</t>
  </si>
  <si>
    <t>Reports and data on startups and emerging technologies</t>
  </si>
  <si>
    <t>Fsmartech</t>
  </si>
  <si>
    <t>fsmartech.co.uk</t>
  </si>
  <si>
    <t>The online community helping the financial services sector optimise their investment in marketing technology.</t>
  </si>
  <si>
    <t>SaasGenius</t>
  </si>
  <si>
    <t>www.saasgenius.com</t>
  </si>
  <si>
    <t>Business Software Reviews, Comparisons and SaaS Companies Directory https://t.co/QpYNn0Uz5K</t>
  </si>
  <si>
    <t>Liminal</t>
  </si>
  <si>
    <t>www.liminal.pt</t>
  </si>
  <si>
    <t>Ajudamos as empresas a garantir que as tecnologias de marketing, como CRM ou AutomaÃ§Ã£o de Marketing e Vendas, contribuem para o sucesso do negÃ³cio.</t>
  </si>
  <si>
    <t>Uktech</t>
  </si>
  <si>
    <t>www.uktech.news</t>
  </si>
  <si>
    <t>Inspiring &amp; connecting UK tech businesses with breaking news, data-led industry analysis, profiles, events. Editor: @RobertScammell</t>
  </si>
  <si>
    <t>Discovercrm</t>
  </si>
  <si>
    <t>www.discovercrm.com</t>
  </si>
  <si>
    <t>TechLeaders.io</t>
  </si>
  <si>
    <t>www.techleaders.io</t>
  </si>
  <si>
    <t>Connect with the leading tech innovators and disruptors in 100 cities across the globe.</t>
  </si>
  <si>
    <t>Digital</t>
  </si>
  <si>
    <t>www.digital.com</t>
  </si>
  <si>
    <t>Small Business Reviews Done Differently. We build ratings using genuine user comments posted on Twitter. Also sharing #smallbusinesstips &amp; advice.</t>
  </si>
  <si>
    <t>Digital Clarity Group</t>
  </si>
  <si>
    <t>www.digitalclaritygroup.com</t>
  </si>
  <si>
    <t>We help brands make informed choices about digital agencies and technologies, and we help agencies and tech vendors improve through our VoC programs.</t>
  </si>
  <si>
    <t>Itewiki</t>
  </si>
  <si>
    <t>www.itewiki.fi</t>
  </si>
  <si>
    <t>Marketplace and network for b2b digitalization expertise. http://t.co/wgW9ZnH7GI Seuraamalla meitÃ¤ seuraat digitalisaation etenemistÃ¤.</t>
  </si>
  <si>
    <t>MartechForum</t>
  </si>
  <si>
    <t>www.martechforum.com</t>
  </si>
  <si>
    <t>GuÃ­a especializada en #tecnologÃ­a de #marketing y #software empresarial. Encuentra y comparte los mejores recursos de marketing: herramientas, aplicaciones…</t>
  </si>
  <si>
    <t>Appwiki</t>
  </si>
  <si>
    <t>www.appwiki.nl</t>
  </si>
  <si>
    <t>Helpt jou de #software te vinden die bij je past | #Boekhouding | #Facturatie | #Urenregistratie | #Webshop | #CRM | #Projectmanagement https://t.co/p9rzADNS4A</t>
  </si>
  <si>
    <t>MarketingTech</t>
  </si>
  <si>
    <t>www.marketingtechnews.net</t>
  </si>
  <si>
    <t>Marketing Tech is a thriving community of over half a million professionals interested in marketing strategy. Get in touch: editorial@techforge.pub</t>
  </si>
  <si>
    <t>CabinetM</t>
  </si>
  <si>
    <t>www.cabinetm.com</t>
  </si>
  <si>
    <t>Enterprise MarTech Management. Document, visualize and report on your tools, data flows and integrations. Manage your contract and vendor information.</t>
  </si>
  <si>
    <t>Real Story Group</t>
  </si>
  <si>
    <t>www.realstorygroup.com</t>
  </si>
  <si>
    <t>Exposing the Real Weaknesses and Strengths of Digital Workplace &amp; Marketing Technologies</t>
  </si>
  <si>
    <t>Agencyspotter</t>
  </si>
  <si>
    <t>www.agencyspotter.com</t>
  </si>
  <si>
    <t>Global Agency Search and Enterprise Services Management Platform @SpotSource for #marketing #digital #advertising more | 15,000 Agencies, 41 Services</t>
  </si>
  <si>
    <t>CMSWire</t>
  </si>
  <si>
    <t>www.cmswire.com</t>
  </si>
  <si>
    <t>Leading publication covering customer experience, VoC, marketing &amp; employee experience. Sister publication: @GetReworked Conferences:@TheDXSummit @DWExperience</t>
  </si>
  <si>
    <t>LUMA Partners</t>
  </si>
  <si>
    <t>www.lumapartners.com</t>
  </si>
  <si>
    <t>LUMA is the leading investment bank focused on digital media and marketing.</t>
  </si>
  <si>
    <t>DigitalDoughnut</t>
  </si>
  <si>
    <t>www.digitaldoughnut.com</t>
  </si>
  <si>
    <t>Research, best practices, insights and technology trends for marketers. Digital marketing, social media marketing, mobile marketing, marketing technology</t>
  </si>
  <si>
    <t>Trust Radius</t>
  </si>
  <si>
    <t>www.trustradius.com</t>
  </si>
  <si>
    <t>TrustRadius is the most trusted site for business technology reviews, serving both buyers and vendors. #truthsells</t>
  </si>
  <si>
    <t>B2Bmarketing</t>
  </si>
  <si>
    <t>www.b2bmarketing.net</t>
  </si>
  <si>
    <t>The number one content, events and training resource for B2B marketers. \n\n#b2bmarketing</t>
  </si>
  <si>
    <t>Ventanaresearch</t>
  </si>
  <si>
    <t>www.ventanaresearch.com</t>
  </si>
  <si>
    <t>Ventana Research is the leading benchmark research and advisory services firm. We provide the most comprehensive analyst research and reach in the industry.</t>
  </si>
  <si>
    <t>GetApp</t>
  </si>
  <si>
    <t>www.getapp.com</t>
  </si>
  <si>
    <t>Find the right software, the first time. \n#Software #BusinessApps</t>
  </si>
  <si>
    <t>Appvizer</t>
  </si>
  <si>
    <t>www.appvizer.com</t>
  </si>
  <si>
    <t>Appvizer, le 1er mÃ©dia en Europe qui digitalise l'entreprise vous donne rendez-vous sur https://t.co/kIhEh8Q0h2</t>
  </si>
  <si>
    <t>ProductHunt</t>
  </si>
  <si>
    <t>www.producthunt.com</t>
  </si>
  <si>
    <t>The place to discover your next favorite thing.\n\n@Hyper_'s sister company and helping @PrologueXYZ find anomalies ðŸš€</t>
  </si>
  <si>
    <t>Gatekeeperhq</t>
  </si>
  <si>
    <t>www.gatekeeperhq.com</t>
  </si>
  <si>
    <t>Gartner</t>
  </si>
  <si>
    <t>Gartner provides actionable insights, guidance, and tools that enable faster, smarter decisions and stronger performance on an organizationâ€™s most critical priorities.</t>
  </si>
  <si>
    <t>Capterra</t>
  </si>
  <si>
    <t>www.capterra.com</t>
  </si>
  <si>
    <t>We believe software makes the world a better place. Thatâ€™s why we love helping #businesses find the right #software so they can get back to what matters.</t>
  </si>
  <si>
    <t>G2</t>
  </si>
  <si>
    <t>www.g2.com</t>
  </si>
  <si>
    <t>Where you go for software. âœŠðŸ¿âœŠðŸ¾âœŠðŸ½âœŠðŸ¼âœŠðŸ»</t>
  </si>
  <si>
    <t>SiriusDecisions</t>
  </si>
  <si>
    <t>www.siriusdecisions.com</t>
  </si>
  <si>
    <t>Econsultancy</t>
  </si>
  <si>
    <t>www.econsultancy.com</t>
  </si>
  <si>
    <t>We help you and your business achieve excellence in digital marketing and ecommerce.</t>
  </si>
  <si>
    <t>IDC Research</t>
  </si>
  <si>
    <t>www.idc.com</t>
  </si>
  <si>
    <t>The premier global provider of market intelligence, advisory services, and events for the IT, telecommunications, and consumer technology markets</t>
  </si>
  <si>
    <t>CB Insights</t>
  </si>
  <si>
    <t>www.cbinsights.com</t>
  </si>
  <si>
    <t>We build software that predicts technology trends. 634,000+ smart folks read our newsletter. You should too. https://t.co/7YHC4Gd19u</t>
  </si>
  <si>
    <t>TechnologyAdvice</t>
  </si>
  <si>
    <t>www.technologyadvice.com</t>
  </si>
  <si>
    <t>We do #marketing for technology companies. Sorry- we canâ€™t fix your phone. ðŸ‘‰ Join our team! We are hiring at https://t.co/DydPSGebCW</t>
  </si>
  <si>
    <t>Crunchbase</t>
  </si>
  <si>
    <t>www.crunchbase.com</t>
  </si>
  <si>
    <t>Find and close deals with all-in-one prospecting solutions powered by the leader in private-company data.\n\nSupport: https://t.co/nIapHTl6wX</t>
  </si>
  <si>
    <t>Mintel</t>
  </si>
  <si>
    <t>www.mintel.com</t>
  </si>
  <si>
    <t>We are the experts in what consumers want and why.</t>
  </si>
  <si>
    <t>Software Advice</t>
  </si>
  <si>
    <t>www.softwareadvice.com</t>
  </si>
  <si>
    <t>With one-on-one help and personalized recommendations, we guide you to your top software options. Get real advice from real people ðŸ“ž 1-855-220-0523!</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mc:Ignorable="x14ac x16r2">
  <fonts count="20" x14ac:knownFonts="1">
    <font>
      <sz val="11"/>
      <color theme="1"/>
      <name val="Calibri"/>
      <family val="2"/>
      <scheme val="minor"/>
    </font>
    <font>
      <sz val="11"/>
      <color theme="1"/>
      <name val="Calibri"/>
      <family val="2"/>
      <scheme val="minor"/>
    </font>
    <font>
      <sz val="18"/>
      <color theme="3"/>
      <name val="Calibri Light"/>
      <family val="2"/>
      <scheme val="major"/>
    </font>
    <font>
      <b/>
      <sz val="15"/>
      <color theme="3"/>
      <name val="Calibri"/>
      <family val="2"/>
      <scheme val="minor"/>
    </font>
    <font>
      <b/>
      <sz val="13"/>
      <color theme="3"/>
      <name val="Calibri"/>
      <family val="2"/>
      <scheme val="minor"/>
    </font>
    <font>
      <b/>
      <sz val="11"/>
      <color theme="3"/>
      <name val="Calibri"/>
      <family val="2"/>
      <scheme val="minor"/>
    </font>
    <font>
      <sz val="11"/>
      <color rgb="FF006100"/>
      <name val="Calibri"/>
      <family val="2"/>
      <scheme val="minor"/>
    </font>
    <font>
      <sz val="11"/>
      <color rgb="FF9C0006"/>
      <name val="Calibri"/>
      <family val="2"/>
      <scheme val="minor"/>
    </font>
    <font>
      <sz val="11"/>
      <color rgb="FF9C6500"/>
      <name val="Calibri"/>
      <family val="2"/>
      <scheme val="minor"/>
    </font>
    <font>
      <sz val="11"/>
      <color rgb="FF3F3F76"/>
      <name val="Calibri"/>
      <family val="2"/>
      <scheme val="minor"/>
    </font>
    <font>
      <b/>
      <sz val="11"/>
      <color rgb="FF3F3F3F"/>
      <name val="Calibri"/>
      <family val="2"/>
      <scheme val="minor"/>
    </font>
    <font>
      <b/>
      <sz val="11"/>
      <color rgb="FFFA7D00"/>
      <name val="Calibri"/>
      <family val="2"/>
      <scheme val="minor"/>
    </font>
    <font>
      <sz val="11"/>
      <color rgb="FFFA7D00"/>
      <name val="Calibri"/>
      <family val="2"/>
      <scheme val="minor"/>
    </font>
    <font>
      <b/>
      <sz val="11"/>
      <color theme="0"/>
      <name val="Calibri"/>
      <family val="2"/>
      <scheme val="minor"/>
    </font>
    <font>
      <sz val="11"/>
      <color rgb="FFFF0000"/>
      <name val="Calibri"/>
      <family val="2"/>
      <scheme val="minor"/>
    </font>
    <font>
      <i/>
      <sz val="11"/>
      <color rgb="FF7F7F7F"/>
      <name val="Calibri"/>
      <family val="2"/>
      <scheme val="minor"/>
    </font>
    <font>
      <b/>
      <sz val="11"/>
      <color theme="1"/>
      <name val="Calibri"/>
      <family val="2"/>
      <scheme val="minor"/>
    </font>
    <font>
      <sz val="11"/>
      <color theme="0"/>
      <name val="Calibri"/>
      <family val="2"/>
      <scheme val="minor"/>
    </font>
    <font>
      <u/>
      <sz val="11"/>
      <color theme="10"/>
      <name val="Calibri"/>
      <family val="2"/>
      <scheme val="minor"/>
    </font>
    <font>
      <u/>
      <sz val="11"/>
      <color theme="4" tint="-0.249977111117893"/>
      <name val="Calibri"/>
      <family val="2"/>
      <scheme val="minor"/>
    </font>
  </fonts>
  <fills count="33">
    <fill>
      <patternFill patternType="none"/>
    </fill>
    <fill>
      <patternFill patternType="gray125"/>
    </fill>
    <fill>
      <patternFill patternType="solid">
        <fgColor rgb="FFC6EFCE"/>
      </patternFill>
    </fill>
    <fill>
      <patternFill patternType="solid">
        <fgColor rgb="FFFFC7CE"/>
      </patternFill>
    </fill>
    <fill>
      <patternFill patternType="solid">
        <fgColor rgb="FFFFEB9C"/>
      </patternFill>
    </fill>
    <fill>
      <patternFill patternType="solid">
        <fgColor rgb="FFFFCC99"/>
      </patternFill>
    </fill>
    <fill>
      <patternFill patternType="solid">
        <fgColor rgb="FFF2F2F2"/>
      </patternFill>
    </fill>
    <fill>
      <patternFill patternType="solid">
        <fgColor rgb="FFA5A5A5"/>
      </patternFill>
    </fill>
    <fill>
      <patternFill patternType="solid">
        <fgColor rgb="FFFFFFCC"/>
      </patternFill>
    </fill>
    <fill>
      <patternFill patternType="solid">
        <fgColor theme="4"/>
      </patternFill>
    </fill>
    <fill>
      <patternFill patternType="solid">
        <fgColor theme="4" tint="0.79998168889431442"/>
        <bgColor indexed="65"/>
      </patternFill>
    </fill>
    <fill>
      <patternFill patternType="solid">
        <fgColor theme="4" tint="0.59999389629810485"/>
        <bgColor indexed="65"/>
      </patternFill>
    </fill>
    <fill>
      <patternFill patternType="solid">
        <fgColor theme="4" tint="0.39997558519241921"/>
        <bgColor indexed="65"/>
      </patternFill>
    </fill>
    <fill>
      <patternFill patternType="solid">
        <fgColor theme="5"/>
      </patternFill>
    </fill>
    <fill>
      <patternFill patternType="solid">
        <fgColor theme="5" tint="0.79998168889431442"/>
        <bgColor indexed="65"/>
      </patternFill>
    </fill>
    <fill>
      <patternFill patternType="solid">
        <fgColor theme="5" tint="0.59999389629810485"/>
        <bgColor indexed="65"/>
      </patternFill>
    </fill>
    <fill>
      <patternFill patternType="solid">
        <fgColor theme="5" tint="0.39997558519241921"/>
        <bgColor indexed="65"/>
      </patternFill>
    </fill>
    <fill>
      <patternFill patternType="solid">
        <fgColor theme="6"/>
      </patternFill>
    </fill>
    <fill>
      <patternFill patternType="solid">
        <fgColor theme="6" tint="0.79998168889431442"/>
        <bgColor indexed="65"/>
      </patternFill>
    </fill>
    <fill>
      <patternFill patternType="solid">
        <fgColor theme="6" tint="0.59999389629810485"/>
        <bgColor indexed="65"/>
      </patternFill>
    </fill>
    <fill>
      <patternFill patternType="solid">
        <fgColor theme="6" tint="0.39997558519241921"/>
        <bgColor indexed="65"/>
      </patternFill>
    </fill>
    <fill>
      <patternFill patternType="solid">
        <fgColor theme="7"/>
      </patternFill>
    </fill>
    <fill>
      <patternFill patternType="solid">
        <fgColor theme="7" tint="0.79998168889431442"/>
        <bgColor indexed="65"/>
      </patternFill>
    </fill>
    <fill>
      <patternFill patternType="solid">
        <fgColor theme="7" tint="0.59999389629810485"/>
        <bgColor indexed="65"/>
      </patternFill>
    </fill>
    <fill>
      <patternFill patternType="solid">
        <fgColor theme="7" tint="0.39997558519241921"/>
        <bgColor indexed="65"/>
      </patternFill>
    </fill>
    <fill>
      <patternFill patternType="solid">
        <fgColor theme="8"/>
      </patternFill>
    </fill>
    <fill>
      <patternFill patternType="solid">
        <fgColor theme="8" tint="0.79998168889431442"/>
        <bgColor indexed="65"/>
      </patternFill>
    </fill>
    <fill>
      <patternFill patternType="solid">
        <fgColor theme="8" tint="0.59999389629810485"/>
        <bgColor indexed="65"/>
      </patternFill>
    </fill>
    <fill>
      <patternFill patternType="solid">
        <fgColor theme="8" tint="0.39997558519241921"/>
        <bgColor indexed="65"/>
      </patternFill>
    </fill>
    <fill>
      <patternFill patternType="solid">
        <fgColor theme="9"/>
      </patternFill>
    </fill>
    <fill>
      <patternFill patternType="solid">
        <fgColor theme="9" tint="0.79998168889431442"/>
        <bgColor indexed="65"/>
      </patternFill>
    </fill>
    <fill>
      <patternFill patternType="solid">
        <fgColor theme="9" tint="0.59999389629810485"/>
        <bgColor indexed="65"/>
      </patternFill>
    </fill>
    <fill>
      <patternFill patternType="solid">
        <fgColor theme="9" tint="0.39997558519241921"/>
        <bgColor indexed="65"/>
      </patternFill>
    </fill>
  </fills>
  <borders count="10">
    <border>
      <left/>
      <right/>
      <top/>
      <bottom/>
      <diagonal/>
    </border>
    <border>
      <left/>
      <right/>
      <top/>
      <bottom style="thick">
        <color theme="4"/>
      </bottom>
      <diagonal/>
    </border>
    <border>
      <left/>
      <right/>
      <top/>
      <bottom style="thick">
        <color theme="4" tint="0.499984740745262"/>
      </bottom>
      <diagonal/>
    </border>
    <border>
      <left/>
      <right/>
      <top/>
      <bottom style="medium">
        <color theme="4" tint="0.39997558519241921"/>
      </bottom>
      <diagonal/>
    </border>
    <border>
      <left style="thin">
        <color rgb="FF7F7F7F"/>
      </left>
      <right style="thin">
        <color rgb="FF7F7F7F"/>
      </right>
      <top style="thin">
        <color rgb="FF7F7F7F"/>
      </top>
      <bottom style="thin">
        <color rgb="FF7F7F7F"/>
      </bottom>
      <diagonal/>
    </border>
    <border>
      <left style="thin">
        <color rgb="FF3F3F3F"/>
      </left>
      <right style="thin">
        <color rgb="FF3F3F3F"/>
      </right>
      <top style="thin">
        <color rgb="FF3F3F3F"/>
      </top>
      <bottom style="thin">
        <color rgb="FF3F3F3F"/>
      </bottom>
      <diagonal/>
    </border>
    <border>
      <left/>
      <right/>
      <top/>
      <bottom style="double">
        <color rgb="FFFF8001"/>
      </bottom>
      <diagonal/>
    </border>
    <border>
      <left style="double">
        <color rgb="FF3F3F3F"/>
      </left>
      <right style="double">
        <color rgb="FF3F3F3F"/>
      </right>
      <top style="double">
        <color rgb="FF3F3F3F"/>
      </top>
      <bottom style="double">
        <color rgb="FF3F3F3F"/>
      </bottom>
      <diagonal/>
    </border>
    <border>
      <left style="thin">
        <color rgb="FFB2B2B2"/>
      </left>
      <right style="thin">
        <color rgb="FFB2B2B2"/>
      </right>
      <top style="thin">
        <color rgb="FFB2B2B2"/>
      </top>
      <bottom style="thin">
        <color rgb="FFB2B2B2"/>
      </bottom>
      <diagonal/>
    </border>
    <border>
      <left/>
      <right/>
      <top style="thin">
        <color theme="4"/>
      </top>
      <bottom style="double">
        <color theme="4"/>
      </bottom>
      <diagonal/>
    </border>
  </borders>
  <cellStyleXfs count="43">
    <xf numFmtId="0" fontId="0" fillId="0" borderId="0"/>
    <xf numFmtId="0" fontId="2" fillId="0" borderId="0" applyNumberFormat="0" applyFill="0" applyBorder="0" applyAlignment="0" applyProtection="0"/>
    <xf numFmtId="0" fontId="3" fillId="0" borderId="1" applyNumberFormat="0" applyFill="0" applyAlignment="0" applyProtection="0"/>
    <xf numFmtId="0" fontId="4" fillId="0" borderId="2" applyNumberFormat="0" applyFill="0" applyAlignment="0" applyProtection="0"/>
    <xf numFmtId="0" fontId="5" fillId="0" borderId="3" applyNumberFormat="0" applyFill="0" applyAlignment="0" applyProtection="0"/>
    <xf numFmtId="0" fontId="5" fillId="0" borderId="0" applyNumberFormat="0" applyFill="0" applyBorder="0" applyAlignment="0" applyProtection="0"/>
    <xf numFmtId="0" fontId="6" fillId="2" borderId="0" applyNumberFormat="0" applyBorder="0" applyAlignment="0" applyProtection="0"/>
    <xf numFmtId="0" fontId="7" fillId="3" borderId="0" applyNumberFormat="0" applyBorder="0" applyAlignment="0" applyProtection="0"/>
    <xf numFmtId="0" fontId="8" fillId="4" borderId="0" applyNumberFormat="0" applyBorder="0" applyAlignment="0" applyProtection="0"/>
    <xf numFmtId="0" fontId="9" fillId="5" borderId="4" applyNumberFormat="0" applyAlignment="0" applyProtection="0"/>
    <xf numFmtId="0" fontId="10" fillId="6" borderId="5" applyNumberFormat="0" applyAlignment="0" applyProtection="0"/>
    <xf numFmtId="0" fontId="11" fillId="6" borderId="4" applyNumberFormat="0" applyAlignment="0" applyProtection="0"/>
    <xf numFmtId="0" fontId="12" fillId="0" borderId="6" applyNumberFormat="0" applyFill="0" applyAlignment="0" applyProtection="0"/>
    <xf numFmtId="0" fontId="13" fillId="7" borderId="7" applyNumberFormat="0" applyAlignment="0" applyProtection="0"/>
    <xf numFmtId="0" fontId="14" fillId="0" borderId="0" applyNumberFormat="0" applyFill="0" applyBorder="0" applyAlignment="0" applyProtection="0"/>
    <xf numFmtId="0" fontId="1" fillId="8" borderId="8" applyNumberFormat="0" applyFont="0" applyAlignment="0" applyProtection="0"/>
    <xf numFmtId="0" fontId="15" fillId="0" borderId="0" applyNumberFormat="0" applyFill="0" applyBorder="0" applyAlignment="0" applyProtection="0"/>
    <xf numFmtId="0" fontId="16" fillId="0" borderId="9" applyNumberFormat="0" applyFill="0" applyAlignment="0" applyProtection="0"/>
    <xf numFmtId="0" fontId="17" fillId="9" borderId="0" applyNumberFormat="0" applyBorder="0" applyAlignment="0" applyProtection="0"/>
    <xf numFmtId="0" fontId="1" fillId="10" borderId="0" applyNumberFormat="0" applyBorder="0" applyAlignment="0" applyProtection="0"/>
    <xf numFmtId="0" fontId="1" fillId="11" borderId="0" applyNumberFormat="0" applyBorder="0" applyAlignment="0" applyProtection="0"/>
    <xf numFmtId="0" fontId="17" fillId="12" borderId="0" applyNumberFormat="0" applyBorder="0" applyAlignment="0" applyProtection="0"/>
    <xf numFmtId="0" fontId="17" fillId="13" borderId="0" applyNumberFormat="0" applyBorder="0" applyAlignment="0" applyProtection="0"/>
    <xf numFmtId="0" fontId="1" fillId="14" borderId="0" applyNumberFormat="0" applyBorder="0" applyAlignment="0" applyProtection="0"/>
    <xf numFmtId="0" fontId="1" fillId="15" borderId="0" applyNumberFormat="0" applyBorder="0" applyAlignment="0" applyProtection="0"/>
    <xf numFmtId="0" fontId="17" fillId="16" borderId="0" applyNumberFormat="0" applyBorder="0" applyAlignment="0" applyProtection="0"/>
    <xf numFmtId="0" fontId="17" fillId="17" borderId="0" applyNumberFormat="0" applyBorder="0" applyAlignment="0" applyProtection="0"/>
    <xf numFmtId="0" fontId="1" fillId="18" borderId="0" applyNumberFormat="0" applyBorder="0" applyAlignment="0" applyProtection="0"/>
    <xf numFmtId="0" fontId="1" fillId="19" borderId="0" applyNumberFormat="0" applyBorder="0" applyAlignment="0" applyProtection="0"/>
    <xf numFmtId="0" fontId="17" fillId="20" borderId="0" applyNumberFormat="0" applyBorder="0" applyAlignment="0" applyProtection="0"/>
    <xf numFmtId="0" fontId="17" fillId="21" borderId="0" applyNumberFormat="0" applyBorder="0" applyAlignment="0" applyProtection="0"/>
    <xf numFmtId="0" fontId="1" fillId="22" borderId="0" applyNumberFormat="0" applyBorder="0" applyAlignment="0" applyProtection="0"/>
    <xf numFmtId="0" fontId="1" fillId="23" borderId="0" applyNumberFormat="0" applyBorder="0" applyAlignment="0" applyProtection="0"/>
    <xf numFmtId="0" fontId="17" fillId="24" borderId="0" applyNumberFormat="0" applyBorder="0" applyAlignment="0" applyProtection="0"/>
    <xf numFmtId="0" fontId="17" fillId="25" borderId="0" applyNumberFormat="0" applyBorder="0" applyAlignment="0" applyProtection="0"/>
    <xf numFmtId="0" fontId="1" fillId="26" borderId="0" applyNumberFormat="0" applyBorder="0" applyAlignment="0" applyProtection="0"/>
    <xf numFmtId="0" fontId="1" fillId="27" borderId="0" applyNumberFormat="0" applyBorder="0" applyAlignment="0" applyProtection="0"/>
    <xf numFmtId="0" fontId="17" fillId="28" borderId="0" applyNumberFormat="0" applyBorder="0" applyAlignment="0" applyProtection="0"/>
    <xf numFmtId="0" fontId="17" fillId="29" borderId="0" applyNumberFormat="0" applyBorder="0" applyAlignment="0" applyProtection="0"/>
    <xf numFmtId="0" fontId="1" fillId="30" borderId="0" applyNumberFormat="0" applyBorder="0" applyAlignment="0" applyProtection="0"/>
    <xf numFmtId="0" fontId="1" fillId="31" borderId="0" applyNumberFormat="0" applyBorder="0" applyAlignment="0" applyProtection="0"/>
    <xf numFmtId="0" fontId="17" fillId="32" borderId="0" applyNumberFormat="0" applyBorder="0" applyAlignment="0" applyProtection="0"/>
    <xf numFmtId="0" fontId="18" fillId="0" borderId="0" applyNumberFormat="0" applyFill="0" applyBorder="0" applyAlignment="0" applyProtection="0"/>
  </cellStyleXfs>
  <cellXfs count="7">
    <xf numFmtId="0" fontId="0" fillId="0" borderId="0" xfId="0"/>
    <xf numFmtId="0" fontId="16" fillId="0" borderId="0" xfId="0" applyFont="1"/>
    <xf numFmtId="0" fontId="0" fillId="0" borderId="0" xfId="0" applyAlignment="1">
      <alignment wrapText="1"/>
    </xf>
    <xf numFmtId="0" fontId="18" fillId="0" borderId="0" xfId="42"/>
    <xf numFmtId="0" fontId="0" fillId="0" borderId="0" xfId="0" applyFill="1"/>
    <xf numFmtId="0" fontId="18" fillId="0" borderId="0" xfId="42" applyFill="1"/>
    <xf numFmtId="0" fontId="19" fillId="0" borderId="0" xfId="0" applyFont="1"/>
  </cellXfs>
  <cellStyles count="43">
    <cellStyle name="20% - Accent1" xfId="19" builtinId="30" customBuiltin="1"/>
    <cellStyle name="20% - Accent2" xfId="23" builtinId="34" customBuiltin="1"/>
    <cellStyle name="20% - Accent3" xfId="27" builtinId="38" customBuiltin="1"/>
    <cellStyle name="20% - Accent4" xfId="31" builtinId="42" customBuiltin="1"/>
    <cellStyle name="20% - Accent5" xfId="35" builtinId="46" customBuiltin="1"/>
    <cellStyle name="20% - Accent6" xfId="39" builtinId="50" customBuiltin="1"/>
    <cellStyle name="40% - Accent1" xfId="20" builtinId="31" customBuiltin="1"/>
    <cellStyle name="40% - Accent2" xfId="24" builtinId="35" customBuiltin="1"/>
    <cellStyle name="40% - Accent3" xfId="28" builtinId="39" customBuiltin="1"/>
    <cellStyle name="40% - Accent4" xfId="32" builtinId="43" customBuiltin="1"/>
    <cellStyle name="40% - Accent5" xfId="36" builtinId="47" customBuiltin="1"/>
    <cellStyle name="40% - Accent6" xfId="40" builtinId="51" customBuiltin="1"/>
    <cellStyle name="60% - Accent1" xfId="21" builtinId="32" customBuiltin="1"/>
    <cellStyle name="60% - Accent2" xfId="25" builtinId="36" customBuiltin="1"/>
    <cellStyle name="60% - Accent3" xfId="29" builtinId="40" customBuiltin="1"/>
    <cellStyle name="60% - Accent4" xfId="33" builtinId="44" customBuiltin="1"/>
    <cellStyle name="60% - Accent5" xfId="37" builtinId="48" customBuiltin="1"/>
    <cellStyle name="60% - Accent6" xfId="41" builtinId="52" customBuiltin="1"/>
    <cellStyle name="Accent1" xfId="18" builtinId="29" customBuiltin="1"/>
    <cellStyle name="Accent2" xfId="22" builtinId="33" customBuiltin="1"/>
    <cellStyle name="Accent3" xfId="26" builtinId="37" customBuiltin="1"/>
    <cellStyle name="Accent4" xfId="30" builtinId="41" customBuiltin="1"/>
    <cellStyle name="Accent5" xfId="34" builtinId="45" customBuiltin="1"/>
    <cellStyle name="Accent6" xfId="38" builtinId="49" customBuiltin="1"/>
    <cellStyle name="Bad" xfId="7" builtinId="27" customBuiltin="1"/>
    <cellStyle name="Calculation" xfId="11" builtinId="22" customBuiltin="1"/>
    <cellStyle name="Check Cell" xfId="13" builtinId="23" customBuiltin="1"/>
    <cellStyle name="Explanatory Text" xfId="16" builtinId="53" customBuiltin="1"/>
    <cellStyle name="Good" xfId="6" builtinId="26" customBuiltin="1"/>
    <cellStyle name="Heading 1" xfId="2" builtinId="16" customBuiltin="1"/>
    <cellStyle name="Heading 2" xfId="3" builtinId="17" customBuiltin="1"/>
    <cellStyle name="Heading 3" xfId="4" builtinId="18" customBuiltin="1"/>
    <cellStyle name="Heading 4" xfId="5" builtinId="19" customBuiltin="1"/>
    <cellStyle name="Hyperlink" xfId="42" builtinId="8"/>
    <cellStyle name="Input" xfId="9" builtinId="20" customBuiltin="1"/>
    <cellStyle name="Linked Cell" xfId="12" builtinId="24" customBuiltin="1"/>
    <cellStyle name="Neutral" xfId="8" builtinId="28" customBuiltin="1"/>
    <cellStyle name="Normal" xfId="0" builtinId="0"/>
    <cellStyle name="Note" xfId="15" builtinId="10" customBuiltin="1"/>
    <cellStyle name="Output" xfId="10" builtinId="21" customBuiltin="1"/>
    <cellStyle name="Title" xfId="1" builtinId="15" customBuiltin="1"/>
    <cellStyle name="Total" xfId="17" builtinId="25" customBuiltin="1"/>
    <cellStyle name="Warning Text" xfId="14" builtinId="11" customBuiltin="1"/>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13" Type="http://schemas.openxmlformats.org/officeDocument/2006/relationships/worksheet" Target="worksheets/sheet13.xml"/><Relationship Id="rId18" Type="http://schemas.openxmlformats.org/officeDocument/2006/relationships/worksheet" Target="worksheets/sheet18.xml"/><Relationship Id="rId26" Type="http://schemas.openxmlformats.org/officeDocument/2006/relationships/worksheet" Target="worksheets/sheet26.xml"/><Relationship Id="rId39" Type="http://schemas.openxmlformats.org/officeDocument/2006/relationships/worksheet" Target="worksheets/sheet39.xml"/><Relationship Id="rId21" Type="http://schemas.openxmlformats.org/officeDocument/2006/relationships/worksheet" Target="worksheets/sheet21.xml"/><Relationship Id="rId34" Type="http://schemas.openxmlformats.org/officeDocument/2006/relationships/worksheet" Target="worksheets/sheet34.xml"/><Relationship Id="rId42" Type="http://schemas.openxmlformats.org/officeDocument/2006/relationships/worksheet" Target="worksheets/sheet42.xml"/><Relationship Id="rId47" Type="http://schemas.openxmlformats.org/officeDocument/2006/relationships/worksheet" Target="worksheets/sheet47.xml"/><Relationship Id="rId50" Type="http://schemas.openxmlformats.org/officeDocument/2006/relationships/worksheet" Target="worksheets/sheet50.xml"/><Relationship Id="rId7" Type="http://schemas.openxmlformats.org/officeDocument/2006/relationships/worksheet" Target="worksheets/sheet7.xml"/><Relationship Id="rId2" Type="http://schemas.openxmlformats.org/officeDocument/2006/relationships/worksheet" Target="worksheets/sheet2.xml"/><Relationship Id="rId16" Type="http://schemas.openxmlformats.org/officeDocument/2006/relationships/worksheet" Target="worksheets/sheet16.xml"/><Relationship Id="rId29" Type="http://schemas.openxmlformats.org/officeDocument/2006/relationships/worksheet" Target="worksheets/sheet29.xml"/><Relationship Id="rId11" Type="http://schemas.openxmlformats.org/officeDocument/2006/relationships/worksheet" Target="worksheets/sheet11.xml"/><Relationship Id="rId24" Type="http://schemas.openxmlformats.org/officeDocument/2006/relationships/worksheet" Target="worksheets/sheet24.xml"/><Relationship Id="rId32" Type="http://schemas.openxmlformats.org/officeDocument/2006/relationships/worksheet" Target="worksheets/sheet32.xml"/><Relationship Id="rId37" Type="http://schemas.openxmlformats.org/officeDocument/2006/relationships/worksheet" Target="worksheets/sheet37.xml"/><Relationship Id="rId40" Type="http://schemas.openxmlformats.org/officeDocument/2006/relationships/worksheet" Target="worksheets/sheet40.xml"/><Relationship Id="rId45" Type="http://schemas.openxmlformats.org/officeDocument/2006/relationships/worksheet" Target="worksheets/sheet45.xml"/><Relationship Id="rId53" Type="http://schemas.openxmlformats.org/officeDocument/2006/relationships/styles" Target="styles.xml"/><Relationship Id="rId5" Type="http://schemas.openxmlformats.org/officeDocument/2006/relationships/worksheet" Target="worksheets/sheet5.xml"/><Relationship Id="rId10" Type="http://schemas.openxmlformats.org/officeDocument/2006/relationships/worksheet" Target="worksheets/sheet10.xml"/><Relationship Id="rId19" Type="http://schemas.openxmlformats.org/officeDocument/2006/relationships/worksheet" Target="worksheets/sheet19.xml"/><Relationship Id="rId31" Type="http://schemas.openxmlformats.org/officeDocument/2006/relationships/worksheet" Target="worksheets/sheet31.xml"/><Relationship Id="rId44" Type="http://schemas.openxmlformats.org/officeDocument/2006/relationships/worksheet" Target="worksheets/sheet44.xml"/><Relationship Id="rId52" Type="http://schemas.openxmlformats.org/officeDocument/2006/relationships/theme" Target="theme/theme1.xml"/><Relationship Id="rId4" Type="http://schemas.openxmlformats.org/officeDocument/2006/relationships/worksheet" Target="worksheets/sheet4.xml"/><Relationship Id="rId9" Type="http://schemas.openxmlformats.org/officeDocument/2006/relationships/worksheet" Target="worksheets/sheet9.xml"/><Relationship Id="rId14" Type="http://schemas.openxmlformats.org/officeDocument/2006/relationships/worksheet" Target="worksheets/sheet14.xml"/><Relationship Id="rId22" Type="http://schemas.openxmlformats.org/officeDocument/2006/relationships/worksheet" Target="worksheets/sheet22.xml"/><Relationship Id="rId27" Type="http://schemas.openxmlformats.org/officeDocument/2006/relationships/worksheet" Target="worksheets/sheet27.xml"/><Relationship Id="rId30" Type="http://schemas.openxmlformats.org/officeDocument/2006/relationships/worksheet" Target="worksheets/sheet30.xml"/><Relationship Id="rId35" Type="http://schemas.openxmlformats.org/officeDocument/2006/relationships/worksheet" Target="worksheets/sheet35.xml"/><Relationship Id="rId43" Type="http://schemas.openxmlformats.org/officeDocument/2006/relationships/worksheet" Target="worksheets/sheet43.xml"/><Relationship Id="rId48" Type="http://schemas.openxmlformats.org/officeDocument/2006/relationships/worksheet" Target="worksheets/sheet48.xml"/><Relationship Id="rId8" Type="http://schemas.openxmlformats.org/officeDocument/2006/relationships/worksheet" Target="worksheets/sheet8.xml"/><Relationship Id="rId51" Type="http://schemas.openxmlformats.org/officeDocument/2006/relationships/worksheet" Target="worksheets/sheet51.xml"/><Relationship Id="rId3" Type="http://schemas.openxmlformats.org/officeDocument/2006/relationships/worksheet" Target="worksheets/sheet3.xml"/><Relationship Id="rId12" Type="http://schemas.openxmlformats.org/officeDocument/2006/relationships/worksheet" Target="worksheets/sheet12.xml"/><Relationship Id="rId17" Type="http://schemas.openxmlformats.org/officeDocument/2006/relationships/worksheet" Target="worksheets/sheet17.xml"/><Relationship Id="rId25" Type="http://schemas.openxmlformats.org/officeDocument/2006/relationships/worksheet" Target="worksheets/sheet25.xml"/><Relationship Id="rId33" Type="http://schemas.openxmlformats.org/officeDocument/2006/relationships/worksheet" Target="worksheets/sheet33.xml"/><Relationship Id="rId38" Type="http://schemas.openxmlformats.org/officeDocument/2006/relationships/worksheet" Target="worksheets/sheet38.xml"/><Relationship Id="rId46" Type="http://schemas.openxmlformats.org/officeDocument/2006/relationships/worksheet" Target="worksheets/sheet46.xml"/><Relationship Id="rId20" Type="http://schemas.openxmlformats.org/officeDocument/2006/relationships/worksheet" Target="worksheets/sheet20.xml"/><Relationship Id="rId41" Type="http://schemas.openxmlformats.org/officeDocument/2006/relationships/worksheet" Target="worksheets/sheet41.xml"/><Relationship Id="rId54" Type="http://schemas.openxmlformats.org/officeDocument/2006/relationships/sharedStrings" Target="sharedStrings.xml"/><Relationship Id="rId1" Type="http://schemas.openxmlformats.org/officeDocument/2006/relationships/worksheet" Target="worksheets/sheet1.xml"/><Relationship Id="rId6" Type="http://schemas.openxmlformats.org/officeDocument/2006/relationships/worksheet" Target="worksheets/sheet6.xml"/><Relationship Id="rId15" Type="http://schemas.openxmlformats.org/officeDocument/2006/relationships/worksheet" Target="worksheets/sheet15.xml"/><Relationship Id="rId23" Type="http://schemas.openxmlformats.org/officeDocument/2006/relationships/worksheet" Target="worksheets/sheet23.xml"/><Relationship Id="rId28" Type="http://schemas.openxmlformats.org/officeDocument/2006/relationships/worksheet" Target="worksheets/sheet28.xml"/><Relationship Id="rId36" Type="http://schemas.openxmlformats.org/officeDocument/2006/relationships/worksheet" Target="worksheets/sheet36.xml"/><Relationship Id="rId49" Type="http://schemas.openxmlformats.org/officeDocument/2006/relationships/worksheet" Target="worksheets/sheet49.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_rels/sheet1.xml.rels><?xml version="1.0" encoding="UTF-8" standalone="yes"?>
<Relationships xmlns="http://schemas.openxmlformats.org/package/2006/relationships"><Relationship Id="rId3182" Type="http://schemas.openxmlformats.org/officeDocument/2006/relationships/hyperlink" Target="http://www.piktochart.com/" TargetMode="External"/><Relationship Id="rId4233" Type="http://schemas.openxmlformats.org/officeDocument/2006/relationships/hyperlink" Target="http://www.creatorbyzmags.com/" TargetMode="External"/><Relationship Id="rId8854" Type="http://schemas.openxmlformats.org/officeDocument/2006/relationships/hyperlink" Target="http://www.visualrightsgroup.com/" TargetMode="External"/><Relationship Id="rId7456" Type="http://schemas.openxmlformats.org/officeDocument/2006/relationships/hyperlink" Target="http://www.qminder.com/" TargetMode="External"/><Relationship Id="rId8507" Type="http://schemas.openxmlformats.org/officeDocument/2006/relationships/hyperlink" Target="http://www.marini.systems/" TargetMode="External"/><Relationship Id="rId6058" Type="http://schemas.openxmlformats.org/officeDocument/2006/relationships/hyperlink" Target="http://www.bitrefill.com/" TargetMode="External"/><Relationship Id="rId7109" Type="http://schemas.openxmlformats.org/officeDocument/2006/relationships/hyperlink" Target="http://www.getzowie.com/" TargetMode="External"/><Relationship Id="rId987" Type="http://schemas.openxmlformats.org/officeDocument/2006/relationships/hyperlink" Target="http://www.datatrics.com/" TargetMode="External"/><Relationship Id="rId2668" Type="http://schemas.openxmlformats.org/officeDocument/2006/relationships/hyperlink" Target="http://www.lob-assets.com/" TargetMode="External"/><Relationship Id="rId3719" Type="http://schemas.openxmlformats.org/officeDocument/2006/relationships/hyperlink" Target="http://www.mediafiler.com/" TargetMode="External"/><Relationship Id="rId4090" Type="http://schemas.openxmlformats.org/officeDocument/2006/relationships/hyperlink" Target="http://www.dyspatch.io/" TargetMode="External"/><Relationship Id="rId5141" Type="http://schemas.openxmlformats.org/officeDocument/2006/relationships/hyperlink" Target="http://www.jetinteractive.com.au/" TargetMode="External"/><Relationship Id="rId9762" Type="http://schemas.openxmlformats.org/officeDocument/2006/relationships/hyperlink" Target="http://www.opptimo.com/" TargetMode="External"/><Relationship Id="rId1751" Type="http://schemas.openxmlformats.org/officeDocument/2006/relationships/hyperlink" Target="http://www.salesintel.io/" TargetMode="External"/><Relationship Id="rId2802" Type="http://schemas.openxmlformats.org/officeDocument/2006/relationships/hyperlink" Target="http://www.vixyvideo.com/" TargetMode="External"/><Relationship Id="rId8364" Type="http://schemas.openxmlformats.org/officeDocument/2006/relationships/hyperlink" Target="http://www.ziftsolutions.com/" TargetMode="External"/><Relationship Id="rId9415" Type="http://schemas.openxmlformats.org/officeDocument/2006/relationships/hyperlink" Target="http://www.loom.com/" TargetMode="External"/><Relationship Id="rId1404" Type="http://schemas.openxmlformats.org/officeDocument/2006/relationships/hyperlink" Target="http://www.wiredplus.com/" TargetMode="External"/><Relationship Id="rId8017" Type="http://schemas.openxmlformats.org/officeDocument/2006/relationships/hyperlink" Target="http://www.oroinc.com/" TargetMode="External"/><Relationship Id="rId3576" Type="http://schemas.openxmlformats.org/officeDocument/2006/relationships/hyperlink" Target="http://www.essent.com/" TargetMode="External"/><Relationship Id="rId4627" Type="http://schemas.openxmlformats.org/officeDocument/2006/relationships/hyperlink" Target="http://www.neliosoftware.com/" TargetMode="External"/><Relationship Id="rId4974" Type="http://schemas.openxmlformats.org/officeDocument/2006/relationships/hyperlink" Target="http://www.corp.kaltura.com/" TargetMode="External"/><Relationship Id="rId497" Type="http://schemas.openxmlformats.org/officeDocument/2006/relationships/hyperlink" Target="http://www.salesmessage.com/" TargetMode="External"/><Relationship Id="rId2178" Type="http://schemas.openxmlformats.org/officeDocument/2006/relationships/hyperlink" Target="http://www.revealmobile.com/" TargetMode="External"/><Relationship Id="rId3229" Type="http://schemas.openxmlformats.org/officeDocument/2006/relationships/hyperlink" Target="http://www.titancms.com/" TargetMode="External"/><Relationship Id="rId7100" Type="http://schemas.openxmlformats.org/officeDocument/2006/relationships/hyperlink" Target="http://www.brandchat.co/" TargetMode="External"/><Relationship Id="rId6799" Type="http://schemas.openxmlformats.org/officeDocument/2006/relationships/hyperlink" Target="http://www.kbcrawl.com/" TargetMode="External"/><Relationship Id="rId3710" Type="http://schemas.openxmlformats.org/officeDocument/2006/relationships/hyperlink" Target="http://www.p7kommunikation.de/" TargetMode="External"/><Relationship Id="rId9272" Type="http://schemas.openxmlformats.org/officeDocument/2006/relationships/hyperlink" Target="http://www.tettra.com/" TargetMode="External"/><Relationship Id="rId631" Type="http://schemas.openxmlformats.org/officeDocument/2006/relationships/hyperlink" Target="http://www.bloobirds.com/" TargetMode="External"/><Relationship Id="rId1261" Type="http://schemas.openxmlformats.org/officeDocument/2006/relationships/hyperlink" Target="http://www.blockthrough.com/" TargetMode="External"/><Relationship Id="rId2312" Type="http://schemas.openxmlformats.org/officeDocument/2006/relationships/hyperlink" Target="http://www.consenteye.com/" TargetMode="External"/><Relationship Id="rId5882" Type="http://schemas.openxmlformats.org/officeDocument/2006/relationships/hyperlink" Target="http://www.headshed.com/" TargetMode="External"/><Relationship Id="rId6933" Type="http://schemas.openxmlformats.org/officeDocument/2006/relationships/hyperlink" Target="http://www.twinesocial.com/" TargetMode="External"/><Relationship Id="rId4484" Type="http://schemas.openxmlformats.org/officeDocument/2006/relationships/hyperlink" Target="http://www.appery.io/" TargetMode="External"/><Relationship Id="rId5535" Type="http://schemas.openxmlformats.org/officeDocument/2006/relationships/hyperlink" Target="http://www.forsta.com/" TargetMode="External"/><Relationship Id="rId3086" Type="http://schemas.openxmlformats.org/officeDocument/2006/relationships/hyperlink" Target="http://www.eliaspublisher.com/" TargetMode="External"/><Relationship Id="rId4137" Type="http://schemas.openxmlformats.org/officeDocument/2006/relationships/hyperlink" Target="http://www.selzy.com/" TargetMode="External"/><Relationship Id="rId8758" Type="http://schemas.openxmlformats.org/officeDocument/2006/relationships/hyperlink" Target="http://www.geckoboard.com/" TargetMode="External"/><Relationship Id="rId9809" Type="http://schemas.openxmlformats.org/officeDocument/2006/relationships/hyperlink" Target="http://www.testfreaks.com/" TargetMode="External"/><Relationship Id="rId141" Type="http://schemas.openxmlformats.org/officeDocument/2006/relationships/hyperlink" Target="http://www.peopledatalabs.com/" TargetMode="External"/><Relationship Id="rId3220" Type="http://schemas.openxmlformats.org/officeDocument/2006/relationships/hyperlink" Target="http://www.smartling.com/" TargetMode="External"/><Relationship Id="rId6790" Type="http://schemas.openxmlformats.org/officeDocument/2006/relationships/hyperlink" Target="http://www.wechat.com/" TargetMode="External"/><Relationship Id="rId7841" Type="http://schemas.openxmlformats.org/officeDocument/2006/relationships/hyperlink" Target="http://www.ceylonthemes.com/" TargetMode="External"/><Relationship Id="rId7" Type="http://schemas.openxmlformats.org/officeDocument/2006/relationships/hyperlink" Target="http://www.quidtree.com/" TargetMode="External"/><Relationship Id="rId5392" Type="http://schemas.openxmlformats.org/officeDocument/2006/relationships/hyperlink" Target="http://www.heyflow.app/" TargetMode="External"/><Relationship Id="rId6443" Type="http://schemas.openxmlformats.org/officeDocument/2006/relationships/hyperlink" Target="http://www.myeventa.com/" TargetMode="External"/><Relationship Id="rId5045" Type="http://schemas.openxmlformats.org/officeDocument/2006/relationships/hyperlink" Target="http://www.fliva.com/" TargetMode="External"/><Relationship Id="rId9666" Type="http://schemas.openxmlformats.org/officeDocument/2006/relationships/hyperlink" Target="http://www.actiondesk.io/" TargetMode="External"/><Relationship Id="rId1655" Type="http://schemas.openxmlformats.org/officeDocument/2006/relationships/hyperlink" Target="http://www.esputnik.com/" TargetMode="External"/><Relationship Id="rId2706" Type="http://schemas.openxmlformats.org/officeDocument/2006/relationships/hyperlink" Target="http://www.perceptaudit.com/" TargetMode="External"/><Relationship Id="rId8268" Type="http://schemas.openxmlformats.org/officeDocument/2006/relationships/hyperlink" Target="http://www.connectif.ai/" TargetMode="External"/><Relationship Id="rId9319" Type="http://schemas.openxmlformats.org/officeDocument/2006/relationships/hyperlink" Target="http://www.re4m.io/" TargetMode="External"/><Relationship Id="rId1308" Type="http://schemas.openxmlformats.org/officeDocument/2006/relationships/hyperlink" Target="http://www.revjet.com/" TargetMode="External"/><Relationship Id="rId4878" Type="http://schemas.openxmlformats.org/officeDocument/2006/relationships/hyperlink" Target="http://www.finteza.com/" TargetMode="External"/><Relationship Id="rId5929" Type="http://schemas.openxmlformats.org/officeDocument/2006/relationships/hyperlink" Target="http://www.ricochet360.com/" TargetMode="External"/><Relationship Id="rId9800" Type="http://schemas.openxmlformats.org/officeDocument/2006/relationships/hyperlink" Target="http://www.testware.dk/" TargetMode="External"/><Relationship Id="rId14" Type="http://schemas.openxmlformats.org/officeDocument/2006/relationships/hyperlink" Target="http://www.streetbees.com/" TargetMode="External"/><Relationship Id="rId7004" Type="http://schemas.openxmlformats.org/officeDocument/2006/relationships/hyperlink" Target="http://www.demographicspro.com/" TargetMode="External"/><Relationship Id="rId7351" Type="http://schemas.openxmlformats.org/officeDocument/2006/relationships/hyperlink" Target="http://www.liveperson.com/" TargetMode="External"/><Relationship Id="rId8402" Type="http://schemas.openxmlformats.org/officeDocument/2006/relationships/hyperlink" Target="http://www.channeltivity.com/" TargetMode="External"/><Relationship Id="rId3961" Type="http://schemas.openxmlformats.org/officeDocument/2006/relationships/hyperlink" Target="http://www.magnews.com/" TargetMode="External"/><Relationship Id="rId882" Type="http://schemas.openxmlformats.org/officeDocument/2006/relationships/hyperlink" Target="http://www.dobney.com/" TargetMode="External"/><Relationship Id="rId2563" Type="http://schemas.openxmlformats.org/officeDocument/2006/relationships/hyperlink" Target="http://www.adventori.com/" TargetMode="External"/><Relationship Id="rId3614" Type="http://schemas.openxmlformats.org/officeDocument/2006/relationships/hyperlink" Target="http://www.ejeeva.com/" TargetMode="External"/><Relationship Id="rId9176" Type="http://schemas.openxmlformats.org/officeDocument/2006/relationships/hyperlink" Target="http://www.vialect.com/" TargetMode="External"/><Relationship Id="rId535" Type="http://schemas.openxmlformats.org/officeDocument/2006/relationships/hyperlink" Target="http://www.qymatix.de/" TargetMode="External"/><Relationship Id="rId1165" Type="http://schemas.openxmlformats.org/officeDocument/2006/relationships/hyperlink" Target="http://www.vixtape.tv/" TargetMode="External"/><Relationship Id="rId2216" Type="http://schemas.openxmlformats.org/officeDocument/2006/relationships/hyperlink" Target="http://www.tooltip.io/" TargetMode="External"/><Relationship Id="rId5786" Type="http://schemas.openxmlformats.org/officeDocument/2006/relationships/hyperlink" Target="http://www.zyprr.com/" TargetMode="External"/><Relationship Id="rId6837" Type="http://schemas.openxmlformats.org/officeDocument/2006/relationships/hyperlink" Target="http://www.leadconnect.io/" TargetMode="External"/><Relationship Id="rId4388" Type="http://schemas.openxmlformats.org/officeDocument/2006/relationships/hyperlink" Target="http://www.judgify.me/" TargetMode="External"/><Relationship Id="rId5439" Type="http://schemas.openxmlformats.org/officeDocument/2006/relationships/hyperlink" Target="http://www.regiondo.com/" TargetMode="External"/><Relationship Id="rId9310" Type="http://schemas.openxmlformats.org/officeDocument/2006/relationships/hyperlink" Target="http://www.bind.rs/" TargetMode="External"/><Relationship Id="rId5920" Type="http://schemas.openxmlformats.org/officeDocument/2006/relationships/hyperlink" Target="http://www.ivinex.com/" TargetMode="External"/><Relationship Id="rId3471" Type="http://schemas.openxmlformats.org/officeDocument/2006/relationships/hyperlink" Target="http://www.franklymedia.com/" TargetMode="External"/><Relationship Id="rId4522" Type="http://schemas.openxmlformats.org/officeDocument/2006/relationships/hyperlink" Target="http://www.lifecycle.io/" TargetMode="External"/><Relationship Id="rId392" Type="http://schemas.openxmlformats.org/officeDocument/2006/relationships/hyperlink" Target="http://www.thalox.com/" TargetMode="External"/><Relationship Id="rId2073" Type="http://schemas.openxmlformats.org/officeDocument/2006/relationships/hyperlink" Target="http://www.findmyshift.com/" TargetMode="External"/><Relationship Id="rId3124" Type="http://schemas.openxmlformats.org/officeDocument/2006/relationships/hyperlink" Target="http://www.divvyhq.com/" TargetMode="External"/><Relationship Id="rId6694" Type="http://schemas.openxmlformats.org/officeDocument/2006/relationships/hyperlink" Target="http://www.livestream.com/" TargetMode="External"/><Relationship Id="rId7745" Type="http://schemas.openxmlformats.org/officeDocument/2006/relationships/hyperlink" Target="http://www.giftup.com/" TargetMode="External"/><Relationship Id="rId5296" Type="http://schemas.openxmlformats.org/officeDocument/2006/relationships/hyperlink" Target="http://www.holler.live/" TargetMode="External"/><Relationship Id="rId6347" Type="http://schemas.openxmlformats.org/officeDocument/2006/relationships/hyperlink" Target="http://www.trustpilot.com/" TargetMode="External"/><Relationship Id="rId2957" Type="http://schemas.openxmlformats.org/officeDocument/2006/relationships/hyperlink" Target="http://www.studio.parllay.com/" TargetMode="External"/><Relationship Id="rId929" Type="http://schemas.openxmlformats.org/officeDocument/2006/relationships/hyperlink" Target="http://www.hginsights.com/" TargetMode="External"/><Relationship Id="rId1559" Type="http://schemas.openxmlformats.org/officeDocument/2006/relationships/hyperlink" Target="http://www.leadbyte.co.uk/" TargetMode="External"/><Relationship Id="rId4032" Type="http://schemas.openxmlformats.org/officeDocument/2006/relationships/hyperlink" Target="http://www.theseventhsense.com/" TargetMode="External"/><Relationship Id="rId5430" Type="http://schemas.openxmlformats.org/officeDocument/2006/relationships/hyperlink" Target="http://www.acuigen.com/" TargetMode="External"/><Relationship Id="rId8653" Type="http://schemas.openxmlformats.org/officeDocument/2006/relationships/hyperlink" Target="http://www.kbmg.com/" TargetMode="External"/><Relationship Id="rId9704" Type="http://schemas.openxmlformats.org/officeDocument/2006/relationships/hyperlink" Target="http://www.teamgantt.com/" TargetMode="External"/><Relationship Id="rId7255" Type="http://schemas.openxmlformats.org/officeDocument/2006/relationships/hyperlink" Target="http://www.revechat.com/" TargetMode="External"/><Relationship Id="rId8306" Type="http://schemas.openxmlformats.org/officeDocument/2006/relationships/hyperlink" Target="http://www.apptus.com/" TargetMode="External"/><Relationship Id="rId3865" Type="http://schemas.openxmlformats.org/officeDocument/2006/relationships/hyperlink" Target="http://www.novulo.com/" TargetMode="External"/><Relationship Id="rId4916" Type="http://schemas.openxmlformats.org/officeDocument/2006/relationships/hyperlink" Target="http://www.mozaik-app.de/" TargetMode="External"/><Relationship Id="rId786" Type="http://schemas.openxmlformats.org/officeDocument/2006/relationships/hyperlink" Target="http://www.kpi6.com/" TargetMode="External"/><Relationship Id="rId2467" Type="http://schemas.openxmlformats.org/officeDocument/2006/relationships/hyperlink" Target="http://www.placeiq.com/" TargetMode="External"/><Relationship Id="rId3518" Type="http://schemas.openxmlformats.org/officeDocument/2006/relationships/hyperlink" Target="http://www.telerik.com/" TargetMode="External"/><Relationship Id="rId439" Type="http://schemas.openxmlformats.org/officeDocument/2006/relationships/hyperlink" Target="http://www.sendyourmedia.com/" TargetMode="External"/><Relationship Id="rId1069" Type="http://schemas.openxmlformats.org/officeDocument/2006/relationships/hyperlink" Target="http://www.carto.com/" TargetMode="External"/><Relationship Id="rId8163" Type="http://schemas.openxmlformats.org/officeDocument/2006/relationships/hyperlink" Target="http://www.brauz.com/" TargetMode="External"/><Relationship Id="rId9214" Type="http://schemas.openxmlformats.org/officeDocument/2006/relationships/hyperlink" Target="http://www.serverless360.com/" TargetMode="External"/><Relationship Id="rId9561" Type="http://schemas.openxmlformats.org/officeDocument/2006/relationships/hyperlink" Target="http://www.notion.so/" TargetMode="External"/><Relationship Id="rId920" Type="http://schemas.openxmlformats.org/officeDocument/2006/relationships/hyperlink" Target="http://www.drmetrix.com/" TargetMode="External"/><Relationship Id="rId1550" Type="http://schemas.openxmlformats.org/officeDocument/2006/relationships/hyperlink" Target="http://www.rele.ai/" TargetMode="External"/><Relationship Id="rId2601" Type="http://schemas.openxmlformats.org/officeDocument/2006/relationships/hyperlink" Target="http://www.newsaktuell.de/" TargetMode="External"/><Relationship Id="rId1203" Type="http://schemas.openxmlformats.org/officeDocument/2006/relationships/hyperlink" Target="http://www.reactx.com/" TargetMode="External"/><Relationship Id="rId4773" Type="http://schemas.openxmlformats.org/officeDocument/2006/relationships/hyperlink" Target="http://www.linkhouse.co/" TargetMode="External"/><Relationship Id="rId5824" Type="http://schemas.openxmlformats.org/officeDocument/2006/relationships/hyperlink" Target="http://www.mediarails.com/" TargetMode="External"/><Relationship Id="rId3375" Type="http://schemas.openxmlformats.org/officeDocument/2006/relationships/hyperlink" Target="http://www.resemble.ai/" TargetMode="External"/><Relationship Id="rId4426" Type="http://schemas.openxmlformats.org/officeDocument/2006/relationships/hyperlink" Target="http://www.appstud.com/" TargetMode="External"/><Relationship Id="rId7996" Type="http://schemas.openxmlformats.org/officeDocument/2006/relationships/hyperlink" Target="http://www.acadaca.com/" TargetMode="External"/><Relationship Id="rId296" Type="http://schemas.openxmlformats.org/officeDocument/2006/relationships/hyperlink" Target="http://www.bamsales.io/" TargetMode="External"/><Relationship Id="rId3028" Type="http://schemas.openxmlformats.org/officeDocument/2006/relationships/hyperlink" Target="http://www.cooperatize.com/" TargetMode="External"/><Relationship Id="rId6598" Type="http://schemas.openxmlformats.org/officeDocument/2006/relationships/hyperlink" Target="http://www.converve.com/" TargetMode="External"/><Relationship Id="rId7649" Type="http://schemas.openxmlformats.org/officeDocument/2006/relationships/hyperlink" Target="http://www.eqomos.com/" TargetMode="External"/><Relationship Id="rId9071" Type="http://schemas.openxmlformats.org/officeDocument/2006/relationships/hyperlink" Target="http://www.intenthq.com/" TargetMode="External"/><Relationship Id="rId430" Type="http://schemas.openxmlformats.org/officeDocument/2006/relationships/hyperlink" Target="http://www.snoobi-technology.com/" TargetMode="External"/><Relationship Id="rId1060" Type="http://schemas.openxmlformats.org/officeDocument/2006/relationships/hyperlink" Target="http://www.bitam.com/" TargetMode="External"/><Relationship Id="rId2111" Type="http://schemas.openxmlformats.org/officeDocument/2006/relationships/hyperlink" Target="http://www.traktion.ai/" TargetMode="External"/><Relationship Id="rId5681" Type="http://schemas.openxmlformats.org/officeDocument/2006/relationships/hyperlink" Target="http://www.optcrm.com/" TargetMode="External"/><Relationship Id="rId6732" Type="http://schemas.openxmlformats.org/officeDocument/2006/relationships/hyperlink" Target="http://www.mentionmapp.com/" TargetMode="External"/><Relationship Id="rId4283" Type="http://schemas.openxmlformats.org/officeDocument/2006/relationships/hyperlink" Target="http://www.gleam.io/" TargetMode="External"/><Relationship Id="rId5334" Type="http://schemas.openxmlformats.org/officeDocument/2006/relationships/hyperlink" Target="http://www.strikedeck.com/" TargetMode="External"/><Relationship Id="rId1944" Type="http://schemas.openxmlformats.org/officeDocument/2006/relationships/hyperlink" Target="http://www.prettysocialmedia.com/" TargetMode="External"/><Relationship Id="rId8557" Type="http://schemas.openxmlformats.org/officeDocument/2006/relationships/hyperlink" Target="http://www.sureshot.io/" TargetMode="External"/><Relationship Id="rId9608" Type="http://schemas.openxmlformats.org/officeDocument/2006/relationships/hyperlink" Target="http://www.placker.com/" TargetMode="External"/><Relationship Id="rId7159" Type="http://schemas.openxmlformats.org/officeDocument/2006/relationships/hyperlink" Target="http://www.vee24.com/" TargetMode="External"/><Relationship Id="rId3769" Type="http://schemas.openxmlformats.org/officeDocument/2006/relationships/hyperlink" Target="http://www.brandification.com/" TargetMode="External"/><Relationship Id="rId5191" Type="http://schemas.openxmlformats.org/officeDocument/2006/relationships/hyperlink" Target="http://www.responsetap.com/" TargetMode="External"/><Relationship Id="rId6242" Type="http://schemas.openxmlformats.org/officeDocument/2006/relationships/hyperlink" Target="http://www.feedbackloop.com/" TargetMode="External"/><Relationship Id="rId7640" Type="http://schemas.openxmlformats.org/officeDocument/2006/relationships/hyperlink" Target="http://www.shopbase.com/" TargetMode="External"/><Relationship Id="rId2852" Type="http://schemas.openxmlformats.org/officeDocument/2006/relationships/hyperlink" Target="http://www.pixability.com/" TargetMode="External"/><Relationship Id="rId3903" Type="http://schemas.openxmlformats.org/officeDocument/2006/relationships/hyperlink" Target="http://www.avid.com/" TargetMode="External"/><Relationship Id="rId9465" Type="http://schemas.openxmlformats.org/officeDocument/2006/relationships/hyperlink" Target="http://www.xelix.com/" TargetMode="External"/><Relationship Id="rId824" Type="http://schemas.openxmlformats.org/officeDocument/2006/relationships/hyperlink" Target="http://www.mindtitan.com/" TargetMode="External"/><Relationship Id="rId1454" Type="http://schemas.openxmlformats.org/officeDocument/2006/relationships/hyperlink" Target="http://www.aclmobile.com/" TargetMode="External"/><Relationship Id="rId2505" Type="http://schemas.openxmlformats.org/officeDocument/2006/relationships/hyperlink" Target="http://www.timeonegroup.com/" TargetMode="External"/><Relationship Id="rId8067" Type="http://schemas.openxmlformats.org/officeDocument/2006/relationships/hyperlink" Target="http://www.vapa.ai/" TargetMode="External"/><Relationship Id="rId9118" Type="http://schemas.openxmlformats.org/officeDocument/2006/relationships/hyperlink" Target="http://www.planview.com/" TargetMode="External"/><Relationship Id="rId1107" Type="http://schemas.openxmlformats.org/officeDocument/2006/relationships/hyperlink" Target="http://www.cadreon.com/" TargetMode="External"/><Relationship Id="rId4677" Type="http://schemas.openxmlformats.org/officeDocument/2006/relationships/hyperlink" Target="http://www.teston.io/" TargetMode="External"/><Relationship Id="rId5728" Type="http://schemas.openxmlformats.org/officeDocument/2006/relationships/hyperlink" Target="http://www.metiertech.in/" TargetMode="External"/><Relationship Id="rId3279" Type="http://schemas.openxmlformats.org/officeDocument/2006/relationships/hyperlink" Target="http://www.frontity.org/" TargetMode="External"/><Relationship Id="rId7150" Type="http://schemas.openxmlformats.org/officeDocument/2006/relationships/hyperlink" Target="http://www.yesweshare.fr/" TargetMode="External"/><Relationship Id="rId8201" Type="http://schemas.openxmlformats.org/officeDocument/2006/relationships/hyperlink" Target="http://www.ecommercemanagers.com/" TargetMode="External"/><Relationship Id="rId3760" Type="http://schemas.openxmlformats.org/officeDocument/2006/relationships/hyperlink" Target="http://www.gridbees.com/" TargetMode="External"/><Relationship Id="rId4811" Type="http://schemas.openxmlformats.org/officeDocument/2006/relationships/hyperlink" Target="http://www.searchtrackr.com/" TargetMode="External"/><Relationship Id="rId681" Type="http://schemas.openxmlformats.org/officeDocument/2006/relationships/hyperlink" Target="http://www.revenuegrid.com/" TargetMode="External"/><Relationship Id="rId2362" Type="http://schemas.openxmlformats.org/officeDocument/2006/relationships/hyperlink" Target="http://www.hyprmx.com/" TargetMode="External"/><Relationship Id="rId3413" Type="http://schemas.openxmlformats.org/officeDocument/2006/relationships/hyperlink" Target="http://www.livesite.com/" TargetMode="External"/><Relationship Id="rId6983" Type="http://schemas.openxmlformats.org/officeDocument/2006/relationships/hyperlink" Target="http://www.eqolot.com/" TargetMode="External"/><Relationship Id="rId334" Type="http://schemas.openxmlformats.org/officeDocument/2006/relationships/hyperlink" Target="http://www.bvdinfo.com/" TargetMode="External"/><Relationship Id="rId2015" Type="http://schemas.openxmlformats.org/officeDocument/2006/relationships/hyperlink" Target="http://www.articulate.com/" TargetMode="External"/><Relationship Id="rId5585" Type="http://schemas.openxmlformats.org/officeDocument/2006/relationships/hyperlink" Target="http://www.brinfer.com/" TargetMode="External"/><Relationship Id="rId6636" Type="http://schemas.openxmlformats.org/officeDocument/2006/relationships/hyperlink" Target="http://www.edudip.com/" TargetMode="External"/><Relationship Id="rId4187" Type="http://schemas.openxmlformats.org/officeDocument/2006/relationships/hyperlink" Target="http://www.askia.com/" TargetMode="External"/><Relationship Id="rId5238" Type="http://schemas.openxmlformats.org/officeDocument/2006/relationships/hyperlink" Target="http://www.heeduser.com/" TargetMode="External"/><Relationship Id="rId9859" Type="http://schemas.openxmlformats.org/officeDocument/2006/relationships/hyperlink" Target="http://www.saasgenius.com/" TargetMode="External"/><Relationship Id="rId1848" Type="http://schemas.openxmlformats.org/officeDocument/2006/relationships/hyperlink" Target="http://www.quintly.com/" TargetMode="External"/><Relationship Id="rId3270" Type="http://schemas.openxmlformats.org/officeDocument/2006/relationships/hyperlink" Target="http://www.orchestracms.com/" TargetMode="External"/><Relationship Id="rId4321" Type="http://schemas.openxmlformats.org/officeDocument/2006/relationships/hyperlink" Target="http://www.immensive.com/" TargetMode="External"/><Relationship Id="rId191" Type="http://schemas.openxmlformats.org/officeDocument/2006/relationships/hyperlink" Target="http://www.trendminer.com/" TargetMode="External"/><Relationship Id="rId7891" Type="http://schemas.openxmlformats.org/officeDocument/2006/relationships/hyperlink" Target="http://www.optilead.co.uk/" TargetMode="External"/><Relationship Id="rId8942" Type="http://schemas.openxmlformats.org/officeDocument/2006/relationships/hyperlink" Target="http://www.customerengagepro.com/" TargetMode="External"/><Relationship Id="rId5095" Type="http://schemas.openxmlformats.org/officeDocument/2006/relationships/hyperlink" Target="http://www.phonetrack.app/" TargetMode="External"/><Relationship Id="rId6493" Type="http://schemas.openxmlformats.org/officeDocument/2006/relationships/hyperlink" Target="http://www.eventleaf.com/" TargetMode="External"/><Relationship Id="rId7544" Type="http://schemas.openxmlformats.org/officeDocument/2006/relationships/hyperlink" Target="http://www.purple.ai/" TargetMode="External"/><Relationship Id="rId6146" Type="http://schemas.openxmlformats.org/officeDocument/2006/relationships/hyperlink" Target="http://www.bcaster.com/" TargetMode="External"/><Relationship Id="rId2756" Type="http://schemas.openxmlformats.org/officeDocument/2006/relationships/hyperlink" Target="http://www.refuel4.com/" TargetMode="External"/><Relationship Id="rId3807" Type="http://schemas.openxmlformats.org/officeDocument/2006/relationships/hyperlink" Target="http://www.4allportal.net/" TargetMode="External"/><Relationship Id="rId9369" Type="http://schemas.openxmlformats.org/officeDocument/2006/relationships/hyperlink" Target="http://www.salonized.com/" TargetMode="External"/><Relationship Id="rId728" Type="http://schemas.openxmlformats.org/officeDocument/2006/relationships/hyperlink" Target="http://www.pros.com/" TargetMode="External"/><Relationship Id="rId1358" Type="http://schemas.openxmlformats.org/officeDocument/2006/relationships/hyperlink" Target="http://www.thetradedesk.com/" TargetMode="External"/><Relationship Id="rId2409" Type="http://schemas.openxmlformats.org/officeDocument/2006/relationships/hyperlink" Target="http://www.tapjoy.com/" TargetMode="External"/><Relationship Id="rId5979" Type="http://schemas.openxmlformats.org/officeDocument/2006/relationships/hyperlink" Target="http://www.dataline.eu/" TargetMode="External"/><Relationship Id="rId64" Type="http://schemas.openxmlformats.org/officeDocument/2006/relationships/hyperlink" Target="http://www.fetchmore.nl/" TargetMode="External"/><Relationship Id="rId8452" Type="http://schemas.openxmlformats.org/officeDocument/2006/relationships/hyperlink" Target="http://www.edenred.com/" TargetMode="External"/><Relationship Id="rId9503" Type="http://schemas.openxmlformats.org/officeDocument/2006/relationships/hyperlink" Target="http://www.infosuite.dk/" TargetMode="External"/><Relationship Id="rId9850" Type="http://schemas.openxmlformats.org/officeDocument/2006/relationships/hyperlink" Target="http://www.munvo.com/" TargetMode="External"/><Relationship Id="rId7054" Type="http://schemas.openxmlformats.org/officeDocument/2006/relationships/hyperlink" Target="http://www.synthesio.com/" TargetMode="External"/><Relationship Id="rId8105" Type="http://schemas.openxmlformats.org/officeDocument/2006/relationships/hyperlink" Target="http://www.blue-yonder.com/" TargetMode="External"/><Relationship Id="rId3664" Type="http://schemas.openxmlformats.org/officeDocument/2006/relationships/hyperlink" Target="http://www.mediporta.pl/" TargetMode="External"/><Relationship Id="rId4715" Type="http://schemas.openxmlformats.org/officeDocument/2006/relationships/hyperlink" Target="http://www.smartfocus.com/" TargetMode="External"/><Relationship Id="rId585" Type="http://schemas.openxmlformats.org/officeDocument/2006/relationships/hyperlink" Target="http://www.optifinow.com/" TargetMode="External"/><Relationship Id="rId2266" Type="http://schemas.openxmlformats.org/officeDocument/2006/relationships/hyperlink" Target="http://www.appscatter.com/" TargetMode="External"/><Relationship Id="rId3317" Type="http://schemas.openxmlformats.org/officeDocument/2006/relationships/hyperlink" Target="http://www.figmaster.co/" TargetMode="External"/><Relationship Id="rId6887" Type="http://schemas.openxmlformats.org/officeDocument/2006/relationships/hyperlink" Target="http://www.oneall.com/" TargetMode="External"/><Relationship Id="rId7938" Type="http://schemas.openxmlformats.org/officeDocument/2006/relationships/hyperlink" Target="http://www.opencart.com/" TargetMode="External"/><Relationship Id="rId238" Type="http://schemas.openxmlformats.org/officeDocument/2006/relationships/hyperlink" Target="http://www.postwire.com/" TargetMode="External"/><Relationship Id="rId5489" Type="http://schemas.openxmlformats.org/officeDocument/2006/relationships/hyperlink" Target="http://www.cognigy.com/" TargetMode="External"/><Relationship Id="rId9360" Type="http://schemas.openxmlformats.org/officeDocument/2006/relationships/hyperlink" Target="http://www.ragic.com/" TargetMode="External"/><Relationship Id="rId2400" Type="http://schemas.openxmlformats.org/officeDocument/2006/relationships/hyperlink" Target="http://www.chalkdigital.com/" TargetMode="External"/><Relationship Id="rId9013" Type="http://schemas.openxmlformats.org/officeDocument/2006/relationships/hyperlink" Target="http://www.buxtonco.com/" TargetMode="External"/><Relationship Id="rId1002" Type="http://schemas.openxmlformats.org/officeDocument/2006/relationships/hyperlink" Target="http://www.proton.ai/" TargetMode="External"/><Relationship Id="rId5970" Type="http://schemas.openxmlformats.org/officeDocument/2006/relationships/hyperlink" Target="http://www.tye.io/" TargetMode="External"/><Relationship Id="rId3174" Type="http://schemas.openxmlformats.org/officeDocument/2006/relationships/hyperlink" Target="http://www.magisto.com/" TargetMode="External"/><Relationship Id="rId4572" Type="http://schemas.openxmlformats.org/officeDocument/2006/relationships/hyperlink" Target="http://www.pathmonk.com/" TargetMode="External"/><Relationship Id="rId5623" Type="http://schemas.openxmlformats.org/officeDocument/2006/relationships/hyperlink" Target="http://www.influencevision.com/" TargetMode="External"/><Relationship Id="rId4225" Type="http://schemas.openxmlformats.org/officeDocument/2006/relationships/hyperlink" Target="http://www.zazuapp.co/" TargetMode="External"/><Relationship Id="rId7795" Type="http://schemas.openxmlformats.org/officeDocument/2006/relationships/hyperlink" Target="http://www.appsuitecrm.com/" TargetMode="External"/><Relationship Id="rId8846" Type="http://schemas.openxmlformats.org/officeDocument/2006/relationships/hyperlink" Target="http://www.ce-check.eu/" TargetMode="External"/><Relationship Id="rId6397" Type="http://schemas.openxmlformats.org/officeDocument/2006/relationships/hyperlink" Target="http://www.priava.com/" TargetMode="External"/><Relationship Id="rId7448" Type="http://schemas.openxmlformats.org/officeDocument/2006/relationships/hyperlink" Target="http://www.treedys.com/" TargetMode="External"/><Relationship Id="rId979" Type="http://schemas.openxmlformats.org/officeDocument/2006/relationships/hyperlink" Target="http://www.kaggle.com/" TargetMode="External"/><Relationship Id="rId5480" Type="http://schemas.openxmlformats.org/officeDocument/2006/relationships/hyperlink" Target="http://www.fortressgb.com/" TargetMode="External"/><Relationship Id="rId6531" Type="http://schemas.openxmlformats.org/officeDocument/2006/relationships/hyperlink" Target="http://www.presentain.com/" TargetMode="External"/><Relationship Id="rId4082" Type="http://schemas.openxmlformats.org/officeDocument/2006/relationships/hyperlink" Target="http://www.jangomail.com/" TargetMode="External"/><Relationship Id="rId5133" Type="http://schemas.openxmlformats.org/officeDocument/2006/relationships/hyperlink" Target="http://www.coztel.com/" TargetMode="External"/><Relationship Id="rId9754" Type="http://schemas.openxmlformats.org/officeDocument/2006/relationships/hyperlink" Target="http://www.projektron.de/" TargetMode="External"/><Relationship Id="rId1743" Type="http://schemas.openxmlformats.org/officeDocument/2006/relationships/hyperlink" Target="http://www.tractioncomplete.com/" TargetMode="External"/><Relationship Id="rId8009" Type="http://schemas.openxmlformats.org/officeDocument/2006/relationships/hyperlink" Target="http://www.shoptet.cz/" TargetMode="External"/><Relationship Id="rId8356" Type="http://schemas.openxmlformats.org/officeDocument/2006/relationships/hyperlink" Target="http://www.web.com/" TargetMode="External"/><Relationship Id="rId9407" Type="http://schemas.openxmlformats.org/officeDocument/2006/relationships/hyperlink" Target="http://www.teem.com/" TargetMode="External"/><Relationship Id="rId4966" Type="http://schemas.openxmlformats.org/officeDocument/2006/relationships/hyperlink" Target="http://www.vigovideo.net/" TargetMode="External"/><Relationship Id="rId3568" Type="http://schemas.openxmlformats.org/officeDocument/2006/relationships/hyperlink" Target="http://www.yangaroo.com/" TargetMode="External"/><Relationship Id="rId4619" Type="http://schemas.openxmlformats.org/officeDocument/2006/relationships/hyperlink" Target="http://www.effectiveexperiments.com/" TargetMode="External"/><Relationship Id="rId489" Type="http://schemas.openxmlformats.org/officeDocument/2006/relationships/hyperlink" Target="http://www.astapor.dk/" TargetMode="External"/><Relationship Id="rId6041" Type="http://schemas.openxmlformats.org/officeDocument/2006/relationships/hyperlink" Target="http://www.boast.io/" TargetMode="External"/><Relationship Id="rId9264" Type="http://schemas.openxmlformats.org/officeDocument/2006/relationships/hyperlink" Target="http://www.exago.com/" TargetMode="External"/><Relationship Id="rId970" Type="http://schemas.openxmlformats.org/officeDocument/2006/relationships/hyperlink" Target="http://www.crossbeam.com/" TargetMode="External"/><Relationship Id="rId1253" Type="http://schemas.openxmlformats.org/officeDocument/2006/relationships/hyperlink" Target="http://www.mediadonuts.com/" TargetMode="External"/><Relationship Id="rId2651" Type="http://schemas.openxmlformats.org/officeDocument/2006/relationships/hyperlink" Target="http://www.burrelles.com/" TargetMode="External"/><Relationship Id="rId3702" Type="http://schemas.openxmlformats.org/officeDocument/2006/relationships/hyperlink" Target="http://www.media-impression.com/" TargetMode="External"/><Relationship Id="rId623" Type="http://schemas.openxmlformats.org/officeDocument/2006/relationships/hyperlink" Target="http://www.phoneburner.com/" TargetMode="External"/><Relationship Id="rId2304" Type="http://schemas.openxmlformats.org/officeDocument/2006/relationships/hyperlink" Target="http://www.mobile.digital/" TargetMode="External"/><Relationship Id="rId5874" Type="http://schemas.openxmlformats.org/officeDocument/2006/relationships/hyperlink" Target="http://www.sentoriapp.com/" TargetMode="External"/><Relationship Id="rId6925" Type="http://schemas.openxmlformats.org/officeDocument/2006/relationships/hyperlink" Target="http://www.aretheyhappy.com/" TargetMode="External"/><Relationship Id="rId4476" Type="http://schemas.openxmlformats.org/officeDocument/2006/relationships/hyperlink" Target="http://www.nutshellapps.com/" TargetMode="External"/><Relationship Id="rId5527" Type="http://schemas.openxmlformats.org/officeDocument/2006/relationships/hyperlink" Target="http://www.sestek.com/" TargetMode="External"/><Relationship Id="rId3078" Type="http://schemas.openxmlformats.org/officeDocument/2006/relationships/hyperlink" Target="http://www.buzzsumo.com/" TargetMode="External"/><Relationship Id="rId4129" Type="http://schemas.openxmlformats.org/officeDocument/2006/relationships/hyperlink" Target="http://www.targeteveryone.com/" TargetMode="External"/><Relationship Id="rId7699" Type="http://schemas.openxmlformats.org/officeDocument/2006/relationships/hyperlink" Target="http://www.neocom.ai/" TargetMode="External"/><Relationship Id="rId8000" Type="http://schemas.openxmlformats.org/officeDocument/2006/relationships/hyperlink" Target="http://www.oberlo.com/" TargetMode="External"/><Relationship Id="rId4610" Type="http://schemas.openxmlformats.org/officeDocument/2006/relationships/hyperlink" Target="http://www.optkit.com/" TargetMode="External"/><Relationship Id="rId480" Type="http://schemas.openxmlformats.org/officeDocument/2006/relationships/hyperlink" Target="http://www.ontime.fi/" TargetMode="External"/><Relationship Id="rId2161" Type="http://schemas.openxmlformats.org/officeDocument/2006/relationships/hyperlink" Target="http://www.darwinbox.com/" TargetMode="External"/><Relationship Id="rId3212" Type="http://schemas.openxmlformats.org/officeDocument/2006/relationships/hyperlink" Target="http://www.techsmith.com/" TargetMode="External"/><Relationship Id="rId133" Type="http://schemas.openxmlformats.org/officeDocument/2006/relationships/hyperlink" Target="http://www.plagscan.com/" TargetMode="External"/><Relationship Id="rId5384" Type="http://schemas.openxmlformats.org/officeDocument/2006/relationships/hyperlink" Target="http://www.livecall.io/" TargetMode="External"/><Relationship Id="rId6782" Type="http://schemas.openxmlformats.org/officeDocument/2006/relationships/hyperlink" Target="http://www.postoplan.com/" TargetMode="External"/><Relationship Id="rId7833" Type="http://schemas.openxmlformats.org/officeDocument/2006/relationships/hyperlink" Target="http://www.en.myfxchoice.com/" TargetMode="External"/><Relationship Id="rId5037" Type="http://schemas.openxmlformats.org/officeDocument/2006/relationships/hyperlink" Target="http://www.dynamic-video.de/" TargetMode="External"/><Relationship Id="rId6435" Type="http://schemas.openxmlformats.org/officeDocument/2006/relationships/hyperlink" Target="http://www.participoll.com/" TargetMode="External"/><Relationship Id="rId1994" Type="http://schemas.openxmlformats.org/officeDocument/2006/relationships/hyperlink" Target="http://www.getboarded.com/" TargetMode="External"/><Relationship Id="rId9658" Type="http://schemas.openxmlformats.org/officeDocument/2006/relationships/hyperlink" Target="http://www.agreedo.com/" TargetMode="External"/><Relationship Id="rId1647" Type="http://schemas.openxmlformats.org/officeDocument/2006/relationships/hyperlink" Target="http://www.lsoft.com/" TargetMode="External"/><Relationship Id="rId4120" Type="http://schemas.openxmlformats.org/officeDocument/2006/relationships/hyperlink" Target="http://www.verticalresponse.com/" TargetMode="External"/><Relationship Id="rId7690" Type="http://schemas.openxmlformats.org/officeDocument/2006/relationships/hyperlink" Target="http://www.sweetupsell.com/" TargetMode="External"/><Relationship Id="rId8741" Type="http://schemas.openxmlformats.org/officeDocument/2006/relationships/hyperlink" Target="http://www.simpleanalytics.com/" TargetMode="External"/><Relationship Id="rId6292" Type="http://schemas.openxmlformats.org/officeDocument/2006/relationships/hyperlink" Target="http://www.flattr.com/" TargetMode="External"/><Relationship Id="rId7343" Type="http://schemas.openxmlformats.org/officeDocument/2006/relationships/hyperlink" Target="http://www.sms-magic.com/" TargetMode="External"/><Relationship Id="rId3953" Type="http://schemas.openxmlformats.org/officeDocument/2006/relationships/hyperlink" Target="http://www.emailparser.com/" TargetMode="External"/><Relationship Id="rId9168" Type="http://schemas.openxmlformats.org/officeDocument/2006/relationships/hyperlink" Target="http://www.mocoapp.com/" TargetMode="External"/><Relationship Id="rId874" Type="http://schemas.openxmlformats.org/officeDocument/2006/relationships/hyperlink" Target="http://www.semknox.com/" TargetMode="External"/><Relationship Id="rId2555" Type="http://schemas.openxmlformats.org/officeDocument/2006/relationships/hyperlink" Target="http://www.content.ad/" TargetMode="External"/><Relationship Id="rId3606" Type="http://schemas.openxmlformats.org/officeDocument/2006/relationships/hyperlink" Target="http://www.deskcontentmarketing.com/" TargetMode="External"/><Relationship Id="rId527" Type="http://schemas.openxmlformats.org/officeDocument/2006/relationships/hyperlink" Target="http://www.autoklose.com/" TargetMode="External"/><Relationship Id="rId1157" Type="http://schemas.openxmlformats.org/officeDocument/2006/relationships/hyperlink" Target="http://www.richpush.com/" TargetMode="External"/><Relationship Id="rId2208" Type="http://schemas.openxmlformats.org/officeDocument/2006/relationships/hyperlink" Target="http://www.localsensor.com/" TargetMode="External"/><Relationship Id="rId5778" Type="http://schemas.openxmlformats.org/officeDocument/2006/relationships/hyperlink" Target="http://www.wakeupsales.com/" TargetMode="External"/><Relationship Id="rId6829" Type="http://schemas.openxmlformats.org/officeDocument/2006/relationships/hyperlink" Target="http://www.socialinsider.io/" TargetMode="External"/><Relationship Id="rId8251" Type="http://schemas.openxmlformats.org/officeDocument/2006/relationships/hyperlink" Target="http://www.cludo.com/" TargetMode="External"/><Relationship Id="rId9302" Type="http://schemas.openxmlformats.org/officeDocument/2006/relationships/hyperlink" Target="http://www.bubbl.us/" TargetMode="External"/><Relationship Id="rId3463" Type="http://schemas.openxmlformats.org/officeDocument/2006/relationships/hyperlink" Target="http://www.behaviour.exchange/" TargetMode="External"/><Relationship Id="rId4861" Type="http://schemas.openxmlformats.org/officeDocument/2006/relationships/hyperlink" Target="http://www.link-assistant.com/" TargetMode="External"/><Relationship Id="rId5912" Type="http://schemas.openxmlformats.org/officeDocument/2006/relationships/hyperlink" Target="http://www.attio.com/" TargetMode="External"/><Relationship Id="rId384" Type="http://schemas.openxmlformats.org/officeDocument/2006/relationships/hyperlink" Target="http://www.fieldforceconnect.com/" TargetMode="External"/><Relationship Id="rId2065" Type="http://schemas.openxmlformats.org/officeDocument/2006/relationships/hyperlink" Target="http://www.workmarket.com/" TargetMode="External"/><Relationship Id="rId3116" Type="http://schemas.openxmlformats.org/officeDocument/2006/relationships/hyperlink" Target="http://www.pixelmator.com/" TargetMode="External"/><Relationship Id="rId4514" Type="http://schemas.openxmlformats.org/officeDocument/2006/relationships/hyperlink" Target="http://www.progress.com/" TargetMode="External"/><Relationship Id="rId6686" Type="http://schemas.openxmlformats.org/officeDocument/2006/relationships/hyperlink" Target="http://www.events.com/" TargetMode="External"/><Relationship Id="rId7737" Type="http://schemas.openxmlformats.org/officeDocument/2006/relationships/hyperlink" Target="http://www.paygol.com/" TargetMode="External"/><Relationship Id="rId5288" Type="http://schemas.openxmlformats.org/officeDocument/2006/relationships/hyperlink" Target="http://www.screen-magic.com/" TargetMode="External"/><Relationship Id="rId6339" Type="http://schemas.openxmlformats.org/officeDocument/2006/relationships/hyperlink" Target="http://www.reviewbuzz.com/" TargetMode="External"/><Relationship Id="rId1898" Type="http://schemas.openxmlformats.org/officeDocument/2006/relationships/hyperlink" Target="http://www.trajaan.io/" TargetMode="External"/><Relationship Id="rId2949" Type="http://schemas.openxmlformats.org/officeDocument/2006/relationships/hyperlink" Target="http://www.yseop.com/" TargetMode="External"/><Relationship Id="rId6820" Type="http://schemas.openxmlformats.org/officeDocument/2006/relationships/hyperlink" Target="http://www.websand.co.uk/" TargetMode="External"/><Relationship Id="rId4371" Type="http://schemas.openxmlformats.org/officeDocument/2006/relationships/hyperlink" Target="http://www.apester.com/" TargetMode="External"/><Relationship Id="rId5422" Type="http://schemas.openxmlformats.org/officeDocument/2006/relationships/hyperlink" Target="http://www.gatherup.com/" TargetMode="External"/><Relationship Id="rId4024" Type="http://schemas.openxmlformats.org/officeDocument/2006/relationships/hyperlink" Target="http://www.mailee.me/" TargetMode="External"/><Relationship Id="rId7594" Type="http://schemas.openxmlformats.org/officeDocument/2006/relationships/hyperlink" Target="http://www.thrivetracker.com/" TargetMode="External"/><Relationship Id="rId8992" Type="http://schemas.openxmlformats.org/officeDocument/2006/relationships/hyperlink" Target="http://www.amplitude.com/" TargetMode="External"/><Relationship Id="rId6196" Type="http://schemas.openxmlformats.org/officeDocument/2006/relationships/hyperlink" Target="http://www.loyaltyprime.com/" TargetMode="External"/><Relationship Id="rId7247" Type="http://schemas.openxmlformats.org/officeDocument/2006/relationships/hyperlink" Target="http://www.formilla.com/" TargetMode="External"/><Relationship Id="rId8645" Type="http://schemas.openxmlformats.org/officeDocument/2006/relationships/hyperlink" Target="http://www.neodatagroup.com/" TargetMode="External"/><Relationship Id="rId3857" Type="http://schemas.openxmlformats.org/officeDocument/2006/relationships/hyperlink" Target="http://www.lytho.com/" TargetMode="External"/><Relationship Id="rId4908" Type="http://schemas.openxmlformats.org/officeDocument/2006/relationships/hyperlink" Target="http://www.en.ryte.com/" TargetMode="External"/><Relationship Id="rId778" Type="http://schemas.openxmlformats.org/officeDocument/2006/relationships/hyperlink" Target="http://www.abinitio.com/" TargetMode="External"/><Relationship Id="rId2459" Type="http://schemas.openxmlformats.org/officeDocument/2006/relationships/hyperlink" Target="http://www.skyhook.com/" TargetMode="External"/><Relationship Id="rId6330" Type="http://schemas.openxmlformats.org/officeDocument/2006/relationships/hyperlink" Target="http://www.safeharbor.com/" TargetMode="External"/><Relationship Id="rId9553" Type="http://schemas.openxmlformats.org/officeDocument/2006/relationships/hyperlink" Target="http://www.meisterplan.com/" TargetMode="External"/><Relationship Id="rId1542" Type="http://schemas.openxmlformats.org/officeDocument/2006/relationships/hyperlink" Target="http://www.artsai.com/" TargetMode="External"/><Relationship Id="rId2940" Type="http://schemas.openxmlformats.org/officeDocument/2006/relationships/hyperlink" Target="http://www.omnystudio.com/" TargetMode="External"/><Relationship Id="rId8155" Type="http://schemas.openxmlformats.org/officeDocument/2006/relationships/hyperlink" Target="http://www.wescale.com/" TargetMode="External"/><Relationship Id="rId9206" Type="http://schemas.openxmlformats.org/officeDocument/2006/relationships/hyperlink" Target="http://www.reportandrun.com/" TargetMode="External"/><Relationship Id="rId912" Type="http://schemas.openxmlformats.org/officeDocument/2006/relationships/hyperlink" Target="http://www.funnelai.com/" TargetMode="External"/><Relationship Id="rId4765" Type="http://schemas.openxmlformats.org/officeDocument/2006/relationships/hyperlink" Target="http://www.crawloptimizer.com/" TargetMode="External"/><Relationship Id="rId5816" Type="http://schemas.openxmlformats.org/officeDocument/2006/relationships/hyperlink" Target="http://www.vtenext.com/" TargetMode="External"/><Relationship Id="rId288" Type="http://schemas.openxmlformats.org/officeDocument/2006/relationships/hyperlink" Target="http://www.stirista.com/" TargetMode="External"/><Relationship Id="rId3367" Type="http://schemas.openxmlformats.org/officeDocument/2006/relationships/hyperlink" Target="http://www.uclassify.com/" TargetMode="External"/><Relationship Id="rId4418" Type="http://schemas.openxmlformats.org/officeDocument/2006/relationships/hyperlink" Target="http://www.insuranceagentapp.com/" TargetMode="External"/><Relationship Id="rId7988" Type="http://schemas.openxmlformats.org/officeDocument/2006/relationships/hyperlink" Target="http://www.aimsmarter.co.uk/" TargetMode="External"/><Relationship Id="rId2450" Type="http://schemas.openxmlformats.org/officeDocument/2006/relationships/hyperlink" Target="http://www.adsquare.com/" TargetMode="External"/><Relationship Id="rId3501" Type="http://schemas.openxmlformats.org/officeDocument/2006/relationships/hyperlink" Target="http://www.refined.com/" TargetMode="External"/><Relationship Id="rId9063" Type="http://schemas.openxmlformats.org/officeDocument/2006/relationships/hyperlink" Target="http://www.journy.io/" TargetMode="External"/><Relationship Id="rId422" Type="http://schemas.openxmlformats.org/officeDocument/2006/relationships/hyperlink" Target="http://www.meetalfred.com/" TargetMode="External"/><Relationship Id="rId1052" Type="http://schemas.openxmlformats.org/officeDocument/2006/relationships/hyperlink" Target="http://www.civisanalytics.com/" TargetMode="External"/><Relationship Id="rId2103" Type="http://schemas.openxmlformats.org/officeDocument/2006/relationships/hyperlink" Target="http://www.onrecruit.net/" TargetMode="External"/><Relationship Id="rId5673" Type="http://schemas.openxmlformats.org/officeDocument/2006/relationships/hyperlink" Target="http://www.mavrck.co/" TargetMode="External"/><Relationship Id="rId4275" Type="http://schemas.openxmlformats.org/officeDocument/2006/relationships/hyperlink" Target="http://www.playbasis.com/" TargetMode="External"/><Relationship Id="rId5326" Type="http://schemas.openxmlformats.org/officeDocument/2006/relationships/hyperlink" Target="http://www.servicetonic.com/" TargetMode="External"/><Relationship Id="rId6724" Type="http://schemas.openxmlformats.org/officeDocument/2006/relationships/hyperlink" Target="http://www.rarog.io/" TargetMode="External"/><Relationship Id="rId8896" Type="http://schemas.openxmlformats.org/officeDocument/2006/relationships/hyperlink" Target="http://www.statcounter.com/" TargetMode="External"/><Relationship Id="rId1936" Type="http://schemas.openxmlformats.org/officeDocument/2006/relationships/hyperlink" Target="http://www.advertsup.lt/" TargetMode="External"/><Relationship Id="rId7498" Type="http://schemas.openxmlformats.org/officeDocument/2006/relationships/hyperlink" Target="http://www.blis.com/" TargetMode="External"/><Relationship Id="rId8549" Type="http://schemas.openxmlformats.org/officeDocument/2006/relationships/hyperlink" Target="http://www.fivetran.com/" TargetMode="External"/><Relationship Id="rId3011" Type="http://schemas.openxmlformats.org/officeDocument/2006/relationships/hyperlink" Target="http://www.contentfly.com/" TargetMode="External"/><Relationship Id="rId6581" Type="http://schemas.openxmlformats.org/officeDocument/2006/relationships/hyperlink" Target="http://www.beatswitch.com/" TargetMode="External"/><Relationship Id="rId7632" Type="http://schemas.openxmlformats.org/officeDocument/2006/relationships/hyperlink" Target="http://www.performcb.com/" TargetMode="External"/><Relationship Id="rId5183" Type="http://schemas.openxmlformats.org/officeDocument/2006/relationships/hyperlink" Target="http://www.iovox.com/" TargetMode="External"/><Relationship Id="rId6234" Type="http://schemas.openxmlformats.org/officeDocument/2006/relationships/hyperlink" Target="http://www.flypsite.com/" TargetMode="External"/><Relationship Id="rId9457" Type="http://schemas.openxmlformats.org/officeDocument/2006/relationships/hyperlink" Target="http://www.geniuserp.com/" TargetMode="External"/><Relationship Id="rId1793" Type="http://schemas.openxmlformats.org/officeDocument/2006/relationships/hyperlink" Target="http://www.avantmetrics.com/" TargetMode="External"/><Relationship Id="rId2844" Type="http://schemas.openxmlformats.org/officeDocument/2006/relationships/hyperlink" Target="http://www.cadent.tv/" TargetMode="External"/><Relationship Id="rId8059" Type="http://schemas.openxmlformats.org/officeDocument/2006/relationships/hyperlink" Target="http://www.useinfluence.co/" TargetMode="External"/><Relationship Id="rId816" Type="http://schemas.openxmlformats.org/officeDocument/2006/relationships/hyperlink" Target="http://www.hiqo-solutions.com/" TargetMode="External"/><Relationship Id="rId1446" Type="http://schemas.openxmlformats.org/officeDocument/2006/relationships/hyperlink" Target="http://www.notchitup.com/" TargetMode="External"/><Relationship Id="rId4669" Type="http://schemas.openxmlformats.org/officeDocument/2006/relationships/hyperlink" Target="http://www.knexus.co/" TargetMode="External"/><Relationship Id="rId8540" Type="http://schemas.openxmlformats.org/officeDocument/2006/relationships/hyperlink" Target="http://www.import2.com/" TargetMode="External"/><Relationship Id="rId6091" Type="http://schemas.openxmlformats.org/officeDocument/2006/relationships/hyperlink" Target="http://www.scrummyloyalty.com/" TargetMode="External"/><Relationship Id="rId7142" Type="http://schemas.openxmlformats.org/officeDocument/2006/relationships/hyperlink" Target="http://www.dhee.ai/" TargetMode="External"/><Relationship Id="rId3752" Type="http://schemas.openxmlformats.org/officeDocument/2006/relationships/hyperlink" Target="http://www.citdigital.com/" TargetMode="External"/><Relationship Id="rId673" Type="http://schemas.openxmlformats.org/officeDocument/2006/relationships/hyperlink" Target="http://www.docsend.com/" TargetMode="External"/><Relationship Id="rId2354" Type="http://schemas.openxmlformats.org/officeDocument/2006/relationships/hyperlink" Target="http://www.adtile.me/" TargetMode="External"/><Relationship Id="rId3405" Type="http://schemas.openxmlformats.org/officeDocument/2006/relationships/hyperlink" Target="http://www.getsitecontrol.com/" TargetMode="External"/><Relationship Id="rId4803" Type="http://schemas.openxmlformats.org/officeDocument/2006/relationships/hyperlink" Target="http://www.insites.com/" TargetMode="External"/><Relationship Id="rId326" Type="http://schemas.openxmlformats.org/officeDocument/2006/relationships/hyperlink" Target="http://www.varicent.com/" TargetMode="External"/><Relationship Id="rId2007" Type="http://schemas.openxmlformats.org/officeDocument/2006/relationships/hyperlink" Target="http://www.salarium.com/" TargetMode="External"/><Relationship Id="rId6975" Type="http://schemas.openxmlformats.org/officeDocument/2006/relationships/hyperlink" Target="http://www.geofeedia.com/" TargetMode="External"/><Relationship Id="rId4179" Type="http://schemas.openxmlformats.org/officeDocument/2006/relationships/hyperlink" Target="http://www.alchemer.com/" TargetMode="External"/><Relationship Id="rId5577" Type="http://schemas.openxmlformats.org/officeDocument/2006/relationships/hyperlink" Target="http://www.exomatch.com/" TargetMode="External"/><Relationship Id="rId6628" Type="http://schemas.openxmlformats.org/officeDocument/2006/relationships/hyperlink" Target="http://www.azavista.com/" TargetMode="External"/><Relationship Id="rId8050" Type="http://schemas.openxmlformats.org/officeDocument/2006/relationships/hyperlink" Target="http://www.skrill.com/" TargetMode="External"/><Relationship Id="rId9101" Type="http://schemas.openxmlformats.org/officeDocument/2006/relationships/hyperlink" Target="http://www.yodiz.com/" TargetMode="External"/><Relationship Id="rId4660" Type="http://schemas.openxmlformats.org/officeDocument/2006/relationships/hyperlink" Target="http://www.convert.com/" TargetMode="External"/><Relationship Id="rId5711" Type="http://schemas.openxmlformats.org/officeDocument/2006/relationships/hyperlink" Target="http://www.soffront.com/" TargetMode="External"/><Relationship Id="rId3262" Type="http://schemas.openxmlformats.org/officeDocument/2006/relationships/hyperlink" Target="http://www.codewife.com/" TargetMode="External"/><Relationship Id="rId4313" Type="http://schemas.openxmlformats.org/officeDocument/2006/relationships/hyperlink" Target="http://www.paperform.co/" TargetMode="External"/><Relationship Id="rId7883" Type="http://schemas.openxmlformats.org/officeDocument/2006/relationships/hyperlink" Target="http://www.shopnix.in/" TargetMode="External"/><Relationship Id="rId183" Type="http://schemas.openxmlformats.org/officeDocument/2006/relationships/hyperlink" Target="http://www.similarweb.com/" TargetMode="External"/><Relationship Id="rId6485" Type="http://schemas.openxmlformats.org/officeDocument/2006/relationships/hyperlink" Target="http://www.pigeonholelive.com/" TargetMode="External"/><Relationship Id="rId7536" Type="http://schemas.openxmlformats.org/officeDocument/2006/relationships/hyperlink" Target="http://www.inmar.com/" TargetMode="External"/><Relationship Id="rId8934" Type="http://schemas.openxmlformats.org/officeDocument/2006/relationships/hyperlink" Target="http://www.measureschool.com/" TargetMode="External"/><Relationship Id="rId5087" Type="http://schemas.openxmlformats.org/officeDocument/2006/relationships/hyperlink" Target="http://www.syntec.co.uk/" TargetMode="External"/><Relationship Id="rId6138" Type="http://schemas.openxmlformats.org/officeDocument/2006/relationships/hyperlink" Target="http://www.chirpify.com/" TargetMode="External"/><Relationship Id="rId1697" Type="http://schemas.openxmlformats.org/officeDocument/2006/relationships/hyperlink" Target="http://www.iadvize.com/" TargetMode="External"/><Relationship Id="rId2748" Type="http://schemas.openxmlformats.org/officeDocument/2006/relationships/hyperlink" Target="http://www.popularpays.com/" TargetMode="External"/><Relationship Id="rId4170" Type="http://schemas.openxmlformats.org/officeDocument/2006/relationships/hyperlink" Target="http://www.zuko.io/" TargetMode="External"/><Relationship Id="rId5221" Type="http://schemas.openxmlformats.org/officeDocument/2006/relationships/hyperlink" Target="http://www.canny.io/" TargetMode="External"/><Relationship Id="rId8791" Type="http://schemas.openxmlformats.org/officeDocument/2006/relationships/hyperlink" Target="http://www.sisense.com/" TargetMode="External"/><Relationship Id="rId9842" Type="http://schemas.openxmlformats.org/officeDocument/2006/relationships/hyperlink" Target="http://www.marketingsoftwaremanager.com/" TargetMode="External"/><Relationship Id="rId56" Type="http://schemas.openxmlformats.org/officeDocument/2006/relationships/hyperlink" Target="http://www.odditysoftware.com/" TargetMode="External"/><Relationship Id="rId1831" Type="http://schemas.openxmlformats.org/officeDocument/2006/relationships/hyperlink" Target="http://www.adtriba.com/" TargetMode="External"/><Relationship Id="rId7393" Type="http://schemas.openxmlformats.org/officeDocument/2006/relationships/hyperlink" Target="http://www.ysance.com/" TargetMode="External"/><Relationship Id="rId8444" Type="http://schemas.openxmlformats.org/officeDocument/2006/relationships/hyperlink" Target="http://www.mindmatrix.net/" TargetMode="External"/><Relationship Id="rId7046" Type="http://schemas.openxmlformats.org/officeDocument/2006/relationships/hyperlink" Target="http://www.sproutsocial.com/" TargetMode="External"/><Relationship Id="rId577" Type="http://schemas.openxmlformats.org/officeDocument/2006/relationships/hyperlink" Target="http://www.paperflite.com/" TargetMode="External"/><Relationship Id="rId2258" Type="http://schemas.openxmlformats.org/officeDocument/2006/relationships/hyperlink" Target="http://www.aiden.ai/" TargetMode="External"/><Relationship Id="rId3656" Type="http://schemas.openxmlformats.org/officeDocument/2006/relationships/hyperlink" Target="http://www.atropim.com/" TargetMode="External"/><Relationship Id="rId4707" Type="http://schemas.openxmlformats.org/officeDocument/2006/relationships/hyperlink" Target="http://www.siteimprove.com/" TargetMode="External"/><Relationship Id="rId3309" Type="http://schemas.openxmlformats.org/officeDocument/2006/relationships/hyperlink" Target="http://www.backbee.com/" TargetMode="External"/><Relationship Id="rId6879" Type="http://schemas.openxmlformats.org/officeDocument/2006/relationships/hyperlink" Target="http://www.followus.com/" TargetMode="External"/><Relationship Id="rId9352" Type="http://schemas.openxmlformats.org/officeDocument/2006/relationships/hyperlink" Target="http://www.fleep.io/" TargetMode="External"/><Relationship Id="rId711" Type="http://schemas.openxmlformats.org/officeDocument/2006/relationships/hyperlink" Target="http://www.connectandsell.com/" TargetMode="External"/><Relationship Id="rId1341" Type="http://schemas.openxmlformats.org/officeDocument/2006/relationships/hyperlink" Target="http://www.adwerx.com/" TargetMode="External"/><Relationship Id="rId5962" Type="http://schemas.openxmlformats.org/officeDocument/2006/relationships/hyperlink" Target="http://www.archie.nl/" TargetMode="External"/><Relationship Id="rId9005" Type="http://schemas.openxmlformats.org/officeDocument/2006/relationships/hyperlink" Target="http://www.proxyclick.com/" TargetMode="External"/><Relationship Id="rId4564" Type="http://schemas.openxmlformats.org/officeDocument/2006/relationships/hyperlink" Target="http://www.musimap.net/" TargetMode="External"/><Relationship Id="rId5615" Type="http://schemas.openxmlformats.org/officeDocument/2006/relationships/hyperlink" Target="http://www.modash.io/" TargetMode="External"/><Relationship Id="rId3166" Type="http://schemas.openxmlformats.org/officeDocument/2006/relationships/hyperlink" Target="http://www.verance.com/" TargetMode="External"/><Relationship Id="rId4217" Type="http://schemas.openxmlformats.org/officeDocument/2006/relationships/hyperlink" Target="http://www.quiz-maker.com/" TargetMode="External"/><Relationship Id="rId6389" Type="http://schemas.openxmlformats.org/officeDocument/2006/relationships/hyperlink" Target="http://www.intuiface.com/" TargetMode="External"/><Relationship Id="rId7787" Type="http://schemas.openxmlformats.org/officeDocument/2006/relationships/hyperlink" Target="http://www.orderup.com.au/" TargetMode="External"/><Relationship Id="rId8838" Type="http://schemas.openxmlformats.org/officeDocument/2006/relationships/hyperlink" Target="http://www.beamsolutions.com/" TargetMode="External"/><Relationship Id="rId2999" Type="http://schemas.openxmlformats.org/officeDocument/2006/relationships/hyperlink" Target="http://www.agentejo.com/" TargetMode="External"/><Relationship Id="rId3300" Type="http://schemas.openxmlformats.org/officeDocument/2006/relationships/hyperlink" Target="http://www.linktr.ee/" TargetMode="External"/><Relationship Id="rId6870" Type="http://schemas.openxmlformats.org/officeDocument/2006/relationships/hyperlink" Target="http://www.foursixty.com/" TargetMode="External"/><Relationship Id="rId7921" Type="http://schemas.openxmlformats.org/officeDocument/2006/relationships/hyperlink" Target="http://www.madmimi.com/" TargetMode="External"/><Relationship Id="rId221" Type="http://schemas.openxmlformats.org/officeDocument/2006/relationships/hyperlink" Target="http://www.disqo.com/" TargetMode="External"/><Relationship Id="rId5472" Type="http://schemas.openxmlformats.org/officeDocument/2006/relationships/hyperlink" Target="http://www.next4biz.com/" TargetMode="External"/><Relationship Id="rId6523" Type="http://schemas.openxmlformats.org/officeDocument/2006/relationships/hyperlink" Target="http://www.eventfuel.io/" TargetMode="External"/><Relationship Id="rId4074" Type="http://schemas.openxmlformats.org/officeDocument/2006/relationships/hyperlink" Target="http://www.mailrelay.com/" TargetMode="External"/><Relationship Id="rId5125" Type="http://schemas.openxmlformats.org/officeDocument/2006/relationships/hyperlink" Target="http://www.pindrop.com/" TargetMode="External"/><Relationship Id="rId8695" Type="http://schemas.openxmlformats.org/officeDocument/2006/relationships/hyperlink" Target="http://www.xakiatech.com/" TargetMode="External"/><Relationship Id="rId9746" Type="http://schemas.openxmlformats.org/officeDocument/2006/relationships/hyperlink" Target="http://www.flowhaven.com/" TargetMode="External"/><Relationship Id="rId7297" Type="http://schemas.openxmlformats.org/officeDocument/2006/relationships/hyperlink" Target="http://www.mobilemonkey.com/" TargetMode="External"/><Relationship Id="rId8348" Type="http://schemas.openxmlformats.org/officeDocument/2006/relationships/hyperlink" Target="http://www.sodaco.net/" TargetMode="External"/><Relationship Id="rId1735" Type="http://schemas.openxmlformats.org/officeDocument/2006/relationships/hyperlink" Target="http://www.kapta.com/" TargetMode="External"/><Relationship Id="rId4958" Type="http://schemas.openxmlformats.org/officeDocument/2006/relationships/hyperlink" Target="http://www.storyme.com/" TargetMode="External"/><Relationship Id="rId6380" Type="http://schemas.openxmlformats.org/officeDocument/2006/relationships/hyperlink" Target="http://www.onsched.com/" TargetMode="External"/><Relationship Id="rId7431" Type="http://schemas.openxmlformats.org/officeDocument/2006/relationships/hyperlink" Target="http://www.visit.org/" TargetMode="External"/><Relationship Id="rId2990" Type="http://schemas.openxmlformats.org/officeDocument/2006/relationships/hyperlink" Target="http://www.storyshaker.co/" TargetMode="External"/><Relationship Id="rId6033" Type="http://schemas.openxmlformats.org/officeDocument/2006/relationships/hyperlink" Target="http://www.splio.com/" TargetMode="External"/><Relationship Id="rId962" Type="http://schemas.openxmlformats.org/officeDocument/2006/relationships/hyperlink" Target="http://www.metricinsights.com/" TargetMode="External"/><Relationship Id="rId1592" Type="http://schemas.openxmlformats.org/officeDocument/2006/relationships/hyperlink" Target="http://www.leadgenerator.io/" TargetMode="External"/><Relationship Id="rId2643" Type="http://schemas.openxmlformats.org/officeDocument/2006/relationships/hyperlink" Target="http://www.pressat.co.uk/" TargetMode="External"/><Relationship Id="rId9256" Type="http://schemas.openxmlformats.org/officeDocument/2006/relationships/hyperlink" Target="http://www.factualsoft.com/" TargetMode="External"/><Relationship Id="rId615" Type="http://schemas.openxmlformats.org/officeDocument/2006/relationships/hyperlink" Target="http://www.lattice.com/" TargetMode="External"/><Relationship Id="rId1245" Type="http://schemas.openxmlformats.org/officeDocument/2006/relationships/hyperlink" Target="http://www.kwanzoo.com/" TargetMode="External"/><Relationship Id="rId4468" Type="http://schemas.openxmlformats.org/officeDocument/2006/relationships/hyperlink" Target="http://www.app-press.com/" TargetMode="External"/><Relationship Id="rId5866" Type="http://schemas.openxmlformats.org/officeDocument/2006/relationships/hyperlink" Target="http://www.creedenz.com/" TargetMode="External"/><Relationship Id="rId6917" Type="http://schemas.openxmlformats.org/officeDocument/2006/relationships/hyperlink" Target="http://www.repuso.com/" TargetMode="External"/><Relationship Id="rId5519" Type="http://schemas.openxmlformats.org/officeDocument/2006/relationships/hyperlink" Target="http://www.helpscout.com/" TargetMode="External"/><Relationship Id="rId3551" Type="http://schemas.openxmlformats.org/officeDocument/2006/relationships/hyperlink" Target="http://www.sitecore.com/" TargetMode="External"/><Relationship Id="rId4602" Type="http://schemas.openxmlformats.org/officeDocument/2006/relationships/hyperlink" Target="http://www.feng-gui.com/" TargetMode="External"/><Relationship Id="rId472" Type="http://schemas.openxmlformats.org/officeDocument/2006/relationships/hyperlink" Target="http://www.quarterone.com/" TargetMode="External"/><Relationship Id="rId2153" Type="http://schemas.openxmlformats.org/officeDocument/2006/relationships/hyperlink" Target="http://www.reflektive.com/" TargetMode="External"/><Relationship Id="rId3204" Type="http://schemas.openxmlformats.org/officeDocument/2006/relationships/hyperlink" Target="http://www.celum.com/" TargetMode="External"/><Relationship Id="rId6774" Type="http://schemas.openxmlformats.org/officeDocument/2006/relationships/hyperlink" Target="http://www.setforbusiness.com/" TargetMode="External"/><Relationship Id="rId7825" Type="http://schemas.openxmlformats.org/officeDocument/2006/relationships/hyperlink" Target="http://www.omnyfy.com/" TargetMode="External"/><Relationship Id="rId125" Type="http://schemas.openxmlformats.org/officeDocument/2006/relationships/hyperlink" Target="http://www.implisense.com/" TargetMode="External"/><Relationship Id="rId5376" Type="http://schemas.openxmlformats.org/officeDocument/2006/relationships/hyperlink" Target="http://www.nickelled.com/" TargetMode="External"/><Relationship Id="rId6427" Type="http://schemas.openxmlformats.org/officeDocument/2006/relationships/hyperlink" Target="http://www.marcom-connect.com/" TargetMode="External"/><Relationship Id="rId5029" Type="http://schemas.openxmlformats.org/officeDocument/2006/relationships/hyperlink" Target="http://www.typestudio.co/" TargetMode="External"/><Relationship Id="rId8599" Type="http://schemas.openxmlformats.org/officeDocument/2006/relationships/hyperlink" Target="http://www.cloverdx.com/" TargetMode="External"/><Relationship Id="rId1986" Type="http://schemas.openxmlformats.org/officeDocument/2006/relationships/hyperlink" Target="http://www.hire.trakstar.com/" TargetMode="External"/><Relationship Id="rId1639" Type="http://schemas.openxmlformats.org/officeDocument/2006/relationships/hyperlink" Target="http://www.popwallet.com/" TargetMode="External"/><Relationship Id="rId3061" Type="http://schemas.openxmlformats.org/officeDocument/2006/relationships/hyperlink" Target="http://www.velebit.ai/" TargetMode="External"/><Relationship Id="rId5510" Type="http://schemas.openxmlformats.org/officeDocument/2006/relationships/hyperlink" Target="http://www.gainsight.com/" TargetMode="External"/><Relationship Id="rId4112" Type="http://schemas.openxmlformats.org/officeDocument/2006/relationships/hyperlink" Target="http://www.mailigen.com/" TargetMode="External"/><Relationship Id="rId7682" Type="http://schemas.openxmlformats.org/officeDocument/2006/relationships/hyperlink" Target="http://www.flooid.com/" TargetMode="External"/><Relationship Id="rId8733" Type="http://schemas.openxmlformats.org/officeDocument/2006/relationships/hyperlink" Target="http://www.mapidea.com/" TargetMode="External"/><Relationship Id="rId6284" Type="http://schemas.openxmlformats.org/officeDocument/2006/relationships/hyperlink" Target="http://www.retamo.de/" TargetMode="External"/><Relationship Id="rId7335" Type="http://schemas.openxmlformats.org/officeDocument/2006/relationships/hyperlink" Target="http://www.gubagoo.com/" TargetMode="External"/><Relationship Id="rId2894" Type="http://schemas.openxmlformats.org/officeDocument/2006/relationships/hyperlink" Target="http://www.picmonkey.com/" TargetMode="External"/><Relationship Id="rId866" Type="http://schemas.openxmlformats.org/officeDocument/2006/relationships/hyperlink" Target="http://www.serpico.io/" TargetMode="External"/><Relationship Id="rId1496" Type="http://schemas.openxmlformats.org/officeDocument/2006/relationships/hyperlink" Target="http://www.kulahub.com/" TargetMode="External"/><Relationship Id="rId2547" Type="http://schemas.openxmlformats.org/officeDocument/2006/relationships/hyperlink" Target="http://www.tapstone.com/" TargetMode="External"/><Relationship Id="rId3945" Type="http://schemas.openxmlformats.org/officeDocument/2006/relationships/hyperlink" Target="http://www.promofeatures.com/" TargetMode="External"/><Relationship Id="rId519" Type="http://schemas.openxmlformats.org/officeDocument/2006/relationships/hyperlink" Target="http://www.cloudapps.com/" TargetMode="External"/><Relationship Id="rId1149" Type="http://schemas.openxmlformats.org/officeDocument/2006/relationships/hyperlink" Target="http://www.adbugtech.com/" TargetMode="External"/><Relationship Id="rId5020" Type="http://schemas.openxmlformats.org/officeDocument/2006/relationships/hyperlink" Target="http://www.sproutvideo.com/" TargetMode="External"/><Relationship Id="rId7192" Type="http://schemas.openxmlformats.org/officeDocument/2006/relationships/hyperlink" Target="http://www.makerobos.com/" TargetMode="External"/><Relationship Id="rId8590" Type="http://schemas.openxmlformats.org/officeDocument/2006/relationships/hyperlink" Target="http://www.nextroll.com/" TargetMode="External"/><Relationship Id="rId9641" Type="http://schemas.openxmlformats.org/officeDocument/2006/relationships/hyperlink" Target="http://www.precursive.com/" TargetMode="External"/><Relationship Id="rId1630" Type="http://schemas.openxmlformats.org/officeDocument/2006/relationships/hyperlink" Target="http://www.clientify.com/" TargetMode="External"/><Relationship Id="rId8243" Type="http://schemas.openxmlformats.org/officeDocument/2006/relationships/hyperlink" Target="http://www.aitrillion.com/" TargetMode="External"/><Relationship Id="rId4853" Type="http://schemas.openxmlformats.org/officeDocument/2006/relationships/hyperlink" Target="http://www.mangools.com/" TargetMode="External"/><Relationship Id="rId5904" Type="http://schemas.openxmlformats.org/officeDocument/2006/relationships/hyperlink" Target="http://www.mingl.no/" TargetMode="External"/><Relationship Id="rId3455" Type="http://schemas.openxmlformats.org/officeDocument/2006/relationships/hyperlink" Target="http://www.cloudcannon.com/" TargetMode="External"/><Relationship Id="rId4506" Type="http://schemas.openxmlformats.org/officeDocument/2006/relationships/hyperlink" Target="http://www.sencha.com/" TargetMode="External"/><Relationship Id="rId376" Type="http://schemas.openxmlformats.org/officeDocument/2006/relationships/hyperlink" Target="http://www.salesdrip.com/" TargetMode="External"/><Relationship Id="rId2057" Type="http://schemas.openxmlformats.org/officeDocument/2006/relationships/hyperlink" Target="http://www.jobs007.io/" TargetMode="External"/><Relationship Id="rId3108" Type="http://schemas.openxmlformats.org/officeDocument/2006/relationships/hyperlink" Target="http://www.contentmx.com/" TargetMode="External"/><Relationship Id="rId6678" Type="http://schemas.openxmlformats.org/officeDocument/2006/relationships/hyperlink" Target="http://www.givergy.com/" TargetMode="External"/><Relationship Id="rId7729" Type="http://schemas.openxmlformats.org/officeDocument/2006/relationships/hyperlink" Target="http://www.shoprocket.io/" TargetMode="External"/><Relationship Id="rId9151" Type="http://schemas.openxmlformats.org/officeDocument/2006/relationships/hyperlink" Target="http://www.attensi.com/" TargetMode="External"/><Relationship Id="rId1140" Type="http://schemas.openxmlformats.org/officeDocument/2006/relationships/hyperlink" Target="http://www.veinteractive.com/" TargetMode="External"/><Relationship Id="rId510" Type="http://schemas.openxmlformats.org/officeDocument/2006/relationships/hyperlink" Target="http://www.pfl.com/" TargetMode="External"/><Relationship Id="rId5761" Type="http://schemas.openxmlformats.org/officeDocument/2006/relationships/hyperlink" Target="http://www.x2crm.com/" TargetMode="External"/><Relationship Id="rId6812" Type="http://schemas.openxmlformats.org/officeDocument/2006/relationships/hyperlink" Target="http://www.storyflash.net/" TargetMode="External"/><Relationship Id="rId4363" Type="http://schemas.openxmlformats.org/officeDocument/2006/relationships/hyperlink" Target="http://www.ashampoo.com/" TargetMode="External"/><Relationship Id="rId5414" Type="http://schemas.openxmlformats.org/officeDocument/2006/relationships/hyperlink" Target="http://www.odinanswers.com/" TargetMode="External"/><Relationship Id="rId8984" Type="http://schemas.openxmlformats.org/officeDocument/2006/relationships/hyperlink" Target="http://www.smartocto.com/" TargetMode="External"/><Relationship Id="rId4016" Type="http://schemas.openxmlformats.org/officeDocument/2006/relationships/hyperlink" Target="http://www.emaileri.com/" TargetMode="External"/><Relationship Id="rId7586" Type="http://schemas.openxmlformats.org/officeDocument/2006/relationships/hyperlink" Target="http://www.trackingdesk.com/" TargetMode="External"/><Relationship Id="rId8637" Type="http://schemas.openxmlformats.org/officeDocument/2006/relationships/hyperlink" Target="http://www.7suite.com/" TargetMode="External"/><Relationship Id="rId6188" Type="http://schemas.openxmlformats.org/officeDocument/2006/relationships/hyperlink" Target="http://www.realeyesit.com/" TargetMode="External"/><Relationship Id="rId7239" Type="http://schemas.openxmlformats.org/officeDocument/2006/relationships/hyperlink" Target="http://www.botboxpro.com/" TargetMode="External"/><Relationship Id="rId2798" Type="http://schemas.openxmlformats.org/officeDocument/2006/relationships/hyperlink" Target="http://www.snapstudioplus.com/" TargetMode="External"/><Relationship Id="rId3849" Type="http://schemas.openxmlformats.org/officeDocument/2006/relationships/hyperlink" Target="http://www.kittelberger.de/" TargetMode="External"/><Relationship Id="rId5271" Type="http://schemas.openxmlformats.org/officeDocument/2006/relationships/hyperlink" Target="http://www.ratepanda.com/" TargetMode="External"/><Relationship Id="rId7720" Type="http://schemas.openxmlformats.org/officeDocument/2006/relationships/hyperlink" Target="http://www.wpeasycart.com/" TargetMode="External"/><Relationship Id="rId6322" Type="http://schemas.openxmlformats.org/officeDocument/2006/relationships/hyperlink" Target="http://www.fingertip.org/" TargetMode="External"/><Relationship Id="rId9892" Type="http://schemas.openxmlformats.org/officeDocument/2006/relationships/hyperlink" Target="http://www.mintel.com/" TargetMode="External"/><Relationship Id="rId1881" Type="http://schemas.openxmlformats.org/officeDocument/2006/relationships/hyperlink" Target="http://www.leandata.com/" TargetMode="External"/><Relationship Id="rId2932" Type="http://schemas.openxmlformats.org/officeDocument/2006/relationships/hyperlink" Target="http://www.getprintbox.com/" TargetMode="External"/><Relationship Id="rId8494" Type="http://schemas.openxmlformats.org/officeDocument/2006/relationships/hyperlink" Target="http://www.500apps.com/" TargetMode="External"/><Relationship Id="rId9545" Type="http://schemas.openxmlformats.org/officeDocument/2006/relationships/hyperlink" Target="http://www.home.passle.net/" TargetMode="External"/><Relationship Id="rId904" Type="http://schemas.openxmlformats.org/officeDocument/2006/relationships/hyperlink" Target="http://www.kaskodigital.fi/" TargetMode="External"/><Relationship Id="rId1534" Type="http://schemas.openxmlformats.org/officeDocument/2006/relationships/hyperlink" Target="http://www.telxira.com/" TargetMode="External"/><Relationship Id="rId7096" Type="http://schemas.openxmlformats.org/officeDocument/2006/relationships/hyperlink" Target="http://www.mylivechat.com/" TargetMode="External"/><Relationship Id="rId8147" Type="http://schemas.openxmlformats.org/officeDocument/2006/relationships/hyperlink" Target="http://www.minderest.com/" TargetMode="External"/><Relationship Id="rId4757" Type="http://schemas.openxmlformats.org/officeDocument/2006/relationships/hyperlink" Target="http://www.termlabs.io/" TargetMode="External"/><Relationship Id="rId3359" Type="http://schemas.openxmlformats.org/officeDocument/2006/relationships/hyperlink" Target="http://www.cloudrexx.com/" TargetMode="External"/><Relationship Id="rId5808" Type="http://schemas.openxmlformats.org/officeDocument/2006/relationships/hyperlink" Target="http://www.simply-crm.com/" TargetMode="External"/><Relationship Id="rId7230" Type="http://schemas.openxmlformats.org/officeDocument/2006/relationships/hyperlink" Target="http://www.ramen.is/" TargetMode="External"/><Relationship Id="rId3840" Type="http://schemas.openxmlformats.org/officeDocument/2006/relationships/hyperlink" Target="http://www.adgistics.com/" TargetMode="External"/><Relationship Id="rId9055" Type="http://schemas.openxmlformats.org/officeDocument/2006/relationships/hyperlink" Target="http://www.flowstack.com/" TargetMode="External"/><Relationship Id="rId761" Type="http://schemas.openxmlformats.org/officeDocument/2006/relationships/hyperlink" Target="http://www.zoined.com/" TargetMode="External"/><Relationship Id="rId1391" Type="http://schemas.openxmlformats.org/officeDocument/2006/relationships/hyperlink" Target="http://www.aggregatur.com/" TargetMode="External"/><Relationship Id="rId2442" Type="http://schemas.openxmlformats.org/officeDocument/2006/relationships/hyperlink" Target="http://www.lifestreet.com/" TargetMode="External"/><Relationship Id="rId414" Type="http://schemas.openxmlformats.org/officeDocument/2006/relationships/hyperlink" Target="http://www.quoter.com/" TargetMode="External"/><Relationship Id="rId1044" Type="http://schemas.openxmlformats.org/officeDocument/2006/relationships/hyperlink" Target="http://www.looker.com/" TargetMode="External"/><Relationship Id="rId5665" Type="http://schemas.openxmlformats.org/officeDocument/2006/relationships/hyperlink" Target="http://www.traackr.com/" TargetMode="External"/><Relationship Id="rId6716" Type="http://schemas.openxmlformats.org/officeDocument/2006/relationships/hyperlink" Target="http://www.sociallymap.com/" TargetMode="External"/><Relationship Id="rId4267" Type="http://schemas.openxmlformats.org/officeDocument/2006/relationships/hyperlink" Target="http://www.surveylegend.com/" TargetMode="External"/><Relationship Id="rId5318" Type="http://schemas.openxmlformats.org/officeDocument/2006/relationships/hyperlink" Target="http://www.zonkafeedback.com/" TargetMode="External"/><Relationship Id="rId8888" Type="http://schemas.openxmlformats.org/officeDocument/2006/relationships/hyperlink" Target="http://www.netwrix.com/" TargetMode="External"/><Relationship Id="rId1928" Type="http://schemas.openxmlformats.org/officeDocument/2006/relationships/hyperlink" Target="http://www.clickguardian.co.uk/" TargetMode="External"/><Relationship Id="rId3350" Type="http://schemas.openxmlformats.org/officeDocument/2006/relationships/hyperlink" Target="http://www.wppopups.com/" TargetMode="External"/><Relationship Id="rId271" Type="http://schemas.openxmlformats.org/officeDocument/2006/relationships/hyperlink" Target="http://www.webspotter.io/" TargetMode="External"/><Relationship Id="rId3003" Type="http://schemas.openxmlformats.org/officeDocument/2006/relationships/hyperlink" Target="http://www.mobissue.com/" TargetMode="External"/><Relationship Id="rId4401" Type="http://schemas.openxmlformats.org/officeDocument/2006/relationships/hyperlink" Target="http://www.softwareag.cloud/" TargetMode="External"/><Relationship Id="rId7971" Type="http://schemas.openxmlformats.org/officeDocument/2006/relationships/hyperlink" Target="http://www.collicare.no/" TargetMode="External"/><Relationship Id="rId6573" Type="http://schemas.openxmlformats.org/officeDocument/2006/relationships/hyperlink" Target="http://www.getcardify.com/" TargetMode="External"/><Relationship Id="rId7624" Type="http://schemas.openxmlformats.org/officeDocument/2006/relationships/hyperlink" Target="http://www.lemonads.com/" TargetMode="External"/><Relationship Id="rId5175" Type="http://schemas.openxmlformats.org/officeDocument/2006/relationships/hyperlink" Target="http://www.kaleyra.com/" TargetMode="External"/><Relationship Id="rId6226" Type="http://schemas.openxmlformats.org/officeDocument/2006/relationships/hyperlink" Target="http://www.jamroom.net/" TargetMode="External"/><Relationship Id="rId9796" Type="http://schemas.openxmlformats.org/officeDocument/2006/relationships/hyperlink" Target="http://www.productific.com/" TargetMode="External"/><Relationship Id="rId1785" Type="http://schemas.openxmlformats.org/officeDocument/2006/relationships/hyperlink" Target="http://www.formulate.app/" TargetMode="External"/><Relationship Id="rId2836" Type="http://schemas.openxmlformats.org/officeDocument/2006/relationships/hyperlink" Target="http://www.advids.co/" TargetMode="External"/><Relationship Id="rId8398" Type="http://schemas.openxmlformats.org/officeDocument/2006/relationships/hyperlink" Target="http://www.synqy.com/" TargetMode="External"/><Relationship Id="rId9449" Type="http://schemas.openxmlformats.org/officeDocument/2006/relationships/hyperlink" Target="http://www.workday.com/" TargetMode="External"/><Relationship Id="rId808" Type="http://schemas.openxmlformats.org/officeDocument/2006/relationships/hyperlink" Target="http://www.ekimetrics.com/" TargetMode="External"/><Relationship Id="rId1438" Type="http://schemas.openxmlformats.org/officeDocument/2006/relationships/hyperlink" Target="http://www.salesmanago.com/" TargetMode="External"/><Relationship Id="rId7481" Type="http://schemas.openxmlformats.org/officeDocument/2006/relationships/hyperlink" Target="http://www.sensorberg.com/" TargetMode="External"/><Relationship Id="rId6083" Type="http://schemas.openxmlformats.org/officeDocument/2006/relationships/hyperlink" Target="http://www.evolvebrands.com/" TargetMode="External"/><Relationship Id="rId7134" Type="http://schemas.openxmlformats.org/officeDocument/2006/relationships/hyperlink" Target="http://www.maisieai.com/" TargetMode="External"/><Relationship Id="rId8532" Type="http://schemas.openxmlformats.org/officeDocument/2006/relationships/hyperlink" Target="http://www.jitterbit.com/" TargetMode="External"/><Relationship Id="rId2693" Type="http://schemas.openxmlformats.org/officeDocument/2006/relationships/hyperlink" Target="http://www.directmailmanager.com/" TargetMode="External"/><Relationship Id="rId3744" Type="http://schemas.openxmlformats.org/officeDocument/2006/relationships/hyperlink" Target="http://www.beeyond.nl/" TargetMode="External"/><Relationship Id="rId665" Type="http://schemas.openxmlformats.org/officeDocument/2006/relationships/hyperlink" Target="http://www.folloze.com/" TargetMode="External"/><Relationship Id="rId1295" Type="http://schemas.openxmlformats.org/officeDocument/2006/relationships/hyperlink" Target="http://www.trafficguard.ai/" TargetMode="External"/><Relationship Id="rId2346" Type="http://schemas.openxmlformats.org/officeDocument/2006/relationships/hyperlink" Target="http://www.scandit.com/" TargetMode="External"/><Relationship Id="rId6967" Type="http://schemas.openxmlformats.org/officeDocument/2006/relationships/hyperlink" Target="http://www.smartysoftware.net/" TargetMode="External"/><Relationship Id="rId318" Type="http://schemas.openxmlformats.org/officeDocument/2006/relationships/hyperlink" Target="http://www.ironcladapp.com/" TargetMode="External"/><Relationship Id="rId5569" Type="http://schemas.openxmlformats.org/officeDocument/2006/relationships/hyperlink" Target="http://www.narrators.io/" TargetMode="External"/><Relationship Id="rId9440" Type="http://schemas.openxmlformats.org/officeDocument/2006/relationships/hyperlink" Target="http://www.blueface.com/" TargetMode="External"/><Relationship Id="rId8042" Type="http://schemas.openxmlformats.org/officeDocument/2006/relationships/hyperlink" Target="http://www.business.adobe.com/" TargetMode="External"/><Relationship Id="rId4652" Type="http://schemas.openxmlformats.org/officeDocument/2006/relationships/hyperlink" Target="http://www.leveragepoint.com/" TargetMode="External"/><Relationship Id="rId5703" Type="http://schemas.openxmlformats.org/officeDocument/2006/relationships/hyperlink" Target="http://www.simplecrm.com/" TargetMode="External"/><Relationship Id="rId175" Type="http://schemas.openxmlformats.org/officeDocument/2006/relationships/hyperlink" Target="http://www.alliantinsight.com/" TargetMode="External"/><Relationship Id="rId3254" Type="http://schemas.openxmlformats.org/officeDocument/2006/relationships/hyperlink" Target="http://www.dataforseo.com/" TargetMode="External"/><Relationship Id="rId4305" Type="http://schemas.openxmlformats.org/officeDocument/2006/relationships/hyperlink" Target="http://www.formidableforms.com/" TargetMode="External"/><Relationship Id="rId7875" Type="http://schemas.openxmlformats.org/officeDocument/2006/relationships/hyperlink" Target="http://www.2ndchain.com/" TargetMode="External"/><Relationship Id="rId8926" Type="http://schemas.openxmlformats.org/officeDocument/2006/relationships/hyperlink" Target="http://www.rubikloud.com/" TargetMode="External"/><Relationship Id="rId6477" Type="http://schemas.openxmlformats.org/officeDocument/2006/relationships/hyperlink" Target="http://www.eventpro.net/" TargetMode="External"/><Relationship Id="rId7528" Type="http://schemas.openxmlformats.org/officeDocument/2006/relationships/hyperlink" Target="http://www.ascentialedge.com/" TargetMode="External"/><Relationship Id="rId5079" Type="http://schemas.openxmlformats.org/officeDocument/2006/relationships/hyperlink" Target="http://www.theoplayer.com/" TargetMode="External"/><Relationship Id="rId1689" Type="http://schemas.openxmlformats.org/officeDocument/2006/relationships/hyperlink" Target="http://www.byside.com/" TargetMode="External"/><Relationship Id="rId5560" Type="http://schemas.openxmlformats.org/officeDocument/2006/relationships/hyperlink" Target="http://www.connecsi.com/" TargetMode="External"/><Relationship Id="rId4162" Type="http://schemas.openxmlformats.org/officeDocument/2006/relationships/hyperlink" Target="http://www.vividworks.com/" TargetMode="External"/><Relationship Id="rId5213" Type="http://schemas.openxmlformats.org/officeDocument/2006/relationships/hyperlink" Target="http://www.talkdesk.com/" TargetMode="External"/><Relationship Id="rId6611" Type="http://schemas.openxmlformats.org/officeDocument/2006/relationships/hyperlink" Target="http://www.easymeeting.net/" TargetMode="External"/><Relationship Id="rId8783" Type="http://schemas.openxmlformats.org/officeDocument/2006/relationships/hyperlink" Target="http://www.avora.com/" TargetMode="External"/><Relationship Id="rId9834" Type="http://schemas.openxmlformats.org/officeDocument/2006/relationships/hyperlink" Target="http://www.go.forrester.com/" TargetMode="External"/><Relationship Id="rId48" Type="http://schemas.openxmlformats.org/officeDocument/2006/relationships/hyperlink" Target="http://www.visualdna.com/" TargetMode="External"/><Relationship Id="rId1823" Type="http://schemas.openxmlformats.org/officeDocument/2006/relationships/hyperlink" Target="http://www.analyticpartners.com/" TargetMode="External"/><Relationship Id="rId7385" Type="http://schemas.openxmlformats.org/officeDocument/2006/relationships/hyperlink" Target="http://www.onguard.com/" TargetMode="External"/><Relationship Id="rId8436" Type="http://schemas.openxmlformats.org/officeDocument/2006/relationships/hyperlink" Target="http://www.epam.com/" TargetMode="External"/><Relationship Id="rId3995" Type="http://schemas.openxmlformats.org/officeDocument/2006/relationships/hyperlink" Target="http://www.webbula.com/" TargetMode="External"/><Relationship Id="rId7038" Type="http://schemas.openxmlformats.org/officeDocument/2006/relationships/hyperlink" Target="http://www.dataminr.com/" TargetMode="External"/><Relationship Id="rId2597" Type="http://schemas.openxmlformats.org/officeDocument/2006/relationships/hyperlink" Target="http://www.presscloud.com/" TargetMode="External"/><Relationship Id="rId3648" Type="http://schemas.openxmlformats.org/officeDocument/2006/relationships/hyperlink" Target="http://www.pacificcommerce.com.au/" TargetMode="External"/><Relationship Id="rId569" Type="http://schemas.openxmlformats.org/officeDocument/2006/relationships/hyperlink" Target="http://www.bloomfire.com/" TargetMode="External"/><Relationship Id="rId1199" Type="http://schemas.openxmlformats.org/officeDocument/2006/relationships/hyperlink" Target="http://www.frogo-ad.com/" TargetMode="External"/><Relationship Id="rId5070" Type="http://schemas.openxmlformats.org/officeDocument/2006/relationships/hyperlink" Target="http://www.shakr.com/" TargetMode="External"/><Relationship Id="rId6121" Type="http://schemas.openxmlformats.org/officeDocument/2006/relationships/hyperlink" Target="http://www.peg.co/" TargetMode="External"/><Relationship Id="rId9691" Type="http://schemas.openxmlformats.org/officeDocument/2006/relationships/hyperlink" Target="http://www.synergist.co.uk/" TargetMode="External"/><Relationship Id="rId8293" Type="http://schemas.openxmlformats.org/officeDocument/2006/relationships/hyperlink" Target="http://www.cloudcommercepro.com/" TargetMode="External"/><Relationship Id="rId9344" Type="http://schemas.openxmlformats.org/officeDocument/2006/relationships/hyperlink" Target="http://www.beekeeper.io/" TargetMode="External"/><Relationship Id="rId1680" Type="http://schemas.openxmlformats.org/officeDocument/2006/relationships/hyperlink" Target="http://www.uplandsoftware.com/" TargetMode="External"/><Relationship Id="rId2731" Type="http://schemas.openxmlformats.org/officeDocument/2006/relationships/hyperlink" Target="http://www.qwaya.com/" TargetMode="External"/><Relationship Id="rId703" Type="http://schemas.openxmlformats.org/officeDocument/2006/relationships/hyperlink" Target="http://www.amocrm.com/" TargetMode="External"/><Relationship Id="rId1333" Type="http://schemas.openxmlformats.org/officeDocument/2006/relationships/hyperlink" Target="http://www.inskinmedia.com/" TargetMode="External"/><Relationship Id="rId5954" Type="http://schemas.openxmlformats.org/officeDocument/2006/relationships/hyperlink" Target="http://www.livespace.io/" TargetMode="External"/><Relationship Id="rId4556" Type="http://schemas.openxmlformats.org/officeDocument/2006/relationships/hyperlink" Target="http://www.setoo.com/" TargetMode="External"/><Relationship Id="rId5607" Type="http://schemas.openxmlformats.org/officeDocument/2006/relationships/hyperlink" Target="http://www.publicfast.com/" TargetMode="External"/><Relationship Id="rId3158" Type="http://schemas.openxmlformats.org/officeDocument/2006/relationships/hyperlink" Target="http://www.doz.com/" TargetMode="External"/><Relationship Id="rId4209" Type="http://schemas.openxmlformats.org/officeDocument/2006/relationships/hyperlink" Target="http://www.fuseclassroom.com/" TargetMode="External"/><Relationship Id="rId7779" Type="http://schemas.openxmlformats.org/officeDocument/2006/relationships/hyperlink" Target="http://www.authorize.net/" TargetMode="External"/><Relationship Id="rId560" Type="http://schemas.openxmlformats.org/officeDocument/2006/relationships/hyperlink" Target="http://www.brella.io/" TargetMode="External"/><Relationship Id="rId1190" Type="http://schemas.openxmlformats.org/officeDocument/2006/relationships/hyperlink" Target="http://www.earnify.com/" TargetMode="External"/><Relationship Id="rId2241" Type="http://schemas.openxmlformats.org/officeDocument/2006/relationships/hyperlink" Target="http://www.onnorokomsms.com/" TargetMode="External"/><Relationship Id="rId213" Type="http://schemas.openxmlformats.org/officeDocument/2006/relationships/hyperlink" Target="http://www.melissa.com/" TargetMode="External"/><Relationship Id="rId6862" Type="http://schemas.openxmlformats.org/officeDocument/2006/relationships/hyperlink" Target="http://www.hookle.net/" TargetMode="External"/><Relationship Id="rId7913" Type="http://schemas.openxmlformats.org/officeDocument/2006/relationships/hyperlink" Target="http://www.americommerce.com/" TargetMode="External"/><Relationship Id="rId4066" Type="http://schemas.openxmlformats.org/officeDocument/2006/relationships/hyperlink" Target="http://www.emailbidding.com/" TargetMode="External"/><Relationship Id="rId5464" Type="http://schemas.openxmlformats.org/officeDocument/2006/relationships/hyperlink" Target="http://www.dixa.com/" TargetMode="External"/><Relationship Id="rId6515" Type="http://schemas.openxmlformats.org/officeDocument/2006/relationships/hyperlink" Target="http://www.makeplans.com/" TargetMode="External"/><Relationship Id="rId5117" Type="http://schemas.openxmlformats.org/officeDocument/2006/relationships/hyperlink" Target="http://www.waybeo.com/" TargetMode="External"/><Relationship Id="rId8687" Type="http://schemas.openxmlformats.org/officeDocument/2006/relationships/hyperlink" Target="http://www.kiwimydata.com/" TargetMode="External"/><Relationship Id="rId9738" Type="http://schemas.openxmlformats.org/officeDocument/2006/relationships/hyperlink" Target="http://www.dink.eu/" TargetMode="External"/><Relationship Id="rId1727" Type="http://schemas.openxmlformats.org/officeDocument/2006/relationships/hyperlink" Target="http://www.demandforce.com/" TargetMode="External"/><Relationship Id="rId7289" Type="http://schemas.openxmlformats.org/officeDocument/2006/relationships/hyperlink" Target="http://www.oppscience.com/" TargetMode="External"/><Relationship Id="rId3899" Type="http://schemas.openxmlformats.org/officeDocument/2006/relationships/hyperlink" Target="http://www.fadel.com/" TargetMode="External"/><Relationship Id="rId4200" Type="http://schemas.openxmlformats.org/officeDocument/2006/relationships/hyperlink" Target="http://www.calculoid.com/" TargetMode="External"/><Relationship Id="rId7770" Type="http://schemas.openxmlformats.org/officeDocument/2006/relationships/hyperlink" Target="http://www.orderingonlinesystem.com/" TargetMode="External"/><Relationship Id="rId6372" Type="http://schemas.openxmlformats.org/officeDocument/2006/relationships/hyperlink" Target="http://www.bluescape.com/" TargetMode="External"/><Relationship Id="rId7423" Type="http://schemas.openxmlformats.org/officeDocument/2006/relationships/hyperlink" Target="http://www.citrusad.com/" TargetMode="External"/><Relationship Id="rId8821" Type="http://schemas.openxmlformats.org/officeDocument/2006/relationships/hyperlink" Target="http://www.textiq.com/" TargetMode="External"/><Relationship Id="rId6025" Type="http://schemas.openxmlformats.org/officeDocument/2006/relationships/hyperlink" Target="http://www.crmnext.com/" TargetMode="External"/><Relationship Id="rId2982" Type="http://schemas.openxmlformats.org/officeDocument/2006/relationships/hyperlink" Target="http://www.api.ricoh/" TargetMode="External"/><Relationship Id="rId8197" Type="http://schemas.openxmlformats.org/officeDocument/2006/relationships/hyperlink" Target="http://www.transactionale.com/" TargetMode="External"/><Relationship Id="rId9595" Type="http://schemas.openxmlformats.org/officeDocument/2006/relationships/hyperlink" Target="http://www.bigchange.com/" TargetMode="External"/><Relationship Id="rId954" Type="http://schemas.openxmlformats.org/officeDocument/2006/relationships/hyperlink" Target="http://www.knowi.com/" TargetMode="External"/><Relationship Id="rId1584" Type="http://schemas.openxmlformats.org/officeDocument/2006/relationships/hyperlink" Target="http://www.leadsift.com/" TargetMode="External"/><Relationship Id="rId2635" Type="http://schemas.openxmlformats.org/officeDocument/2006/relationships/hyperlink" Target="http://www.en.smart.pr/" TargetMode="External"/><Relationship Id="rId9248" Type="http://schemas.openxmlformats.org/officeDocument/2006/relationships/hyperlink" Target="http://www.ezassi.com/" TargetMode="External"/><Relationship Id="rId607" Type="http://schemas.openxmlformats.org/officeDocument/2006/relationships/hyperlink" Target="http://www.imaweb.com/" TargetMode="External"/><Relationship Id="rId1237" Type="http://schemas.openxmlformats.org/officeDocument/2006/relationships/hyperlink" Target="http://www.bionic-ads.com/" TargetMode="External"/><Relationship Id="rId5858" Type="http://schemas.openxmlformats.org/officeDocument/2006/relationships/hyperlink" Target="http://www.buzzflow.io/" TargetMode="External"/><Relationship Id="rId6909" Type="http://schemas.openxmlformats.org/officeDocument/2006/relationships/hyperlink" Target="http://www.tweepsmap.com/" TargetMode="External"/><Relationship Id="rId7280" Type="http://schemas.openxmlformats.org/officeDocument/2006/relationships/hyperlink" Target="http://www.telegram.org/" TargetMode="External"/><Relationship Id="rId8331" Type="http://schemas.openxmlformats.org/officeDocument/2006/relationships/hyperlink" Target="http://www.global-savings-group.com/" TargetMode="External"/><Relationship Id="rId2492" Type="http://schemas.openxmlformats.org/officeDocument/2006/relationships/hyperlink" Target="http://www.taptica.com/" TargetMode="External"/><Relationship Id="rId3890" Type="http://schemas.openxmlformats.org/officeDocument/2006/relationships/hyperlink" Target="http://www.extensis.com/" TargetMode="External"/><Relationship Id="rId4941" Type="http://schemas.openxmlformats.org/officeDocument/2006/relationships/hyperlink" Target="http://www.explee.com/" TargetMode="External"/><Relationship Id="rId464" Type="http://schemas.openxmlformats.org/officeDocument/2006/relationships/hyperlink" Target="http://www.trepscore.com/" TargetMode="External"/><Relationship Id="rId1094" Type="http://schemas.openxmlformats.org/officeDocument/2006/relationships/hyperlink" Target="http://www.quotient.com/" TargetMode="External"/><Relationship Id="rId2145" Type="http://schemas.openxmlformats.org/officeDocument/2006/relationships/hyperlink" Target="http://www.skillcast.com/" TargetMode="External"/><Relationship Id="rId3543" Type="http://schemas.openxmlformats.org/officeDocument/2006/relationships/hyperlink" Target="http://www.hubspot.com/" TargetMode="External"/><Relationship Id="rId117" Type="http://schemas.openxmlformats.org/officeDocument/2006/relationships/hyperlink" Target="http://www.hyscore.io/" TargetMode="External"/><Relationship Id="rId6766" Type="http://schemas.openxmlformats.org/officeDocument/2006/relationships/hyperlink" Target="http://www.buffer.com/" TargetMode="External"/><Relationship Id="rId7817" Type="http://schemas.openxmlformats.org/officeDocument/2006/relationships/hyperlink" Target="http://www.ezqc.jp/" TargetMode="External"/><Relationship Id="rId5368" Type="http://schemas.openxmlformats.org/officeDocument/2006/relationships/hyperlink" Target="http://www.relationdesk.retrievergroup.com/" TargetMode="External"/><Relationship Id="rId6419" Type="http://schemas.openxmlformats.org/officeDocument/2006/relationships/hyperlink" Target="http://www.vystem.io/" TargetMode="External"/><Relationship Id="rId1978" Type="http://schemas.openxmlformats.org/officeDocument/2006/relationships/hyperlink" Target="http://www.sortlist.com/" TargetMode="External"/><Relationship Id="rId4451" Type="http://schemas.openxmlformats.org/officeDocument/2006/relationships/hyperlink" Target="http://www.instappy.com/" TargetMode="External"/><Relationship Id="rId5502" Type="http://schemas.openxmlformats.org/officeDocument/2006/relationships/hyperlink" Target="http://www.brightpattern.com/" TargetMode="External"/><Relationship Id="rId6900" Type="http://schemas.openxmlformats.org/officeDocument/2006/relationships/hyperlink" Target="http://www.hubnami.com/" TargetMode="External"/><Relationship Id="rId3053" Type="http://schemas.openxmlformats.org/officeDocument/2006/relationships/hyperlink" Target="http://www.klapty.com/" TargetMode="External"/><Relationship Id="rId4104" Type="http://schemas.openxmlformats.org/officeDocument/2006/relationships/hyperlink" Target="http://www.mailmunch.com/" TargetMode="External"/><Relationship Id="rId6276" Type="http://schemas.openxmlformats.org/officeDocument/2006/relationships/hyperlink" Target="http://www.guildquality.com/" TargetMode="External"/><Relationship Id="rId7674" Type="http://schemas.openxmlformats.org/officeDocument/2006/relationships/hyperlink" Target="http://www.cs-cart.pl/" TargetMode="External"/><Relationship Id="rId8725" Type="http://schemas.openxmlformats.org/officeDocument/2006/relationships/hyperlink" Target="http://www.roosboard.com/" TargetMode="External"/><Relationship Id="rId7327" Type="http://schemas.openxmlformats.org/officeDocument/2006/relationships/hyperlink" Target="http://www.deskmoz.com/" TargetMode="External"/><Relationship Id="rId2886" Type="http://schemas.openxmlformats.org/officeDocument/2006/relationships/hyperlink" Target="http://www.visme.co/" TargetMode="External"/><Relationship Id="rId3937" Type="http://schemas.openxmlformats.org/officeDocument/2006/relationships/hyperlink" Target="http://www.letsignit.io/" TargetMode="External"/><Relationship Id="rId9499" Type="http://schemas.openxmlformats.org/officeDocument/2006/relationships/hyperlink" Target="http://www.moloni.pt/" TargetMode="External"/><Relationship Id="rId858" Type="http://schemas.openxmlformats.org/officeDocument/2006/relationships/hyperlink" Target="http://www.rwdstco.com/" TargetMode="External"/><Relationship Id="rId1488" Type="http://schemas.openxmlformats.org/officeDocument/2006/relationships/hyperlink" Target="http://www.jumplead.com/" TargetMode="External"/><Relationship Id="rId2539" Type="http://schemas.openxmlformats.org/officeDocument/2006/relationships/hyperlink" Target="http://www.pubmatic.com/" TargetMode="External"/><Relationship Id="rId6410" Type="http://schemas.openxmlformats.org/officeDocument/2006/relationships/hyperlink" Target="http://www.eventix.io/" TargetMode="External"/><Relationship Id="rId5012" Type="http://schemas.openxmlformats.org/officeDocument/2006/relationships/hyperlink" Target="http://www.magnfi.com/" TargetMode="External"/><Relationship Id="rId8582" Type="http://schemas.openxmlformats.org/officeDocument/2006/relationships/hyperlink" Target="http://www.enigma.com/" TargetMode="External"/><Relationship Id="rId9633" Type="http://schemas.openxmlformats.org/officeDocument/2006/relationships/hyperlink" Target="http://www.meetingnotes.pro/" TargetMode="External"/><Relationship Id="rId7184" Type="http://schemas.openxmlformats.org/officeDocument/2006/relationships/hyperlink" Target="http://www.sleekflow.io/" TargetMode="External"/><Relationship Id="rId8235" Type="http://schemas.openxmlformats.org/officeDocument/2006/relationships/hyperlink" Target="http://www.daltix.com/" TargetMode="External"/><Relationship Id="rId1622" Type="http://schemas.openxmlformats.org/officeDocument/2006/relationships/hyperlink" Target="http://www.upshot.ai/" TargetMode="External"/><Relationship Id="rId3794" Type="http://schemas.openxmlformats.org/officeDocument/2006/relationships/hyperlink" Target="http://www.montala.com/" TargetMode="External"/><Relationship Id="rId4845" Type="http://schemas.openxmlformats.org/officeDocument/2006/relationships/hyperlink" Target="http://www.swissmademarketing.com/" TargetMode="External"/><Relationship Id="rId2396" Type="http://schemas.openxmlformats.org/officeDocument/2006/relationships/hyperlink" Target="http://www.convertr.io/" TargetMode="External"/><Relationship Id="rId3447" Type="http://schemas.openxmlformats.org/officeDocument/2006/relationships/hyperlink" Target="http://www.quest.ai/" TargetMode="External"/><Relationship Id="rId368" Type="http://schemas.openxmlformats.org/officeDocument/2006/relationships/hyperlink" Target="http://www.octasales.com/" TargetMode="External"/><Relationship Id="rId2049" Type="http://schemas.openxmlformats.org/officeDocument/2006/relationships/hyperlink" Target="http://www.tituslearning.com/" TargetMode="External"/><Relationship Id="rId9490" Type="http://schemas.openxmlformats.org/officeDocument/2006/relationships/hyperlink" Target="http://www.neubrain.com/" TargetMode="External"/><Relationship Id="rId2530" Type="http://schemas.openxmlformats.org/officeDocument/2006/relationships/hyperlink" Target="http://www.anstrex.com/" TargetMode="External"/><Relationship Id="rId8092" Type="http://schemas.openxmlformats.org/officeDocument/2006/relationships/hyperlink" Target="http://www.shavatar.me/" TargetMode="External"/><Relationship Id="rId9143" Type="http://schemas.openxmlformats.org/officeDocument/2006/relationships/hyperlink" Target="http://www.retrium.com/" TargetMode="External"/><Relationship Id="rId502" Type="http://schemas.openxmlformats.org/officeDocument/2006/relationships/hyperlink" Target="http://www.nsales.dk/" TargetMode="External"/><Relationship Id="rId1132" Type="http://schemas.openxmlformats.org/officeDocument/2006/relationships/hyperlink" Target="http://www.parrable.com/" TargetMode="External"/><Relationship Id="rId4355" Type="http://schemas.openxmlformats.org/officeDocument/2006/relationships/hyperlink" Target="http://www.surveypal.com/" TargetMode="External"/><Relationship Id="rId5753" Type="http://schemas.openxmlformats.org/officeDocument/2006/relationships/hyperlink" Target="http://www.affinity.co/" TargetMode="External"/><Relationship Id="rId6804" Type="http://schemas.openxmlformats.org/officeDocument/2006/relationships/hyperlink" Target="http://www.whitefluffy.cloud/" TargetMode="External"/><Relationship Id="rId4008" Type="http://schemas.openxmlformats.org/officeDocument/2006/relationships/hyperlink" Target="http://www.co-sender.com/" TargetMode="External"/><Relationship Id="rId5406" Type="http://schemas.openxmlformats.org/officeDocument/2006/relationships/hyperlink" Target="http://www.salesmachine.io/" TargetMode="External"/><Relationship Id="rId8976" Type="http://schemas.openxmlformats.org/officeDocument/2006/relationships/hyperlink" Target="http://www.crazyegg.com/" TargetMode="External"/><Relationship Id="rId7578" Type="http://schemas.openxmlformats.org/officeDocument/2006/relationships/hyperlink" Target="http://www.mlm-socialbug.com/" TargetMode="External"/><Relationship Id="rId8629" Type="http://schemas.openxmlformats.org/officeDocument/2006/relationships/hyperlink" Target="http://www.datagres.com/" TargetMode="External"/><Relationship Id="rId2040" Type="http://schemas.openxmlformats.org/officeDocument/2006/relationships/hyperlink" Target="http://www.myautogram.com/" TargetMode="External"/><Relationship Id="rId6661" Type="http://schemas.openxmlformats.org/officeDocument/2006/relationships/hyperlink" Target="http://www.onstreammedia.com/" TargetMode="External"/><Relationship Id="rId7712" Type="http://schemas.openxmlformats.org/officeDocument/2006/relationships/hyperlink" Target="http://www.icepay.com/" TargetMode="External"/><Relationship Id="rId5263" Type="http://schemas.openxmlformats.org/officeDocument/2006/relationships/hyperlink" Target="http://www.clearviewportal.com/" TargetMode="External"/><Relationship Id="rId6314" Type="http://schemas.openxmlformats.org/officeDocument/2006/relationships/hyperlink" Target="http://www.panion.com/" TargetMode="External"/><Relationship Id="rId8486" Type="http://schemas.openxmlformats.org/officeDocument/2006/relationships/hyperlink" Target="http://www.dlm.trend.org/" TargetMode="External"/><Relationship Id="rId9884" Type="http://schemas.openxmlformats.org/officeDocument/2006/relationships/hyperlink" Target="http://www.capterra.com/" TargetMode="External"/><Relationship Id="rId98" Type="http://schemas.openxmlformats.org/officeDocument/2006/relationships/hyperlink" Target="http://www.nearest.place/" TargetMode="External"/><Relationship Id="rId1873" Type="http://schemas.openxmlformats.org/officeDocument/2006/relationships/hyperlink" Target="http://www.radial.com/" TargetMode="External"/><Relationship Id="rId2924" Type="http://schemas.openxmlformats.org/officeDocument/2006/relationships/hyperlink" Target="http://www.showcaseworkshop.com/" TargetMode="External"/><Relationship Id="rId7088" Type="http://schemas.openxmlformats.org/officeDocument/2006/relationships/hyperlink" Target="http://www.botpenguin.com/" TargetMode="External"/><Relationship Id="rId8139" Type="http://schemas.openxmlformats.org/officeDocument/2006/relationships/hyperlink" Target="http://www.merkleinc.com/" TargetMode="External"/><Relationship Id="rId9537" Type="http://schemas.openxmlformats.org/officeDocument/2006/relationships/hyperlink" Target="http://www.mavim.com/" TargetMode="External"/><Relationship Id="rId1526" Type="http://schemas.openxmlformats.org/officeDocument/2006/relationships/hyperlink" Target="http://www.mi8.marketing/" TargetMode="External"/><Relationship Id="rId3698" Type="http://schemas.openxmlformats.org/officeDocument/2006/relationships/hyperlink" Target="http://www.nextpage.fr/" TargetMode="External"/><Relationship Id="rId4749" Type="http://schemas.openxmlformats.org/officeDocument/2006/relationships/hyperlink" Target="http://www.wordproof.com/" TargetMode="External"/><Relationship Id="rId8620" Type="http://schemas.openxmlformats.org/officeDocument/2006/relationships/hyperlink" Target="http://www.bettyblocks.com/" TargetMode="External"/><Relationship Id="rId6171" Type="http://schemas.openxmlformats.org/officeDocument/2006/relationships/hyperlink" Target="http://www.postbeyond.com/" TargetMode="External"/><Relationship Id="rId7222" Type="http://schemas.openxmlformats.org/officeDocument/2006/relationships/hyperlink" Target="http://www.masha.ai/" TargetMode="External"/><Relationship Id="rId2781" Type="http://schemas.openxmlformats.org/officeDocument/2006/relationships/hyperlink" Target="http://www.marcom.com/" TargetMode="External"/><Relationship Id="rId9394" Type="http://schemas.openxmlformats.org/officeDocument/2006/relationships/hyperlink" Target="http://www.m-files.com/" TargetMode="External"/><Relationship Id="rId753" Type="http://schemas.openxmlformats.org/officeDocument/2006/relationships/hyperlink" Target="http://www.zapbi.com/" TargetMode="External"/><Relationship Id="rId1383" Type="http://schemas.openxmlformats.org/officeDocument/2006/relationships/hyperlink" Target="http://www.point-of-reference.com/" TargetMode="External"/><Relationship Id="rId2434" Type="http://schemas.openxmlformats.org/officeDocument/2006/relationships/hyperlink" Target="http://www.textlocal.com/" TargetMode="External"/><Relationship Id="rId3832" Type="http://schemas.openxmlformats.org/officeDocument/2006/relationships/hyperlink" Target="http://www.brandworkz.com/" TargetMode="External"/><Relationship Id="rId9047" Type="http://schemas.openxmlformats.org/officeDocument/2006/relationships/hyperlink" Target="http://www.custobar.com/" TargetMode="External"/><Relationship Id="rId406" Type="http://schemas.openxmlformats.org/officeDocument/2006/relationships/hyperlink" Target="http://www.mixmax.com/" TargetMode="External"/><Relationship Id="rId1036" Type="http://schemas.openxmlformats.org/officeDocument/2006/relationships/hyperlink" Target="http://www.peltarion.com/" TargetMode="External"/><Relationship Id="rId5657" Type="http://schemas.openxmlformats.org/officeDocument/2006/relationships/hyperlink" Target="http://www.inzpire.me/" TargetMode="External"/><Relationship Id="rId6708" Type="http://schemas.openxmlformats.org/officeDocument/2006/relationships/hyperlink" Target="http://www.sociamonials.com/" TargetMode="External"/><Relationship Id="rId4259" Type="http://schemas.openxmlformats.org/officeDocument/2006/relationships/hyperlink" Target="http://www.kahoot.com/" TargetMode="External"/><Relationship Id="rId8130" Type="http://schemas.openxmlformats.org/officeDocument/2006/relationships/hyperlink" Target="http://www.letstalkmagento.com/" TargetMode="External"/><Relationship Id="rId4740" Type="http://schemas.openxmlformats.org/officeDocument/2006/relationships/hyperlink" Target="http://www.ppcsecure.com/" TargetMode="External"/><Relationship Id="rId2291" Type="http://schemas.openxmlformats.org/officeDocument/2006/relationships/hyperlink" Target="http://www.software.net.pk/" TargetMode="External"/><Relationship Id="rId3342" Type="http://schemas.openxmlformats.org/officeDocument/2006/relationships/hyperlink" Target="http://www.yola.com/" TargetMode="External"/><Relationship Id="rId263" Type="http://schemas.openxmlformats.org/officeDocument/2006/relationships/hyperlink" Target="http://www.voiceops.com/" TargetMode="External"/><Relationship Id="rId6565" Type="http://schemas.openxmlformats.org/officeDocument/2006/relationships/hyperlink" Target="http://www.networkr.app/" TargetMode="External"/><Relationship Id="rId7963" Type="http://schemas.openxmlformats.org/officeDocument/2006/relationships/hyperlink" Target="http://www.veeqo.com/" TargetMode="External"/><Relationship Id="rId5167" Type="http://schemas.openxmlformats.org/officeDocument/2006/relationships/hyperlink" Target="http://www.mediahawk.co.uk/" TargetMode="External"/><Relationship Id="rId6218" Type="http://schemas.openxmlformats.org/officeDocument/2006/relationships/hyperlink" Target="http://www.brierley.com/" TargetMode="External"/><Relationship Id="rId7616" Type="http://schemas.openxmlformats.org/officeDocument/2006/relationships/hyperlink" Target="http://www.linktrust.com/" TargetMode="External"/><Relationship Id="rId9788" Type="http://schemas.openxmlformats.org/officeDocument/2006/relationships/hyperlink" Target="http://www.wizeline.com/" TargetMode="External"/><Relationship Id="rId1777" Type="http://schemas.openxmlformats.org/officeDocument/2006/relationships/hyperlink" Target="http://www.softcrylic.com/" TargetMode="External"/><Relationship Id="rId2828" Type="http://schemas.openxmlformats.org/officeDocument/2006/relationships/hyperlink" Target="http://www.thirdpresence.com/" TargetMode="External"/><Relationship Id="rId4250" Type="http://schemas.openxmlformats.org/officeDocument/2006/relationships/hyperlink" Target="http://www.novisurvey.net/" TargetMode="External"/><Relationship Id="rId5301" Type="http://schemas.openxmlformats.org/officeDocument/2006/relationships/hyperlink" Target="http://www.blovly.com/" TargetMode="External"/><Relationship Id="rId8871" Type="http://schemas.openxmlformats.org/officeDocument/2006/relationships/hyperlink" Target="http://www.adloox.com/" TargetMode="External"/><Relationship Id="rId7473" Type="http://schemas.openxmlformats.org/officeDocument/2006/relationships/hyperlink" Target="http://www.marsello.com/" TargetMode="External"/><Relationship Id="rId8524" Type="http://schemas.openxmlformats.org/officeDocument/2006/relationships/hyperlink" Target="http://www.datarista.com/" TargetMode="External"/><Relationship Id="rId1911" Type="http://schemas.openxmlformats.org/officeDocument/2006/relationships/hyperlink" Target="http://www.ads.microsoft.com/" TargetMode="External"/><Relationship Id="rId6075" Type="http://schemas.openxmlformats.org/officeDocument/2006/relationships/hyperlink" Target="http://www.diduenjoy.com/" TargetMode="External"/><Relationship Id="rId7126" Type="http://schemas.openxmlformats.org/officeDocument/2006/relationships/hyperlink" Target="http://www.pickyassist.com/" TargetMode="External"/><Relationship Id="rId9298" Type="http://schemas.openxmlformats.org/officeDocument/2006/relationships/hyperlink" Target="http://www.tricider.com/" TargetMode="External"/><Relationship Id="rId1287" Type="http://schemas.openxmlformats.org/officeDocument/2006/relationships/hyperlink" Target="http://www.jelli.com/" TargetMode="External"/><Relationship Id="rId2685" Type="http://schemas.openxmlformats.org/officeDocument/2006/relationships/hyperlink" Target="http://www.printeron.com/" TargetMode="External"/><Relationship Id="rId3736" Type="http://schemas.openxmlformats.org/officeDocument/2006/relationships/hyperlink" Target="http://www.locksidesoftware.com/" TargetMode="External"/><Relationship Id="rId657" Type="http://schemas.openxmlformats.org/officeDocument/2006/relationships/hyperlink" Target="http://www.optymyze.com/" TargetMode="External"/><Relationship Id="rId2338" Type="http://schemas.openxmlformats.org/officeDocument/2006/relationships/hyperlink" Target="http://www.protexting.com/" TargetMode="External"/><Relationship Id="rId6959" Type="http://schemas.openxmlformats.org/officeDocument/2006/relationships/hyperlink" Target="http://www.amazingcontent.io/" TargetMode="External"/><Relationship Id="rId8381" Type="http://schemas.openxmlformats.org/officeDocument/2006/relationships/hyperlink" Target="http://www.localizationguru.com/" TargetMode="External"/><Relationship Id="rId9432" Type="http://schemas.openxmlformats.org/officeDocument/2006/relationships/hyperlink" Target="http://www.box.com/" TargetMode="External"/><Relationship Id="rId1421" Type="http://schemas.openxmlformats.org/officeDocument/2006/relationships/hyperlink" Target="http://www.pushpushgo.com/" TargetMode="External"/><Relationship Id="rId4991" Type="http://schemas.openxmlformats.org/officeDocument/2006/relationships/hyperlink" Target="http://www.maginepro.com/" TargetMode="External"/><Relationship Id="rId8034" Type="http://schemas.openxmlformats.org/officeDocument/2006/relationships/hyperlink" Target="http://www.shopify.com/" TargetMode="External"/><Relationship Id="rId3593" Type="http://schemas.openxmlformats.org/officeDocument/2006/relationships/hyperlink" Target="http://www.shotfarm.com/" TargetMode="External"/><Relationship Id="rId4644" Type="http://schemas.openxmlformats.org/officeDocument/2006/relationships/hyperlink" Target="http://www.intempt.com/" TargetMode="External"/><Relationship Id="rId2195" Type="http://schemas.openxmlformats.org/officeDocument/2006/relationships/hyperlink" Target="http://www.socialwifi.com/" TargetMode="External"/><Relationship Id="rId3246" Type="http://schemas.openxmlformats.org/officeDocument/2006/relationships/hyperlink" Target="http://www.shoutcms.com/" TargetMode="External"/><Relationship Id="rId167" Type="http://schemas.openxmlformats.org/officeDocument/2006/relationships/hyperlink" Target="http://www.mountaintopdata.com/" TargetMode="External"/><Relationship Id="rId7867" Type="http://schemas.openxmlformats.org/officeDocument/2006/relationships/hyperlink" Target="http://www.selly.pl/" TargetMode="External"/><Relationship Id="rId8918" Type="http://schemas.openxmlformats.org/officeDocument/2006/relationships/hyperlink" Target="http://www.contentsquare.com/" TargetMode="External"/><Relationship Id="rId6469" Type="http://schemas.openxmlformats.org/officeDocument/2006/relationships/hyperlink" Target="http://www.functiontracker.com/" TargetMode="External"/><Relationship Id="rId6950" Type="http://schemas.openxmlformats.org/officeDocument/2006/relationships/hyperlink" Target="http://www.marple.app/" TargetMode="External"/><Relationship Id="rId301" Type="http://schemas.openxmlformats.org/officeDocument/2006/relationships/hyperlink" Target="http://www.thebdx.com/" TargetMode="External"/><Relationship Id="rId5552" Type="http://schemas.openxmlformats.org/officeDocument/2006/relationships/hyperlink" Target="http://www.medallia.com/" TargetMode="External"/><Relationship Id="rId6603" Type="http://schemas.openxmlformats.org/officeDocument/2006/relationships/hyperlink" Target="http://www.nutickets.com/" TargetMode="External"/><Relationship Id="rId4154" Type="http://schemas.openxmlformats.org/officeDocument/2006/relationships/hyperlink" Target="http://www.mapp.com/" TargetMode="External"/><Relationship Id="rId5205" Type="http://schemas.openxmlformats.org/officeDocument/2006/relationships/hyperlink" Target="http://www.mitto.ch/" TargetMode="External"/><Relationship Id="rId8775" Type="http://schemas.openxmlformats.org/officeDocument/2006/relationships/hyperlink" Target="http://www.apteco.com/" TargetMode="External"/><Relationship Id="rId7377" Type="http://schemas.openxmlformats.org/officeDocument/2006/relationships/hyperlink" Target="http://www.purplewifi.net/" TargetMode="External"/><Relationship Id="rId8428" Type="http://schemas.openxmlformats.org/officeDocument/2006/relationships/hyperlink" Target="http://www.ownlocal.com/" TargetMode="External"/><Relationship Id="rId9826" Type="http://schemas.openxmlformats.org/officeDocument/2006/relationships/hyperlink" Target="http://www.atlassian.com/" TargetMode="External"/><Relationship Id="rId1815" Type="http://schemas.openxmlformats.org/officeDocument/2006/relationships/hyperlink" Target="http://www.alpinemetrics.com/" TargetMode="External"/><Relationship Id="rId3987" Type="http://schemas.openxmlformats.org/officeDocument/2006/relationships/hyperlink" Target="http://www.mailkit.com/" TargetMode="External"/><Relationship Id="rId2589" Type="http://schemas.openxmlformats.org/officeDocument/2006/relationships/hyperlink" Target="http://www.newsroom.netpr.pl/" TargetMode="External"/><Relationship Id="rId6460" Type="http://schemas.openxmlformats.org/officeDocument/2006/relationships/hyperlink" Target="http://www.conrego.com/" TargetMode="External"/><Relationship Id="rId7511" Type="http://schemas.openxmlformats.org/officeDocument/2006/relationships/hyperlink" Target="http://www.incontextsolutions.com/" TargetMode="External"/><Relationship Id="rId5062" Type="http://schemas.openxmlformats.org/officeDocument/2006/relationships/hyperlink" Target="http://www.odro.co.uk/" TargetMode="External"/><Relationship Id="rId6113" Type="http://schemas.openxmlformats.org/officeDocument/2006/relationships/hyperlink" Target="http://www.apollobravo.com/" TargetMode="External"/><Relationship Id="rId9683" Type="http://schemas.openxmlformats.org/officeDocument/2006/relationships/hyperlink" Target="http://www.krosswall.com/" TargetMode="External"/><Relationship Id="rId1672" Type="http://schemas.openxmlformats.org/officeDocument/2006/relationships/hyperlink" Target="http://www.cobiro.com/" TargetMode="External"/><Relationship Id="rId2723" Type="http://schemas.openxmlformats.org/officeDocument/2006/relationships/hyperlink" Target="http://www.postalytics.com/" TargetMode="External"/><Relationship Id="rId8285" Type="http://schemas.openxmlformats.org/officeDocument/2006/relationships/hyperlink" Target="http://www.klevu.com/" TargetMode="External"/><Relationship Id="rId9336" Type="http://schemas.openxmlformats.org/officeDocument/2006/relationships/hyperlink" Target="http://www.meetingsphere.com/" TargetMode="External"/><Relationship Id="rId1325" Type="http://schemas.openxmlformats.org/officeDocument/2006/relationships/hyperlink" Target="http://www.resonate.com/" TargetMode="External"/><Relationship Id="rId3497" Type="http://schemas.openxmlformats.org/officeDocument/2006/relationships/hyperlink" Target="http://www.motocms.com/" TargetMode="External"/><Relationship Id="rId4895" Type="http://schemas.openxmlformats.org/officeDocument/2006/relationships/hyperlink" Target="http://www.upcity.com/" TargetMode="External"/><Relationship Id="rId5946" Type="http://schemas.openxmlformats.org/officeDocument/2006/relationships/hyperlink" Target="http://www.nutshell.com/" TargetMode="External"/><Relationship Id="rId31" Type="http://schemas.openxmlformats.org/officeDocument/2006/relationships/hyperlink" Target="http://www.bulkemailchecker.com/" TargetMode="External"/><Relationship Id="rId2099" Type="http://schemas.openxmlformats.org/officeDocument/2006/relationships/hyperlink" Target="http://www.hellomaas.com/" TargetMode="External"/><Relationship Id="rId4548" Type="http://schemas.openxmlformats.org/officeDocument/2006/relationships/hyperlink" Target="http://www.logichop.com/" TargetMode="External"/><Relationship Id="rId7021" Type="http://schemas.openxmlformats.org/officeDocument/2006/relationships/hyperlink" Target="http://www.tagboard.com/" TargetMode="External"/><Relationship Id="rId2580" Type="http://schemas.openxmlformats.org/officeDocument/2006/relationships/hyperlink" Target="http://www.getdreams.com/" TargetMode="External"/><Relationship Id="rId3631" Type="http://schemas.openxmlformats.org/officeDocument/2006/relationships/hyperlink" Target="http://www.pixx.io/" TargetMode="External"/><Relationship Id="rId9193" Type="http://schemas.openxmlformats.org/officeDocument/2006/relationships/hyperlink" Target="http://www.reactivepad.com/" TargetMode="External"/><Relationship Id="rId552" Type="http://schemas.openxmlformats.org/officeDocument/2006/relationships/hyperlink" Target="http://www.nc-squared.com/" TargetMode="External"/><Relationship Id="rId1182" Type="http://schemas.openxmlformats.org/officeDocument/2006/relationships/hyperlink" Target="http://www.avidadserver.com/" TargetMode="External"/><Relationship Id="rId2233" Type="http://schemas.openxmlformats.org/officeDocument/2006/relationships/hyperlink" Target="http://www.imimobile.com/" TargetMode="External"/><Relationship Id="rId6854" Type="http://schemas.openxmlformats.org/officeDocument/2006/relationships/hyperlink" Target="http://www.owlead.com/" TargetMode="External"/><Relationship Id="rId205" Type="http://schemas.openxmlformats.org/officeDocument/2006/relationships/hyperlink" Target="http://www.leadspace.com/" TargetMode="External"/><Relationship Id="rId5456" Type="http://schemas.openxmlformats.org/officeDocument/2006/relationships/hyperlink" Target="http://www.mopinion.com/" TargetMode="External"/><Relationship Id="rId6507" Type="http://schemas.openxmlformats.org/officeDocument/2006/relationships/hyperlink" Target="http://www.dreamcast.in/" TargetMode="External"/><Relationship Id="rId7905" Type="http://schemas.openxmlformats.org/officeDocument/2006/relationships/hyperlink" Target="http://www.channelape.com/" TargetMode="External"/><Relationship Id="rId4058" Type="http://schemas.openxmlformats.org/officeDocument/2006/relationships/hyperlink" Target="http://www.hellodialog.com/" TargetMode="External"/><Relationship Id="rId5109" Type="http://schemas.openxmlformats.org/officeDocument/2006/relationships/hyperlink" Target="http://www.plivo.com/" TargetMode="External"/><Relationship Id="rId8679" Type="http://schemas.openxmlformats.org/officeDocument/2006/relationships/hyperlink" Target="http://www.cmapsanalytics.wpengine.com/" TargetMode="External"/><Relationship Id="rId1719" Type="http://schemas.openxmlformats.org/officeDocument/2006/relationships/hyperlink" Target="http://www.axtria.com/" TargetMode="External"/><Relationship Id="rId2090" Type="http://schemas.openxmlformats.org/officeDocument/2006/relationships/hyperlink" Target="http://www.targetinternet.com/" TargetMode="External"/><Relationship Id="rId3141" Type="http://schemas.openxmlformats.org/officeDocument/2006/relationships/hyperlink" Target="http://www.venngage.com/" TargetMode="External"/><Relationship Id="rId7762" Type="http://schemas.openxmlformats.org/officeDocument/2006/relationships/hyperlink" Target="http://www.ordersinseconds.com/" TargetMode="External"/><Relationship Id="rId8813" Type="http://schemas.openxmlformats.org/officeDocument/2006/relationships/hyperlink" Target="http://www.borlabs.io/" TargetMode="External"/><Relationship Id="rId6364" Type="http://schemas.openxmlformats.org/officeDocument/2006/relationships/hyperlink" Target="http://www.reviewpro.shijigroup.com/" TargetMode="External"/><Relationship Id="rId7415" Type="http://schemas.openxmlformats.org/officeDocument/2006/relationships/hyperlink" Target="http://www.sensormatic.com/" TargetMode="External"/><Relationship Id="rId6017" Type="http://schemas.openxmlformats.org/officeDocument/2006/relationships/hyperlink" Target="http://www.abacusnext.com/" TargetMode="External"/><Relationship Id="rId9587" Type="http://schemas.openxmlformats.org/officeDocument/2006/relationships/hyperlink" Target="http://www.zenkit.com/" TargetMode="External"/><Relationship Id="rId1576" Type="http://schemas.openxmlformats.org/officeDocument/2006/relationships/hyperlink" Target="http://www.astina.ch/" TargetMode="External"/><Relationship Id="rId2974" Type="http://schemas.openxmlformats.org/officeDocument/2006/relationships/hyperlink" Target="http://www.in-two.com/" TargetMode="External"/><Relationship Id="rId8189" Type="http://schemas.openxmlformats.org/officeDocument/2006/relationships/hyperlink" Target="http://www.rees46.com/" TargetMode="External"/><Relationship Id="rId946" Type="http://schemas.openxmlformats.org/officeDocument/2006/relationships/hyperlink" Target="http://www.luminoso.com/" TargetMode="External"/><Relationship Id="rId1229" Type="http://schemas.openxmlformats.org/officeDocument/2006/relationships/hyperlink" Target="http://www.advanse.io/" TargetMode="External"/><Relationship Id="rId2627" Type="http://schemas.openxmlformats.org/officeDocument/2006/relationships/hyperlink" Target="http://www.prfire.com/" TargetMode="External"/><Relationship Id="rId5100" Type="http://schemas.openxmlformats.org/officeDocument/2006/relationships/hyperlink" Target="http://www.thinkpickle.com.au/" TargetMode="External"/><Relationship Id="rId4799" Type="http://schemas.openxmlformats.org/officeDocument/2006/relationships/hyperlink" Target="http://www.link-assistant.com/" TargetMode="External"/><Relationship Id="rId8670" Type="http://schemas.openxmlformats.org/officeDocument/2006/relationships/hyperlink" Target="http://www.stonefieldquery.com/" TargetMode="External"/><Relationship Id="rId9721" Type="http://schemas.openxmlformats.org/officeDocument/2006/relationships/hyperlink" Target="http://www.getcloudapp.com/" TargetMode="External"/><Relationship Id="rId1710" Type="http://schemas.openxmlformats.org/officeDocument/2006/relationships/hyperlink" Target="http://www.blueshift.com/" TargetMode="External"/><Relationship Id="rId7272" Type="http://schemas.openxmlformats.org/officeDocument/2006/relationships/hyperlink" Target="http://www.tokywoky.com/" TargetMode="External"/><Relationship Id="rId8323" Type="http://schemas.openxmlformats.org/officeDocument/2006/relationships/hyperlink" Target="http://www.lengow.com/" TargetMode="External"/><Relationship Id="rId3882" Type="http://schemas.openxmlformats.org/officeDocument/2006/relationships/hyperlink" Target="http://www.oporteo.co.uk/" TargetMode="External"/><Relationship Id="rId4933" Type="http://schemas.openxmlformats.org/officeDocument/2006/relationships/hyperlink" Target="http://www.vidoomy.com/" TargetMode="External"/><Relationship Id="rId2484" Type="http://schemas.openxmlformats.org/officeDocument/2006/relationships/hyperlink" Target="http://www.balyo.us/" TargetMode="External"/><Relationship Id="rId3535" Type="http://schemas.openxmlformats.org/officeDocument/2006/relationships/hyperlink" Target="http://www.silverstripe.org/" TargetMode="External"/><Relationship Id="rId9097" Type="http://schemas.openxmlformats.org/officeDocument/2006/relationships/hyperlink" Target="http://www.amperity.com/" TargetMode="External"/><Relationship Id="rId456" Type="http://schemas.openxmlformats.org/officeDocument/2006/relationships/hyperlink" Target="http://www.azurepath.com/" TargetMode="External"/><Relationship Id="rId1086" Type="http://schemas.openxmlformats.org/officeDocument/2006/relationships/hyperlink" Target="http://www.sonobi.com/" TargetMode="External"/><Relationship Id="rId2137" Type="http://schemas.openxmlformats.org/officeDocument/2006/relationships/hyperlink" Target="http://www.officevibe.com/" TargetMode="External"/><Relationship Id="rId109" Type="http://schemas.openxmlformats.org/officeDocument/2006/relationships/hyperlink" Target="http://www.bounceless.io/" TargetMode="External"/><Relationship Id="rId6758" Type="http://schemas.openxmlformats.org/officeDocument/2006/relationships/hyperlink" Target="http://www.likeshop.me/" TargetMode="External"/><Relationship Id="rId7809" Type="http://schemas.openxmlformats.org/officeDocument/2006/relationships/hyperlink" Target="http://www.rechargepayments.com/" TargetMode="External"/><Relationship Id="rId8180" Type="http://schemas.openxmlformats.org/officeDocument/2006/relationships/hyperlink" Target="http://www.getpin.com/" TargetMode="External"/><Relationship Id="rId9231" Type="http://schemas.openxmlformats.org/officeDocument/2006/relationships/hyperlink" Target="http://www.kainexus.com/" TargetMode="External"/><Relationship Id="rId1220" Type="http://schemas.openxmlformats.org/officeDocument/2006/relationships/hyperlink" Target="http://www.adclouds.io/" TargetMode="External"/><Relationship Id="rId4790" Type="http://schemas.openxmlformats.org/officeDocument/2006/relationships/hyperlink" Target="http://www.mobilemoxie.com/" TargetMode="External"/><Relationship Id="rId5841" Type="http://schemas.openxmlformats.org/officeDocument/2006/relationships/hyperlink" Target="http://www.crisp.chat/" TargetMode="External"/><Relationship Id="rId3392" Type="http://schemas.openxmlformats.org/officeDocument/2006/relationships/hyperlink" Target="http://www.industrialmedium.com/" TargetMode="External"/><Relationship Id="rId4443" Type="http://schemas.openxmlformats.org/officeDocument/2006/relationships/hyperlink" Target="http://www.apppresser.com/" TargetMode="External"/><Relationship Id="rId3045" Type="http://schemas.openxmlformats.org/officeDocument/2006/relationships/hyperlink" Target="http://www.getlandy.com/" TargetMode="External"/><Relationship Id="rId7666" Type="http://schemas.openxmlformats.org/officeDocument/2006/relationships/hyperlink" Target="http://www.easydigitaldownloads.com/" TargetMode="External"/><Relationship Id="rId8717" Type="http://schemas.openxmlformats.org/officeDocument/2006/relationships/hyperlink" Target="http://www.kilometer.io/" TargetMode="External"/><Relationship Id="rId6268" Type="http://schemas.openxmlformats.org/officeDocument/2006/relationships/hyperlink" Target="http://www.toucantech.com/" TargetMode="External"/><Relationship Id="rId7319" Type="http://schemas.openxmlformats.org/officeDocument/2006/relationships/hyperlink" Target="http://www.appfollow.io/" TargetMode="External"/><Relationship Id="rId100" Type="http://schemas.openxmlformats.org/officeDocument/2006/relationships/hyperlink" Target="http://www.digitalaudience.io/" TargetMode="External"/><Relationship Id="rId2878" Type="http://schemas.openxmlformats.org/officeDocument/2006/relationships/hyperlink" Target="http://www.descra.com/" TargetMode="External"/><Relationship Id="rId3929" Type="http://schemas.openxmlformats.org/officeDocument/2006/relationships/hyperlink" Target="http://www.zerobounce.net/" TargetMode="External"/><Relationship Id="rId7800" Type="http://schemas.openxmlformats.org/officeDocument/2006/relationships/hyperlink" Target="http://www.rechargepayments.com/" TargetMode="External"/><Relationship Id="rId5351" Type="http://schemas.openxmlformats.org/officeDocument/2006/relationships/hyperlink" Target="http://www.jitbit.com/" TargetMode="External"/><Relationship Id="rId6402" Type="http://schemas.openxmlformats.org/officeDocument/2006/relationships/hyperlink" Target="http://www.getqflow.com/" TargetMode="External"/><Relationship Id="rId1961" Type="http://schemas.openxmlformats.org/officeDocument/2006/relationships/hyperlink" Target="http://www.danads.com/" TargetMode="External"/><Relationship Id="rId5004" Type="http://schemas.openxmlformats.org/officeDocument/2006/relationships/hyperlink" Target="http://www.kaptiwa.com/" TargetMode="External"/><Relationship Id="rId8574" Type="http://schemas.openxmlformats.org/officeDocument/2006/relationships/hyperlink" Target="http://www.dreamfactory.com/" TargetMode="External"/><Relationship Id="rId9625" Type="http://schemas.openxmlformats.org/officeDocument/2006/relationships/hyperlink" Target="http://www.robo.ceo/" TargetMode="External"/><Relationship Id="rId1614" Type="http://schemas.openxmlformats.org/officeDocument/2006/relationships/hyperlink" Target="http://www.loyaltic.com/" TargetMode="External"/><Relationship Id="rId7176" Type="http://schemas.openxmlformats.org/officeDocument/2006/relationships/hyperlink" Target="http://www.aivo.co/" TargetMode="External"/><Relationship Id="rId8227" Type="http://schemas.openxmlformats.org/officeDocument/2006/relationships/hyperlink" Target="http://www.channelsale.com/" TargetMode="External"/><Relationship Id="rId3786" Type="http://schemas.openxmlformats.org/officeDocument/2006/relationships/hyperlink" Target="http://www.mediabank.com/" TargetMode="External"/><Relationship Id="rId2388" Type="http://schemas.openxmlformats.org/officeDocument/2006/relationships/hyperlink" Target="http://www.amigotechnology.com/" TargetMode="External"/><Relationship Id="rId3439" Type="http://schemas.openxmlformats.org/officeDocument/2006/relationships/hyperlink" Target="http://www.r3engage.com/" TargetMode="External"/><Relationship Id="rId4837" Type="http://schemas.openxmlformats.org/officeDocument/2006/relationships/hyperlink" Target="http://www.cuutio.com/" TargetMode="External"/><Relationship Id="rId7310" Type="http://schemas.openxmlformats.org/officeDocument/2006/relationships/hyperlink" Target="http://www.kundo.se/" TargetMode="External"/><Relationship Id="rId3920" Type="http://schemas.openxmlformats.org/officeDocument/2006/relationships/hyperlink" Target="http://www.smtp2go.com/" TargetMode="External"/><Relationship Id="rId8084" Type="http://schemas.openxmlformats.org/officeDocument/2006/relationships/hyperlink" Target="http://www.wizzy.ai/" TargetMode="External"/><Relationship Id="rId9482" Type="http://schemas.openxmlformats.org/officeDocument/2006/relationships/hyperlink" Target="http://www.invisiblecollector.com/" TargetMode="External"/><Relationship Id="rId841" Type="http://schemas.openxmlformats.org/officeDocument/2006/relationships/hyperlink" Target="http://www.coginiti.co/" TargetMode="External"/><Relationship Id="rId1471" Type="http://schemas.openxmlformats.org/officeDocument/2006/relationships/hyperlink" Target="http://www.ocr.tur.ai/" TargetMode="External"/><Relationship Id="rId2522" Type="http://schemas.openxmlformats.org/officeDocument/2006/relationships/hyperlink" Target="http://www.climb.tv/" TargetMode="External"/><Relationship Id="rId9135" Type="http://schemas.openxmlformats.org/officeDocument/2006/relationships/hyperlink" Target="http://www.scrumdesk.com/" TargetMode="External"/><Relationship Id="rId1124" Type="http://schemas.openxmlformats.org/officeDocument/2006/relationships/hyperlink" Target="http://www.bidx.io/" TargetMode="External"/><Relationship Id="rId4694" Type="http://schemas.openxmlformats.org/officeDocument/2006/relationships/hyperlink" Target="http://www.optmyzr.com/" TargetMode="External"/><Relationship Id="rId5745" Type="http://schemas.openxmlformats.org/officeDocument/2006/relationships/hyperlink" Target="http://www.inextcrm.com/" TargetMode="External"/><Relationship Id="rId3296" Type="http://schemas.openxmlformats.org/officeDocument/2006/relationships/hyperlink" Target="http://www.comfortable.io/" TargetMode="External"/><Relationship Id="rId4347" Type="http://schemas.openxmlformats.org/officeDocument/2006/relationships/hyperlink" Target="http://www.thinglink.com/" TargetMode="External"/><Relationship Id="rId8968" Type="http://schemas.openxmlformats.org/officeDocument/2006/relationships/hyperlink" Target="http://www.minubo.com/" TargetMode="External"/><Relationship Id="rId3430" Type="http://schemas.openxmlformats.org/officeDocument/2006/relationships/hyperlink" Target="http://www.penthion.nl/" TargetMode="External"/><Relationship Id="rId351" Type="http://schemas.openxmlformats.org/officeDocument/2006/relationships/hyperlink" Target="http://www.winmo.com/" TargetMode="External"/><Relationship Id="rId2032" Type="http://schemas.openxmlformats.org/officeDocument/2006/relationships/hyperlink" Target="http://www.workable.com/" TargetMode="External"/><Relationship Id="rId6653" Type="http://schemas.openxmlformats.org/officeDocument/2006/relationships/hyperlink" Target="http://www.glisser.com/" TargetMode="External"/><Relationship Id="rId7704" Type="http://schemas.openxmlformats.org/officeDocument/2006/relationships/hyperlink" Target="http://www.zoey.com/" TargetMode="External"/><Relationship Id="rId5255" Type="http://schemas.openxmlformats.org/officeDocument/2006/relationships/hyperlink" Target="http://www.kloudtalk.com/" TargetMode="External"/><Relationship Id="rId6306" Type="http://schemas.openxmlformats.org/officeDocument/2006/relationships/hyperlink" Target="http://www.appbot.co/" TargetMode="External"/><Relationship Id="rId9876" Type="http://schemas.openxmlformats.org/officeDocument/2006/relationships/hyperlink" Target="http://www.trustradius.com/" TargetMode="External"/><Relationship Id="rId1865" Type="http://schemas.openxmlformats.org/officeDocument/2006/relationships/hyperlink" Target="http://www.demandjump.com/" TargetMode="External"/><Relationship Id="rId8478" Type="http://schemas.openxmlformats.org/officeDocument/2006/relationships/hyperlink" Target="http://www.skyline.be/" TargetMode="External"/><Relationship Id="rId9529" Type="http://schemas.openxmlformats.org/officeDocument/2006/relationships/hyperlink" Target="http://www.plan.io/" TargetMode="External"/><Relationship Id="rId1518" Type="http://schemas.openxmlformats.org/officeDocument/2006/relationships/hyperlink" Target="http://www.myleadssite.com/" TargetMode="External"/><Relationship Id="rId2916" Type="http://schemas.openxmlformats.org/officeDocument/2006/relationships/hyperlink" Target="http://www.zest.is/" TargetMode="External"/><Relationship Id="rId6163" Type="http://schemas.openxmlformats.org/officeDocument/2006/relationships/hyperlink" Target="http://www.phrasee.co/" TargetMode="External"/><Relationship Id="rId7561" Type="http://schemas.openxmlformats.org/officeDocument/2006/relationships/hyperlink" Target="http://www.easy-m.de/" TargetMode="External"/><Relationship Id="rId8612" Type="http://schemas.openxmlformats.org/officeDocument/2006/relationships/hyperlink" Target="http://www.devart.com/" TargetMode="External"/><Relationship Id="rId7214" Type="http://schemas.openxmlformats.org/officeDocument/2006/relationships/hyperlink" Target="http://www.blinger.io/" TargetMode="External"/><Relationship Id="rId2773" Type="http://schemas.openxmlformats.org/officeDocument/2006/relationships/hyperlink" Target="http://www.print.com/" TargetMode="External"/><Relationship Id="rId3824" Type="http://schemas.openxmlformats.org/officeDocument/2006/relationships/hyperlink" Target="http://www.connectingthedots.nl/" TargetMode="External"/><Relationship Id="rId9386" Type="http://schemas.openxmlformats.org/officeDocument/2006/relationships/hyperlink" Target="http://www.klippa.com/" TargetMode="External"/><Relationship Id="rId745" Type="http://schemas.openxmlformats.org/officeDocument/2006/relationships/hyperlink" Target="http://www.mediaradar.com/" TargetMode="External"/><Relationship Id="rId1375" Type="http://schemas.openxmlformats.org/officeDocument/2006/relationships/hyperlink" Target="http://www.finch.com/" TargetMode="External"/><Relationship Id="rId2426" Type="http://schemas.openxmlformats.org/officeDocument/2006/relationships/hyperlink" Target="http://www.searchads.apple.com/" TargetMode="External"/><Relationship Id="rId5996" Type="http://schemas.openxmlformats.org/officeDocument/2006/relationships/hyperlink" Target="http://www.salesboom.com/" TargetMode="External"/><Relationship Id="rId9039" Type="http://schemas.openxmlformats.org/officeDocument/2006/relationships/hyperlink" Target="http://www.integralcore.com.br/" TargetMode="External"/><Relationship Id="rId81" Type="http://schemas.openxmlformats.org/officeDocument/2006/relationships/hyperlink" Target="http://www.adun.io/" TargetMode="External"/><Relationship Id="rId1028" Type="http://schemas.openxmlformats.org/officeDocument/2006/relationships/hyperlink" Target="http://www.spectos.com/" TargetMode="External"/><Relationship Id="rId4598" Type="http://schemas.openxmlformats.org/officeDocument/2006/relationships/hyperlink" Target="http://www.canopylabs.com/" TargetMode="External"/><Relationship Id="rId5649" Type="http://schemas.openxmlformats.org/officeDocument/2006/relationships/hyperlink" Target="http://www.neoreach.com/" TargetMode="External"/><Relationship Id="rId9520" Type="http://schemas.openxmlformats.org/officeDocument/2006/relationships/hyperlink" Target="http://www.redmine.org/" TargetMode="External"/><Relationship Id="rId7071" Type="http://schemas.openxmlformats.org/officeDocument/2006/relationships/hyperlink" Target="http://www.signal-ai.com/" TargetMode="External"/><Relationship Id="rId8122" Type="http://schemas.openxmlformats.org/officeDocument/2006/relationships/hyperlink" Target="http://www.yusp.com/" TargetMode="External"/><Relationship Id="rId3681" Type="http://schemas.openxmlformats.org/officeDocument/2006/relationships/hyperlink" Target="http://www.razuna.com/" TargetMode="External"/><Relationship Id="rId4732" Type="http://schemas.openxmlformats.org/officeDocument/2006/relationships/hyperlink" Target="http://www.unbounce.com/" TargetMode="External"/><Relationship Id="rId2283" Type="http://schemas.openxmlformats.org/officeDocument/2006/relationships/hyperlink" Target="http://www.unity.com/" TargetMode="External"/><Relationship Id="rId3334" Type="http://schemas.openxmlformats.org/officeDocument/2006/relationships/hyperlink" Target="http://www.zoho.com/" TargetMode="External"/><Relationship Id="rId7955" Type="http://schemas.openxmlformats.org/officeDocument/2006/relationships/hyperlink" Target="http://www.monsooninc.com/" TargetMode="External"/><Relationship Id="rId255" Type="http://schemas.openxmlformats.org/officeDocument/2006/relationships/hyperlink" Target="http://www.happsales.com/" TargetMode="External"/><Relationship Id="rId6557" Type="http://schemas.openxmlformats.org/officeDocument/2006/relationships/hyperlink" Target="http://www.hellosponsor.com/" TargetMode="External"/><Relationship Id="rId7608" Type="http://schemas.openxmlformats.org/officeDocument/2006/relationships/hyperlink" Target="http://www.affilae.com/" TargetMode="External"/><Relationship Id="rId5159" Type="http://schemas.openxmlformats.org/officeDocument/2006/relationships/hyperlink" Target="http://www.conduze.com/" TargetMode="External"/><Relationship Id="rId9030" Type="http://schemas.openxmlformats.org/officeDocument/2006/relationships/hyperlink" Target="http://www.dengage.com/" TargetMode="External"/><Relationship Id="rId1769" Type="http://schemas.openxmlformats.org/officeDocument/2006/relationships/hyperlink" Target="http://www.clickgum.com/" TargetMode="External"/><Relationship Id="rId3191" Type="http://schemas.openxmlformats.org/officeDocument/2006/relationships/hyperlink" Target="http://www.coschedule.com/" TargetMode="External"/><Relationship Id="rId4242" Type="http://schemas.openxmlformats.org/officeDocument/2006/relationships/hyperlink" Target="http://www.webflow.com/" TargetMode="External"/><Relationship Id="rId5640" Type="http://schemas.openxmlformats.org/officeDocument/2006/relationships/hyperlink" Target="http://www.friendz.io/" TargetMode="External"/><Relationship Id="rId8863" Type="http://schemas.openxmlformats.org/officeDocument/2006/relationships/hyperlink" Target="http://www.datastreams.io/" TargetMode="External"/><Relationship Id="rId1903" Type="http://schemas.openxmlformats.org/officeDocument/2006/relationships/hyperlink" Target="http://www.pushpro.com/" TargetMode="External"/><Relationship Id="rId7465" Type="http://schemas.openxmlformats.org/officeDocument/2006/relationships/hyperlink" Target="http://www.getbaff.de/" TargetMode="External"/><Relationship Id="rId8516" Type="http://schemas.openxmlformats.org/officeDocument/2006/relationships/hyperlink" Target="http://www.fluidinfo.com/" TargetMode="External"/><Relationship Id="rId6067" Type="http://schemas.openxmlformats.org/officeDocument/2006/relationships/hyperlink" Target="http://www.superpay.me/" TargetMode="External"/><Relationship Id="rId7118" Type="http://schemas.openxmlformats.org/officeDocument/2006/relationships/hyperlink" Target="http://www.typedesk.com/" TargetMode="External"/><Relationship Id="rId996" Type="http://schemas.openxmlformats.org/officeDocument/2006/relationships/hyperlink" Target="http://www.enlyft.com/" TargetMode="External"/><Relationship Id="rId2677" Type="http://schemas.openxmlformats.org/officeDocument/2006/relationships/hyperlink" Target="http://www.pryntad.com/" TargetMode="External"/><Relationship Id="rId3728" Type="http://schemas.openxmlformats.org/officeDocument/2006/relationships/hyperlink" Target="http://www.filespin.io/" TargetMode="External"/><Relationship Id="rId649" Type="http://schemas.openxmlformats.org/officeDocument/2006/relationships/hyperlink" Target="http://www.riaktr.com/" TargetMode="External"/><Relationship Id="rId1279" Type="http://schemas.openxmlformats.org/officeDocument/2006/relationships/hyperlink" Target="http://www.marchex.com/" TargetMode="External"/><Relationship Id="rId5150" Type="http://schemas.openxmlformats.org/officeDocument/2006/relationships/hyperlink" Target="http://www.callstats.io/" TargetMode="External"/><Relationship Id="rId6201" Type="http://schemas.openxmlformats.org/officeDocument/2006/relationships/hyperlink" Target="http://www.smarp.com/" TargetMode="External"/><Relationship Id="rId8373" Type="http://schemas.openxmlformats.org/officeDocument/2006/relationships/hyperlink" Target="http://www.channelyze.io/" TargetMode="External"/><Relationship Id="rId9771" Type="http://schemas.openxmlformats.org/officeDocument/2006/relationships/hyperlink" Target="http://www.riskmethods.net/" TargetMode="External"/><Relationship Id="rId1760" Type="http://schemas.openxmlformats.org/officeDocument/2006/relationships/hyperlink" Target="http://www.mailtrack.io/" TargetMode="External"/><Relationship Id="rId2811" Type="http://schemas.openxmlformats.org/officeDocument/2006/relationships/hyperlink" Target="http://www.videorunrun.com/" TargetMode="External"/><Relationship Id="rId8026" Type="http://schemas.openxmlformats.org/officeDocument/2006/relationships/hyperlink" Target="http://www.tiendeo.com/" TargetMode="External"/><Relationship Id="rId9424" Type="http://schemas.openxmlformats.org/officeDocument/2006/relationships/hyperlink" Target="http://www.teambition.com/" TargetMode="External"/><Relationship Id="rId1413" Type="http://schemas.openxmlformats.org/officeDocument/2006/relationships/hyperlink" Target="http://www.poweraddon.com/" TargetMode="External"/><Relationship Id="rId4983" Type="http://schemas.openxmlformats.org/officeDocument/2006/relationships/hyperlink" Target="http://www.videojaguar.com/" TargetMode="External"/><Relationship Id="rId3585" Type="http://schemas.openxmlformats.org/officeDocument/2006/relationships/hyperlink" Target="http://www.brandbox.de/" TargetMode="External"/><Relationship Id="rId4636" Type="http://schemas.openxmlformats.org/officeDocument/2006/relationships/hyperlink" Target="http://www.padicode.com/" TargetMode="External"/><Relationship Id="rId2187" Type="http://schemas.openxmlformats.org/officeDocument/2006/relationships/hyperlink" Target="http://www.pushed.co/" TargetMode="External"/><Relationship Id="rId3238" Type="http://schemas.openxmlformats.org/officeDocument/2006/relationships/hyperlink" Target="http://www.empoweren.com/" TargetMode="External"/><Relationship Id="rId7859" Type="http://schemas.openxmlformats.org/officeDocument/2006/relationships/hyperlink" Target="http://www.post-cart.com/" TargetMode="External"/><Relationship Id="rId159" Type="http://schemas.openxmlformats.org/officeDocument/2006/relationships/hyperlink" Target="http://www.leadcloud.us/" TargetMode="External"/><Relationship Id="rId9281" Type="http://schemas.openxmlformats.org/officeDocument/2006/relationships/hyperlink" Target="http://www.sofa-collaboration.com/" TargetMode="External"/><Relationship Id="rId1270" Type="http://schemas.openxmlformats.org/officeDocument/2006/relationships/hyperlink" Target="http://www.emerse.com/" TargetMode="External"/><Relationship Id="rId640" Type="http://schemas.openxmlformats.org/officeDocument/2006/relationships/hyperlink" Target="http://www.salesfuel.com/" TargetMode="External"/><Relationship Id="rId2321" Type="http://schemas.openxmlformats.org/officeDocument/2006/relationships/hyperlink" Target="http://www.avidmobile.com/" TargetMode="External"/><Relationship Id="rId5891" Type="http://schemas.openxmlformats.org/officeDocument/2006/relationships/hyperlink" Target="http://www.illuminate.ae/" TargetMode="External"/><Relationship Id="rId6942" Type="http://schemas.openxmlformats.org/officeDocument/2006/relationships/hyperlink" Target="http://www.nexalogy.com/" TargetMode="External"/><Relationship Id="rId4493" Type="http://schemas.openxmlformats.org/officeDocument/2006/relationships/hyperlink" Target="http://www.appmachine.com/" TargetMode="External"/><Relationship Id="rId5544" Type="http://schemas.openxmlformats.org/officeDocument/2006/relationships/hyperlink" Target="http://www.odigo.com/" TargetMode="External"/><Relationship Id="rId3095" Type="http://schemas.openxmlformats.org/officeDocument/2006/relationships/hyperlink" Target="http://www.competitoor.com/" TargetMode="External"/><Relationship Id="rId4146" Type="http://schemas.openxmlformats.org/officeDocument/2006/relationships/hyperlink" Target="http://www.sendpulse.com/" TargetMode="External"/><Relationship Id="rId8767" Type="http://schemas.openxmlformats.org/officeDocument/2006/relationships/hyperlink" Target="http://www.icharts.net/" TargetMode="External"/><Relationship Id="rId9818" Type="http://schemas.openxmlformats.org/officeDocument/2006/relationships/hyperlink" Target="http://www.ar-go.co/" TargetMode="External"/><Relationship Id="rId1807" Type="http://schemas.openxmlformats.org/officeDocument/2006/relationships/hyperlink" Target="http://www.glean.info/" TargetMode="External"/><Relationship Id="rId7369" Type="http://schemas.openxmlformats.org/officeDocument/2006/relationships/hyperlink" Target="http://www.digitaleo.fr/" TargetMode="External"/><Relationship Id="rId150" Type="http://schemas.openxmlformats.org/officeDocument/2006/relationships/hyperlink" Target="http://www.readycontacts.com/" TargetMode="External"/><Relationship Id="rId3979" Type="http://schemas.openxmlformats.org/officeDocument/2006/relationships/hyperlink" Target="http://www.e.sensorpro.net/" TargetMode="External"/><Relationship Id="rId6452" Type="http://schemas.openxmlformats.org/officeDocument/2006/relationships/hyperlink" Target="http://www.storybox.cloud/" TargetMode="External"/><Relationship Id="rId7850" Type="http://schemas.openxmlformats.org/officeDocument/2006/relationships/hyperlink" Target="http://www.zielcommerce.com/" TargetMode="External"/><Relationship Id="rId8901" Type="http://schemas.openxmlformats.org/officeDocument/2006/relationships/hyperlink" Target="http://www.daddyanalytics.com/" TargetMode="External"/><Relationship Id="rId5054" Type="http://schemas.openxmlformats.org/officeDocument/2006/relationships/hyperlink" Target="http://www.motionlab.io/" TargetMode="External"/><Relationship Id="rId6105" Type="http://schemas.openxmlformats.org/officeDocument/2006/relationships/hyperlink" Target="http://www.loyax.com/" TargetMode="External"/><Relationship Id="rId7503" Type="http://schemas.openxmlformats.org/officeDocument/2006/relationships/hyperlink" Target="http://www.emnos.com/" TargetMode="External"/><Relationship Id="rId9675" Type="http://schemas.openxmlformats.org/officeDocument/2006/relationships/hyperlink" Target="http://www.sharesuite.com/" TargetMode="External"/><Relationship Id="rId1664" Type="http://schemas.openxmlformats.org/officeDocument/2006/relationships/hyperlink" Target="http://www.try.campaigner.com/" TargetMode="External"/><Relationship Id="rId2715" Type="http://schemas.openxmlformats.org/officeDocument/2006/relationships/hyperlink" Target="http://www.thankster.com/" TargetMode="External"/><Relationship Id="rId8277" Type="http://schemas.openxmlformats.org/officeDocument/2006/relationships/hyperlink" Target="http://www.augment.com/" TargetMode="External"/><Relationship Id="rId9328" Type="http://schemas.openxmlformats.org/officeDocument/2006/relationships/hyperlink" Target="http://www.koofr.eu/" TargetMode="External"/><Relationship Id="rId1317" Type="http://schemas.openxmlformats.org/officeDocument/2006/relationships/hyperlink" Target="http://www.advertima.com/" TargetMode="External"/><Relationship Id="rId4887" Type="http://schemas.openxmlformats.org/officeDocument/2006/relationships/hyperlink" Target="http://www.canirank.com/" TargetMode="External"/><Relationship Id="rId5938" Type="http://schemas.openxmlformats.org/officeDocument/2006/relationships/hyperlink" Target="http://www.method.me/" TargetMode="External"/><Relationship Id="rId23" Type="http://schemas.openxmlformats.org/officeDocument/2006/relationships/hyperlink" Target="http://www.weblegit.com/" TargetMode="External"/><Relationship Id="rId3489" Type="http://schemas.openxmlformats.org/officeDocument/2006/relationships/hyperlink" Target="http://www.flazio.com/" TargetMode="External"/><Relationship Id="rId7360" Type="http://schemas.openxmlformats.org/officeDocument/2006/relationships/hyperlink" Target="http://www.pangeopro.com/" TargetMode="External"/><Relationship Id="rId8411" Type="http://schemas.openxmlformats.org/officeDocument/2006/relationships/hyperlink" Target="http://www.karma.life/" TargetMode="External"/><Relationship Id="rId7013" Type="http://schemas.openxmlformats.org/officeDocument/2006/relationships/hyperlink" Target="http://www.oktopost.com/" TargetMode="External"/><Relationship Id="rId3970" Type="http://schemas.openxmlformats.org/officeDocument/2006/relationships/hyperlink" Target="http://www.millionverifier.com/" TargetMode="External"/><Relationship Id="rId9185" Type="http://schemas.openxmlformats.org/officeDocument/2006/relationships/hyperlink" Target="http://www.caplinked.com/" TargetMode="External"/><Relationship Id="rId891" Type="http://schemas.openxmlformats.org/officeDocument/2006/relationships/hyperlink" Target="http://www.aito.ai/" TargetMode="External"/><Relationship Id="rId2572" Type="http://schemas.openxmlformats.org/officeDocument/2006/relationships/hyperlink" Target="http://www.revcontent.com/" TargetMode="External"/><Relationship Id="rId3623" Type="http://schemas.openxmlformats.org/officeDocument/2006/relationships/hyperlink" Target="http://www.posone.eu/" TargetMode="External"/><Relationship Id="rId544" Type="http://schemas.openxmlformats.org/officeDocument/2006/relationships/hyperlink" Target="http://www.cliently.com/" TargetMode="External"/><Relationship Id="rId1174" Type="http://schemas.openxmlformats.org/officeDocument/2006/relationships/hyperlink" Target="http://www.activerevenue.com/" TargetMode="External"/><Relationship Id="rId2225" Type="http://schemas.openxmlformats.org/officeDocument/2006/relationships/hyperlink" Target="http://www.serwersms.pl/" TargetMode="External"/><Relationship Id="rId5795" Type="http://schemas.openxmlformats.org/officeDocument/2006/relationships/hyperlink" Target="http://www.p4lpro.com/" TargetMode="External"/><Relationship Id="rId6846" Type="http://schemas.openxmlformats.org/officeDocument/2006/relationships/hyperlink" Target="http://www.sprinklr.com/" TargetMode="External"/><Relationship Id="rId4397" Type="http://schemas.openxmlformats.org/officeDocument/2006/relationships/hyperlink" Target="http://www.mackevision.com/" TargetMode="External"/><Relationship Id="rId5448" Type="http://schemas.openxmlformats.org/officeDocument/2006/relationships/hyperlink" Target="http://www.slapfive.com/" TargetMode="External"/><Relationship Id="rId3480" Type="http://schemas.openxmlformats.org/officeDocument/2006/relationships/hyperlink" Target="http://www.prismic.io/" TargetMode="External"/><Relationship Id="rId4531" Type="http://schemas.openxmlformats.org/officeDocument/2006/relationships/hyperlink" Target="http://www.attentioninsight.com/" TargetMode="External"/><Relationship Id="rId2082" Type="http://schemas.openxmlformats.org/officeDocument/2006/relationships/hyperlink" Target="http://www.createlms.com/" TargetMode="External"/><Relationship Id="rId3133" Type="http://schemas.openxmlformats.org/officeDocument/2006/relationships/hyperlink" Target="http://www.contentstudio.io/" TargetMode="External"/><Relationship Id="rId7754" Type="http://schemas.openxmlformats.org/officeDocument/2006/relationships/hyperlink" Target="http://www.nuggetweb.com/" TargetMode="External"/><Relationship Id="rId8805" Type="http://schemas.openxmlformats.org/officeDocument/2006/relationships/hyperlink" Target="http://www.okta.com/" TargetMode="External"/><Relationship Id="rId6356" Type="http://schemas.openxmlformats.org/officeDocument/2006/relationships/hyperlink" Target="http://www.broadly.com/" TargetMode="External"/><Relationship Id="rId7407" Type="http://schemas.openxmlformats.org/officeDocument/2006/relationships/hyperlink" Target="http://www.retailsolutions.com/" TargetMode="External"/><Relationship Id="rId2966" Type="http://schemas.openxmlformats.org/officeDocument/2006/relationships/hyperlink" Target="http://www.mish.guru/" TargetMode="External"/><Relationship Id="rId6009" Type="http://schemas.openxmlformats.org/officeDocument/2006/relationships/hyperlink" Target="http://www.chime.me/" TargetMode="External"/><Relationship Id="rId9579" Type="http://schemas.openxmlformats.org/officeDocument/2006/relationships/hyperlink" Target="http://www.jobflow.cloud/" TargetMode="External"/><Relationship Id="rId938" Type="http://schemas.openxmlformats.org/officeDocument/2006/relationships/hyperlink" Target="http://www.vcsol.com/" TargetMode="External"/><Relationship Id="rId1568" Type="http://schemas.openxmlformats.org/officeDocument/2006/relationships/hyperlink" Target="http://www.triggerbee.com/" TargetMode="External"/><Relationship Id="rId2619" Type="http://schemas.openxmlformats.org/officeDocument/2006/relationships/hyperlink" Target="http://www.journa.com/" TargetMode="External"/><Relationship Id="rId4041" Type="http://schemas.openxmlformats.org/officeDocument/2006/relationships/hyperlink" Target="http://www.mailpoet.com/" TargetMode="External"/><Relationship Id="rId8662" Type="http://schemas.openxmlformats.org/officeDocument/2006/relationships/hyperlink" Target="http://www.apexcharts.com/" TargetMode="External"/><Relationship Id="rId7264" Type="http://schemas.openxmlformats.org/officeDocument/2006/relationships/hyperlink" Target="http://www.corp.greenbureau.com/" TargetMode="External"/><Relationship Id="rId8315" Type="http://schemas.openxmlformats.org/officeDocument/2006/relationships/hyperlink" Target="http://www.sellercloud.com/" TargetMode="External"/><Relationship Id="rId9713" Type="http://schemas.openxmlformats.org/officeDocument/2006/relationships/hyperlink" Target="http://www.celoxis.com/" TargetMode="External"/><Relationship Id="rId1702" Type="http://schemas.openxmlformats.org/officeDocument/2006/relationships/hyperlink" Target="http://www.arturin.com/" TargetMode="External"/><Relationship Id="rId3874" Type="http://schemas.openxmlformats.org/officeDocument/2006/relationships/hyperlink" Target="http://www.metapack.com/" TargetMode="External"/><Relationship Id="rId4925" Type="http://schemas.openxmlformats.org/officeDocument/2006/relationships/hyperlink" Target="http://www.corp.kaltura.com/" TargetMode="External"/><Relationship Id="rId9089" Type="http://schemas.openxmlformats.org/officeDocument/2006/relationships/hyperlink" Target="http://www.jahia.com/" TargetMode="External"/><Relationship Id="rId795" Type="http://schemas.openxmlformats.org/officeDocument/2006/relationships/hyperlink" Target="http://www.stratifyd.com/" TargetMode="External"/><Relationship Id="rId2476" Type="http://schemas.openxmlformats.org/officeDocument/2006/relationships/hyperlink" Target="http://www.kargo.com/" TargetMode="External"/><Relationship Id="rId3527" Type="http://schemas.openxmlformats.org/officeDocument/2006/relationships/hyperlink" Target="http://www.e-spirit.com/" TargetMode="External"/><Relationship Id="rId448" Type="http://schemas.openxmlformats.org/officeDocument/2006/relationships/hyperlink" Target="http://www.pointntime.com/" TargetMode="External"/><Relationship Id="rId1078" Type="http://schemas.openxmlformats.org/officeDocument/2006/relationships/hyperlink" Target="http://www.course5i.com/" TargetMode="External"/><Relationship Id="rId2129" Type="http://schemas.openxmlformats.org/officeDocument/2006/relationships/hyperlink" Target="http://www.cobrainer.com/" TargetMode="External"/><Relationship Id="rId5699" Type="http://schemas.openxmlformats.org/officeDocument/2006/relationships/hyperlink" Target="http://www.campaignercrm.com/" TargetMode="External"/><Relationship Id="rId6000" Type="http://schemas.openxmlformats.org/officeDocument/2006/relationships/hyperlink" Target="http://www.keap.com/" TargetMode="External"/><Relationship Id="rId9570" Type="http://schemas.openxmlformats.org/officeDocument/2006/relationships/hyperlink" Target="http://www.desktime.com/" TargetMode="External"/><Relationship Id="rId8172" Type="http://schemas.openxmlformats.org/officeDocument/2006/relationships/hyperlink" Target="http://www.retentionrocket.com/" TargetMode="External"/><Relationship Id="rId9223" Type="http://schemas.openxmlformats.org/officeDocument/2006/relationships/hyperlink" Target="http://www.workplace.com/" TargetMode="External"/><Relationship Id="rId1212" Type="http://schemas.openxmlformats.org/officeDocument/2006/relationships/hyperlink" Target="http://www.gospecless.com/" TargetMode="External"/><Relationship Id="rId2610" Type="http://schemas.openxmlformats.org/officeDocument/2006/relationships/hyperlink" Target="http://www.answerthepublic.com/" TargetMode="External"/><Relationship Id="rId4782" Type="http://schemas.openxmlformats.org/officeDocument/2006/relationships/hyperlink" Target="http://www.goingup.com/" TargetMode="External"/><Relationship Id="rId5833" Type="http://schemas.openxmlformats.org/officeDocument/2006/relationships/hyperlink" Target="http://www.sugester.com/" TargetMode="External"/><Relationship Id="rId3037" Type="http://schemas.openxmlformats.org/officeDocument/2006/relationships/hyperlink" Target="http://www.upscore.com/" TargetMode="External"/><Relationship Id="rId3384" Type="http://schemas.openxmlformats.org/officeDocument/2006/relationships/hyperlink" Target="http://www.grabaperch.com/" TargetMode="External"/><Relationship Id="rId4435" Type="http://schemas.openxmlformats.org/officeDocument/2006/relationships/hyperlink" Target="http://www.engagesolutionsgroup.com/" TargetMode="External"/><Relationship Id="rId7658" Type="http://schemas.openxmlformats.org/officeDocument/2006/relationships/hyperlink" Target="http://www.orderhive.com/" TargetMode="External"/><Relationship Id="rId8709" Type="http://schemas.openxmlformats.org/officeDocument/2006/relationships/hyperlink" Target="http://www.lucify.com/" TargetMode="External"/><Relationship Id="rId9080" Type="http://schemas.openxmlformats.org/officeDocument/2006/relationships/hyperlink" Target="http://www.reltio.com/" TargetMode="External"/><Relationship Id="rId2120" Type="http://schemas.openxmlformats.org/officeDocument/2006/relationships/hyperlink" Target="http://www.gomolearning.com/" TargetMode="External"/><Relationship Id="rId5690" Type="http://schemas.openxmlformats.org/officeDocument/2006/relationships/hyperlink" Target="http://www.secondcrm.com/" TargetMode="External"/><Relationship Id="rId6741" Type="http://schemas.openxmlformats.org/officeDocument/2006/relationships/hyperlink" Target="http://www.socital.com/" TargetMode="External"/><Relationship Id="rId4292" Type="http://schemas.openxmlformats.org/officeDocument/2006/relationships/hyperlink" Target="http://www.doopoll.co/" TargetMode="External"/><Relationship Id="rId5343" Type="http://schemas.openxmlformats.org/officeDocument/2006/relationships/hyperlink" Target="http://www.supportbee.com/" TargetMode="External"/><Relationship Id="rId1953" Type="http://schemas.openxmlformats.org/officeDocument/2006/relationships/hyperlink" Target="http://www.thenextad.com/" TargetMode="External"/><Relationship Id="rId7168" Type="http://schemas.openxmlformats.org/officeDocument/2006/relationships/hyperlink" Target="http://www.getalice.ai/" TargetMode="External"/><Relationship Id="rId8566" Type="http://schemas.openxmlformats.org/officeDocument/2006/relationships/hyperlink" Target="http://www.datagran.io/" TargetMode="External"/><Relationship Id="rId9617" Type="http://schemas.openxmlformats.org/officeDocument/2006/relationships/hyperlink" Target="http://www.teamgrid.app/" TargetMode="External"/><Relationship Id="rId1606" Type="http://schemas.openxmlformats.org/officeDocument/2006/relationships/hyperlink" Target="http://www.px.com/" TargetMode="External"/><Relationship Id="rId4012" Type="http://schemas.openxmlformats.org/officeDocument/2006/relationships/hyperlink" Target="http://www.orinax.com/" TargetMode="External"/><Relationship Id="rId7582" Type="http://schemas.openxmlformats.org/officeDocument/2006/relationships/hyperlink" Target="http://www.double.net/" TargetMode="External"/><Relationship Id="rId8219" Type="http://schemas.openxmlformats.org/officeDocument/2006/relationships/hyperlink" Target="http://www.coffeecup.com/" TargetMode="External"/><Relationship Id="rId8633" Type="http://schemas.openxmlformats.org/officeDocument/2006/relationships/hyperlink" Target="http://www.carbonrmp.com/" TargetMode="External"/><Relationship Id="rId3778" Type="http://schemas.openxmlformats.org/officeDocument/2006/relationships/hyperlink" Target="http://www.pimalion.com/" TargetMode="External"/><Relationship Id="rId4829" Type="http://schemas.openxmlformats.org/officeDocument/2006/relationships/hyperlink" Target="http://www.raptor-dmt.com/" TargetMode="External"/><Relationship Id="rId6184" Type="http://schemas.openxmlformats.org/officeDocument/2006/relationships/hyperlink" Target="http://www.awardit.com/" TargetMode="External"/><Relationship Id="rId7235" Type="http://schemas.openxmlformats.org/officeDocument/2006/relationships/hyperlink" Target="http://www.chatbeacon.io/" TargetMode="External"/><Relationship Id="rId8700" Type="http://schemas.openxmlformats.org/officeDocument/2006/relationships/hyperlink" Target="http://www.askdata.com/" TargetMode="External"/><Relationship Id="rId699" Type="http://schemas.openxmlformats.org/officeDocument/2006/relationships/hyperlink" Target="http://www.pobuca.com/" TargetMode="External"/><Relationship Id="rId2794" Type="http://schemas.openxmlformats.org/officeDocument/2006/relationships/hyperlink" Target="http://www.amara.org/" TargetMode="External"/><Relationship Id="rId3845" Type="http://schemas.openxmlformats.org/officeDocument/2006/relationships/hyperlink" Target="http://www.merlinone.com/" TargetMode="External"/><Relationship Id="rId6251" Type="http://schemas.openxmlformats.org/officeDocument/2006/relationships/hyperlink" Target="http://www.usetrust.io/" TargetMode="External"/><Relationship Id="rId7302" Type="http://schemas.openxmlformats.org/officeDocument/2006/relationships/hyperlink" Target="http://www.smilee.io/" TargetMode="External"/><Relationship Id="rId766" Type="http://schemas.openxmlformats.org/officeDocument/2006/relationships/hyperlink" Target="http://www.viantinc.com/" TargetMode="External"/><Relationship Id="rId1396" Type="http://schemas.openxmlformats.org/officeDocument/2006/relationships/hyperlink" Target="http://www.campaigncal.com/" TargetMode="External"/><Relationship Id="rId2447" Type="http://schemas.openxmlformats.org/officeDocument/2006/relationships/hyperlink" Target="http://www.creativevirtual.com/" TargetMode="External"/><Relationship Id="rId9474" Type="http://schemas.openxmlformats.org/officeDocument/2006/relationships/hyperlink" Target="http://www.kainosworksmart.com/" TargetMode="External"/><Relationship Id="rId419" Type="http://schemas.openxmlformats.org/officeDocument/2006/relationships/hyperlink" Target="http://www.sofon.com/" TargetMode="External"/><Relationship Id="rId1049" Type="http://schemas.openxmlformats.org/officeDocument/2006/relationships/hyperlink" Target="http://www.linguamatics.com/" TargetMode="External"/><Relationship Id="rId2861" Type="http://schemas.openxmlformats.org/officeDocument/2006/relationships/hyperlink" Target="http://www.flipbooker.com/" TargetMode="External"/><Relationship Id="rId3912" Type="http://schemas.openxmlformats.org/officeDocument/2006/relationships/hyperlink" Target="http://www.spreademail.net/" TargetMode="External"/><Relationship Id="rId8076" Type="http://schemas.openxmlformats.org/officeDocument/2006/relationships/hyperlink" Target="http://www.app.tresl.co/" TargetMode="External"/><Relationship Id="rId9127" Type="http://schemas.openxmlformats.org/officeDocument/2006/relationships/hyperlink" Target="http://www.scrumy.com/" TargetMode="External"/><Relationship Id="rId833" Type="http://schemas.openxmlformats.org/officeDocument/2006/relationships/hyperlink" Target="http://www.solidatus.com/" TargetMode="External"/><Relationship Id="rId1116" Type="http://schemas.openxmlformats.org/officeDocument/2006/relationships/hyperlink" Target="http://www.adforecaster.com/" TargetMode="External"/><Relationship Id="rId1463" Type="http://schemas.openxmlformats.org/officeDocument/2006/relationships/hyperlink" Target="http://www.pabbly.com/" TargetMode="External"/><Relationship Id="rId2514" Type="http://schemas.openxmlformats.org/officeDocument/2006/relationships/hyperlink" Target="http://www.onenativeads.com/" TargetMode="External"/><Relationship Id="rId7092" Type="http://schemas.openxmlformats.org/officeDocument/2006/relationships/hyperlink" Target="http://www.chatly.com/" TargetMode="External"/><Relationship Id="rId8143" Type="http://schemas.openxmlformats.org/officeDocument/2006/relationships/hyperlink" Target="http://www.repricer.com/" TargetMode="External"/><Relationship Id="rId8490" Type="http://schemas.openxmlformats.org/officeDocument/2006/relationships/hyperlink" Target="http://www.datachannel.co/" TargetMode="External"/><Relationship Id="rId9541" Type="http://schemas.openxmlformats.org/officeDocument/2006/relationships/hyperlink" Target="http://www.sap.com/" TargetMode="External"/><Relationship Id="rId900" Type="http://schemas.openxmlformats.org/officeDocument/2006/relationships/hyperlink" Target="http://www.sentient.nl/" TargetMode="External"/><Relationship Id="rId1530" Type="http://schemas.openxmlformats.org/officeDocument/2006/relationships/hyperlink" Target="http://www.buzz360.co/" TargetMode="External"/><Relationship Id="rId4686" Type="http://schemas.openxmlformats.org/officeDocument/2006/relationships/hyperlink" Target="http://www.piano.io/" TargetMode="External"/><Relationship Id="rId5737" Type="http://schemas.openxmlformats.org/officeDocument/2006/relationships/hyperlink" Target="http://www.revampcrm.com/" TargetMode="External"/><Relationship Id="rId3288" Type="http://schemas.openxmlformats.org/officeDocument/2006/relationships/hyperlink" Target="http://www.flowmapp.com/" TargetMode="External"/><Relationship Id="rId4339" Type="http://schemas.openxmlformats.org/officeDocument/2006/relationships/hyperlink" Target="http://www.genial.ly/" TargetMode="External"/><Relationship Id="rId4753" Type="http://schemas.openxmlformats.org/officeDocument/2006/relationships/hyperlink" Target="http://www.suchprinzip.tools/" TargetMode="External"/><Relationship Id="rId5804" Type="http://schemas.openxmlformats.org/officeDocument/2006/relationships/hyperlink" Target="http://www.letstranzact.com/" TargetMode="External"/><Relationship Id="rId8210" Type="http://schemas.openxmlformats.org/officeDocument/2006/relationships/hyperlink" Target="http://www.bdmyshopi.com/" TargetMode="External"/><Relationship Id="rId3355" Type="http://schemas.openxmlformats.org/officeDocument/2006/relationships/hyperlink" Target="http://www.pagewiz.net/" TargetMode="External"/><Relationship Id="rId4406" Type="http://schemas.openxmlformats.org/officeDocument/2006/relationships/hyperlink" Target="http://www.plusappbuilder.com/" TargetMode="External"/><Relationship Id="rId7976" Type="http://schemas.openxmlformats.org/officeDocument/2006/relationships/hyperlink" Target="http://www.i-systems.pl/" TargetMode="External"/><Relationship Id="rId276" Type="http://schemas.openxmlformats.org/officeDocument/2006/relationships/hyperlink" Target="http://www.kinetizine.com/" TargetMode="External"/><Relationship Id="rId690" Type="http://schemas.openxmlformats.org/officeDocument/2006/relationships/hyperlink" Target="http://www.sales-i.com/" TargetMode="External"/><Relationship Id="rId2371" Type="http://schemas.openxmlformats.org/officeDocument/2006/relationships/hyperlink" Target="http://www.notifyfox.com/" TargetMode="External"/><Relationship Id="rId3008" Type="http://schemas.openxmlformats.org/officeDocument/2006/relationships/hyperlink" Target="http://www.audiogo.com/" TargetMode="External"/><Relationship Id="rId3422" Type="http://schemas.openxmlformats.org/officeDocument/2006/relationships/hyperlink" Target="http://www.readz.com/" TargetMode="External"/><Relationship Id="rId4820" Type="http://schemas.openxmlformats.org/officeDocument/2006/relationships/hyperlink" Target="http://www.marketingminer.com/" TargetMode="External"/><Relationship Id="rId6578" Type="http://schemas.openxmlformats.org/officeDocument/2006/relationships/hyperlink" Target="http://www.acast.com/" TargetMode="External"/><Relationship Id="rId7629" Type="http://schemas.openxmlformats.org/officeDocument/2006/relationships/hyperlink" Target="http://www.getcake.com/" TargetMode="External"/><Relationship Id="rId343" Type="http://schemas.openxmlformats.org/officeDocument/2006/relationships/hyperlink" Target="http://www.xiqinc.com/" TargetMode="External"/><Relationship Id="rId2024" Type="http://schemas.openxmlformats.org/officeDocument/2006/relationships/hyperlink" Target="http://www.predictiveindex.com/" TargetMode="External"/><Relationship Id="rId6992" Type="http://schemas.openxmlformats.org/officeDocument/2006/relationships/hyperlink" Target="http://www.leadsbridge.com/" TargetMode="External"/><Relationship Id="rId9051" Type="http://schemas.openxmlformats.org/officeDocument/2006/relationships/hyperlink" Target="http://www.algonomy.com/" TargetMode="External"/><Relationship Id="rId1040" Type="http://schemas.openxmlformats.org/officeDocument/2006/relationships/hyperlink" Target="http://www.algo.com/" TargetMode="External"/><Relationship Id="rId4196" Type="http://schemas.openxmlformats.org/officeDocument/2006/relationships/hyperlink" Target="http://www.storifyme.com/" TargetMode="External"/><Relationship Id="rId5247" Type="http://schemas.openxmlformats.org/officeDocument/2006/relationships/hyperlink" Target="http://www.zendesk.com/" TargetMode="External"/><Relationship Id="rId5594" Type="http://schemas.openxmlformats.org/officeDocument/2006/relationships/hyperlink" Target="http://www.winkl.co/" TargetMode="External"/><Relationship Id="rId6645" Type="http://schemas.openxmlformats.org/officeDocument/2006/relationships/hyperlink" Target="http://www.polleverywhere.com/" TargetMode="External"/><Relationship Id="rId410" Type="http://schemas.openxmlformats.org/officeDocument/2006/relationships/hyperlink" Target="http://www.buildout.com/" TargetMode="External"/><Relationship Id="rId5661" Type="http://schemas.openxmlformats.org/officeDocument/2006/relationships/hyperlink" Target="http://www.taggermedia.com/" TargetMode="External"/><Relationship Id="rId6712" Type="http://schemas.openxmlformats.org/officeDocument/2006/relationships/hyperlink" Target="http://www.influtool.com/" TargetMode="External"/><Relationship Id="rId9868" Type="http://schemas.openxmlformats.org/officeDocument/2006/relationships/hyperlink" Target="http://www.appwiki.nl/" TargetMode="External"/><Relationship Id="rId1857" Type="http://schemas.openxmlformats.org/officeDocument/2006/relationships/hyperlink" Target="http://www.condati.com/" TargetMode="External"/><Relationship Id="rId2908" Type="http://schemas.openxmlformats.org/officeDocument/2006/relationships/hyperlink" Target="http://www.glorify.com/" TargetMode="External"/><Relationship Id="rId4263" Type="http://schemas.openxmlformats.org/officeDocument/2006/relationships/hyperlink" Target="http://www.convertful.com/" TargetMode="External"/><Relationship Id="rId5314" Type="http://schemas.openxmlformats.org/officeDocument/2006/relationships/hyperlink" Target="http://www.tracebuzz.com/" TargetMode="External"/><Relationship Id="rId8884" Type="http://schemas.openxmlformats.org/officeDocument/2006/relationships/hyperlink" Target="http://www.ardoq.com/" TargetMode="External"/><Relationship Id="rId1924" Type="http://schemas.openxmlformats.org/officeDocument/2006/relationships/hyperlink" Target="http://www.cleverads.com/" TargetMode="External"/><Relationship Id="rId4330" Type="http://schemas.openxmlformats.org/officeDocument/2006/relationships/hyperlink" Target="http://www.qzzr.com/" TargetMode="External"/><Relationship Id="rId7486" Type="http://schemas.openxmlformats.org/officeDocument/2006/relationships/hyperlink" Target="http://www.unitag.io/" TargetMode="External"/><Relationship Id="rId8537" Type="http://schemas.openxmlformats.org/officeDocument/2006/relationships/hyperlink" Target="http://www.dizmo.com/" TargetMode="External"/><Relationship Id="rId8951" Type="http://schemas.openxmlformats.org/officeDocument/2006/relationships/hyperlink" Target="http://www.lumio-analytics.com/" TargetMode="External"/><Relationship Id="rId6088" Type="http://schemas.openxmlformats.org/officeDocument/2006/relationships/hyperlink" Target="http://www.likomi.com/" TargetMode="External"/><Relationship Id="rId7139" Type="http://schemas.openxmlformats.org/officeDocument/2006/relationships/hyperlink" Target="http://www.bilendidiscuss.com/" TargetMode="External"/><Relationship Id="rId7553" Type="http://schemas.openxmlformats.org/officeDocument/2006/relationships/hyperlink" Target="http://www.benefit.sg/" TargetMode="External"/><Relationship Id="rId8604" Type="http://schemas.openxmlformats.org/officeDocument/2006/relationships/hyperlink" Target="http://www.celigo.com/" TargetMode="External"/><Relationship Id="rId2698" Type="http://schemas.openxmlformats.org/officeDocument/2006/relationships/hyperlink" Target="http://www.quadientdirect.com/" TargetMode="External"/><Relationship Id="rId6155" Type="http://schemas.openxmlformats.org/officeDocument/2006/relationships/hyperlink" Target="http://www.web.nextbee.com/" TargetMode="External"/><Relationship Id="rId7206" Type="http://schemas.openxmlformats.org/officeDocument/2006/relationships/hyperlink" Target="http://www.wannabot.io/" TargetMode="External"/><Relationship Id="rId3749" Type="http://schemas.openxmlformats.org/officeDocument/2006/relationships/hyperlink" Target="http://www.skypim.com/" TargetMode="External"/><Relationship Id="rId5171" Type="http://schemas.openxmlformats.org/officeDocument/2006/relationships/hyperlink" Target="http://www.matelso.com/" TargetMode="External"/><Relationship Id="rId6222" Type="http://schemas.openxmlformats.org/officeDocument/2006/relationships/hyperlink" Target="http://www.soconnect.com/" TargetMode="External"/><Relationship Id="rId7620" Type="http://schemas.openxmlformats.org/officeDocument/2006/relationships/hyperlink" Target="http://www.everflow.io/" TargetMode="External"/><Relationship Id="rId9378" Type="http://schemas.openxmlformats.org/officeDocument/2006/relationships/hyperlink" Target="http://www.fengoffice.com/" TargetMode="External"/><Relationship Id="rId2765" Type="http://schemas.openxmlformats.org/officeDocument/2006/relationships/hyperlink" Target="http://www.socialflow.com/" TargetMode="External"/><Relationship Id="rId3816" Type="http://schemas.openxmlformats.org/officeDocument/2006/relationships/hyperlink" Target="http://www.incony.de/" TargetMode="External"/><Relationship Id="rId9792" Type="http://schemas.openxmlformats.org/officeDocument/2006/relationships/hyperlink" Target="http://www.samsoftware.com/" TargetMode="External"/><Relationship Id="rId737" Type="http://schemas.openxmlformats.org/officeDocument/2006/relationships/hyperlink" Target="http://www.connectwise.com/" TargetMode="External"/><Relationship Id="rId1367" Type="http://schemas.openxmlformats.org/officeDocument/2006/relationships/hyperlink" Target="http://www.basis.net/" TargetMode="External"/><Relationship Id="rId1781" Type="http://schemas.openxmlformats.org/officeDocument/2006/relationships/hyperlink" Target="http://www.outlier.ai/" TargetMode="External"/><Relationship Id="rId2418" Type="http://schemas.openxmlformats.org/officeDocument/2006/relationships/hyperlink" Target="http://www.mediasmart.io/" TargetMode="External"/><Relationship Id="rId2832" Type="http://schemas.openxmlformats.org/officeDocument/2006/relationships/hyperlink" Target="http://www.coull.com/" TargetMode="External"/><Relationship Id="rId5988" Type="http://schemas.openxmlformats.org/officeDocument/2006/relationships/hyperlink" Target="http://www.adito.de/" TargetMode="External"/><Relationship Id="rId8394" Type="http://schemas.openxmlformats.org/officeDocument/2006/relationships/hyperlink" Target="http://www.chainsync.com/" TargetMode="External"/><Relationship Id="rId9445" Type="http://schemas.openxmlformats.org/officeDocument/2006/relationships/hyperlink" Target="http://www.calendly.com/" TargetMode="External"/><Relationship Id="rId73" Type="http://schemas.openxmlformats.org/officeDocument/2006/relationships/hyperlink" Target="http://www.delidatax.net/" TargetMode="External"/><Relationship Id="rId804" Type="http://schemas.openxmlformats.org/officeDocument/2006/relationships/hyperlink" Target="http://www.netbasequid.com/" TargetMode="External"/><Relationship Id="rId1434" Type="http://schemas.openxmlformats.org/officeDocument/2006/relationships/hyperlink" Target="http://www.zymplify.com/" TargetMode="External"/><Relationship Id="rId8047" Type="http://schemas.openxmlformats.org/officeDocument/2006/relationships/hyperlink" Target="http://www.paysafe.com/" TargetMode="External"/><Relationship Id="rId8461" Type="http://schemas.openxmlformats.org/officeDocument/2006/relationships/hyperlink" Target="http://www.projectandromeda.it/" TargetMode="External"/><Relationship Id="rId9512" Type="http://schemas.openxmlformats.org/officeDocument/2006/relationships/hyperlink" Target="http://www.saphety.com/" TargetMode="External"/><Relationship Id="rId1501" Type="http://schemas.openxmlformats.org/officeDocument/2006/relationships/hyperlink" Target="http://www.leadify.biz/" TargetMode="External"/><Relationship Id="rId4657" Type="http://schemas.openxmlformats.org/officeDocument/2006/relationships/hyperlink" Target="http://www.tweakwise.com/" TargetMode="External"/><Relationship Id="rId5708" Type="http://schemas.openxmlformats.org/officeDocument/2006/relationships/hyperlink" Target="http://www.leadsimple.com/" TargetMode="External"/><Relationship Id="rId7063" Type="http://schemas.openxmlformats.org/officeDocument/2006/relationships/hyperlink" Target="http://www.hearsaysystems.com/" TargetMode="External"/><Relationship Id="rId8114" Type="http://schemas.openxmlformats.org/officeDocument/2006/relationships/hyperlink" Target="http://www.yieldify.com/" TargetMode="External"/><Relationship Id="rId3259" Type="http://schemas.openxmlformats.org/officeDocument/2006/relationships/hyperlink" Target="http://www.unicornplatform.com/" TargetMode="External"/><Relationship Id="rId7130" Type="http://schemas.openxmlformats.org/officeDocument/2006/relationships/hyperlink" Target="http://www.whisbi.com/" TargetMode="External"/><Relationship Id="rId594" Type="http://schemas.openxmlformats.org/officeDocument/2006/relationships/hyperlink" Target="http://www.fieldsalespro.com/" TargetMode="External"/><Relationship Id="rId2275" Type="http://schemas.openxmlformats.org/officeDocument/2006/relationships/hyperlink" Target="http://www.leadid.net/" TargetMode="External"/><Relationship Id="rId3326" Type="http://schemas.openxmlformats.org/officeDocument/2006/relationships/hyperlink" Target="http://www.wim.tv/" TargetMode="External"/><Relationship Id="rId3673" Type="http://schemas.openxmlformats.org/officeDocument/2006/relationships/hyperlink" Target="http://www.netcracker.com/" TargetMode="External"/><Relationship Id="rId4724" Type="http://schemas.openxmlformats.org/officeDocument/2006/relationships/hyperlink" Target="http://www.smartbear.com/" TargetMode="External"/><Relationship Id="rId247" Type="http://schemas.openxmlformats.org/officeDocument/2006/relationships/hyperlink" Target="http://www.seamless.ai/" TargetMode="External"/><Relationship Id="rId3740" Type="http://schemas.openxmlformats.org/officeDocument/2006/relationships/hyperlink" Target="http://www.ci-hub.com/" TargetMode="External"/><Relationship Id="rId6896" Type="http://schemas.openxmlformats.org/officeDocument/2006/relationships/hyperlink" Target="http://www.missinglettr.com/" TargetMode="External"/><Relationship Id="rId7947" Type="http://schemas.openxmlformats.org/officeDocument/2006/relationships/hyperlink" Target="http://www.conjura.com/" TargetMode="External"/><Relationship Id="rId661" Type="http://schemas.openxmlformats.org/officeDocument/2006/relationships/hyperlink" Target="http://www.kaon.com/" TargetMode="External"/><Relationship Id="rId1291" Type="http://schemas.openxmlformats.org/officeDocument/2006/relationships/hyperlink" Target="http://www.affinityanswers.com/" TargetMode="External"/><Relationship Id="rId2342" Type="http://schemas.openxmlformats.org/officeDocument/2006/relationships/hyperlink" Target="http://www.exomi.com/" TargetMode="External"/><Relationship Id="rId5498" Type="http://schemas.openxmlformats.org/officeDocument/2006/relationships/hyperlink" Target="http://www.userlane.com/" TargetMode="External"/><Relationship Id="rId6549" Type="http://schemas.openxmlformats.org/officeDocument/2006/relationships/hyperlink" Target="http://www.crowdmics.com/" TargetMode="External"/><Relationship Id="rId6963" Type="http://schemas.openxmlformats.org/officeDocument/2006/relationships/hyperlink" Target="http://www.swonkie.com/" TargetMode="External"/><Relationship Id="rId314" Type="http://schemas.openxmlformats.org/officeDocument/2006/relationships/hyperlink" Target="http://www.crazycall.com/" TargetMode="External"/><Relationship Id="rId5565" Type="http://schemas.openxmlformats.org/officeDocument/2006/relationships/hyperlink" Target="http://www.brandbacker.com/" TargetMode="External"/><Relationship Id="rId6616" Type="http://schemas.openxmlformats.org/officeDocument/2006/relationships/hyperlink" Target="http://www.ticketleap.com/" TargetMode="External"/><Relationship Id="rId9022" Type="http://schemas.openxmlformats.org/officeDocument/2006/relationships/hyperlink" Target="http://www.loypal.io/" TargetMode="External"/><Relationship Id="rId1011" Type="http://schemas.openxmlformats.org/officeDocument/2006/relationships/hyperlink" Target="http://www.jscrambler.com/" TargetMode="External"/><Relationship Id="rId4167" Type="http://schemas.openxmlformats.org/officeDocument/2006/relationships/hyperlink" Target="http://www.zoomguide.pt/" TargetMode="External"/><Relationship Id="rId4581" Type="http://schemas.openxmlformats.org/officeDocument/2006/relationships/hyperlink" Target="http://www.landingpagemonkey.com/" TargetMode="External"/><Relationship Id="rId5218" Type="http://schemas.openxmlformats.org/officeDocument/2006/relationships/hyperlink" Target="http://www.ameyo.com/" TargetMode="External"/><Relationship Id="rId5632" Type="http://schemas.openxmlformats.org/officeDocument/2006/relationships/hyperlink" Target="http://www.ocast.com/" TargetMode="External"/><Relationship Id="rId8788" Type="http://schemas.openxmlformats.org/officeDocument/2006/relationships/hyperlink" Target="http://www.mathworks.com/" TargetMode="External"/><Relationship Id="rId9839" Type="http://schemas.openxmlformats.org/officeDocument/2006/relationships/hyperlink" Target="http://www.yourshortlist.com/" TargetMode="External"/><Relationship Id="rId3183" Type="http://schemas.openxmlformats.org/officeDocument/2006/relationships/hyperlink" Target="http://www.parse.ly/" TargetMode="External"/><Relationship Id="rId4234" Type="http://schemas.openxmlformats.org/officeDocument/2006/relationships/hyperlink" Target="http://www.app.wizer.me/" TargetMode="External"/><Relationship Id="rId1828" Type="http://schemas.openxmlformats.org/officeDocument/2006/relationships/hyperlink" Target="http://www.leadsrx.com/" TargetMode="External"/><Relationship Id="rId3250" Type="http://schemas.openxmlformats.org/officeDocument/2006/relationships/hyperlink" Target="http://www.dokuwiki.org/" TargetMode="External"/><Relationship Id="rId7457" Type="http://schemas.openxmlformats.org/officeDocument/2006/relationships/hyperlink" Target="http://www.record-evolution.de/" TargetMode="External"/><Relationship Id="rId8855" Type="http://schemas.openxmlformats.org/officeDocument/2006/relationships/hyperlink" Target="http://www.hetikus.com/" TargetMode="External"/><Relationship Id="rId171" Type="http://schemas.openxmlformats.org/officeDocument/2006/relationships/hyperlink" Target="http://www.miosoft.com/" TargetMode="External"/><Relationship Id="rId4301" Type="http://schemas.openxmlformats.org/officeDocument/2006/relationships/hyperlink" Target="http://www.puginteractive.com/" TargetMode="External"/><Relationship Id="rId6059" Type="http://schemas.openxmlformats.org/officeDocument/2006/relationships/hyperlink" Target="http://www.appvirality.com/" TargetMode="External"/><Relationship Id="rId7871" Type="http://schemas.openxmlformats.org/officeDocument/2006/relationships/hyperlink" Target="http://www.omnium.no/" TargetMode="External"/><Relationship Id="rId8508" Type="http://schemas.openxmlformats.org/officeDocument/2006/relationships/hyperlink" Target="http://www.ruu.cloud/" TargetMode="External"/><Relationship Id="rId8922" Type="http://schemas.openxmlformats.org/officeDocument/2006/relationships/hyperlink" Target="http://www.calq.io/" TargetMode="External"/><Relationship Id="rId6473" Type="http://schemas.openxmlformats.org/officeDocument/2006/relationships/hyperlink" Target="http://www.scoocs.co/" TargetMode="External"/><Relationship Id="rId7524" Type="http://schemas.openxmlformats.org/officeDocument/2006/relationships/hyperlink" Target="http://www.evrythng.com/" TargetMode="External"/><Relationship Id="rId988" Type="http://schemas.openxmlformats.org/officeDocument/2006/relationships/hyperlink" Target="http://www.attivio.com/" TargetMode="External"/><Relationship Id="rId2669" Type="http://schemas.openxmlformats.org/officeDocument/2006/relationships/hyperlink" Target="http://www.tinkercad.com/" TargetMode="External"/><Relationship Id="rId5075" Type="http://schemas.openxmlformats.org/officeDocument/2006/relationships/hyperlink" Target="http://www.playplay.com/" TargetMode="External"/><Relationship Id="rId6126" Type="http://schemas.openxmlformats.org/officeDocument/2006/relationships/hyperlink" Target="http://www.upviral.com/" TargetMode="External"/><Relationship Id="rId6540" Type="http://schemas.openxmlformats.org/officeDocument/2006/relationships/hyperlink" Target="http://www.festivality.co/" TargetMode="External"/><Relationship Id="rId9696" Type="http://schemas.openxmlformats.org/officeDocument/2006/relationships/hyperlink" Target="http://www.surwayne.com/" TargetMode="External"/><Relationship Id="rId1685" Type="http://schemas.openxmlformats.org/officeDocument/2006/relationships/hyperlink" Target="http://www.emarsys.com/" TargetMode="External"/><Relationship Id="rId2736" Type="http://schemas.openxmlformats.org/officeDocument/2006/relationships/hyperlink" Target="http://www.hellomarket.co.uk/" TargetMode="External"/><Relationship Id="rId4091" Type="http://schemas.openxmlformats.org/officeDocument/2006/relationships/hyperlink" Target="http://www.r-target.com/" TargetMode="External"/><Relationship Id="rId5142" Type="http://schemas.openxmlformats.org/officeDocument/2006/relationships/hyperlink" Target="http://www.calltracks.com/" TargetMode="External"/><Relationship Id="rId8298" Type="http://schemas.openxmlformats.org/officeDocument/2006/relationships/hyperlink" Target="http://www.juni.co/" TargetMode="External"/><Relationship Id="rId9349" Type="http://schemas.openxmlformats.org/officeDocument/2006/relationships/hyperlink" Target="http://www.2viz.io/" TargetMode="External"/><Relationship Id="rId9763" Type="http://schemas.openxmlformats.org/officeDocument/2006/relationships/hyperlink" Target="http://www.agiloft.com/" TargetMode="External"/><Relationship Id="rId708" Type="http://schemas.openxmlformats.org/officeDocument/2006/relationships/hyperlink" Target="http://www.chorus.ai/" TargetMode="External"/><Relationship Id="rId1338" Type="http://schemas.openxmlformats.org/officeDocument/2006/relationships/hyperlink" Target="http://www.pulsepoint.com/" TargetMode="External"/><Relationship Id="rId8365" Type="http://schemas.openxmlformats.org/officeDocument/2006/relationships/hyperlink" Target="http://www.seaters.ai/" TargetMode="External"/><Relationship Id="rId9416" Type="http://schemas.openxmlformats.org/officeDocument/2006/relationships/hyperlink" Target="http://www.dropbox.com/" TargetMode="External"/><Relationship Id="rId1405" Type="http://schemas.openxmlformats.org/officeDocument/2006/relationships/hyperlink" Target="http://www.fastbase.com/" TargetMode="External"/><Relationship Id="rId1752" Type="http://schemas.openxmlformats.org/officeDocument/2006/relationships/hyperlink" Target="http://www.ampliz.com/" TargetMode="External"/><Relationship Id="rId2803" Type="http://schemas.openxmlformats.org/officeDocument/2006/relationships/hyperlink" Target="http://www.vi.ai/" TargetMode="External"/><Relationship Id="rId5959" Type="http://schemas.openxmlformats.org/officeDocument/2006/relationships/hyperlink" Target="http://www.avidian.com/" TargetMode="External"/><Relationship Id="rId7381" Type="http://schemas.openxmlformats.org/officeDocument/2006/relationships/hyperlink" Target="http://www.rewango.com/" TargetMode="External"/><Relationship Id="rId8018" Type="http://schemas.openxmlformats.org/officeDocument/2006/relationships/hyperlink" Target="http://www.capillarytech.com/" TargetMode="External"/><Relationship Id="rId8432" Type="http://schemas.openxmlformats.org/officeDocument/2006/relationships/hyperlink" Target="http://www.distribion.com/" TargetMode="External"/><Relationship Id="rId9830" Type="http://schemas.openxmlformats.org/officeDocument/2006/relationships/hyperlink" Target="http://www.moteefe.com/" TargetMode="External"/><Relationship Id="rId44" Type="http://schemas.openxmlformats.org/officeDocument/2006/relationships/hyperlink" Target="http://www.infosum.com/" TargetMode="External"/><Relationship Id="rId4975" Type="http://schemas.openxmlformats.org/officeDocument/2006/relationships/hyperlink" Target="http://www.flexclip.com/" TargetMode="External"/><Relationship Id="rId7034" Type="http://schemas.openxmlformats.org/officeDocument/2006/relationships/hyperlink" Target="http://www.fcrmedia.ie/" TargetMode="External"/><Relationship Id="rId498" Type="http://schemas.openxmlformats.org/officeDocument/2006/relationships/hyperlink" Target="http://www.foxbound.io/" TargetMode="External"/><Relationship Id="rId2179" Type="http://schemas.openxmlformats.org/officeDocument/2006/relationships/hyperlink" Target="http://www.pushmaze.com/" TargetMode="External"/><Relationship Id="rId3577" Type="http://schemas.openxmlformats.org/officeDocument/2006/relationships/hyperlink" Target="http://www.quickreviewer.com/" TargetMode="External"/><Relationship Id="rId3991" Type="http://schemas.openxmlformats.org/officeDocument/2006/relationships/hyperlink" Target="http://www.deadlinefunnel.com/" TargetMode="External"/><Relationship Id="rId4628" Type="http://schemas.openxmlformats.org/officeDocument/2006/relationships/hyperlink" Target="http://www.privyr.com/" TargetMode="External"/><Relationship Id="rId2593" Type="http://schemas.openxmlformats.org/officeDocument/2006/relationships/hyperlink" Target="http://www.vidispine.com/" TargetMode="External"/><Relationship Id="rId3644" Type="http://schemas.openxmlformats.org/officeDocument/2006/relationships/hyperlink" Target="http://www.onetimepim.com/" TargetMode="External"/><Relationship Id="rId6050" Type="http://schemas.openxmlformats.org/officeDocument/2006/relationships/hyperlink" Target="http://www.bluestarloyalty.com/" TargetMode="External"/><Relationship Id="rId7101" Type="http://schemas.openxmlformats.org/officeDocument/2006/relationships/hyperlink" Target="http://www.cugic.com/" TargetMode="External"/><Relationship Id="rId565" Type="http://schemas.openxmlformats.org/officeDocument/2006/relationships/hyperlink" Target="http://www.charliehr.com/" TargetMode="External"/><Relationship Id="rId1195" Type="http://schemas.openxmlformats.org/officeDocument/2006/relationships/hyperlink" Target="http://www.montemedia.com/" TargetMode="External"/><Relationship Id="rId2246" Type="http://schemas.openxmlformats.org/officeDocument/2006/relationships/hyperlink" Target="http://www.textline.com/" TargetMode="External"/><Relationship Id="rId2660" Type="http://schemas.openxmlformats.org/officeDocument/2006/relationships/hyperlink" Target="http://www.cision.com/" TargetMode="External"/><Relationship Id="rId3711" Type="http://schemas.openxmlformats.org/officeDocument/2006/relationships/hyperlink" Target="http://www.xiam.nl/" TargetMode="External"/><Relationship Id="rId6867" Type="http://schemas.openxmlformats.org/officeDocument/2006/relationships/hyperlink" Target="http://www.twilert.com/" TargetMode="External"/><Relationship Id="rId7918" Type="http://schemas.openxmlformats.org/officeDocument/2006/relationships/hyperlink" Target="http://www.mondido.com/" TargetMode="External"/><Relationship Id="rId9273" Type="http://schemas.openxmlformats.org/officeDocument/2006/relationships/hyperlink" Target="http://www.viadesk.nl/" TargetMode="External"/><Relationship Id="rId218" Type="http://schemas.openxmlformats.org/officeDocument/2006/relationships/hyperlink" Target="http://www.comscore.com/" TargetMode="External"/><Relationship Id="rId632" Type="http://schemas.openxmlformats.org/officeDocument/2006/relationships/hyperlink" Target="http://www.quotewerks.com/" TargetMode="External"/><Relationship Id="rId1262" Type="http://schemas.openxmlformats.org/officeDocument/2006/relationships/hyperlink" Target="http://www.converto.com/" TargetMode="External"/><Relationship Id="rId2313" Type="http://schemas.openxmlformats.org/officeDocument/2006/relationships/hyperlink" Target="http://www.callloop.com/" TargetMode="External"/><Relationship Id="rId5469" Type="http://schemas.openxmlformats.org/officeDocument/2006/relationships/hyperlink" Target="http://www.happydemics.com/" TargetMode="External"/><Relationship Id="rId9340" Type="http://schemas.openxmlformats.org/officeDocument/2006/relationships/hyperlink" Target="http://www.enterprisehive.com/" TargetMode="External"/><Relationship Id="rId4485" Type="http://schemas.openxmlformats.org/officeDocument/2006/relationships/hyperlink" Target="http://www.lumavate.com/" TargetMode="External"/><Relationship Id="rId5536" Type="http://schemas.openxmlformats.org/officeDocument/2006/relationships/hyperlink" Target="http://www.mixpanel.com/" TargetMode="External"/><Relationship Id="rId5883" Type="http://schemas.openxmlformats.org/officeDocument/2006/relationships/hyperlink" Target="http://www.interact.io/" TargetMode="External"/><Relationship Id="rId6934" Type="http://schemas.openxmlformats.org/officeDocument/2006/relationships/hyperlink" Target="http://www.cloud90.ie/" TargetMode="External"/><Relationship Id="rId3087" Type="http://schemas.openxmlformats.org/officeDocument/2006/relationships/hyperlink" Target="http://www.neticle.com/" TargetMode="External"/><Relationship Id="rId4138" Type="http://schemas.openxmlformats.org/officeDocument/2006/relationships/hyperlink" Target="http://www.cleeng.com/" TargetMode="External"/><Relationship Id="rId5950" Type="http://schemas.openxmlformats.org/officeDocument/2006/relationships/hyperlink" Target="http://www.salesmate.io/" TargetMode="External"/><Relationship Id="rId4552" Type="http://schemas.openxmlformats.org/officeDocument/2006/relationships/hyperlink" Target="http://www.wingify.com/" TargetMode="External"/><Relationship Id="rId5603" Type="http://schemas.openxmlformats.org/officeDocument/2006/relationships/hyperlink" Target="http://www.ifluenz.com/" TargetMode="External"/><Relationship Id="rId8759" Type="http://schemas.openxmlformats.org/officeDocument/2006/relationships/hyperlink" Target="http://www.brightgauge.com/" TargetMode="External"/><Relationship Id="rId3154" Type="http://schemas.openxmlformats.org/officeDocument/2006/relationships/hyperlink" Target="http://www.skyword.com/" TargetMode="External"/><Relationship Id="rId4205" Type="http://schemas.openxmlformats.org/officeDocument/2006/relationships/hyperlink" Target="http://www.steinberg.net/" TargetMode="External"/><Relationship Id="rId7775" Type="http://schemas.openxmlformats.org/officeDocument/2006/relationships/hyperlink" Target="http://www.oxatis.com/" TargetMode="External"/><Relationship Id="rId8826" Type="http://schemas.openxmlformats.org/officeDocument/2006/relationships/hyperlink" Target="http://www.pkware.com/" TargetMode="External"/><Relationship Id="rId2170" Type="http://schemas.openxmlformats.org/officeDocument/2006/relationships/hyperlink" Target="http://www.beamery.com/" TargetMode="External"/><Relationship Id="rId3221" Type="http://schemas.openxmlformats.org/officeDocument/2006/relationships/hyperlink" Target="http://www.linkmobility.com/" TargetMode="External"/><Relationship Id="rId6377" Type="http://schemas.openxmlformats.org/officeDocument/2006/relationships/hyperlink" Target="http://www.zoom.us/" TargetMode="External"/><Relationship Id="rId6791" Type="http://schemas.openxmlformats.org/officeDocument/2006/relationships/hyperlink" Target="http://www.viralmint.com/" TargetMode="External"/><Relationship Id="rId7428" Type="http://schemas.openxmlformats.org/officeDocument/2006/relationships/hyperlink" Target="http://www.nanovo.tv/" TargetMode="External"/><Relationship Id="rId7842" Type="http://schemas.openxmlformats.org/officeDocument/2006/relationships/hyperlink" Target="http://www.virtocommerce.com/" TargetMode="External"/><Relationship Id="rId8" Type="http://schemas.openxmlformats.org/officeDocument/2006/relationships/hyperlink" Target="http://www.wufoo.com/" TargetMode="External"/><Relationship Id="rId142" Type="http://schemas.openxmlformats.org/officeDocument/2006/relationships/hyperlink" Target="http://www.getadmiral.com/" TargetMode="External"/><Relationship Id="rId2987" Type="http://schemas.openxmlformats.org/officeDocument/2006/relationships/hyperlink" Target="http://www.beautiful.ai/" TargetMode="External"/><Relationship Id="rId5393" Type="http://schemas.openxmlformats.org/officeDocument/2006/relationships/hyperlink" Target="http://www.clientscape.com/" TargetMode="External"/><Relationship Id="rId6444" Type="http://schemas.openxmlformats.org/officeDocument/2006/relationships/hyperlink" Target="http://www.ivent-hq.com/" TargetMode="External"/><Relationship Id="rId959" Type="http://schemas.openxmlformats.org/officeDocument/2006/relationships/hyperlink" Target="http://www.aito-touch.com/" TargetMode="External"/><Relationship Id="rId1589" Type="http://schemas.openxmlformats.org/officeDocument/2006/relationships/hyperlink" Target="http://www.apexpacific.com/" TargetMode="External"/><Relationship Id="rId5046" Type="http://schemas.openxmlformats.org/officeDocument/2006/relationships/hyperlink" Target="http://www.skewerlab.com/" TargetMode="External"/><Relationship Id="rId5460" Type="http://schemas.openxmlformats.org/officeDocument/2006/relationships/hyperlink" Target="http://www.chattermill.com/" TargetMode="External"/><Relationship Id="rId6511" Type="http://schemas.openxmlformats.org/officeDocument/2006/relationships/hyperlink" Target="http://www.paperlesstrans.com/" TargetMode="External"/><Relationship Id="rId9667" Type="http://schemas.openxmlformats.org/officeDocument/2006/relationships/hyperlink" Target="http://www.flowlens.com/" TargetMode="External"/><Relationship Id="rId4062" Type="http://schemas.openxmlformats.org/officeDocument/2006/relationships/hyperlink" Target="http://www.sendeffect.de/" TargetMode="External"/><Relationship Id="rId5113" Type="http://schemas.openxmlformats.org/officeDocument/2006/relationships/hyperlink" Target="http://www.channels.app/" TargetMode="External"/><Relationship Id="rId8269" Type="http://schemas.openxmlformats.org/officeDocument/2006/relationships/hyperlink" Target="http://www.datelist.io/" TargetMode="External"/><Relationship Id="rId1656" Type="http://schemas.openxmlformats.org/officeDocument/2006/relationships/hyperlink" Target="http://www.gamooga.com/" TargetMode="External"/><Relationship Id="rId2707" Type="http://schemas.openxmlformats.org/officeDocument/2006/relationships/hyperlink" Target="http://www.pagemodo.com/" TargetMode="External"/><Relationship Id="rId8683" Type="http://schemas.openxmlformats.org/officeDocument/2006/relationships/hyperlink" Target="http://www.simplyanalytics.com/" TargetMode="External"/><Relationship Id="rId9734" Type="http://schemas.openxmlformats.org/officeDocument/2006/relationships/hyperlink" Target="http://www.podio.com/" TargetMode="External"/><Relationship Id="rId1309" Type="http://schemas.openxmlformats.org/officeDocument/2006/relationships/hyperlink" Target="http://www.hublo.com/" TargetMode="External"/><Relationship Id="rId1723" Type="http://schemas.openxmlformats.org/officeDocument/2006/relationships/hyperlink" Target="http://www.iterable.com/" TargetMode="External"/><Relationship Id="rId4879" Type="http://schemas.openxmlformats.org/officeDocument/2006/relationships/hyperlink" Target="http://www.clickx.io/" TargetMode="External"/><Relationship Id="rId7285" Type="http://schemas.openxmlformats.org/officeDocument/2006/relationships/hyperlink" Target="http://www.quiq.com/" TargetMode="External"/><Relationship Id="rId8336" Type="http://schemas.openxmlformats.org/officeDocument/2006/relationships/hyperlink" Target="http://www.salecycle.com/" TargetMode="External"/><Relationship Id="rId8750" Type="http://schemas.openxmlformats.org/officeDocument/2006/relationships/hyperlink" Target="http://www.clicdata.com/" TargetMode="External"/><Relationship Id="rId9801" Type="http://schemas.openxmlformats.org/officeDocument/2006/relationships/hyperlink" Target="http://www.goleancrush.com/" TargetMode="External"/><Relationship Id="rId15" Type="http://schemas.openxmlformats.org/officeDocument/2006/relationships/hyperlink" Target="http://www.sqad.com/" TargetMode="External"/><Relationship Id="rId3895" Type="http://schemas.openxmlformats.org/officeDocument/2006/relationships/hyperlink" Target="http://www.bynder.com/" TargetMode="External"/><Relationship Id="rId4946" Type="http://schemas.openxmlformats.org/officeDocument/2006/relationships/hyperlink" Target="http://www.storyteq.com/" TargetMode="External"/><Relationship Id="rId7352" Type="http://schemas.openxmlformats.org/officeDocument/2006/relationships/hyperlink" Target="http://www.cm.com/" TargetMode="External"/><Relationship Id="rId8403" Type="http://schemas.openxmlformats.org/officeDocument/2006/relationships/hyperlink" Target="http://www.focusedimpressions.com/" TargetMode="External"/><Relationship Id="rId2497" Type="http://schemas.openxmlformats.org/officeDocument/2006/relationships/hyperlink" Target="http://www.inmobi.com/" TargetMode="External"/><Relationship Id="rId3548" Type="http://schemas.openxmlformats.org/officeDocument/2006/relationships/hyperlink" Target="http://www.unqork.com/" TargetMode="External"/><Relationship Id="rId7005" Type="http://schemas.openxmlformats.org/officeDocument/2006/relationships/hyperlink" Target="http://www.mavsocial.com/" TargetMode="External"/><Relationship Id="rId469" Type="http://schemas.openxmlformats.org/officeDocument/2006/relationships/hyperlink" Target="http://www.radiumcrm.com/" TargetMode="External"/><Relationship Id="rId883" Type="http://schemas.openxmlformats.org/officeDocument/2006/relationships/hyperlink" Target="http://www.stimulsoft.com/" TargetMode="External"/><Relationship Id="rId1099" Type="http://schemas.openxmlformats.org/officeDocument/2006/relationships/hyperlink" Target="http://www.business.adobe.com/" TargetMode="External"/><Relationship Id="rId2564" Type="http://schemas.openxmlformats.org/officeDocument/2006/relationships/hyperlink" Target="http://www.mgid.com/" TargetMode="External"/><Relationship Id="rId3615" Type="http://schemas.openxmlformats.org/officeDocument/2006/relationships/hyperlink" Target="http://www.webarchives.com/" TargetMode="External"/><Relationship Id="rId3962" Type="http://schemas.openxmlformats.org/officeDocument/2006/relationships/hyperlink" Target="http://www.charley.io/" TargetMode="External"/><Relationship Id="rId6021" Type="http://schemas.openxmlformats.org/officeDocument/2006/relationships/hyperlink" Target="http://www.nexj.com/" TargetMode="External"/><Relationship Id="rId9177" Type="http://schemas.openxmlformats.org/officeDocument/2006/relationships/hyperlink" Target="http://www.zingtree.com/" TargetMode="External"/><Relationship Id="rId9591" Type="http://schemas.openxmlformats.org/officeDocument/2006/relationships/hyperlink" Target="http://www.myhours.com/" TargetMode="External"/><Relationship Id="rId536" Type="http://schemas.openxmlformats.org/officeDocument/2006/relationships/hyperlink" Target="http://www.namogoo.com/" TargetMode="External"/><Relationship Id="rId1166" Type="http://schemas.openxmlformats.org/officeDocument/2006/relationships/hyperlink" Target="http://www.twinred.com/" TargetMode="External"/><Relationship Id="rId2217" Type="http://schemas.openxmlformats.org/officeDocument/2006/relationships/hyperlink" Target="http://www.adaction.com/" TargetMode="External"/><Relationship Id="rId8193" Type="http://schemas.openxmlformats.org/officeDocument/2006/relationships/hyperlink" Target="http://www.fomo.com/" TargetMode="External"/><Relationship Id="rId9244" Type="http://schemas.openxmlformats.org/officeDocument/2006/relationships/hyperlink" Target="http://www.xwiki.org/" TargetMode="External"/><Relationship Id="rId950" Type="http://schemas.openxmlformats.org/officeDocument/2006/relationships/hyperlink" Target="http://www.findthatlead.com/" TargetMode="External"/><Relationship Id="rId1580" Type="http://schemas.openxmlformats.org/officeDocument/2006/relationships/hyperlink" Target="http://www.inspired.com/" TargetMode="External"/><Relationship Id="rId2631" Type="http://schemas.openxmlformats.org/officeDocument/2006/relationships/hyperlink" Target="http://www.brandmetrics.com/" TargetMode="External"/><Relationship Id="rId4389" Type="http://schemas.openxmlformats.org/officeDocument/2006/relationships/hyperlink" Target="http://www.phase2technology.com/" TargetMode="External"/><Relationship Id="rId5787" Type="http://schemas.openxmlformats.org/officeDocument/2006/relationships/hyperlink" Target="http://www.softfolio.de/" TargetMode="External"/><Relationship Id="rId6838" Type="http://schemas.openxmlformats.org/officeDocument/2006/relationships/hyperlink" Target="http://www.quuupromote.co/" TargetMode="External"/><Relationship Id="rId603" Type="http://schemas.openxmlformats.org/officeDocument/2006/relationships/hyperlink" Target="http://www.adversus.io/" TargetMode="External"/><Relationship Id="rId1233" Type="http://schemas.openxmlformats.org/officeDocument/2006/relationships/hyperlink" Target="http://www.adspirit.com/" TargetMode="External"/><Relationship Id="rId5854" Type="http://schemas.openxmlformats.org/officeDocument/2006/relationships/hyperlink" Target="http://www.scibu.com/" TargetMode="External"/><Relationship Id="rId6905" Type="http://schemas.openxmlformats.org/officeDocument/2006/relationships/hyperlink" Target="http://www.ladderr.com/" TargetMode="External"/><Relationship Id="rId8260" Type="http://schemas.openxmlformats.org/officeDocument/2006/relationships/hyperlink" Target="http://www.selro.com/" TargetMode="External"/><Relationship Id="rId9311" Type="http://schemas.openxmlformats.org/officeDocument/2006/relationships/hyperlink" Target="http://www.mrmules.com/" TargetMode="External"/><Relationship Id="rId1300" Type="http://schemas.openxmlformats.org/officeDocument/2006/relationships/hyperlink" Target="http://www.geniusmonkey.com/" TargetMode="External"/><Relationship Id="rId4456" Type="http://schemas.openxmlformats.org/officeDocument/2006/relationships/hyperlink" Target="http://www.dropsource.com/" TargetMode="External"/><Relationship Id="rId4870" Type="http://schemas.openxmlformats.org/officeDocument/2006/relationships/hyperlink" Target="http://www.dragonmetrics.com/" TargetMode="External"/><Relationship Id="rId5507" Type="http://schemas.openxmlformats.org/officeDocument/2006/relationships/hyperlink" Target="http://www.intercom.com/" TargetMode="External"/><Relationship Id="rId5921" Type="http://schemas.openxmlformats.org/officeDocument/2006/relationships/hyperlink" Target="http://www.veryconnect.com/" TargetMode="External"/><Relationship Id="rId3058" Type="http://schemas.openxmlformats.org/officeDocument/2006/relationships/hyperlink" Target="http://www.curated.co/" TargetMode="External"/><Relationship Id="rId3472" Type="http://schemas.openxmlformats.org/officeDocument/2006/relationships/hyperlink" Target="http://www.drupal.org/" TargetMode="External"/><Relationship Id="rId4109" Type="http://schemas.openxmlformats.org/officeDocument/2006/relationships/hyperlink" Target="http://www.mailcampaigns.nl/" TargetMode="External"/><Relationship Id="rId4523" Type="http://schemas.openxmlformats.org/officeDocument/2006/relationships/hyperlink" Target="http://www.yext.com/" TargetMode="External"/><Relationship Id="rId7679" Type="http://schemas.openxmlformats.org/officeDocument/2006/relationships/hyperlink" Target="http://www.sellasist.pl/" TargetMode="External"/><Relationship Id="rId393" Type="http://schemas.openxmlformats.org/officeDocument/2006/relationships/hyperlink" Target="http://www.sigparser.com/" TargetMode="External"/><Relationship Id="rId2074" Type="http://schemas.openxmlformats.org/officeDocument/2006/relationships/hyperlink" Target="http://www.blog.statustoday.com/" TargetMode="External"/><Relationship Id="rId3125" Type="http://schemas.openxmlformats.org/officeDocument/2006/relationships/hyperlink" Target="http://www.bebanjo.com/" TargetMode="External"/><Relationship Id="rId6695" Type="http://schemas.openxmlformats.org/officeDocument/2006/relationships/hyperlink" Target="http://www.kollective.com/" TargetMode="External"/><Relationship Id="rId7746" Type="http://schemas.openxmlformats.org/officeDocument/2006/relationships/hyperlink" Target="http://www.whirlwind-ecommerce.com/" TargetMode="External"/><Relationship Id="rId460" Type="http://schemas.openxmlformats.org/officeDocument/2006/relationships/hyperlink" Target="http://www.gitlean.com/" TargetMode="External"/><Relationship Id="rId1090" Type="http://schemas.openxmlformats.org/officeDocument/2006/relationships/hyperlink" Target="http://www.advertising.amazon.com/" TargetMode="External"/><Relationship Id="rId2141" Type="http://schemas.openxmlformats.org/officeDocument/2006/relationships/hyperlink" Target="http://www.ascendify.com/" TargetMode="External"/><Relationship Id="rId5297" Type="http://schemas.openxmlformats.org/officeDocument/2006/relationships/hyperlink" Target="http://www.wizville.com/" TargetMode="External"/><Relationship Id="rId6348" Type="http://schemas.openxmlformats.org/officeDocument/2006/relationships/hyperlink" Target="http://www.salesforce.com/" TargetMode="External"/><Relationship Id="rId113" Type="http://schemas.openxmlformats.org/officeDocument/2006/relationships/hyperlink" Target="http://www.ataccama.com/" TargetMode="External"/><Relationship Id="rId6762" Type="http://schemas.openxmlformats.org/officeDocument/2006/relationships/hyperlink" Target="http://www.circleboom.com/" TargetMode="External"/><Relationship Id="rId7813" Type="http://schemas.openxmlformats.org/officeDocument/2006/relationships/hyperlink" Target="http://www.billtrust.com/" TargetMode="External"/><Relationship Id="rId2958" Type="http://schemas.openxmlformats.org/officeDocument/2006/relationships/hyperlink" Target="http://www.weglot.com/" TargetMode="External"/><Relationship Id="rId5017" Type="http://schemas.openxmlformats.org/officeDocument/2006/relationships/hyperlink" Target="http://www.canned.me/" TargetMode="External"/><Relationship Id="rId5364" Type="http://schemas.openxmlformats.org/officeDocument/2006/relationships/hyperlink" Target="http://www.klondike.ai/" TargetMode="External"/><Relationship Id="rId6415" Type="http://schemas.openxmlformats.org/officeDocument/2006/relationships/hyperlink" Target="http://www.en.eventials.com/" TargetMode="External"/><Relationship Id="rId1974" Type="http://schemas.openxmlformats.org/officeDocument/2006/relationships/hyperlink" Target="http://www.snapchat.com/" TargetMode="External"/><Relationship Id="rId4380" Type="http://schemas.openxmlformats.org/officeDocument/2006/relationships/hyperlink" Target="http://www.playbuzz.com/" TargetMode="External"/><Relationship Id="rId5431" Type="http://schemas.openxmlformats.org/officeDocument/2006/relationships/hyperlink" Target="http://www.getfeedback.com/" TargetMode="External"/><Relationship Id="rId8587" Type="http://schemas.openxmlformats.org/officeDocument/2006/relationships/hyperlink" Target="http://www.ukfast.co.uk/" TargetMode="External"/><Relationship Id="rId9638" Type="http://schemas.openxmlformats.org/officeDocument/2006/relationships/hyperlink" Target="http://www.collaboration-index.com/" TargetMode="External"/><Relationship Id="rId1627" Type="http://schemas.openxmlformats.org/officeDocument/2006/relationships/hyperlink" Target="http://www.hull.io/" TargetMode="External"/><Relationship Id="rId4033" Type="http://schemas.openxmlformats.org/officeDocument/2006/relationships/hyperlink" Target="http://www.postageapp.com/" TargetMode="External"/><Relationship Id="rId7189" Type="http://schemas.openxmlformats.org/officeDocument/2006/relationships/hyperlink" Target="http://www.kevit.io/" TargetMode="External"/><Relationship Id="rId8654" Type="http://schemas.openxmlformats.org/officeDocument/2006/relationships/hyperlink" Target="http://www.lotame.com/" TargetMode="External"/><Relationship Id="rId9705" Type="http://schemas.openxmlformats.org/officeDocument/2006/relationships/hyperlink" Target="http://www.inisoft.com/" TargetMode="External"/><Relationship Id="rId3799" Type="http://schemas.openxmlformats.org/officeDocument/2006/relationships/hyperlink" Target="http://www.logres.nl/" TargetMode="External"/><Relationship Id="rId4100" Type="http://schemas.openxmlformats.org/officeDocument/2006/relationships/hyperlink" Target="http://www.flexmail.be/" TargetMode="External"/><Relationship Id="rId7256" Type="http://schemas.openxmlformats.org/officeDocument/2006/relationships/hyperlink" Target="http://www.heymarket.com/" TargetMode="External"/><Relationship Id="rId7670" Type="http://schemas.openxmlformats.org/officeDocument/2006/relationships/hyperlink" Target="http://www.wayflyer.com/" TargetMode="External"/><Relationship Id="rId8307" Type="http://schemas.openxmlformats.org/officeDocument/2006/relationships/hyperlink" Target="http://www.groupbyinc.com/" TargetMode="External"/><Relationship Id="rId8721" Type="http://schemas.openxmlformats.org/officeDocument/2006/relationships/hyperlink" Target="http://www.infocaptor.com/" TargetMode="External"/><Relationship Id="rId6272" Type="http://schemas.openxmlformats.org/officeDocument/2006/relationships/hyperlink" Target="http://www.oxwall.com/" TargetMode="External"/><Relationship Id="rId7323" Type="http://schemas.openxmlformats.org/officeDocument/2006/relationships/hyperlink" Target="http://www.customergauge.com/" TargetMode="External"/><Relationship Id="rId3866" Type="http://schemas.openxmlformats.org/officeDocument/2006/relationships/hyperlink" Target="http://www.lucidea.com/" TargetMode="External"/><Relationship Id="rId4917" Type="http://schemas.openxmlformats.org/officeDocument/2006/relationships/hyperlink" Target="http://www.tubics.com/" TargetMode="External"/><Relationship Id="rId9495" Type="http://schemas.openxmlformats.org/officeDocument/2006/relationships/hyperlink" Target="http://www.getharvest.com/" TargetMode="External"/><Relationship Id="rId787" Type="http://schemas.openxmlformats.org/officeDocument/2006/relationships/hyperlink" Target="http://www.contourcomponents.com/" TargetMode="External"/><Relationship Id="rId2468" Type="http://schemas.openxmlformats.org/officeDocument/2006/relationships/hyperlink" Target="http://www.kwanko.com/" TargetMode="External"/><Relationship Id="rId2882" Type="http://schemas.openxmlformats.org/officeDocument/2006/relationships/hyperlink" Target="http://www.spidwit.com/" TargetMode="External"/><Relationship Id="rId3519" Type="http://schemas.openxmlformats.org/officeDocument/2006/relationships/hyperlink" Target="http://www.umbraco.com/" TargetMode="External"/><Relationship Id="rId3933" Type="http://schemas.openxmlformats.org/officeDocument/2006/relationships/hyperlink" Target="http://www.correct.email/" TargetMode="External"/><Relationship Id="rId8097" Type="http://schemas.openxmlformats.org/officeDocument/2006/relationships/hyperlink" Target="http://www.konakart.com/" TargetMode="External"/><Relationship Id="rId9148" Type="http://schemas.openxmlformats.org/officeDocument/2006/relationships/hyperlink" Target="http://www.innosabi.com/" TargetMode="External"/><Relationship Id="rId854" Type="http://schemas.openxmlformats.org/officeDocument/2006/relationships/hyperlink" Target="http://www.thought.live/" TargetMode="External"/><Relationship Id="rId1484" Type="http://schemas.openxmlformats.org/officeDocument/2006/relationships/hyperlink" Target="http://www.encharge.io/" TargetMode="External"/><Relationship Id="rId2535" Type="http://schemas.openxmlformats.org/officeDocument/2006/relationships/hyperlink" Target="http://www.bidmotion.com/" TargetMode="External"/><Relationship Id="rId9562" Type="http://schemas.openxmlformats.org/officeDocument/2006/relationships/hyperlink" Target="http://www.xait.com/" TargetMode="External"/><Relationship Id="rId507" Type="http://schemas.openxmlformats.org/officeDocument/2006/relationships/hyperlink" Target="http://www.blackinktech.com/" TargetMode="External"/><Relationship Id="rId921" Type="http://schemas.openxmlformats.org/officeDocument/2006/relationships/hyperlink" Target="http://www.snapstrat.com/" TargetMode="External"/><Relationship Id="rId1137" Type="http://schemas.openxmlformats.org/officeDocument/2006/relationships/hyperlink" Target="http://www.5banners.com/" TargetMode="External"/><Relationship Id="rId1551" Type="http://schemas.openxmlformats.org/officeDocument/2006/relationships/hyperlink" Target="http://www.fuzeiq.com/" TargetMode="External"/><Relationship Id="rId2602" Type="http://schemas.openxmlformats.org/officeDocument/2006/relationships/hyperlink" Target="http://www.openpr.com/" TargetMode="External"/><Relationship Id="rId5758" Type="http://schemas.openxmlformats.org/officeDocument/2006/relationships/hyperlink" Target="http://www.1crm-system.de/" TargetMode="External"/><Relationship Id="rId6809" Type="http://schemas.openxmlformats.org/officeDocument/2006/relationships/hyperlink" Target="http://www.willow.co/" TargetMode="External"/><Relationship Id="rId8164" Type="http://schemas.openxmlformats.org/officeDocument/2006/relationships/hyperlink" Target="http://www.productcaster.com/" TargetMode="External"/><Relationship Id="rId9215" Type="http://schemas.openxmlformats.org/officeDocument/2006/relationships/hyperlink" Target="http://www.files.com/" TargetMode="External"/><Relationship Id="rId1204" Type="http://schemas.openxmlformats.org/officeDocument/2006/relationships/hyperlink" Target="http://www.exitbee.com/" TargetMode="External"/><Relationship Id="rId4774" Type="http://schemas.openxmlformats.org/officeDocument/2006/relationships/hyperlink" Target="http://www.soovle.com/" TargetMode="External"/><Relationship Id="rId5825" Type="http://schemas.openxmlformats.org/officeDocument/2006/relationships/hyperlink" Target="http://www.solve360.com/" TargetMode="External"/><Relationship Id="rId7180" Type="http://schemas.openxmlformats.org/officeDocument/2006/relationships/hyperlink" Target="http://www.quiq.com/" TargetMode="External"/><Relationship Id="rId8231" Type="http://schemas.openxmlformats.org/officeDocument/2006/relationships/hyperlink" Target="http://www.qapla.it/" TargetMode="External"/><Relationship Id="rId3376" Type="http://schemas.openxmlformats.org/officeDocument/2006/relationships/hyperlink" Target="http://www.bootstrapstudio.io/" TargetMode="External"/><Relationship Id="rId4427" Type="http://schemas.openxmlformats.org/officeDocument/2006/relationships/hyperlink" Target="http://www.blappsta.com/" TargetMode="External"/><Relationship Id="rId297" Type="http://schemas.openxmlformats.org/officeDocument/2006/relationships/hyperlink" Target="http://www.salestrip.in/" TargetMode="External"/><Relationship Id="rId2392" Type="http://schemas.openxmlformats.org/officeDocument/2006/relationships/hyperlink" Target="http://www.mindmemobile.com/" TargetMode="External"/><Relationship Id="rId3029" Type="http://schemas.openxmlformats.org/officeDocument/2006/relationships/hyperlink" Target="http://www.auphonic.com/" TargetMode="External"/><Relationship Id="rId3790" Type="http://schemas.openxmlformats.org/officeDocument/2006/relationships/hyperlink" Target="http://www.gredi.fi/" TargetMode="External"/><Relationship Id="rId4841" Type="http://schemas.openxmlformats.org/officeDocument/2006/relationships/hyperlink" Target="http://www.linkpatrolwp.com/" TargetMode="External"/><Relationship Id="rId6599" Type="http://schemas.openxmlformats.org/officeDocument/2006/relationships/hyperlink" Target="http://www.beamian.pt/" TargetMode="External"/><Relationship Id="rId7997" Type="http://schemas.openxmlformats.org/officeDocument/2006/relationships/hyperlink" Target="http://www.oxid-esales.com/" TargetMode="External"/><Relationship Id="rId364" Type="http://schemas.openxmlformats.org/officeDocument/2006/relationships/hyperlink" Target="http://www.wideangle.com/" TargetMode="External"/><Relationship Id="rId2045" Type="http://schemas.openxmlformats.org/officeDocument/2006/relationships/hyperlink" Target="http://www.claroanalytics.com/" TargetMode="External"/><Relationship Id="rId3443" Type="http://schemas.openxmlformats.org/officeDocument/2006/relationships/hyperlink" Target="http://www.buttercms.com/" TargetMode="External"/><Relationship Id="rId9072" Type="http://schemas.openxmlformats.org/officeDocument/2006/relationships/hyperlink" Target="http://www.cxomni.net/" TargetMode="External"/><Relationship Id="rId3510" Type="http://schemas.openxmlformats.org/officeDocument/2006/relationships/hyperlink" Target="http://www.contentsquare.com/" TargetMode="External"/><Relationship Id="rId6666" Type="http://schemas.openxmlformats.org/officeDocument/2006/relationships/hyperlink" Target="http://www.eventmobi.com/" TargetMode="External"/><Relationship Id="rId7717" Type="http://schemas.openxmlformats.org/officeDocument/2006/relationships/hyperlink" Target="http://www.c3js.org/" TargetMode="External"/><Relationship Id="rId431" Type="http://schemas.openxmlformats.org/officeDocument/2006/relationships/hyperlink" Target="http://www.myphoner.com/" TargetMode="External"/><Relationship Id="rId1061" Type="http://schemas.openxmlformats.org/officeDocument/2006/relationships/hyperlink" Target="http://www.klue.com/" TargetMode="External"/><Relationship Id="rId2112" Type="http://schemas.openxmlformats.org/officeDocument/2006/relationships/hyperlink" Target="http://www.taikai.network/" TargetMode="External"/><Relationship Id="rId5268" Type="http://schemas.openxmlformats.org/officeDocument/2006/relationships/hyperlink" Target="http://www.shelf.io/" TargetMode="External"/><Relationship Id="rId5682" Type="http://schemas.openxmlformats.org/officeDocument/2006/relationships/hyperlink" Target="http://www.crmtiger.com/" TargetMode="External"/><Relationship Id="rId6319" Type="http://schemas.openxmlformats.org/officeDocument/2006/relationships/hyperlink" Target="http://www.invisioncommunity.com/" TargetMode="External"/><Relationship Id="rId6733" Type="http://schemas.openxmlformats.org/officeDocument/2006/relationships/hyperlink" Target="http://www.linkalyze.app/" TargetMode="External"/><Relationship Id="rId9889" Type="http://schemas.openxmlformats.org/officeDocument/2006/relationships/hyperlink" Target="http://www.cbinsights.com/" TargetMode="External"/><Relationship Id="rId1878" Type="http://schemas.openxmlformats.org/officeDocument/2006/relationships/hyperlink" Target="http://www.marketingevolution.com/" TargetMode="External"/><Relationship Id="rId2929" Type="http://schemas.openxmlformats.org/officeDocument/2006/relationships/hyperlink" Target="http://www.dxp.aesir.io/" TargetMode="External"/><Relationship Id="rId4284" Type="http://schemas.openxmlformats.org/officeDocument/2006/relationships/hyperlink" Target="http://www.arzilla.io/" TargetMode="External"/><Relationship Id="rId5335" Type="http://schemas.openxmlformats.org/officeDocument/2006/relationships/hyperlink" Target="http://www.orbita.ai/" TargetMode="External"/><Relationship Id="rId4351" Type="http://schemas.openxmlformats.org/officeDocument/2006/relationships/hyperlink" Target="http://www.popupmaker.com/" TargetMode="External"/><Relationship Id="rId5402" Type="http://schemas.openxmlformats.org/officeDocument/2006/relationships/hyperlink" Target="http://www.casengo.com/" TargetMode="External"/><Relationship Id="rId6800" Type="http://schemas.openxmlformats.org/officeDocument/2006/relationships/hyperlink" Target="http://www.textunited.com/" TargetMode="External"/><Relationship Id="rId8558" Type="http://schemas.openxmlformats.org/officeDocument/2006/relationships/hyperlink" Target="http://www.chills.cloud/" TargetMode="External"/><Relationship Id="rId9609" Type="http://schemas.openxmlformats.org/officeDocument/2006/relationships/hyperlink" Target="http://www.smartcat.com/" TargetMode="External"/><Relationship Id="rId1945" Type="http://schemas.openxmlformats.org/officeDocument/2006/relationships/hyperlink" Target="http://www.confect.io/" TargetMode="External"/><Relationship Id="rId4004" Type="http://schemas.openxmlformats.org/officeDocument/2006/relationships/hyperlink" Target="http://www.docsify.net/" TargetMode="External"/><Relationship Id="rId8972" Type="http://schemas.openxmlformats.org/officeDocument/2006/relationships/hyperlink" Target="http://www.luckyorange.com/" TargetMode="External"/><Relationship Id="rId3020" Type="http://schemas.openxmlformats.org/officeDocument/2006/relationships/hyperlink" Target="http://www.intellyo.com/" TargetMode="External"/><Relationship Id="rId6176" Type="http://schemas.openxmlformats.org/officeDocument/2006/relationships/hyperlink" Target="http://www.getambassador.com/" TargetMode="External"/><Relationship Id="rId7227" Type="http://schemas.openxmlformats.org/officeDocument/2006/relationships/hyperlink" Target="http://www.leadsruptive.com/" TargetMode="External"/><Relationship Id="rId7574" Type="http://schemas.openxmlformats.org/officeDocument/2006/relationships/hyperlink" Target="http://www.knkpublishingsoftware.com/" TargetMode="External"/><Relationship Id="rId8625" Type="http://schemas.openxmlformats.org/officeDocument/2006/relationships/hyperlink" Target="http://www.spocto.com/" TargetMode="External"/><Relationship Id="rId6590" Type="http://schemas.openxmlformats.org/officeDocument/2006/relationships/hyperlink" Target="http://www.ticketbud.com/" TargetMode="External"/><Relationship Id="rId7641" Type="http://schemas.openxmlformats.org/officeDocument/2006/relationships/hyperlink" Target="http://www.cartloom.com/" TargetMode="External"/><Relationship Id="rId2786" Type="http://schemas.openxmlformats.org/officeDocument/2006/relationships/hyperlink" Target="http://www.alyce.com/" TargetMode="External"/><Relationship Id="rId3837" Type="http://schemas.openxmlformats.org/officeDocument/2006/relationships/hyperlink" Target="http://www.crosscap.com/" TargetMode="External"/><Relationship Id="rId5192" Type="http://schemas.openxmlformats.org/officeDocument/2006/relationships/hyperlink" Target="http://www.onvisource.com/" TargetMode="External"/><Relationship Id="rId6243" Type="http://schemas.openxmlformats.org/officeDocument/2006/relationships/hyperlink" Target="http://www.opineo.pl/" TargetMode="External"/><Relationship Id="rId9399" Type="http://schemas.openxmlformats.org/officeDocument/2006/relationships/hyperlink" Target="http://www.figma.com/" TargetMode="External"/><Relationship Id="rId758" Type="http://schemas.openxmlformats.org/officeDocument/2006/relationships/hyperlink" Target="http://www.aylien.com/" TargetMode="External"/><Relationship Id="rId1388" Type="http://schemas.openxmlformats.org/officeDocument/2006/relationships/hyperlink" Target="http://www.wealth-dynamix.com/" TargetMode="External"/><Relationship Id="rId2439" Type="http://schemas.openxmlformats.org/officeDocument/2006/relationships/hyperlink" Target="http://www.dynamicmobilebilling.com/" TargetMode="External"/><Relationship Id="rId2853" Type="http://schemas.openxmlformats.org/officeDocument/2006/relationships/hyperlink" Target="http://www.tvsquared.com/" TargetMode="External"/><Relationship Id="rId3904" Type="http://schemas.openxmlformats.org/officeDocument/2006/relationships/hyperlink" Target="http://www.akeneo.com/" TargetMode="External"/><Relationship Id="rId6310" Type="http://schemas.openxmlformats.org/officeDocument/2006/relationships/hyperlink" Target="http://www.trustspot.io/" TargetMode="External"/><Relationship Id="rId9466" Type="http://schemas.openxmlformats.org/officeDocument/2006/relationships/hyperlink" Target="http://www.shareworks.com/" TargetMode="External"/><Relationship Id="rId9880" Type="http://schemas.openxmlformats.org/officeDocument/2006/relationships/hyperlink" Target="http://www.appvizer.com/" TargetMode="External"/><Relationship Id="rId94" Type="http://schemas.openxmlformats.org/officeDocument/2006/relationships/hyperlink" Target="http://www.geoctrl.com/" TargetMode="External"/><Relationship Id="rId825" Type="http://schemas.openxmlformats.org/officeDocument/2006/relationships/hyperlink" Target="http://www.o2mc.io/" TargetMode="External"/><Relationship Id="rId1455" Type="http://schemas.openxmlformats.org/officeDocument/2006/relationships/hyperlink" Target="http://www.agillic.com/" TargetMode="External"/><Relationship Id="rId2506" Type="http://schemas.openxmlformats.org/officeDocument/2006/relationships/hyperlink" Target="http://www.weareilluma.com/" TargetMode="External"/><Relationship Id="rId8068" Type="http://schemas.openxmlformats.org/officeDocument/2006/relationships/hyperlink" Target="http://www.stitchfix.com/" TargetMode="External"/><Relationship Id="rId8482" Type="http://schemas.openxmlformats.org/officeDocument/2006/relationships/hyperlink" Target="http://www.paxanimi.com/" TargetMode="External"/><Relationship Id="rId9119" Type="http://schemas.openxmlformats.org/officeDocument/2006/relationships/hyperlink" Target="http://www.agilitysystem.net/" TargetMode="External"/><Relationship Id="rId9533" Type="http://schemas.openxmlformats.org/officeDocument/2006/relationships/hyperlink" Target="http://www.workflowz.com/" TargetMode="External"/><Relationship Id="rId1108" Type="http://schemas.openxmlformats.org/officeDocument/2006/relationships/hyperlink" Target="http://www.4info.com/" TargetMode="External"/><Relationship Id="rId2920" Type="http://schemas.openxmlformats.org/officeDocument/2006/relationships/hyperlink" Target="http://www.powertext.ai/" TargetMode="External"/><Relationship Id="rId4678" Type="http://schemas.openxmlformats.org/officeDocument/2006/relationships/hyperlink" Target="http://www.roojoom.com/" TargetMode="External"/><Relationship Id="rId7084" Type="http://schemas.openxmlformats.org/officeDocument/2006/relationships/hyperlink" Target="http://www.lift-ai.com/" TargetMode="External"/><Relationship Id="rId8135" Type="http://schemas.openxmlformats.org/officeDocument/2006/relationships/hyperlink" Target="http://www.zonos.com/" TargetMode="External"/><Relationship Id="rId1522" Type="http://schemas.openxmlformats.org/officeDocument/2006/relationships/hyperlink" Target="http://www.captavi.com/" TargetMode="External"/><Relationship Id="rId5729" Type="http://schemas.openxmlformats.org/officeDocument/2006/relationships/hyperlink" Target="http://www.maestropms.com/" TargetMode="External"/><Relationship Id="rId7151" Type="http://schemas.openxmlformats.org/officeDocument/2006/relationships/hyperlink" Target="http://www.xenoapp.com/" TargetMode="External"/><Relationship Id="rId8202" Type="http://schemas.openxmlformats.org/officeDocument/2006/relationships/hyperlink" Target="http://www.txtcartapp.com/" TargetMode="External"/><Relationship Id="rId9600" Type="http://schemas.openxmlformats.org/officeDocument/2006/relationships/hyperlink" Target="http://www.web.measurematch.com/" TargetMode="External"/><Relationship Id="rId3694" Type="http://schemas.openxmlformats.org/officeDocument/2006/relationships/hyperlink" Target="http://www.sigma-systems.com/" TargetMode="External"/><Relationship Id="rId4745" Type="http://schemas.openxmlformats.org/officeDocument/2006/relationships/hyperlink" Target="http://www.keywordmachine.com/" TargetMode="External"/><Relationship Id="rId2296" Type="http://schemas.openxmlformats.org/officeDocument/2006/relationships/hyperlink" Target="http://www.astonishemail.com/" TargetMode="External"/><Relationship Id="rId3347" Type="http://schemas.openxmlformats.org/officeDocument/2006/relationships/hyperlink" Target="http://www.processwire.com/" TargetMode="External"/><Relationship Id="rId3761" Type="http://schemas.openxmlformats.org/officeDocument/2006/relationships/hyperlink" Target="http://www.distridata.nl/" TargetMode="External"/><Relationship Id="rId4812" Type="http://schemas.openxmlformats.org/officeDocument/2006/relationships/hyperlink" Target="http://www.linkody.com/" TargetMode="External"/><Relationship Id="rId7968" Type="http://schemas.openxmlformats.org/officeDocument/2006/relationships/hyperlink" Target="http://www.effectconnect.com/" TargetMode="External"/><Relationship Id="rId268" Type="http://schemas.openxmlformats.org/officeDocument/2006/relationships/hyperlink" Target="http://www.easy.movie/" TargetMode="External"/><Relationship Id="rId682" Type="http://schemas.openxmlformats.org/officeDocument/2006/relationships/hyperlink" Target="http://www.camcard.com/" TargetMode="External"/><Relationship Id="rId2363" Type="http://schemas.openxmlformats.org/officeDocument/2006/relationships/hyperlink" Target="http://www.plotprojects.com/" TargetMode="External"/><Relationship Id="rId3414" Type="http://schemas.openxmlformats.org/officeDocument/2006/relationships/hyperlink" Target="http://www.realmacsoftware.com/" TargetMode="External"/><Relationship Id="rId6984" Type="http://schemas.openxmlformats.org/officeDocument/2006/relationships/hyperlink" Target="http://www.toneden.io/" TargetMode="External"/><Relationship Id="rId9390" Type="http://schemas.openxmlformats.org/officeDocument/2006/relationships/hyperlink" Target="http://www.gripp.com/" TargetMode="External"/><Relationship Id="rId335" Type="http://schemas.openxmlformats.org/officeDocument/2006/relationships/hyperlink" Target="http://www.skysales.pt/" TargetMode="External"/><Relationship Id="rId2016" Type="http://schemas.openxmlformats.org/officeDocument/2006/relationships/hyperlink" Target="http://www.abaralms.com/" TargetMode="External"/><Relationship Id="rId2430" Type="http://schemas.openxmlformats.org/officeDocument/2006/relationships/hyperlink" Target="http://www.commversion.com/" TargetMode="External"/><Relationship Id="rId5586" Type="http://schemas.openxmlformats.org/officeDocument/2006/relationships/hyperlink" Target="http://www.virality.community/" TargetMode="External"/><Relationship Id="rId6637" Type="http://schemas.openxmlformats.org/officeDocument/2006/relationships/hyperlink" Target="http://www.eventory.cc/" TargetMode="External"/><Relationship Id="rId9043" Type="http://schemas.openxmlformats.org/officeDocument/2006/relationships/hyperlink" Target="http://www.aprania.com/" TargetMode="External"/><Relationship Id="rId402" Type="http://schemas.openxmlformats.org/officeDocument/2006/relationships/hyperlink" Target="http://www.eversign.com/" TargetMode="External"/><Relationship Id="rId1032" Type="http://schemas.openxmlformats.org/officeDocument/2006/relationships/hyperlink" Target="http://www.board.com/" TargetMode="External"/><Relationship Id="rId4188" Type="http://schemas.openxmlformats.org/officeDocument/2006/relationships/hyperlink" Target="http://www.4screens.net/" TargetMode="External"/><Relationship Id="rId5239" Type="http://schemas.openxmlformats.org/officeDocument/2006/relationships/hyperlink" Target="http://www.xane.ai/" TargetMode="External"/><Relationship Id="rId9110" Type="http://schemas.openxmlformats.org/officeDocument/2006/relationships/hyperlink" Target="http://www.sprint.ly/" TargetMode="External"/><Relationship Id="rId4255" Type="http://schemas.openxmlformats.org/officeDocument/2006/relationships/hyperlink" Target="http://www.questionscout.com/" TargetMode="External"/><Relationship Id="rId5306" Type="http://schemas.openxmlformats.org/officeDocument/2006/relationships/hyperlink" Target="http://www.contactspace.com/" TargetMode="External"/><Relationship Id="rId5653" Type="http://schemas.openxmlformats.org/officeDocument/2006/relationships/hyperlink" Target="http://www.tapinfluence.com/" TargetMode="External"/><Relationship Id="rId6704" Type="http://schemas.openxmlformats.org/officeDocument/2006/relationships/hyperlink" Target="http://www.intermedia.com/" TargetMode="External"/><Relationship Id="rId1849" Type="http://schemas.openxmlformats.org/officeDocument/2006/relationships/hyperlink" Target="http://www.fospha.com/" TargetMode="External"/><Relationship Id="rId5720" Type="http://schemas.openxmlformats.org/officeDocument/2006/relationships/hyperlink" Target="http://www.vine.eu/" TargetMode="External"/><Relationship Id="rId8876" Type="http://schemas.openxmlformats.org/officeDocument/2006/relationships/hyperlink" Target="http://www.complycloud.com/" TargetMode="External"/><Relationship Id="rId192" Type="http://schemas.openxmlformats.org/officeDocument/2006/relationships/hyperlink" Target="http://www.aaa-data.fr/" TargetMode="External"/><Relationship Id="rId1916" Type="http://schemas.openxmlformats.org/officeDocument/2006/relationships/hyperlink" Target="http://www.burtintelligence.com/" TargetMode="External"/><Relationship Id="rId3271" Type="http://schemas.openxmlformats.org/officeDocument/2006/relationships/hyperlink" Target="http://www.django-cms-themes.com/" TargetMode="External"/><Relationship Id="rId4322" Type="http://schemas.openxmlformats.org/officeDocument/2006/relationships/hyperlink" Target="http://www.shortstack.com/" TargetMode="External"/><Relationship Id="rId7478" Type="http://schemas.openxmlformats.org/officeDocument/2006/relationships/hyperlink" Target="http://www.retailwire.com/" TargetMode="External"/><Relationship Id="rId7892" Type="http://schemas.openxmlformats.org/officeDocument/2006/relationships/hyperlink" Target="http://www.cloudsuite.com/" TargetMode="External"/><Relationship Id="rId8529" Type="http://schemas.openxmlformats.org/officeDocument/2006/relationships/hyperlink" Target="http://www.dashcompany.nl/" TargetMode="External"/><Relationship Id="rId8943" Type="http://schemas.openxmlformats.org/officeDocument/2006/relationships/hyperlink" Target="http://www.logaholic.com/" TargetMode="External"/><Relationship Id="rId6494" Type="http://schemas.openxmlformats.org/officeDocument/2006/relationships/hyperlink" Target="http://www.meetingplay.com/" TargetMode="External"/><Relationship Id="rId7545" Type="http://schemas.openxmlformats.org/officeDocument/2006/relationships/hyperlink" Target="http://www.tulip.com/" TargetMode="External"/><Relationship Id="rId5096" Type="http://schemas.openxmlformats.org/officeDocument/2006/relationships/hyperlink" Target="http://www.vert-age.com/" TargetMode="External"/><Relationship Id="rId6147" Type="http://schemas.openxmlformats.org/officeDocument/2006/relationships/hyperlink" Target="http://www.bigdoor.com/" TargetMode="External"/><Relationship Id="rId6561" Type="http://schemas.openxmlformats.org/officeDocument/2006/relationships/hyperlink" Target="http://www.invitedesk.com/" TargetMode="External"/><Relationship Id="rId7612" Type="http://schemas.openxmlformats.org/officeDocument/2006/relationships/hyperlink" Target="http://www.linkconnector.com/" TargetMode="External"/><Relationship Id="rId5163" Type="http://schemas.openxmlformats.org/officeDocument/2006/relationships/hyperlink" Target="http://www.nectardesk.com/" TargetMode="External"/><Relationship Id="rId6214" Type="http://schemas.openxmlformats.org/officeDocument/2006/relationships/hyperlink" Target="http://www.tangocard.com/" TargetMode="External"/><Relationship Id="rId9784" Type="http://schemas.openxmlformats.org/officeDocument/2006/relationships/hyperlink" Target="http://www.pro-productmanagement.com/" TargetMode="External"/><Relationship Id="rId729" Type="http://schemas.openxmlformats.org/officeDocument/2006/relationships/hyperlink" Target="http://www.quark.com/" TargetMode="External"/><Relationship Id="rId1359" Type="http://schemas.openxmlformats.org/officeDocument/2006/relationships/hyperlink" Target="http://www.global.nielsen.com/" TargetMode="External"/><Relationship Id="rId2757" Type="http://schemas.openxmlformats.org/officeDocument/2006/relationships/hyperlink" Target="http://www.searchexperiences.com/" TargetMode="External"/><Relationship Id="rId3808" Type="http://schemas.openxmlformats.org/officeDocument/2006/relationships/hyperlink" Target="http://www.cordeo.com/" TargetMode="External"/><Relationship Id="rId5230" Type="http://schemas.openxmlformats.org/officeDocument/2006/relationships/hyperlink" Target="http://www.doorbell.io/" TargetMode="External"/><Relationship Id="rId8386" Type="http://schemas.openxmlformats.org/officeDocument/2006/relationships/hyperlink" Target="http://www.swave.be/" TargetMode="External"/><Relationship Id="rId9437" Type="http://schemas.openxmlformats.org/officeDocument/2006/relationships/hyperlink" Target="http://www.kinly.com/" TargetMode="External"/><Relationship Id="rId1773" Type="http://schemas.openxmlformats.org/officeDocument/2006/relationships/hyperlink" Target="http://www.objectiveplatform.com/" TargetMode="External"/><Relationship Id="rId2824" Type="http://schemas.openxmlformats.org/officeDocument/2006/relationships/hyperlink" Target="http://www.loopme.com/" TargetMode="External"/><Relationship Id="rId8039" Type="http://schemas.openxmlformats.org/officeDocument/2006/relationships/hyperlink" Target="http://www.klarna.com/" TargetMode="External"/><Relationship Id="rId9851" Type="http://schemas.openxmlformats.org/officeDocument/2006/relationships/hyperlink" Target="http://www.cuspera.com/" TargetMode="External"/><Relationship Id="rId65" Type="http://schemas.openxmlformats.org/officeDocument/2006/relationships/hyperlink" Target="http://www.landing.buffl.be/" TargetMode="External"/><Relationship Id="rId1426" Type="http://schemas.openxmlformats.org/officeDocument/2006/relationships/hyperlink" Target="http://www.imatrix.com/" TargetMode="External"/><Relationship Id="rId1840" Type="http://schemas.openxmlformats.org/officeDocument/2006/relationships/hyperlink" Target="http://www.ad-juster.com/" TargetMode="External"/><Relationship Id="rId4996" Type="http://schemas.openxmlformats.org/officeDocument/2006/relationships/hyperlink" Target="http://www.storykit.io/" TargetMode="External"/><Relationship Id="rId8453" Type="http://schemas.openxmlformats.org/officeDocument/2006/relationships/hyperlink" Target="http://www.e2open.com/" TargetMode="External"/><Relationship Id="rId9504" Type="http://schemas.openxmlformats.org/officeDocument/2006/relationships/hyperlink" Target="http://www.chartmogul.com/" TargetMode="External"/><Relationship Id="rId3598" Type="http://schemas.openxmlformats.org/officeDocument/2006/relationships/hyperlink" Target="http://www.e-pro.cat/" TargetMode="External"/><Relationship Id="rId4649" Type="http://schemas.openxmlformats.org/officeDocument/2006/relationships/hyperlink" Target="http://www.convertize.com/" TargetMode="External"/><Relationship Id="rId7055" Type="http://schemas.openxmlformats.org/officeDocument/2006/relationships/hyperlink" Target="http://www.coosto.com/" TargetMode="External"/><Relationship Id="rId8106" Type="http://schemas.openxmlformats.org/officeDocument/2006/relationships/hyperlink" Target="http://www.springengage.com/" TargetMode="External"/><Relationship Id="rId8520" Type="http://schemas.openxmlformats.org/officeDocument/2006/relationships/hyperlink" Target="http://www.vastclicks.com/" TargetMode="External"/><Relationship Id="rId3665" Type="http://schemas.openxmlformats.org/officeDocument/2006/relationships/hyperlink" Target="http://www.razuna.org/" TargetMode="External"/><Relationship Id="rId4716" Type="http://schemas.openxmlformats.org/officeDocument/2006/relationships/hyperlink" Target="http://www.adpushup.com/" TargetMode="External"/><Relationship Id="rId6071" Type="http://schemas.openxmlformats.org/officeDocument/2006/relationships/hyperlink" Target="http://www.adcorn.ru/" TargetMode="External"/><Relationship Id="rId7122" Type="http://schemas.openxmlformats.org/officeDocument/2006/relationships/hyperlink" Target="http://www.avaamo.ai/" TargetMode="External"/><Relationship Id="rId586" Type="http://schemas.openxmlformats.org/officeDocument/2006/relationships/hyperlink" Target="http://www.andcostello.com/" TargetMode="External"/><Relationship Id="rId2267" Type="http://schemas.openxmlformats.org/officeDocument/2006/relationships/hyperlink" Target="http://www.c2sms.com/" TargetMode="External"/><Relationship Id="rId2681" Type="http://schemas.openxmlformats.org/officeDocument/2006/relationships/hyperlink" Target="http://www.hello.getsidecar.com/" TargetMode="External"/><Relationship Id="rId3318" Type="http://schemas.openxmlformats.org/officeDocument/2006/relationships/hyperlink" Target="http://www.learndash.com/" TargetMode="External"/><Relationship Id="rId6888" Type="http://schemas.openxmlformats.org/officeDocument/2006/relationships/hyperlink" Target="http://www.glance.se/" TargetMode="External"/><Relationship Id="rId9294" Type="http://schemas.openxmlformats.org/officeDocument/2006/relationships/hyperlink" Target="http://www.colabers.com/" TargetMode="External"/><Relationship Id="rId239" Type="http://schemas.openxmlformats.org/officeDocument/2006/relationships/hyperlink" Target="http://www.workramp.com/" TargetMode="External"/><Relationship Id="rId653" Type="http://schemas.openxmlformats.org/officeDocument/2006/relationships/hyperlink" Target="http://www.salesforce.com/" TargetMode="External"/><Relationship Id="rId1283" Type="http://schemas.openxmlformats.org/officeDocument/2006/relationships/hyperlink" Target="http://www.ctrlshift.com/" TargetMode="External"/><Relationship Id="rId2334" Type="http://schemas.openxmlformats.org/officeDocument/2006/relationships/hyperlink" Target="http://www.infinity-mobile.io/" TargetMode="External"/><Relationship Id="rId3732" Type="http://schemas.openxmlformats.org/officeDocument/2006/relationships/hyperlink" Target="http://www.goods.co.uk/" TargetMode="External"/><Relationship Id="rId7939" Type="http://schemas.openxmlformats.org/officeDocument/2006/relationships/hyperlink" Target="http://www.amuse.io/" TargetMode="External"/><Relationship Id="rId9361" Type="http://schemas.openxmlformats.org/officeDocument/2006/relationships/hyperlink" Target="http://www.en.talkspirit.com/" TargetMode="External"/><Relationship Id="rId306" Type="http://schemas.openxmlformats.org/officeDocument/2006/relationships/hyperlink" Target="http://www.alphalyr.fr/" TargetMode="External"/><Relationship Id="rId6955" Type="http://schemas.openxmlformats.org/officeDocument/2006/relationships/hyperlink" Target="http://www.taggbox.com/" TargetMode="External"/><Relationship Id="rId9014" Type="http://schemas.openxmlformats.org/officeDocument/2006/relationships/hyperlink" Target="http://www.sitetracker.com/" TargetMode="External"/><Relationship Id="rId720" Type="http://schemas.openxmlformats.org/officeDocument/2006/relationships/hyperlink" Target="http://www.hellosign.com/" TargetMode="External"/><Relationship Id="rId1350" Type="http://schemas.openxmlformats.org/officeDocument/2006/relationships/hyperlink" Target="http://www.inuvo.com/" TargetMode="External"/><Relationship Id="rId2401" Type="http://schemas.openxmlformats.org/officeDocument/2006/relationships/hyperlink" Target="http://www.transifex.com/" TargetMode="External"/><Relationship Id="rId4159" Type="http://schemas.openxmlformats.org/officeDocument/2006/relationships/hyperlink" Target="http://www.proton.me/" TargetMode="External"/><Relationship Id="rId5557" Type="http://schemas.openxmlformats.org/officeDocument/2006/relationships/hyperlink" Target="http://www.inmoment.com/" TargetMode="External"/><Relationship Id="rId5971" Type="http://schemas.openxmlformats.org/officeDocument/2006/relationships/hyperlink" Target="http://www.moskitcrm.com/" TargetMode="External"/><Relationship Id="rId6608" Type="http://schemas.openxmlformats.org/officeDocument/2006/relationships/hyperlink" Target="http://www.eatngage.com/" TargetMode="External"/><Relationship Id="rId1003" Type="http://schemas.openxmlformats.org/officeDocument/2006/relationships/hyperlink" Target="http://www.sherpa.ai/" TargetMode="External"/><Relationship Id="rId4573" Type="http://schemas.openxmlformats.org/officeDocument/2006/relationships/hyperlink" Target="http://www.trackly.io/" TargetMode="External"/><Relationship Id="rId5624" Type="http://schemas.openxmlformats.org/officeDocument/2006/relationships/hyperlink" Target="http://www.boostified.com/" TargetMode="External"/><Relationship Id="rId8030" Type="http://schemas.openxmlformats.org/officeDocument/2006/relationships/hyperlink" Target="http://www.bluecore.com/" TargetMode="External"/><Relationship Id="rId3175" Type="http://schemas.openxmlformats.org/officeDocument/2006/relationships/hyperlink" Target="http://www.image-line.com/" TargetMode="External"/><Relationship Id="rId4226" Type="http://schemas.openxmlformats.org/officeDocument/2006/relationships/hyperlink" Target="http://www.wpforms.com/" TargetMode="External"/><Relationship Id="rId4640" Type="http://schemas.openxmlformats.org/officeDocument/2006/relationships/hyperlink" Target="http://www.unless.com/" TargetMode="External"/><Relationship Id="rId7796" Type="http://schemas.openxmlformats.org/officeDocument/2006/relationships/hyperlink" Target="http://www.qgiv.com/" TargetMode="External"/><Relationship Id="rId8847" Type="http://schemas.openxmlformats.org/officeDocument/2006/relationships/hyperlink" Target="http://www.digita.ai/" TargetMode="External"/><Relationship Id="rId2191" Type="http://schemas.openxmlformats.org/officeDocument/2006/relationships/hyperlink" Target="http://www.letx.co/" TargetMode="External"/><Relationship Id="rId3242" Type="http://schemas.openxmlformats.org/officeDocument/2006/relationships/hyperlink" Target="http://www.relatude.com/" TargetMode="External"/><Relationship Id="rId6398" Type="http://schemas.openxmlformats.org/officeDocument/2006/relationships/hyperlink" Target="http://www.goldcast.io/" TargetMode="External"/><Relationship Id="rId7449" Type="http://schemas.openxmlformats.org/officeDocument/2006/relationships/hyperlink" Target="http://www.indivd.com/" TargetMode="External"/><Relationship Id="rId163" Type="http://schemas.openxmlformats.org/officeDocument/2006/relationships/hyperlink" Target="http://www.lead411.com/" TargetMode="External"/><Relationship Id="rId6465" Type="http://schemas.openxmlformats.org/officeDocument/2006/relationships/hyperlink" Target="http://www.kontikivideosolutions.wordpress.com/" TargetMode="External"/><Relationship Id="rId7516" Type="http://schemas.openxmlformats.org/officeDocument/2006/relationships/hyperlink" Target="http://www.intelligencenode.com/" TargetMode="External"/><Relationship Id="rId7863" Type="http://schemas.openxmlformats.org/officeDocument/2006/relationships/hyperlink" Target="http://www.click2sync.com/" TargetMode="External"/><Relationship Id="rId8914" Type="http://schemas.openxmlformats.org/officeDocument/2006/relationships/hyperlink" Target="http://www.bluegreenanalytics.com/" TargetMode="External"/><Relationship Id="rId230" Type="http://schemas.openxmlformats.org/officeDocument/2006/relationships/hyperlink" Target="http://www.geniussports.com/" TargetMode="External"/><Relationship Id="rId5067" Type="http://schemas.openxmlformats.org/officeDocument/2006/relationships/hyperlink" Target="http://www.rocketium.com/" TargetMode="External"/><Relationship Id="rId6118" Type="http://schemas.openxmlformats.org/officeDocument/2006/relationships/hyperlink" Target="http://www.11antsanalytics.com/" TargetMode="External"/><Relationship Id="rId7930" Type="http://schemas.openxmlformats.org/officeDocument/2006/relationships/hyperlink" Target="http://www.vendio.com/" TargetMode="External"/><Relationship Id="rId4083" Type="http://schemas.openxmlformats.org/officeDocument/2006/relationships/hyperlink" Target="http://www.pinpointe.com/" TargetMode="External"/><Relationship Id="rId5481" Type="http://schemas.openxmlformats.org/officeDocument/2006/relationships/hyperlink" Target="http://www.customerville.com/" TargetMode="External"/><Relationship Id="rId6532" Type="http://schemas.openxmlformats.org/officeDocument/2006/relationships/hyperlink" Target="http://www.chatroll.com/" TargetMode="External"/><Relationship Id="rId9688" Type="http://schemas.openxmlformats.org/officeDocument/2006/relationships/hyperlink" Target="http://www.heyorca.com/" TargetMode="External"/><Relationship Id="rId1677" Type="http://schemas.openxmlformats.org/officeDocument/2006/relationships/hyperlink" Target="http://www.mindfireinc.com/" TargetMode="External"/><Relationship Id="rId2728" Type="http://schemas.openxmlformats.org/officeDocument/2006/relationships/hyperlink" Target="http://www.autlay.com/" TargetMode="External"/><Relationship Id="rId5134" Type="http://schemas.openxmlformats.org/officeDocument/2006/relationships/hyperlink" Target="http://www.calltracker.io/" TargetMode="External"/><Relationship Id="rId9755" Type="http://schemas.openxmlformats.org/officeDocument/2006/relationships/hyperlink" Target="http://www.gold-vision.com/" TargetMode="External"/><Relationship Id="rId1744" Type="http://schemas.openxmlformats.org/officeDocument/2006/relationships/hyperlink" Target="http://www.triblio.com/" TargetMode="External"/><Relationship Id="rId4150" Type="http://schemas.openxmlformats.org/officeDocument/2006/relationships/hyperlink" Target="http://www.benchmarkemail.com/" TargetMode="External"/><Relationship Id="rId5201" Type="http://schemas.openxmlformats.org/officeDocument/2006/relationships/hyperlink" Target="http://www.smartaction.ai/" TargetMode="External"/><Relationship Id="rId8357" Type="http://schemas.openxmlformats.org/officeDocument/2006/relationships/hyperlink" Target="http://www.zeevou.com/" TargetMode="External"/><Relationship Id="rId8771" Type="http://schemas.openxmlformats.org/officeDocument/2006/relationships/hyperlink" Target="http://www.reeport.io/" TargetMode="External"/><Relationship Id="rId9408" Type="http://schemas.openxmlformats.org/officeDocument/2006/relationships/hyperlink" Target="http://www.taskworld.com/" TargetMode="External"/><Relationship Id="rId9822" Type="http://schemas.openxmlformats.org/officeDocument/2006/relationships/hyperlink" Target="http://www.redpoints.com/" TargetMode="External"/><Relationship Id="rId36" Type="http://schemas.openxmlformats.org/officeDocument/2006/relationships/hyperlink" Target="http://www.gathercapture.com/" TargetMode="External"/><Relationship Id="rId4967" Type="http://schemas.openxmlformats.org/officeDocument/2006/relationships/hyperlink" Target="http://www.vizy.com/" TargetMode="External"/><Relationship Id="rId7373" Type="http://schemas.openxmlformats.org/officeDocument/2006/relationships/hyperlink" Target="http://www.gonowproductions.com/" TargetMode="External"/><Relationship Id="rId8424" Type="http://schemas.openxmlformats.org/officeDocument/2006/relationships/hyperlink" Target="http://www.channelassist.com/" TargetMode="External"/><Relationship Id="rId1811" Type="http://schemas.openxmlformats.org/officeDocument/2006/relationships/hyperlink" Target="http://www.divvit.com/" TargetMode="External"/><Relationship Id="rId3569" Type="http://schemas.openxmlformats.org/officeDocument/2006/relationships/hyperlink" Target="http://www.compilsoft.com/" TargetMode="External"/><Relationship Id="rId7026" Type="http://schemas.openxmlformats.org/officeDocument/2006/relationships/hyperlink" Target="http://www.buzzmonitor.com.br/" TargetMode="External"/><Relationship Id="rId7440" Type="http://schemas.openxmlformats.org/officeDocument/2006/relationships/hyperlink" Target="http://www.quicon.eu/" TargetMode="External"/><Relationship Id="rId3983" Type="http://schemas.openxmlformats.org/officeDocument/2006/relationships/hyperlink" Target="http://www.mailblast.io/" TargetMode="External"/><Relationship Id="rId6042" Type="http://schemas.openxmlformats.org/officeDocument/2006/relationships/hyperlink" Target="http://www.voucherify.io/" TargetMode="External"/><Relationship Id="rId9198" Type="http://schemas.openxmlformats.org/officeDocument/2006/relationships/hyperlink" Target="http://www.gettimely.com/" TargetMode="External"/><Relationship Id="rId1187" Type="http://schemas.openxmlformats.org/officeDocument/2006/relationships/hyperlink" Target="http://www.retargetlinks.com/" TargetMode="External"/><Relationship Id="rId2585" Type="http://schemas.openxmlformats.org/officeDocument/2006/relationships/hyperlink" Target="http://www.augure.com/" TargetMode="External"/><Relationship Id="rId3636" Type="http://schemas.openxmlformats.org/officeDocument/2006/relationships/hyperlink" Target="http://www.catsy.com/" TargetMode="External"/><Relationship Id="rId557" Type="http://schemas.openxmlformats.org/officeDocument/2006/relationships/hyperlink" Target="http://www.leveljump.io/" TargetMode="External"/><Relationship Id="rId971" Type="http://schemas.openxmlformats.org/officeDocument/2006/relationships/hyperlink" Target="http://www.trydatabook.com/" TargetMode="External"/><Relationship Id="rId2238" Type="http://schemas.openxmlformats.org/officeDocument/2006/relationships/hyperlink" Target="http://www.fastsms.co.uk/" TargetMode="External"/><Relationship Id="rId2652" Type="http://schemas.openxmlformats.org/officeDocument/2006/relationships/hyperlink" Target="http://www.ace.media/" TargetMode="External"/><Relationship Id="rId3703" Type="http://schemas.openxmlformats.org/officeDocument/2006/relationships/hyperlink" Target="http://www.virtusales.com/" TargetMode="External"/><Relationship Id="rId6859" Type="http://schemas.openxmlformats.org/officeDocument/2006/relationships/hyperlink" Target="http://www.repucaution.com/" TargetMode="External"/><Relationship Id="rId9265" Type="http://schemas.openxmlformats.org/officeDocument/2006/relationships/hyperlink" Target="http://www.valispace.com/" TargetMode="External"/><Relationship Id="rId624" Type="http://schemas.openxmlformats.org/officeDocument/2006/relationships/hyperlink" Target="http://www.kixie.com/" TargetMode="External"/><Relationship Id="rId1254" Type="http://schemas.openxmlformats.org/officeDocument/2006/relationships/hyperlink" Target="http://www.powerlinks.com/" TargetMode="External"/><Relationship Id="rId2305" Type="http://schemas.openxmlformats.org/officeDocument/2006/relationships/hyperlink" Target="http://www.mediaoptions.com/" TargetMode="External"/><Relationship Id="rId5875" Type="http://schemas.openxmlformats.org/officeDocument/2006/relationships/hyperlink" Target="http://www.kreatocrm.com/" TargetMode="External"/><Relationship Id="rId6926" Type="http://schemas.openxmlformats.org/officeDocument/2006/relationships/hyperlink" Target="http://www.loomly.com/" TargetMode="External"/><Relationship Id="rId8281" Type="http://schemas.openxmlformats.org/officeDocument/2006/relationships/hyperlink" Target="http://www.quarticon.com/" TargetMode="External"/><Relationship Id="rId9332" Type="http://schemas.openxmlformats.org/officeDocument/2006/relationships/hyperlink" Target="http://www.ryver.com/" TargetMode="External"/><Relationship Id="rId1321" Type="http://schemas.openxmlformats.org/officeDocument/2006/relationships/hyperlink" Target="http://www.reklamstore.com/" TargetMode="External"/><Relationship Id="rId4477" Type="http://schemas.openxmlformats.org/officeDocument/2006/relationships/hyperlink" Target="http://www.highconnexion.com/" TargetMode="External"/><Relationship Id="rId4891" Type="http://schemas.openxmlformats.org/officeDocument/2006/relationships/hyperlink" Target="http://www.semji.com/" TargetMode="External"/><Relationship Id="rId5528" Type="http://schemas.openxmlformats.org/officeDocument/2006/relationships/hyperlink" Target="http://www.acftechnologies.com/" TargetMode="External"/><Relationship Id="rId3079" Type="http://schemas.openxmlformats.org/officeDocument/2006/relationships/hyperlink" Target="http://www.limk.com/" TargetMode="External"/><Relationship Id="rId3493" Type="http://schemas.openxmlformats.org/officeDocument/2006/relationships/hyperlink" Target="http://www.acquia.com/" TargetMode="External"/><Relationship Id="rId4544" Type="http://schemas.openxmlformats.org/officeDocument/2006/relationships/hyperlink" Target="http://www.tricentis.com/" TargetMode="External"/><Relationship Id="rId5942" Type="http://schemas.openxmlformats.org/officeDocument/2006/relationships/hyperlink" Target="http://www.commence.com/" TargetMode="External"/><Relationship Id="rId8001" Type="http://schemas.openxmlformats.org/officeDocument/2006/relationships/hyperlink" Target="http://www.gethatch.com/" TargetMode="External"/><Relationship Id="rId2095" Type="http://schemas.openxmlformats.org/officeDocument/2006/relationships/hyperlink" Target="http://www.nixa.io/" TargetMode="External"/><Relationship Id="rId3146" Type="http://schemas.openxmlformats.org/officeDocument/2006/relationships/hyperlink" Target="http://www.logaster.com/" TargetMode="External"/><Relationship Id="rId481" Type="http://schemas.openxmlformats.org/officeDocument/2006/relationships/hyperlink" Target="http://www.saleswingsapp.com/" TargetMode="External"/><Relationship Id="rId2162" Type="http://schemas.openxmlformats.org/officeDocument/2006/relationships/hyperlink" Target="http://www.symphonytalent.com/" TargetMode="External"/><Relationship Id="rId3560" Type="http://schemas.openxmlformats.org/officeDocument/2006/relationships/hyperlink" Target="http://www.zeticon.com/" TargetMode="External"/><Relationship Id="rId4611" Type="http://schemas.openxmlformats.org/officeDocument/2006/relationships/hyperlink" Target="http://www.gatedcontent.com/" TargetMode="External"/><Relationship Id="rId6369" Type="http://schemas.openxmlformats.org/officeDocument/2006/relationships/hyperlink" Target="http://www.ekomi-us.com/" TargetMode="External"/><Relationship Id="rId7767" Type="http://schemas.openxmlformats.org/officeDocument/2006/relationships/hyperlink" Target="http://www.soapboxengage.com/" TargetMode="External"/><Relationship Id="rId8818" Type="http://schemas.openxmlformats.org/officeDocument/2006/relationships/hyperlink" Target="http://www.truyo.com/" TargetMode="External"/><Relationship Id="rId134" Type="http://schemas.openxmlformats.org/officeDocument/2006/relationships/hyperlink" Target="http://www.cloudingo.com/" TargetMode="External"/><Relationship Id="rId3213" Type="http://schemas.openxmlformats.org/officeDocument/2006/relationships/hyperlink" Target="http://www.persado.com/" TargetMode="External"/><Relationship Id="rId6783" Type="http://schemas.openxmlformats.org/officeDocument/2006/relationships/hyperlink" Target="http://www.getstacker.com/" TargetMode="External"/><Relationship Id="rId7834" Type="http://schemas.openxmlformats.org/officeDocument/2006/relationships/hyperlink" Target="http://www.wiser.com/" TargetMode="External"/><Relationship Id="rId2979" Type="http://schemas.openxmlformats.org/officeDocument/2006/relationships/hyperlink" Target="http://www.photopea.com/" TargetMode="External"/><Relationship Id="rId5385" Type="http://schemas.openxmlformats.org/officeDocument/2006/relationships/hyperlink" Target="http://www.userecho.com/" TargetMode="External"/><Relationship Id="rId6436" Type="http://schemas.openxmlformats.org/officeDocument/2006/relationships/hyperlink" Target="http://www.eventry.com/" TargetMode="External"/><Relationship Id="rId6850" Type="http://schemas.openxmlformats.org/officeDocument/2006/relationships/hyperlink" Target="http://www.youscan.io/" TargetMode="External"/><Relationship Id="rId7901" Type="http://schemas.openxmlformats.org/officeDocument/2006/relationships/hyperlink" Target="http://www.commercetools.com/" TargetMode="External"/><Relationship Id="rId201" Type="http://schemas.openxmlformats.org/officeDocument/2006/relationships/hyperlink" Target="http://www.techtarget.com/" TargetMode="External"/><Relationship Id="rId1995" Type="http://schemas.openxmlformats.org/officeDocument/2006/relationships/hyperlink" Target="http://www.workshape.io/" TargetMode="External"/><Relationship Id="rId5038" Type="http://schemas.openxmlformats.org/officeDocument/2006/relationships/hyperlink" Target="http://www.eviid.com/" TargetMode="External"/><Relationship Id="rId5452" Type="http://schemas.openxmlformats.org/officeDocument/2006/relationships/hyperlink" Target="http://www.qualaroo.com/" TargetMode="External"/><Relationship Id="rId6503" Type="http://schemas.openxmlformats.org/officeDocument/2006/relationships/hyperlink" Target="http://www.lumiinsight.com/" TargetMode="External"/><Relationship Id="rId9659" Type="http://schemas.openxmlformats.org/officeDocument/2006/relationships/hyperlink" Target="http://www.processkit.com/" TargetMode="External"/><Relationship Id="rId1648" Type="http://schemas.openxmlformats.org/officeDocument/2006/relationships/hyperlink" Target="http://www.emfluence.com/" TargetMode="External"/><Relationship Id="rId4054" Type="http://schemas.openxmlformats.org/officeDocument/2006/relationships/hyperlink" Target="http://www.mailkitchen.com/" TargetMode="External"/><Relationship Id="rId5105" Type="http://schemas.openxmlformats.org/officeDocument/2006/relationships/hyperlink" Target="http://www.recorn.app/" TargetMode="External"/><Relationship Id="rId8675" Type="http://schemas.openxmlformats.org/officeDocument/2006/relationships/hyperlink" Target="http://www.visage.co/" TargetMode="External"/><Relationship Id="rId9726" Type="http://schemas.openxmlformats.org/officeDocument/2006/relationships/hyperlink" Target="http://www.basecamp.com/" TargetMode="External"/><Relationship Id="rId3070" Type="http://schemas.openxmlformats.org/officeDocument/2006/relationships/hyperlink" Target="http://www.contentinsights.com/" TargetMode="External"/><Relationship Id="rId4121" Type="http://schemas.openxmlformats.org/officeDocument/2006/relationships/hyperlink" Target="http://www.elasticemail.com/" TargetMode="External"/><Relationship Id="rId7277" Type="http://schemas.openxmlformats.org/officeDocument/2006/relationships/hyperlink" Target="http://www.sakari.io/" TargetMode="External"/><Relationship Id="rId8328" Type="http://schemas.openxmlformats.org/officeDocument/2006/relationships/hyperlink" Target="http://www.ordergroove.com/" TargetMode="External"/><Relationship Id="rId1715" Type="http://schemas.openxmlformats.org/officeDocument/2006/relationships/hyperlink" Target="http://www.acoustic.com/" TargetMode="External"/><Relationship Id="rId6293" Type="http://schemas.openxmlformats.org/officeDocument/2006/relationships/hyperlink" Target="http://www.hashtagd.net/" TargetMode="External"/><Relationship Id="rId7691" Type="http://schemas.openxmlformats.org/officeDocument/2006/relationships/hyperlink" Target="http://www.speedcommerce.com/" TargetMode="External"/><Relationship Id="rId8742" Type="http://schemas.openxmlformats.org/officeDocument/2006/relationships/hyperlink" Target="http://www.slemma.com/" TargetMode="External"/><Relationship Id="rId3887" Type="http://schemas.openxmlformats.org/officeDocument/2006/relationships/hyperlink" Target="http://www.agena3000.com/" TargetMode="External"/><Relationship Id="rId4938" Type="http://schemas.openxmlformats.org/officeDocument/2006/relationships/hyperlink" Target="http://www.invideo.io/" TargetMode="External"/><Relationship Id="rId7344" Type="http://schemas.openxmlformats.org/officeDocument/2006/relationships/hyperlink" Target="http://www.marketlinc.com/" TargetMode="External"/><Relationship Id="rId2489" Type="http://schemas.openxmlformats.org/officeDocument/2006/relationships/hyperlink" Target="http://www.adjust.com/" TargetMode="External"/><Relationship Id="rId3954" Type="http://schemas.openxmlformats.org/officeDocument/2006/relationships/hyperlink" Target="http://www.emailable.com/" TargetMode="External"/><Relationship Id="rId6360" Type="http://schemas.openxmlformats.org/officeDocument/2006/relationships/hyperlink" Target="http://www.feefo.com/" TargetMode="External"/><Relationship Id="rId7411" Type="http://schemas.openxmlformats.org/officeDocument/2006/relationships/hyperlink" Target="http://www.evermaps.com/" TargetMode="External"/><Relationship Id="rId875" Type="http://schemas.openxmlformats.org/officeDocument/2006/relationships/hyperlink" Target="http://www.probely.com/" TargetMode="External"/><Relationship Id="rId2556" Type="http://schemas.openxmlformats.org/officeDocument/2006/relationships/hyperlink" Target="http://www.pubocean.com/" TargetMode="External"/><Relationship Id="rId2970" Type="http://schemas.openxmlformats.org/officeDocument/2006/relationships/hyperlink" Target="http://www.vkbiztalk.com/" TargetMode="External"/><Relationship Id="rId3607" Type="http://schemas.openxmlformats.org/officeDocument/2006/relationships/hyperlink" Target="http://www.woodwing.com/" TargetMode="External"/><Relationship Id="rId6013" Type="http://schemas.openxmlformats.org/officeDocument/2006/relationships/hyperlink" Target="http://www.neonone.com/" TargetMode="External"/><Relationship Id="rId9169" Type="http://schemas.openxmlformats.org/officeDocument/2006/relationships/hyperlink" Target="http://www.whispir.com/" TargetMode="External"/><Relationship Id="rId9583" Type="http://schemas.openxmlformats.org/officeDocument/2006/relationships/hyperlink" Target="http://www.todoist.com/" TargetMode="External"/><Relationship Id="rId528" Type="http://schemas.openxmlformats.org/officeDocument/2006/relationships/hyperlink" Target="http://www.lucep.com/" TargetMode="External"/><Relationship Id="rId942" Type="http://schemas.openxmlformats.org/officeDocument/2006/relationships/hyperlink" Target="http://www.mindspeller.com/" TargetMode="External"/><Relationship Id="rId1158" Type="http://schemas.openxmlformats.org/officeDocument/2006/relationships/hyperlink" Target="http://www.yhmg.com/" TargetMode="External"/><Relationship Id="rId1572" Type="http://schemas.openxmlformats.org/officeDocument/2006/relationships/hyperlink" Target="http://www.danaconnect.com/" TargetMode="External"/><Relationship Id="rId2209" Type="http://schemas.openxmlformats.org/officeDocument/2006/relationships/hyperlink" Target="http://www.proximitykit.radiusnetworks.com/" TargetMode="External"/><Relationship Id="rId2623" Type="http://schemas.openxmlformats.org/officeDocument/2006/relationships/hyperlink" Target="http://www.prunderground.com/" TargetMode="External"/><Relationship Id="rId5779" Type="http://schemas.openxmlformats.org/officeDocument/2006/relationships/hyperlink" Target="http://www.quickbooksenterprisessupport.com/" TargetMode="External"/><Relationship Id="rId8185" Type="http://schemas.openxmlformats.org/officeDocument/2006/relationships/hyperlink" Target="http://www.recapture.io/" TargetMode="External"/><Relationship Id="rId9236" Type="http://schemas.openxmlformats.org/officeDocument/2006/relationships/hyperlink" Target="http://www.accounts.google.com/" TargetMode="External"/><Relationship Id="rId9650" Type="http://schemas.openxmlformats.org/officeDocument/2006/relationships/hyperlink" Target="http://www.outplanr.com/" TargetMode="External"/><Relationship Id="rId1225" Type="http://schemas.openxmlformats.org/officeDocument/2006/relationships/hyperlink" Target="http://www.adroll.com/" TargetMode="External"/><Relationship Id="rId8252" Type="http://schemas.openxmlformats.org/officeDocument/2006/relationships/hyperlink" Target="http://www.sello.io/" TargetMode="External"/><Relationship Id="rId9303" Type="http://schemas.openxmlformats.org/officeDocument/2006/relationships/hyperlink" Target="http://www.plann3r.com/" TargetMode="External"/><Relationship Id="rId3397" Type="http://schemas.openxmlformats.org/officeDocument/2006/relationships/hyperlink" Target="http://www.internal.io/" TargetMode="External"/><Relationship Id="rId4795" Type="http://schemas.openxmlformats.org/officeDocument/2006/relationships/hyperlink" Target="http://www.wpseohub.com/" TargetMode="External"/><Relationship Id="rId5846" Type="http://schemas.openxmlformats.org/officeDocument/2006/relationships/hyperlink" Target="http://www.inversionslab.io/" TargetMode="External"/><Relationship Id="rId4448" Type="http://schemas.openxmlformats.org/officeDocument/2006/relationships/hyperlink" Target="http://www.appscend.com/" TargetMode="External"/><Relationship Id="rId4862" Type="http://schemas.openxmlformats.org/officeDocument/2006/relationships/hyperlink" Target="http://www.raventools.com/" TargetMode="External"/><Relationship Id="rId5913" Type="http://schemas.openxmlformats.org/officeDocument/2006/relationships/hyperlink" Target="http://www.dquip.com/" TargetMode="External"/><Relationship Id="rId3464" Type="http://schemas.openxmlformats.org/officeDocument/2006/relationships/hyperlink" Target="http://www.paperthin.com/" TargetMode="External"/><Relationship Id="rId4515" Type="http://schemas.openxmlformats.org/officeDocument/2006/relationships/hyperlink" Target="http://www.dynatrace.com/" TargetMode="External"/><Relationship Id="rId385" Type="http://schemas.openxmlformats.org/officeDocument/2006/relationships/hyperlink" Target="http://www.zensed.com/" TargetMode="External"/><Relationship Id="rId2066" Type="http://schemas.openxmlformats.org/officeDocument/2006/relationships/hyperlink" Target="http://www.hirezon.com/" TargetMode="External"/><Relationship Id="rId2480" Type="http://schemas.openxmlformats.org/officeDocument/2006/relationships/hyperlink" Target="http://www.kochava.com/" TargetMode="External"/><Relationship Id="rId3117" Type="http://schemas.openxmlformats.org/officeDocument/2006/relationships/hyperlink" Target="http://www.upwork.com/" TargetMode="External"/><Relationship Id="rId3531" Type="http://schemas.openxmlformats.org/officeDocument/2006/relationships/hyperlink" Target="http://www.ayima.com/" TargetMode="External"/><Relationship Id="rId6687" Type="http://schemas.openxmlformats.org/officeDocument/2006/relationships/hyperlink" Target="http://www.eventbase.com/" TargetMode="External"/><Relationship Id="rId7738" Type="http://schemas.openxmlformats.org/officeDocument/2006/relationships/hyperlink" Target="http://www.multipli.com/" TargetMode="External"/><Relationship Id="rId9093" Type="http://schemas.openxmlformats.org/officeDocument/2006/relationships/hyperlink" Target="http://www.treasuredata.com/" TargetMode="External"/><Relationship Id="rId452" Type="http://schemas.openxmlformats.org/officeDocument/2006/relationships/hyperlink" Target="http://www.smartreach.io/" TargetMode="External"/><Relationship Id="rId1082" Type="http://schemas.openxmlformats.org/officeDocument/2006/relationships/hyperlink" Target="http://www.azure.microsoft.com/" TargetMode="External"/><Relationship Id="rId2133" Type="http://schemas.openxmlformats.org/officeDocument/2006/relationships/hyperlink" Target="http://www.pageuppeople.com/" TargetMode="External"/><Relationship Id="rId5289" Type="http://schemas.openxmlformats.org/officeDocument/2006/relationships/hyperlink" Target="http://www.joinsmiley.com/" TargetMode="External"/><Relationship Id="rId6754" Type="http://schemas.openxmlformats.org/officeDocument/2006/relationships/hyperlink" Target="http://www.tamo.co/" TargetMode="External"/><Relationship Id="rId7805" Type="http://schemas.openxmlformats.org/officeDocument/2006/relationships/hyperlink" Target="http://www.home.bluesnap.com/" TargetMode="External"/><Relationship Id="rId9160" Type="http://schemas.openxmlformats.org/officeDocument/2006/relationships/hyperlink" Target="http://www.milanote.com/" TargetMode="External"/><Relationship Id="rId105" Type="http://schemas.openxmlformats.org/officeDocument/2006/relationships/hyperlink" Target="http://www.mightysignal.com/" TargetMode="External"/><Relationship Id="rId2200" Type="http://schemas.openxmlformats.org/officeDocument/2006/relationships/hyperlink" Target="http://www.vistarmedia.com/" TargetMode="External"/><Relationship Id="rId5356" Type="http://schemas.openxmlformats.org/officeDocument/2006/relationships/hyperlink" Target="http://www.upvoty.com/" TargetMode="External"/><Relationship Id="rId6407" Type="http://schemas.openxmlformats.org/officeDocument/2006/relationships/hyperlink" Target="http://www.eventbrite.co.uk/" TargetMode="External"/><Relationship Id="rId1899" Type="http://schemas.openxmlformats.org/officeDocument/2006/relationships/hyperlink" Target="http://www.protop.co/" TargetMode="External"/><Relationship Id="rId4372" Type="http://schemas.openxmlformats.org/officeDocument/2006/relationships/hyperlink" Target="http://www.pollfish.com/" TargetMode="External"/><Relationship Id="rId5009" Type="http://schemas.openxmlformats.org/officeDocument/2006/relationships/hyperlink" Target="http://www.pulpix.com/" TargetMode="External"/><Relationship Id="rId5770" Type="http://schemas.openxmlformats.org/officeDocument/2006/relationships/hyperlink" Target="http://www.proficrm.com/" TargetMode="External"/><Relationship Id="rId6821" Type="http://schemas.openxmlformats.org/officeDocument/2006/relationships/hyperlink" Target="http://www.recurpost.com/" TargetMode="External"/><Relationship Id="rId8579" Type="http://schemas.openxmlformats.org/officeDocument/2006/relationships/hyperlink" Target="http://www.sap.com/" TargetMode="External"/><Relationship Id="rId1966" Type="http://schemas.openxmlformats.org/officeDocument/2006/relationships/hyperlink" Target="http://www.dolead.com/" TargetMode="External"/><Relationship Id="rId4025" Type="http://schemas.openxmlformats.org/officeDocument/2006/relationships/hyperlink" Target="http://www.mpzmail.com/" TargetMode="External"/><Relationship Id="rId5423" Type="http://schemas.openxmlformats.org/officeDocument/2006/relationships/hyperlink" Target="http://www.chorally.com/" TargetMode="External"/><Relationship Id="rId8993" Type="http://schemas.openxmlformats.org/officeDocument/2006/relationships/hyperlink" Target="http://www.piwikpro.de/" TargetMode="External"/><Relationship Id="rId1619" Type="http://schemas.openxmlformats.org/officeDocument/2006/relationships/hyperlink" Target="http://www.inmobile.com/" TargetMode="External"/><Relationship Id="rId7595" Type="http://schemas.openxmlformats.org/officeDocument/2006/relationships/hyperlink" Target="http://www.trustmetrics.com/" TargetMode="External"/><Relationship Id="rId8646" Type="http://schemas.openxmlformats.org/officeDocument/2006/relationships/hyperlink" Target="http://www.relationshipone.com/" TargetMode="External"/><Relationship Id="rId3041" Type="http://schemas.openxmlformats.org/officeDocument/2006/relationships/hyperlink" Target="http://www.hislide.io/" TargetMode="External"/><Relationship Id="rId6197" Type="http://schemas.openxmlformats.org/officeDocument/2006/relationships/hyperlink" Target="http://www.squareup.com/" TargetMode="External"/><Relationship Id="rId7248" Type="http://schemas.openxmlformats.org/officeDocument/2006/relationships/hyperlink" Target="http://www.replybuy.com/" TargetMode="External"/><Relationship Id="rId7662" Type="http://schemas.openxmlformats.org/officeDocument/2006/relationships/hyperlink" Target="http://www.vuestorefront.io/" TargetMode="External"/><Relationship Id="rId8713" Type="http://schemas.openxmlformats.org/officeDocument/2006/relationships/hyperlink" Target="http://www.dbxtra.com/" TargetMode="External"/><Relationship Id="rId3858" Type="http://schemas.openxmlformats.org/officeDocument/2006/relationships/hyperlink" Target="http://www.brandgility.com/" TargetMode="External"/><Relationship Id="rId4909" Type="http://schemas.openxmlformats.org/officeDocument/2006/relationships/hyperlink" Target="http://www.ninjacat.io/" TargetMode="External"/><Relationship Id="rId6264" Type="http://schemas.openxmlformats.org/officeDocument/2006/relationships/hyperlink" Target="http://www.get.nicejob.co/" TargetMode="External"/><Relationship Id="rId7315" Type="http://schemas.openxmlformats.org/officeDocument/2006/relationships/hyperlink" Target="http://www.eltropy.com/" TargetMode="External"/><Relationship Id="rId779" Type="http://schemas.openxmlformats.org/officeDocument/2006/relationships/hyperlink" Target="http://www.yellowfinbi.com/" TargetMode="External"/><Relationship Id="rId5280" Type="http://schemas.openxmlformats.org/officeDocument/2006/relationships/hyperlink" Target="http://www.freshservice.com/" TargetMode="External"/><Relationship Id="rId6331" Type="http://schemas.openxmlformats.org/officeDocument/2006/relationships/hyperlink" Target="http://www.getsocial.im/" TargetMode="External"/><Relationship Id="rId9487" Type="http://schemas.openxmlformats.org/officeDocument/2006/relationships/hyperlink" Target="http://www.vendus.pt/" TargetMode="External"/><Relationship Id="rId1476" Type="http://schemas.openxmlformats.org/officeDocument/2006/relationships/hyperlink" Target="http://www.wunderkind.co/" TargetMode="External"/><Relationship Id="rId2874" Type="http://schemas.openxmlformats.org/officeDocument/2006/relationships/hyperlink" Target="http://www.writeraccess.com/" TargetMode="External"/><Relationship Id="rId3925" Type="http://schemas.openxmlformats.org/officeDocument/2006/relationships/hyperlink" Target="http://www.senderscore.org/" TargetMode="External"/><Relationship Id="rId8089" Type="http://schemas.openxmlformats.org/officeDocument/2006/relationships/hyperlink" Target="http://www.hownd.com/" TargetMode="External"/><Relationship Id="rId846" Type="http://schemas.openxmlformats.org/officeDocument/2006/relationships/hyperlink" Target="http://www.business-insight.net/" TargetMode="External"/><Relationship Id="rId1129" Type="http://schemas.openxmlformats.org/officeDocument/2006/relationships/hyperlink" Target="http://www.global.com/" TargetMode="External"/><Relationship Id="rId1890" Type="http://schemas.openxmlformats.org/officeDocument/2006/relationships/hyperlink" Target="http://www.partoo.co/" TargetMode="External"/><Relationship Id="rId2527" Type="http://schemas.openxmlformats.org/officeDocument/2006/relationships/hyperlink" Target="http://www.rapidfire.com/" TargetMode="External"/><Relationship Id="rId2941" Type="http://schemas.openxmlformats.org/officeDocument/2006/relationships/hyperlink" Target="http://www.hemingwayapp.com/" TargetMode="External"/><Relationship Id="rId5000" Type="http://schemas.openxmlformats.org/officeDocument/2006/relationships/hyperlink" Target="http://www.simpleshow.com/" TargetMode="External"/><Relationship Id="rId8156" Type="http://schemas.openxmlformats.org/officeDocument/2006/relationships/hyperlink" Target="http://www.yotpo.com/" TargetMode="External"/><Relationship Id="rId9207" Type="http://schemas.openxmlformats.org/officeDocument/2006/relationships/hyperlink" Target="http://www.sococo.com/" TargetMode="External"/><Relationship Id="rId9554" Type="http://schemas.openxmlformats.org/officeDocument/2006/relationships/hyperlink" Target="http://www.viragegroup.com/" TargetMode="External"/><Relationship Id="rId913" Type="http://schemas.openxmlformats.org/officeDocument/2006/relationships/hyperlink" Target="http://www.locationsmart.com/" TargetMode="External"/><Relationship Id="rId1543" Type="http://schemas.openxmlformats.org/officeDocument/2006/relationships/hyperlink" Target="http://www.nowblitz.com/" TargetMode="External"/><Relationship Id="rId4699" Type="http://schemas.openxmlformats.org/officeDocument/2006/relationships/hyperlink" Target="http://www.adtelligence.com/" TargetMode="External"/><Relationship Id="rId8570" Type="http://schemas.openxmlformats.org/officeDocument/2006/relationships/hyperlink" Target="http://www.apsara-consulting.com/" TargetMode="External"/><Relationship Id="rId9621" Type="http://schemas.openxmlformats.org/officeDocument/2006/relationships/hyperlink" Target="http://www.smarttask.io/" TargetMode="External"/><Relationship Id="rId1610" Type="http://schemas.openxmlformats.org/officeDocument/2006/relationships/hyperlink" Target="http://www.kyto.de/" TargetMode="External"/><Relationship Id="rId4766" Type="http://schemas.openxmlformats.org/officeDocument/2006/relationships/hyperlink" Target="http://www.checkserp.com/" TargetMode="External"/><Relationship Id="rId5817" Type="http://schemas.openxmlformats.org/officeDocument/2006/relationships/hyperlink" Target="http://www.outreachcrm.co.nz/" TargetMode="External"/><Relationship Id="rId7172" Type="http://schemas.openxmlformats.org/officeDocument/2006/relationships/hyperlink" Target="http://www.wizu.com/" TargetMode="External"/><Relationship Id="rId8223" Type="http://schemas.openxmlformats.org/officeDocument/2006/relationships/hyperlink" Target="http://www.altitudelabs.com/" TargetMode="External"/><Relationship Id="rId3368" Type="http://schemas.openxmlformats.org/officeDocument/2006/relationships/hyperlink" Target="http://www.pinegrow.com/" TargetMode="External"/><Relationship Id="rId3782" Type="http://schemas.openxmlformats.org/officeDocument/2006/relationships/hyperlink" Target="http://www.syndy.com/" TargetMode="External"/><Relationship Id="rId4419" Type="http://schemas.openxmlformats.org/officeDocument/2006/relationships/hyperlink" Target="http://www.ideine.fr/" TargetMode="External"/><Relationship Id="rId4833" Type="http://schemas.openxmlformats.org/officeDocument/2006/relationships/hyperlink" Target="http://www.seoprofiler.com/" TargetMode="External"/><Relationship Id="rId7989" Type="http://schemas.openxmlformats.org/officeDocument/2006/relationships/hyperlink" Target="http://www.hotwax.co/" TargetMode="External"/><Relationship Id="rId289" Type="http://schemas.openxmlformats.org/officeDocument/2006/relationships/hyperlink" Target="http://www.xactlycorp.com/" TargetMode="External"/><Relationship Id="rId2384" Type="http://schemas.openxmlformats.org/officeDocument/2006/relationships/hyperlink" Target="http://www.bouncezap.com/" TargetMode="External"/><Relationship Id="rId3435" Type="http://schemas.openxmlformats.org/officeDocument/2006/relationships/hyperlink" Target="http://www.taglayer.com/" TargetMode="External"/><Relationship Id="rId356" Type="http://schemas.openxmlformats.org/officeDocument/2006/relationships/hyperlink" Target="http://www.televerde.com/" TargetMode="External"/><Relationship Id="rId770" Type="http://schemas.openxmlformats.org/officeDocument/2006/relationships/hyperlink" Target="http://www.environicsanalytics.com/" TargetMode="External"/><Relationship Id="rId2037" Type="http://schemas.openxmlformats.org/officeDocument/2006/relationships/hyperlink" Target="http://www.ally.io/" TargetMode="External"/><Relationship Id="rId2451" Type="http://schemas.openxmlformats.org/officeDocument/2006/relationships/hyperlink" Target="http://www.coniq.com/" TargetMode="External"/><Relationship Id="rId4900" Type="http://schemas.openxmlformats.org/officeDocument/2006/relationships/hyperlink" Target="http://www.seomonitor.com/" TargetMode="External"/><Relationship Id="rId6658" Type="http://schemas.openxmlformats.org/officeDocument/2006/relationships/hyperlink" Target="http://www.arlo.co/" TargetMode="External"/><Relationship Id="rId9064" Type="http://schemas.openxmlformats.org/officeDocument/2006/relationships/hyperlink" Target="http://www.unifida.co.uk/" TargetMode="External"/><Relationship Id="rId423" Type="http://schemas.openxmlformats.org/officeDocument/2006/relationships/hyperlink" Target="http://www.mailparser.io/" TargetMode="External"/><Relationship Id="rId1053" Type="http://schemas.openxmlformats.org/officeDocument/2006/relationships/hyperlink" Target="http://www.targit.com/" TargetMode="External"/><Relationship Id="rId2104" Type="http://schemas.openxmlformats.org/officeDocument/2006/relationships/hyperlink" Target="http://www.easy-lms.com/" TargetMode="External"/><Relationship Id="rId3502" Type="http://schemas.openxmlformats.org/officeDocument/2006/relationships/hyperlink" Target="http://www.ghost.org/" TargetMode="External"/><Relationship Id="rId7709" Type="http://schemas.openxmlformats.org/officeDocument/2006/relationships/hyperlink" Target="http://www.bonify.io/" TargetMode="External"/><Relationship Id="rId8080" Type="http://schemas.openxmlformats.org/officeDocument/2006/relationships/hyperlink" Target="http://www.staqu.com/" TargetMode="External"/><Relationship Id="rId9131" Type="http://schemas.openxmlformats.org/officeDocument/2006/relationships/hyperlink" Target="http://www.polydone.com/" TargetMode="External"/><Relationship Id="rId5674" Type="http://schemas.openxmlformats.org/officeDocument/2006/relationships/hyperlink" Target="http://www.terakeet.com/" TargetMode="External"/><Relationship Id="rId6725" Type="http://schemas.openxmlformats.org/officeDocument/2006/relationships/hyperlink" Target="http://www.lightwidget.com/" TargetMode="External"/><Relationship Id="rId1120" Type="http://schemas.openxmlformats.org/officeDocument/2006/relationships/hyperlink" Target="http://www.adobe.com/" TargetMode="External"/><Relationship Id="rId4276" Type="http://schemas.openxmlformats.org/officeDocument/2006/relationships/hyperlink" Target="http://www.conveyour.com/" TargetMode="External"/><Relationship Id="rId4690" Type="http://schemas.openxmlformats.org/officeDocument/2006/relationships/hyperlink" Target="http://www.omniconvert.com/" TargetMode="External"/><Relationship Id="rId5327" Type="http://schemas.openxmlformats.org/officeDocument/2006/relationships/hyperlink" Target="http://www.deskpro.com/" TargetMode="External"/><Relationship Id="rId5741" Type="http://schemas.openxmlformats.org/officeDocument/2006/relationships/hyperlink" Target="http://www.corporate.redtailtechnology.com/" TargetMode="External"/><Relationship Id="rId8897" Type="http://schemas.openxmlformats.org/officeDocument/2006/relationships/hyperlink" Target="http://www.talkingdata.com/" TargetMode="External"/><Relationship Id="rId1937" Type="http://schemas.openxmlformats.org/officeDocument/2006/relationships/hyperlink" Target="http://www.speedppc.com/" TargetMode="External"/><Relationship Id="rId3292" Type="http://schemas.openxmlformats.org/officeDocument/2006/relationships/hyperlink" Target="http://www.powermapper.com/" TargetMode="External"/><Relationship Id="rId4343" Type="http://schemas.openxmlformats.org/officeDocument/2006/relationships/hyperlink" Target="http://www.getopenwater.com/" TargetMode="External"/><Relationship Id="rId7499" Type="http://schemas.openxmlformats.org/officeDocument/2006/relationships/hyperlink" Target="http://www.retailpro.com/" TargetMode="External"/><Relationship Id="rId8964" Type="http://schemas.openxmlformats.org/officeDocument/2006/relationships/hyperlink" Target="http://www.accutics.com/" TargetMode="External"/><Relationship Id="rId4410" Type="http://schemas.openxmlformats.org/officeDocument/2006/relationships/hyperlink" Target="http://www.apprat.io/" TargetMode="External"/><Relationship Id="rId7566" Type="http://schemas.openxmlformats.org/officeDocument/2006/relationships/hyperlink" Target="http://www.hotmart.com/" TargetMode="External"/><Relationship Id="rId8617" Type="http://schemas.openxmlformats.org/officeDocument/2006/relationships/hyperlink" Target="http://www.mulesoft.com/" TargetMode="External"/><Relationship Id="rId280" Type="http://schemas.openxmlformats.org/officeDocument/2006/relationships/hyperlink" Target="http://www.conver.fit/" TargetMode="External"/><Relationship Id="rId3012" Type="http://schemas.openxmlformats.org/officeDocument/2006/relationships/hyperlink" Target="http://www.wavosaur.com/" TargetMode="External"/><Relationship Id="rId6168" Type="http://schemas.openxmlformats.org/officeDocument/2006/relationships/hyperlink" Target="http://www.pathfindercommerce.com/" TargetMode="External"/><Relationship Id="rId6582" Type="http://schemas.openxmlformats.org/officeDocument/2006/relationships/hyperlink" Target="http://www.invitepeople.com/" TargetMode="External"/><Relationship Id="rId7219" Type="http://schemas.openxmlformats.org/officeDocument/2006/relationships/hyperlink" Target="http://www.pubble.io/" TargetMode="External"/><Relationship Id="rId7980" Type="http://schemas.openxmlformats.org/officeDocument/2006/relationships/hyperlink" Target="http://www.kaliocommerce.com/" TargetMode="External"/><Relationship Id="rId5184" Type="http://schemas.openxmlformats.org/officeDocument/2006/relationships/hyperlink" Target="http://www.callfire.com/" TargetMode="External"/><Relationship Id="rId6235" Type="http://schemas.openxmlformats.org/officeDocument/2006/relationships/hyperlink" Target="http://www.discourse.org/" TargetMode="External"/><Relationship Id="rId7633" Type="http://schemas.openxmlformats.org/officeDocument/2006/relationships/hyperlink" Target="http://www.securemlmsoftware.com/" TargetMode="External"/><Relationship Id="rId2778" Type="http://schemas.openxmlformats.org/officeDocument/2006/relationships/hyperlink" Target="http://www.gooten.com/" TargetMode="External"/><Relationship Id="rId3829" Type="http://schemas.openxmlformats.org/officeDocument/2006/relationships/hyperlink" Target="http://www.pimics.com/" TargetMode="External"/><Relationship Id="rId7700" Type="http://schemas.openxmlformats.org/officeDocument/2006/relationships/hyperlink" Target="http://www.supplyday.com/" TargetMode="External"/><Relationship Id="rId1794" Type="http://schemas.openxmlformats.org/officeDocument/2006/relationships/hyperlink" Target="http://www.near.com/" TargetMode="External"/><Relationship Id="rId2845" Type="http://schemas.openxmlformats.org/officeDocument/2006/relationships/hyperlink" Target="http://www.chocolateplatform.com/" TargetMode="External"/><Relationship Id="rId5251" Type="http://schemas.openxmlformats.org/officeDocument/2006/relationships/hyperlink" Target="http://www.notificationx.com/" TargetMode="External"/><Relationship Id="rId6302" Type="http://schemas.openxmlformats.org/officeDocument/2006/relationships/hyperlink" Target="http://www.collect-reviews.com/" TargetMode="External"/><Relationship Id="rId9458" Type="http://schemas.openxmlformats.org/officeDocument/2006/relationships/hyperlink" Target="http://www.vistaar.com/" TargetMode="External"/><Relationship Id="rId9872" Type="http://schemas.openxmlformats.org/officeDocument/2006/relationships/hyperlink" Target="http://www.agencyspotter.com/" TargetMode="External"/><Relationship Id="rId86" Type="http://schemas.openxmlformats.org/officeDocument/2006/relationships/hyperlink" Target="http://www.builtwith.com/" TargetMode="External"/><Relationship Id="rId817" Type="http://schemas.openxmlformats.org/officeDocument/2006/relationships/hyperlink" Target="http://www.ibcos.co.uk/" TargetMode="External"/><Relationship Id="rId1447" Type="http://schemas.openxmlformats.org/officeDocument/2006/relationships/hyperlink" Target="http://www.zeetapro.com/" TargetMode="External"/><Relationship Id="rId1861" Type="http://schemas.openxmlformats.org/officeDocument/2006/relationships/hyperlink" Target="http://www.odysseyattribution.co/" TargetMode="External"/><Relationship Id="rId2912" Type="http://schemas.openxmlformats.org/officeDocument/2006/relationships/hyperlink" Target="http://www.readable.help/" TargetMode="External"/><Relationship Id="rId8474" Type="http://schemas.openxmlformats.org/officeDocument/2006/relationships/hyperlink" Target="http://www.wem.io/" TargetMode="External"/><Relationship Id="rId9525" Type="http://schemas.openxmlformats.org/officeDocument/2006/relationships/hyperlink" Target="http://www.webwork-tracker.com/" TargetMode="External"/><Relationship Id="rId1514" Type="http://schemas.openxmlformats.org/officeDocument/2006/relationships/hyperlink" Target="http://www.mautic.org/" TargetMode="External"/><Relationship Id="rId7076" Type="http://schemas.openxmlformats.org/officeDocument/2006/relationships/hyperlink" Target="http://www.facelift-bbt.com/" TargetMode="External"/><Relationship Id="rId7490" Type="http://schemas.openxmlformats.org/officeDocument/2006/relationships/hyperlink" Target="http://www.pointinside.com/" TargetMode="External"/><Relationship Id="rId8127" Type="http://schemas.openxmlformats.org/officeDocument/2006/relationships/hyperlink" Target="http://www.cloudconvert.com/" TargetMode="External"/><Relationship Id="rId8541" Type="http://schemas.openxmlformats.org/officeDocument/2006/relationships/hyperlink" Target="http://www.cozyroc.com/" TargetMode="External"/><Relationship Id="rId3686" Type="http://schemas.openxmlformats.org/officeDocument/2006/relationships/hyperlink" Target="http://www.heavendata.com/" TargetMode="External"/><Relationship Id="rId6092" Type="http://schemas.openxmlformats.org/officeDocument/2006/relationships/hyperlink" Target="http://www.girafi.io/" TargetMode="External"/><Relationship Id="rId7143" Type="http://schemas.openxmlformats.org/officeDocument/2006/relationships/hyperlink" Target="http://www.surbo.io/" TargetMode="External"/><Relationship Id="rId2288" Type="http://schemas.openxmlformats.org/officeDocument/2006/relationships/hyperlink" Target="http://www.postscript.io/" TargetMode="External"/><Relationship Id="rId3339" Type="http://schemas.openxmlformats.org/officeDocument/2006/relationships/hyperlink" Target="http://www.aspforums.net/" TargetMode="External"/><Relationship Id="rId4737" Type="http://schemas.openxmlformats.org/officeDocument/2006/relationships/hyperlink" Target="http://www.magic-optimizer.com/" TargetMode="External"/><Relationship Id="rId7210" Type="http://schemas.openxmlformats.org/officeDocument/2006/relationships/hyperlink" Target="http://www.continual.ly/" TargetMode="External"/><Relationship Id="rId3753" Type="http://schemas.openxmlformats.org/officeDocument/2006/relationships/hyperlink" Target="http://www.adiict.fr/" TargetMode="External"/><Relationship Id="rId4804" Type="http://schemas.openxmlformats.org/officeDocument/2006/relationships/hyperlink" Target="http://www.wordtracker.com/" TargetMode="External"/><Relationship Id="rId674" Type="http://schemas.openxmlformats.org/officeDocument/2006/relationships/hyperlink" Target="http://www.applift.com/" TargetMode="External"/><Relationship Id="rId2355" Type="http://schemas.openxmlformats.org/officeDocument/2006/relationships/hyperlink" Target="http://www.fastory.io/" TargetMode="External"/><Relationship Id="rId3406" Type="http://schemas.openxmlformats.org/officeDocument/2006/relationships/hyperlink" Target="http://www.froala.com/" TargetMode="External"/><Relationship Id="rId3820" Type="http://schemas.openxmlformats.org/officeDocument/2006/relationships/hyperlink" Target="http://www.3c-e.com/" TargetMode="External"/><Relationship Id="rId6976" Type="http://schemas.openxmlformats.org/officeDocument/2006/relationships/hyperlink" Target="http://www.engage121.com/" TargetMode="External"/><Relationship Id="rId9382" Type="http://schemas.openxmlformats.org/officeDocument/2006/relationships/hyperlink" Target="http://www.tallyfox.com/" TargetMode="External"/><Relationship Id="rId327" Type="http://schemas.openxmlformats.org/officeDocument/2006/relationships/hyperlink" Target="http://www.visitorqueue.com/" TargetMode="External"/><Relationship Id="rId741" Type="http://schemas.openxmlformats.org/officeDocument/2006/relationships/hyperlink" Target="http://www.modeln.com/" TargetMode="External"/><Relationship Id="rId1371" Type="http://schemas.openxmlformats.org/officeDocument/2006/relationships/hyperlink" Target="http://www.ortec.com/" TargetMode="External"/><Relationship Id="rId2008" Type="http://schemas.openxmlformats.org/officeDocument/2006/relationships/hyperlink" Target="http://www.workwize.com/" TargetMode="External"/><Relationship Id="rId2422" Type="http://schemas.openxmlformats.org/officeDocument/2006/relationships/hyperlink" Target="http://www.revx.io/" TargetMode="External"/><Relationship Id="rId5578" Type="http://schemas.openxmlformats.org/officeDocument/2006/relationships/hyperlink" Target="http://www.noxinfluencer.com/" TargetMode="External"/><Relationship Id="rId5992" Type="http://schemas.openxmlformats.org/officeDocument/2006/relationships/hyperlink" Target="http://www.sugarcrm.com/" TargetMode="External"/><Relationship Id="rId6629" Type="http://schemas.openxmlformats.org/officeDocument/2006/relationships/hyperlink" Target="http://www.slidepresenter.com/" TargetMode="External"/><Relationship Id="rId9035" Type="http://schemas.openxmlformats.org/officeDocument/2006/relationships/hyperlink" Target="http://www.dropsolid.com/" TargetMode="External"/><Relationship Id="rId1024" Type="http://schemas.openxmlformats.org/officeDocument/2006/relationships/hyperlink" Target="http://www.glassbeam.com/" TargetMode="External"/><Relationship Id="rId4594" Type="http://schemas.openxmlformats.org/officeDocument/2006/relationships/hyperlink" Target="http://www.spinnakr.com/" TargetMode="External"/><Relationship Id="rId5645" Type="http://schemas.openxmlformats.org/officeDocument/2006/relationships/hyperlink" Target="http://www.kolsquare.com/" TargetMode="External"/><Relationship Id="rId8051" Type="http://schemas.openxmlformats.org/officeDocument/2006/relationships/hyperlink" Target="http://www.aptean.com/" TargetMode="External"/><Relationship Id="rId9102" Type="http://schemas.openxmlformats.org/officeDocument/2006/relationships/hyperlink" Target="http://www.scrummate.com/" TargetMode="External"/><Relationship Id="rId3196" Type="http://schemas.openxmlformats.org/officeDocument/2006/relationships/hyperlink" Target="http://www.unbabel.com/" TargetMode="External"/><Relationship Id="rId4247" Type="http://schemas.openxmlformats.org/officeDocument/2006/relationships/hyperlink" Target="http://www.corp.hapyak.com/" TargetMode="External"/><Relationship Id="rId4661" Type="http://schemas.openxmlformats.org/officeDocument/2006/relationships/hyperlink" Target="http://www.exitintelligence.com/" TargetMode="External"/><Relationship Id="rId8868" Type="http://schemas.openxmlformats.org/officeDocument/2006/relationships/hyperlink" Target="http://www.sfbx.io/" TargetMode="External"/><Relationship Id="rId3263" Type="http://schemas.openxmlformats.org/officeDocument/2006/relationships/hyperlink" Target="http://www.navigatecms.com/" TargetMode="External"/><Relationship Id="rId4314" Type="http://schemas.openxmlformats.org/officeDocument/2006/relationships/hyperlink" Target="http://www.forms.app/" TargetMode="External"/><Relationship Id="rId5712" Type="http://schemas.openxmlformats.org/officeDocument/2006/relationships/hyperlink" Target="http://www.voicecrm.com/" TargetMode="External"/><Relationship Id="rId184" Type="http://schemas.openxmlformats.org/officeDocument/2006/relationships/hyperlink" Target="http://www.amillionads.com/" TargetMode="External"/><Relationship Id="rId1908" Type="http://schemas.openxmlformats.org/officeDocument/2006/relationships/hyperlink" Target="http://www.mediaocean.com/" TargetMode="External"/><Relationship Id="rId7884" Type="http://schemas.openxmlformats.org/officeDocument/2006/relationships/hyperlink" Target="http://www.sellnu.com/" TargetMode="External"/><Relationship Id="rId8935" Type="http://schemas.openxmlformats.org/officeDocument/2006/relationships/hyperlink" Target="http://www.woopra.com/" TargetMode="External"/><Relationship Id="rId251" Type="http://schemas.openxmlformats.org/officeDocument/2006/relationships/hyperlink" Target="http://www.leadspace.com/" TargetMode="External"/><Relationship Id="rId3330" Type="http://schemas.openxmlformats.org/officeDocument/2006/relationships/hyperlink" Target="http://www.wppopupmaker.com/" TargetMode="External"/><Relationship Id="rId5088" Type="http://schemas.openxmlformats.org/officeDocument/2006/relationships/hyperlink" Target="http://www.accordiasolution.com/" TargetMode="External"/><Relationship Id="rId6139" Type="http://schemas.openxmlformats.org/officeDocument/2006/relationships/hyperlink" Target="http://www.churnbuster.io/" TargetMode="External"/><Relationship Id="rId6486" Type="http://schemas.openxmlformats.org/officeDocument/2006/relationships/hyperlink" Target="http://www.webinarignition.com/" TargetMode="External"/><Relationship Id="rId7537" Type="http://schemas.openxmlformats.org/officeDocument/2006/relationships/hyperlink" Target="http://www.arduino.cc/" TargetMode="External"/><Relationship Id="rId7951" Type="http://schemas.openxmlformats.org/officeDocument/2006/relationships/hyperlink" Target="http://www.carthook.com/" TargetMode="External"/><Relationship Id="rId6553" Type="http://schemas.openxmlformats.org/officeDocument/2006/relationships/hyperlink" Target="http://www.convospark.com/" TargetMode="External"/><Relationship Id="rId7604" Type="http://schemas.openxmlformats.org/officeDocument/2006/relationships/hyperlink" Target="http://www.retailads.net/" TargetMode="External"/><Relationship Id="rId1698" Type="http://schemas.openxmlformats.org/officeDocument/2006/relationships/hyperlink" Target="http://www.redpointglobal.com/" TargetMode="External"/><Relationship Id="rId2749" Type="http://schemas.openxmlformats.org/officeDocument/2006/relationships/hyperlink" Target="http://www.printix.net/" TargetMode="External"/><Relationship Id="rId5155" Type="http://schemas.openxmlformats.org/officeDocument/2006/relationships/hyperlink" Target="http://www.leadspedia.com/" TargetMode="External"/><Relationship Id="rId6206" Type="http://schemas.openxmlformats.org/officeDocument/2006/relationships/hyperlink" Target="http://www.salsalabs.com/" TargetMode="External"/><Relationship Id="rId6620" Type="http://schemas.openxmlformats.org/officeDocument/2006/relationships/hyperlink" Target="http://www.lenos.com/" TargetMode="External"/><Relationship Id="rId9776" Type="http://schemas.openxmlformats.org/officeDocument/2006/relationships/hyperlink" Target="http://www.forecast.app/" TargetMode="External"/><Relationship Id="rId1765" Type="http://schemas.openxmlformats.org/officeDocument/2006/relationships/hyperlink" Target="http://www.truedash.com/" TargetMode="External"/><Relationship Id="rId4171" Type="http://schemas.openxmlformats.org/officeDocument/2006/relationships/hyperlink" Target="http://www.lamapoll.de/" TargetMode="External"/><Relationship Id="rId5222" Type="http://schemas.openxmlformats.org/officeDocument/2006/relationships/hyperlink" Target="http://www.omq.ai/" TargetMode="External"/><Relationship Id="rId8378" Type="http://schemas.openxmlformats.org/officeDocument/2006/relationships/hyperlink" Target="http://www.inkbay.tattoo/" TargetMode="External"/><Relationship Id="rId8792" Type="http://schemas.openxmlformats.org/officeDocument/2006/relationships/hyperlink" Target="http://www.devo.com/" TargetMode="External"/><Relationship Id="rId9429" Type="http://schemas.openxmlformats.org/officeDocument/2006/relationships/hyperlink" Target="http://www.bluejeans.com/" TargetMode="External"/><Relationship Id="rId57" Type="http://schemas.openxmlformats.org/officeDocument/2006/relationships/hyperlink" Target="http://www.prospectpath.com/" TargetMode="External"/><Relationship Id="rId1418" Type="http://schemas.openxmlformats.org/officeDocument/2006/relationships/hyperlink" Target="http://www.rockefy.com/" TargetMode="External"/><Relationship Id="rId2816" Type="http://schemas.openxmlformats.org/officeDocument/2006/relationships/hyperlink" Target="http://www.streamads.nl/" TargetMode="External"/><Relationship Id="rId7394" Type="http://schemas.openxmlformats.org/officeDocument/2006/relationships/hyperlink" Target="http://www.indoornavigation.com/" TargetMode="External"/><Relationship Id="rId8445" Type="http://schemas.openxmlformats.org/officeDocument/2006/relationships/hyperlink" Target="http://www.tiekinetix.com/" TargetMode="External"/><Relationship Id="rId9843" Type="http://schemas.openxmlformats.org/officeDocument/2006/relationships/hyperlink" Target="http://www.vbprofiles.com/" TargetMode="External"/><Relationship Id="rId1832" Type="http://schemas.openxmlformats.org/officeDocument/2006/relationships/hyperlink" Target="http://www.hive9.com/" TargetMode="External"/><Relationship Id="rId4988" Type="http://schemas.openxmlformats.org/officeDocument/2006/relationships/hyperlink" Target="http://www.rawshorts.com/" TargetMode="External"/><Relationship Id="rId7047" Type="http://schemas.openxmlformats.org/officeDocument/2006/relationships/hyperlink" Target="http://www.unified.com/" TargetMode="External"/><Relationship Id="rId6063" Type="http://schemas.openxmlformats.org/officeDocument/2006/relationships/hyperlink" Target="http://www.flycart.org/" TargetMode="External"/><Relationship Id="rId7461" Type="http://schemas.openxmlformats.org/officeDocument/2006/relationships/hyperlink" Target="http://www.roundsolutions.com/" TargetMode="External"/><Relationship Id="rId8512" Type="http://schemas.openxmlformats.org/officeDocument/2006/relationships/hyperlink" Target="http://www.apibots.io/" TargetMode="External"/><Relationship Id="rId3657" Type="http://schemas.openxmlformats.org/officeDocument/2006/relationships/hyperlink" Target="http://www.dacast.com/" TargetMode="External"/><Relationship Id="rId4708" Type="http://schemas.openxmlformats.org/officeDocument/2006/relationships/hyperlink" Target="http://www.sitespect.com/" TargetMode="External"/><Relationship Id="rId7114" Type="http://schemas.openxmlformats.org/officeDocument/2006/relationships/hyperlink" Target="http://www.line.me/" TargetMode="External"/><Relationship Id="rId578" Type="http://schemas.openxmlformats.org/officeDocument/2006/relationships/hyperlink" Target="http://www.goconsensus.com/" TargetMode="External"/><Relationship Id="rId992" Type="http://schemas.openxmlformats.org/officeDocument/2006/relationships/hyperlink" Target="http://www.bmetric.com/" TargetMode="External"/><Relationship Id="rId2259" Type="http://schemas.openxmlformats.org/officeDocument/2006/relationships/hyperlink" Target="http://www.streamwide.com/" TargetMode="External"/><Relationship Id="rId2673" Type="http://schemas.openxmlformats.org/officeDocument/2006/relationships/hyperlink" Target="http://www.vpress.com/" TargetMode="External"/><Relationship Id="rId3724" Type="http://schemas.openxmlformats.org/officeDocument/2006/relationships/hyperlink" Target="http://www.bambit.ch/" TargetMode="External"/><Relationship Id="rId6130" Type="http://schemas.openxmlformats.org/officeDocument/2006/relationships/hyperlink" Target="http://www.openloyalty.io/" TargetMode="External"/><Relationship Id="rId9286" Type="http://schemas.openxmlformats.org/officeDocument/2006/relationships/hyperlink" Target="http://www.ginlo.net/" TargetMode="External"/><Relationship Id="rId645" Type="http://schemas.openxmlformats.org/officeDocument/2006/relationships/hyperlink" Target="http://www.spglobal.com/" TargetMode="External"/><Relationship Id="rId1275" Type="http://schemas.openxmlformats.org/officeDocument/2006/relationships/hyperlink" Target="http://www.semcasting.com/" TargetMode="External"/><Relationship Id="rId2326" Type="http://schemas.openxmlformats.org/officeDocument/2006/relationships/hyperlink" Target="http://www.beemray.com/" TargetMode="External"/><Relationship Id="rId2740" Type="http://schemas.openxmlformats.org/officeDocument/2006/relationships/hyperlink" Target="http://www.openpublishing.com/" TargetMode="External"/><Relationship Id="rId5896" Type="http://schemas.openxmlformats.org/officeDocument/2006/relationships/hyperlink" Target="http://www.bluecamroo.com/" TargetMode="External"/><Relationship Id="rId6947" Type="http://schemas.openxmlformats.org/officeDocument/2006/relationships/hyperlink" Target="http://www.fanpagekarma.com/" TargetMode="External"/><Relationship Id="rId9353" Type="http://schemas.openxmlformats.org/officeDocument/2006/relationships/hyperlink" Target="http://www.appfluence.com/" TargetMode="External"/><Relationship Id="rId712" Type="http://schemas.openxmlformats.org/officeDocument/2006/relationships/hyperlink" Target="http://www.signaturit.com/" TargetMode="External"/><Relationship Id="rId1342" Type="http://schemas.openxmlformats.org/officeDocument/2006/relationships/hyperlink" Target="http://www.gamned.com/" TargetMode="External"/><Relationship Id="rId4498" Type="http://schemas.openxmlformats.org/officeDocument/2006/relationships/hyperlink" Target="http://www.beintoo.com/" TargetMode="External"/><Relationship Id="rId5549" Type="http://schemas.openxmlformats.org/officeDocument/2006/relationships/hyperlink" Target="http://www.pulsesolutions.com/" TargetMode="External"/><Relationship Id="rId9006" Type="http://schemas.openxmlformats.org/officeDocument/2006/relationships/hyperlink" Target="http://www.fico.com/" TargetMode="External"/><Relationship Id="rId9420" Type="http://schemas.openxmlformats.org/officeDocument/2006/relationships/hyperlink" Target="http://www.iobeya.com/" TargetMode="External"/><Relationship Id="rId5963" Type="http://schemas.openxmlformats.org/officeDocument/2006/relationships/hyperlink" Target="http://www.liondesk.com/" TargetMode="External"/><Relationship Id="rId8022" Type="http://schemas.openxmlformats.org/officeDocument/2006/relationships/hyperlink" Target="http://www.paddle.com/" TargetMode="External"/><Relationship Id="rId3167" Type="http://schemas.openxmlformats.org/officeDocument/2006/relationships/hyperlink" Target="http://www.thismoment.com/" TargetMode="External"/><Relationship Id="rId4565" Type="http://schemas.openxmlformats.org/officeDocument/2006/relationships/hyperlink" Target="http://www.trustisto.com/" TargetMode="External"/><Relationship Id="rId5616" Type="http://schemas.openxmlformats.org/officeDocument/2006/relationships/hyperlink" Target="http://www.intellifluence.com/" TargetMode="External"/><Relationship Id="rId3581" Type="http://schemas.openxmlformats.org/officeDocument/2006/relationships/hyperlink" Target="http://www.cellacore.com/" TargetMode="External"/><Relationship Id="rId4218" Type="http://schemas.openxmlformats.org/officeDocument/2006/relationships/hyperlink" Target="http://www.nipo.com/" TargetMode="External"/><Relationship Id="rId4632" Type="http://schemas.openxmlformats.org/officeDocument/2006/relationships/hyperlink" Target="http://www.ometrics.com/" TargetMode="External"/><Relationship Id="rId7788" Type="http://schemas.openxmlformats.org/officeDocument/2006/relationships/hyperlink" Target="http://www.aws.amazon.com/" TargetMode="External"/><Relationship Id="rId8839" Type="http://schemas.openxmlformats.org/officeDocument/2006/relationships/hyperlink" Target="http://www.waaila.com/" TargetMode="External"/><Relationship Id="rId2183" Type="http://schemas.openxmlformats.org/officeDocument/2006/relationships/hyperlink" Target="http://www.hangmyads.com/" TargetMode="External"/><Relationship Id="rId3234" Type="http://schemas.openxmlformats.org/officeDocument/2006/relationships/hyperlink" Target="http://www.alchemy-cms.com/" TargetMode="External"/><Relationship Id="rId7855" Type="http://schemas.openxmlformats.org/officeDocument/2006/relationships/hyperlink" Target="http://www.cartfunnel.com/" TargetMode="External"/><Relationship Id="rId8906" Type="http://schemas.openxmlformats.org/officeDocument/2006/relationships/hyperlink" Target="http://www.onwebchange.com/" TargetMode="External"/><Relationship Id="rId155" Type="http://schemas.openxmlformats.org/officeDocument/2006/relationships/hyperlink" Target="http://www.egon.com/" TargetMode="External"/><Relationship Id="rId2250" Type="http://schemas.openxmlformats.org/officeDocument/2006/relationships/hyperlink" Target="http://www.mavenir.com/" TargetMode="External"/><Relationship Id="rId3301" Type="http://schemas.openxmlformats.org/officeDocument/2006/relationships/hyperlink" Target="http://www.statamic.com/" TargetMode="External"/><Relationship Id="rId6457" Type="http://schemas.openxmlformats.org/officeDocument/2006/relationships/hyperlink" Target="http://www.attendium.com/" TargetMode="External"/><Relationship Id="rId6871" Type="http://schemas.openxmlformats.org/officeDocument/2006/relationships/hyperlink" Target="http://www.sharekit.io/" TargetMode="External"/><Relationship Id="rId7508" Type="http://schemas.openxmlformats.org/officeDocument/2006/relationships/hyperlink" Target="http://www.aislelabs.com/" TargetMode="External"/><Relationship Id="rId222" Type="http://schemas.openxmlformats.org/officeDocument/2006/relationships/hyperlink" Target="http://www.equifax.com/" TargetMode="External"/><Relationship Id="rId5059" Type="http://schemas.openxmlformats.org/officeDocument/2006/relationships/hyperlink" Target="http://www.fxhome.com/" TargetMode="External"/><Relationship Id="rId5473" Type="http://schemas.openxmlformats.org/officeDocument/2006/relationships/hyperlink" Target="http://www.antavocontests.com/" TargetMode="External"/><Relationship Id="rId6524" Type="http://schemas.openxmlformats.org/officeDocument/2006/relationships/hyperlink" Target="http://www.livecubeapp.com/" TargetMode="External"/><Relationship Id="rId7922" Type="http://schemas.openxmlformats.org/officeDocument/2006/relationships/hyperlink" Target="http://www.shopping-cart-migration.com/" TargetMode="External"/><Relationship Id="rId4075" Type="http://schemas.openxmlformats.org/officeDocument/2006/relationships/hyperlink" Target="http://www.audiencepoint.com/" TargetMode="External"/><Relationship Id="rId5126" Type="http://schemas.openxmlformats.org/officeDocument/2006/relationships/hyperlink" Target="http://www.remotely.fm/" TargetMode="External"/><Relationship Id="rId1669" Type="http://schemas.openxmlformats.org/officeDocument/2006/relationships/hyperlink" Target="http://www.callboxinc.com/" TargetMode="External"/><Relationship Id="rId3091" Type="http://schemas.openxmlformats.org/officeDocument/2006/relationships/hyperlink" Target="http://www.motionpoint.com/" TargetMode="External"/><Relationship Id="rId4142" Type="http://schemas.openxmlformats.org/officeDocument/2006/relationships/hyperlink" Target="http://www.myemma.com/" TargetMode="External"/><Relationship Id="rId5540" Type="http://schemas.openxmlformats.org/officeDocument/2006/relationships/hyperlink" Target="http://www.verint.com/" TargetMode="External"/><Relationship Id="rId7298" Type="http://schemas.openxmlformats.org/officeDocument/2006/relationships/hyperlink" Target="http://www.chatbotpack.com/" TargetMode="External"/><Relationship Id="rId8349" Type="http://schemas.openxmlformats.org/officeDocument/2006/relationships/hyperlink" Target="http://www.partnermarketing.com/" TargetMode="External"/><Relationship Id="rId8696" Type="http://schemas.openxmlformats.org/officeDocument/2006/relationships/hyperlink" Target="http://www.zegami.com/" TargetMode="External"/><Relationship Id="rId9747" Type="http://schemas.openxmlformats.org/officeDocument/2006/relationships/hyperlink" Target="http://www.buddy.works/" TargetMode="External"/><Relationship Id="rId1736" Type="http://schemas.openxmlformats.org/officeDocument/2006/relationships/hyperlink" Target="http://www.recotap.com/" TargetMode="External"/><Relationship Id="rId8763" Type="http://schemas.openxmlformats.org/officeDocument/2006/relationships/hyperlink" Target="http://www.chartio.com/" TargetMode="External"/><Relationship Id="rId9814" Type="http://schemas.openxmlformats.org/officeDocument/2006/relationships/hyperlink" Target="http://www.psasys.com/" TargetMode="External"/><Relationship Id="rId28" Type="http://schemas.openxmlformats.org/officeDocument/2006/relationships/hyperlink" Target="http://www.exelate.com/" TargetMode="External"/><Relationship Id="rId1803" Type="http://schemas.openxmlformats.org/officeDocument/2006/relationships/hyperlink" Target="http://www.mikmak.com/" TargetMode="External"/><Relationship Id="rId4959" Type="http://schemas.openxmlformats.org/officeDocument/2006/relationships/hyperlink" Target="http://www.streamshark.io/" TargetMode="External"/><Relationship Id="rId7365" Type="http://schemas.openxmlformats.org/officeDocument/2006/relationships/hyperlink" Target="http://www.spscommerce.com/" TargetMode="External"/><Relationship Id="rId8416" Type="http://schemas.openxmlformats.org/officeDocument/2006/relationships/hyperlink" Target="http://www.channelmechanics.com/" TargetMode="External"/><Relationship Id="rId8830" Type="http://schemas.openxmlformats.org/officeDocument/2006/relationships/hyperlink" Target="http://www.netid.de/" TargetMode="External"/><Relationship Id="rId3975" Type="http://schemas.openxmlformats.org/officeDocument/2006/relationships/hyperlink" Target="http://www.acumbamail.com/" TargetMode="External"/><Relationship Id="rId6381" Type="http://schemas.openxmlformats.org/officeDocument/2006/relationships/hyperlink" Target="http://www.salestratus.com/" TargetMode="External"/><Relationship Id="rId7018" Type="http://schemas.openxmlformats.org/officeDocument/2006/relationships/hyperlink" Target="http://www.lightful.com/" TargetMode="External"/><Relationship Id="rId7432" Type="http://schemas.openxmlformats.org/officeDocument/2006/relationships/hyperlink" Target="http://www.collectec.com/" TargetMode="External"/><Relationship Id="rId896" Type="http://schemas.openxmlformats.org/officeDocument/2006/relationships/hyperlink" Target="http://www.insightrocket.com/" TargetMode="External"/><Relationship Id="rId2577" Type="http://schemas.openxmlformats.org/officeDocument/2006/relationships/hyperlink" Target="http://www.sharethrough.com/" TargetMode="External"/><Relationship Id="rId3628" Type="http://schemas.openxmlformats.org/officeDocument/2006/relationships/hyperlink" Target="http://www.lisocon.de/" TargetMode="External"/><Relationship Id="rId6034" Type="http://schemas.openxmlformats.org/officeDocument/2006/relationships/hyperlink" Target="http://www.swipii.com/" TargetMode="External"/><Relationship Id="rId549" Type="http://schemas.openxmlformats.org/officeDocument/2006/relationships/hyperlink" Target="http://www.interseller.io/" TargetMode="External"/><Relationship Id="rId1179" Type="http://schemas.openxmlformats.org/officeDocument/2006/relationships/hyperlink" Target="http://www.bannerboo.com/" TargetMode="External"/><Relationship Id="rId1593" Type="http://schemas.openxmlformats.org/officeDocument/2006/relationships/hyperlink" Target="http://www.sam.ai/" TargetMode="External"/><Relationship Id="rId2991" Type="http://schemas.openxmlformats.org/officeDocument/2006/relationships/hyperlink" Target="http://www.hipcast.com/" TargetMode="External"/><Relationship Id="rId5050" Type="http://schemas.openxmlformats.org/officeDocument/2006/relationships/hyperlink" Target="http://www.talkfusion.com/" TargetMode="External"/><Relationship Id="rId6101" Type="http://schemas.openxmlformats.org/officeDocument/2006/relationships/hyperlink" Target="http://www.preferredpatron.com/" TargetMode="External"/><Relationship Id="rId9257" Type="http://schemas.openxmlformats.org/officeDocument/2006/relationships/hyperlink" Target="http://www.sendsafely.com/" TargetMode="External"/><Relationship Id="rId963" Type="http://schemas.openxmlformats.org/officeDocument/2006/relationships/hyperlink" Target="http://www.kompyte.com/" TargetMode="External"/><Relationship Id="rId1246" Type="http://schemas.openxmlformats.org/officeDocument/2006/relationships/hyperlink" Target="http://www.adventive.com/" TargetMode="External"/><Relationship Id="rId2644" Type="http://schemas.openxmlformats.org/officeDocument/2006/relationships/hyperlink" Target="http://www.hypefactors.com/" TargetMode="External"/><Relationship Id="rId8273" Type="http://schemas.openxmlformats.org/officeDocument/2006/relationships/hyperlink" Target="http://www.simple.io/" TargetMode="External"/><Relationship Id="rId9671" Type="http://schemas.openxmlformats.org/officeDocument/2006/relationships/hyperlink" Target="http://www.tadabase.io/" TargetMode="External"/><Relationship Id="rId616" Type="http://schemas.openxmlformats.org/officeDocument/2006/relationships/hyperlink" Target="http://www.revegy.com/" TargetMode="External"/><Relationship Id="rId1660" Type="http://schemas.openxmlformats.org/officeDocument/2006/relationships/hyperlink" Target="http://www.coservit.com/" TargetMode="External"/><Relationship Id="rId2711" Type="http://schemas.openxmlformats.org/officeDocument/2006/relationships/hyperlink" Target="http://www.targeto.io/" TargetMode="External"/><Relationship Id="rId5867" Type="http://schemas.openxmlformats.org/officeDocument/2006/relationships/hyperlink" Target="http://www.outseta.com/" TargetMode="External"/><Relationship Id="rId6918" Type="http://schemas.openxmlformats.org/officeDocument/2006/relationships/hyperlink" Target="http://www.bclab.de/" TargetMode="External"/><Relationship Id="rId9324" Type="http://schemas.openxmlformats.org/officeDocument/2006/relationships/hyperlink" Target="http://www.comindwork.com/" TargetMode="External"/><Relationship Id="rId1313" Type="http://schemas.openxmlformats.org/officeDocument/2006/relationships/hyperlink" Target="http://www.audienceserv.com/" TargetMode="External"/><Relationship Id="rId4469" Type="http://schemas.openxmlformats.org/officeDocument/2006/relationships/hyperlink" Target="http://www.appspotr.com/" TargetMode="External"/><Relationship Id="rId4883" Type="http://schemas.openxmlformats.org/officeDocument/2006/relationships/hyperlink" Target="http://www.netpeaksoftware.com/" TargetMode="External"/><Relationship Id="rId5934" Type="http://schemas.openxmlformats.org/officeDocument/2006/relationships/hyperlink" Target="http://www.baseline.pl/" TargetMode="External"/><Relationship Id="rId8340" Type="http://schemas.openxmlformats.org/officeDocument/2006/relationships/hyperlink" Target="http://www.agilitymultichannel.com/" TargetMode="External"/><Relationship Id="rId3485" Type="http://schemas.openxmlformats.org/officeDocument/2006/relationships/hyperlink" Target="http://www.bestwebsoft.com/" TargetMode="External"/><Relationship Id="rId4536" Type="http://schemas.openxmlformats.org/officeDocument/2006/relationships/hyperlink" Target="http://www.marketingoptimizer.com/" TargetMode="External"/><Relationship Id="rId4950" Type="http://schemas.openxmlformats.org/officeDocument/2006/relationships/hyperlink" Target="http://www.promo.com/" TargetMode="External"/><Relationship Id="rId2087" Type="http://schemas.openxmlformats.org/officeDocument/2006/relationships/hyperlink" Target="http://www.selfstir.com/" TargetMode="External"/><Relationship Id="rId3138" Type="http://schemas.openxmlformats.org/officeDocument/2006/relationships/hyperlink" Target="http://www.contentstadium.com/" TargetMode="External"/><Relationship Id="rId3552" Type="http://schemas.openxmlformats.org/officeDocument/2006/relationships/hyperlink" Target="http://www.tumblr.com/" TargetMode="External"/><Relationship Id="rId4603" Type="http://schemas.openxmlformats.org/officeDocument/2006/relationships/hyperlink" Target="http://www.boost-trust.de/" TargetMode="External"/><Relationship Id="rId7759" Type="http://schemas.openxmlformats.org/officeDocument/2006/relationships/hyperlink" Target="http://www.mightycause.com/" TargetMode="External"/><Relationship Id="rId473" Type="http://schemas.openxmlformats.org/officeDocument/2006/relationships/hyperlink" Target="http://www.docflite.com/" TargetMode="External"/><Relationship Id="rId2154" Type="http://schemas.openxmlformats.org/officeDocument/2006/relationships/hyperlink" Target="http://www.recruitee.com/" TargetMode="External"/><Relationship Id="rId3205" Type="http://schemas.openxmlformats.org/officeDocument/2006/relationships/hyperlink" Target="http://www.amplience.com/" TargetMode="External"/><Relationship Id="rId9181" Type="http://schemas.openxmlformats.org/officeDocument/2006/relationships/hyperlink" Target="http://www.gliffy.com/" TargetMode="External"/><Relationship Id="rId126" Type="http://schemas.openxmlformats.org/officeDocument/2006/relationships/hyperlink" Target="http://www.cikisi.com/" TargetMode="External"/><Relationship Id="rId540" Type="http://schemas.openxmlformats.org/officeDocument/2006/relationships/hyperlink" Target="http://www.sales-push.com/" TargetMode="External"/><Relationship Id="rId1170" Type="http://schemas.openxmlformats.org/officeDocument/2006/relationships/hyperlink" Target="http://www.sortable.com/" TargetMode="External"/><Relationship Id="rId2221" Type="http://schemas.openxmlformats.org/officeDocument/2006/relationships/hyperlink" Target="http://www.sabiomobile.com/" TargetMode="External"/><Relationship Id="rId5377" Type="http://schemas.openxmlformats.org/officeDocument/2006/relationships/hyperlink" Target="http://www.akitaapp.com/" TargetMode="External"/><Relationship Id="rId6428" Type="http://schemas.openxmlformats.org/officeDocument/2006/relationships/hyperlink" Target="http://www.evenea.pl/" TargetMode="External"/><Relationship Id="rId6775" Type="http://schemas.openxmlformats.org/officeDocument/2006/relationships/hyperlink" Target="http://www.blogmeter.it/" TargetMode="External"/><Relationship Id="rId7826" Type="http://schemas.openxmlformats.org/officeDocument/2006/relationships/hyperlink" Target="http://www.woocommerce.com/" TargetMode="External"/><Relationship Id="rId5791" Type="http://schemas.openxmlformats.org/officeDocument/2006/relationships/hyperlink" Target="http://www.1salescrm.com/" TargetMode="External"/><Relationship Id="rId6842" Type="http://schemas.openxmlformats.org/officeDocument/2006/relationships/hyperlink" Target="http://www.tweriod.com/" TargetMode="External"/><Relationship Id="rId1987" Type="http://schemas.openxmlformats.org/officeDocument/2006/relationships/hyperlink" Target="http://www.leadgen.whoknows.com/" TargetMode="External"/><Relationship Id="rId4393" Type="http://schemas.openxmlformats.org/officeDocument/2006/relationships/hyperlink" Target="http://www.surveymonkey.com/" TargetMode="External"/><Relationship Id="rId5444" Type="http://schemas.openxmlformats.org/officeDocument/2006/relationships/hyperlink" Target="http://www.lumoa.me/" TargetMode="External"/><Relationship Id="rId4046" Type="http://schemas.openxmlformats.org/officeDocument/2006/relationships/hyperlink" Target="http://www.sendforensics.com/" TargetMode="External"/><Relationship Id="rId4460" Type="http://schemas.openxmlformats.org/officeDocument/2006/relationships/hyperlink" Target="http://www.kingofapp.com/" TargetMode="External"/><Relationship Id="rId5511" Type="http://schemas.openxmlformats.org/officeDocument/2006/relationships/hyperlink" Target="http://www.atento.com/" TargetMode="External"/><Relationship Id="rId8667" Type="http://schemas.openxmlformats.org/officeDocument/2006/relationships/hyperlink" Target="http://www.statsbot.co/" TargetMode="External"/><Relationship Id="rId9718" Type="http://schemas.openxmlformats.org/officeDocument/2006/relationships/hyperlink" Target="http://www.proofhub.com/" TargetMode="External"/><Relationship Id="rId1707" Type="http://schemas.openxmlformats.org/officeDocument/2006/relationships/hyperlink" Target="http://www.outboundengine.com/" TargetMode="External"/><Relationship Id="rId3062" Type="http://schemas.openxmlformats.org/officeDocument/2006/relationships/hyperlink" Target="http://www.shareroot.co/" TargetMode="External"/><Relationship Id="rId4113" Type="http://schemas.openxmlformats.org/officeDocument/2006/relationships/hyperlink" Target="http://www.emailtree.ai/" TargetMode="External"/><Relationship Id="rId7269" Type="http://schemas.openxmlformats.org/officeDocument/2006/relationships/hyperlink" Target="http://www.agentifai.com/" TargetMode="External"/><Relationship Id="rId7683" Type="http://schemas.openxmlformats.org/officeDocument/2006/relationships/hyperlink" Target="http://www.x2xecommerce.com/" TargetMode="External"/><Relationship Id="rId8734" Type="http://schemas.openxmlformats.org/officeDocument/2006/relationships/hyperlink" Target="http://www.datawrapper.de/" TargetMode="External"/><Relationship Id="rId6285" Type="http://schemas.openxmlformats.org/officeDocument/2006/relationships/hyperlink" Target="http://www.feedbackify.com/" TargetMode="External"/><Relationship Id="rId7336" Type="http://schemas.openxmlformats.org/officeDocument/2006/relationships/hyperlink" Target="http://www.directly.com/" TargetMode="External"/><Relationship Id="rId3879" Type="http://schemas.openxmlformats.org/officeDocument/2006/relationships/hyperlink" Target="http://www.brightspot.com/" TargetMode="External"/><Relationship Id="rId6352" Type="http://schemas.openxmlformats.org/officeDocument/2006/relationships/hyperlink" Target="http://www.connectivity.com/" TargetMode="External"/><Relationship Id="rId7750" Type="http://schemas.openxmlformats.org/officeDocument/2006/relationships/hyperlink" Target="http://www.ebs.in/" TargetMode="External"/><Relationship Id="rId8801" Type="http://schemas.openxmlformats.org/officeDocument/2006/relationships/hyperlink" Target="http://www.6clicks.com/" TargetMode="External"/><Relationship Id="rId2895" Type="http://schemas.openxmlformats.org/officeDocument/2006/relationships/hyperlink" Target="http://www.hindenburgsystems.com/" TargetMode="External"/><Relationship Id="rId3946" Type="http://schemas.openxmlformats.org/officeDocument/2006/relationships/hyperlink" Target="http://www.whatcounts.com/" TargetMode="External"/><Relationship Id="rId6005" Type="http://schemas.openxmlformats.org/officeDocument/2006/relationships/hyperlink" Target="http://www.resco.net/" TargetMode="External"/><Relationship Id="rId7403" Type="http://schemas.openxmlformats.org/officeDocument/2006/relationships/hyperlink" Target="http://www.cdspos.com/" TargetMode="External"/><Relationship Id="rId867" Type="http://schemas.openxmlformats.org/officeDocument/2006/relationships/hyperlink" Target="http://www.mpercept.com/" TargetMode="External"/><Relationship Id="rId1497" Type="http://schemas.openxmlformats.org/officeDocument/2006/relationships/hyperlink" Target="http://www.dashcord.com/" TargetMode="External"/><Relationship Id="rId2548" Type="http://schemas.openxmlformats.org/officeDocument/2006/relationships/hyperlink" Target="http://www.passendo.com/" TargetMode="External"/><Relationship Id="rId2962" Type="http://schemas.openxmlformats.org/officeDocument/2006/relationships/hyperlink" Target="http://www.agiletelecom.com/" TargetMode="External"/><Relationship Id="rId9575" Type="http://schemas.openxmlformats.org/officeDocument/2006/relationships/hyperlink" Target="http://www.xsoffice.no/" TargetMode="External"/><Relationship Id="rId934" Type="http://schemas.openxmlformats.org/officeDocument/2006/relationships/hyperlink" Target="http://www.belladati.com/" TargetMode="External"/><Relationship Id="rId1564" Type="http://schemas.openxmlformats.org/officeDocument/2006/relationships/hyperlink" Target="http://www.micronotes.ai/" TargetMode="External"/><Relationship Id="rId2615" Type="http://schemas.openxmlformats.org/officeDocument/2006/relationships/hyperlink" Target="http://www.getmustr.com/" TargetMode="External"/><Relationship Id="rId5021" Type="http://schemas.openxmlformats.org/officeDocument/2006/relationships/hyperlink" Target="http://www.muse.ai/" TargetMode="External"/><Relationship Id="rId8177" Type="http://schemas.openxmlformats.org/officeDocument/2006/relationships/hyperlink" Target="http://www.datacrushers.com/" TargetMode="External"/><Relationship Id="rId8591" Type="http://schemas.openxmlformats.org/officeDocument/2006/relationships/hyperlink" Target="http://www.dell.com/" TargetMode="External"/><Relationship Id="rId9228" Type="http://schemas.openxmlformats.org/officeDocument/2006/relationships/hyperlink" Target="http://www.edu-sharing.com/" TargetMode="External"/><Relationship Id="rId9642" Type="http://schemas.openxmlformats.org/officeDocument/2006/relationships/hyperlink" Target="http://www.planovis.de/" TargetMode="External"/><Relationship Id="rId1217" Type="http://schemas.openxmlformats.org/officeDocument/2006/relationships/hyperlink" Target="http://www.adplexity.com/" TargetMode="External"/><Relationship Id="rId1631" Type="http://schemas.openxmlformats.org/officeDocument/2006/relationships/hyperlink" Target="http://www.erxes.io/" TargetMode="External"/><Relationship Id="rId4787" Type="http://schemas.openxmlformats.org/officeDocument/2006/relationships/hyperlink" Target="http://www.searchramen.com/" TargetMode="External"/><Relationship Id="rId5838" Type="http://schemas.openxmlformats.org/officeDocument/2006/relationships/hyperlink" Target="http://www.propellercrm.com/" TargetMode="External"/><Relationship Id="rId7193" Type="http://schemas.openxmlformats.org/officeDocument/2006/relationships/hyperlink" Target="http://www.conversable.com/" TargetMode="External"/><Relationship Id="rId8244" Type="http://schemas.openxmlformats.org/officeDocument/2006/relationships/hyperlink" Target="http://www.datahawk.co/" TargetMode="External"/><Relationship Id="rId3389" Type="http://schemas.openxmlformats.org/officeDocument/2006/relationships/hyperlink" Target="http://www.mixcore.org/" TargetMode="External"/><Relationship Id="rId7260" Type="http://schemas.openxmlformats.org/officeDocument/2006/relationships/hyperlink" Target="http://www.userlike.com/" TargetMode="External"/><Relationship Id="rId8311" Type="http://schemas.openxmlformats.org/officeDocument/2006/relationships/hyperlink" Target="http://www.channelsight.com/" TargetMode="External"/><Relationship Id="rId3456" Type="http://schemas.openxmlformats.org/officeDocument/2006/relationships/hyperlink" Target="http://www.forestry.io/" TargetMode="External"/><Relationship Id="rId4854" Type="http://schemas.openxmlformats.org/officeDocument/2006/relationships/hyperlink" Target="http://www.pagerangers.com/" TargetMode="External"/><Relationship Id="rId5905" Type="http://schemas.openxmlformats.org/officeDocument/2006/relationships/hyperlink" Target="http://www.unmaze.io/" TargetMode="External"/><Relationship Id="rId377" Type="http://schemas.openxmlformats.org/officeDocument/2006/relationships/hyperlink" Target="http://www.vouchercart.com/" TargetMode="External"/><Relationship Id="rId2058" Type="http://schemas.openxmlformats.org/officeDocument/2006/relationships/hyperlink" Target="http://www.humantic.ai/" TargetMode="External"/><Relationship Id="rId3109" Type="http://schemas.openxmlformats.org/officeDocument/2006/relationships/hyperlink" Target="http://www.flockler.com/" TargetMode="External"/><Relationship Id="rId3870" Type="http://schemas.openxmlformats.org/officeDocument/2006/relationships/hyperlink" Target="http://www.mediavalet.com/" TargetMode="External"/><Relationship Id="rId4507" Type="http://schemas.openxmlformats.org/officeDocument/2006/relationships/hyperlink" Target="http://www.bitrise.io/" TargetMode="External"/><Relationship Id="rId4921" Type="http://schemas.openxmlformats.org/officeDocument/2006/relationships/hyperlink" Target="http://www.screencapture.com/" TargetMode="External"/><Relationship Id="rId9085" Type="http://schemas.openxmlformats.org/officeDocument/2006/relationships/hyperlink" Target="http://www.relay42.com/" TargetMode="External"/><Relationship Id="rId791" Type="http://schemas.openxmlformats.org/officeDocument/2006/relationships/hyperlink" Target="http://www.macritchie.io/" TargetMode="External"/><Relationship Id="rId1074" Type="http://schemas.openxmlformats.org/officeDocument/2006/relationships/hyperlink" Target="http://www.affinity.solutions/" TargetMode="External"/><Relationship Id="rId2472" Type="http://schemas.openxmlformats.org/officeDocument/2006/relationships/hyperlink" Target="http://www.openmarket.com/" TargetMode="External"/><Relationship Id="rId3523" Type="http://schemas.openxmlformats.org/officeDocument/2006/relationships/hyperlink" Target="http://www.jalios.com/" TargetMode="External"/><Relationship Id="rId6679" Type="http://schemas.openxmlformats.org/officeDocument/2006/relationships/hyperlink" Target="http://home.everwebinar.com/" TargetMode="External"/><Relationship Id="rId444" Type="http://schemas.openxmlformats.org/officeDocument/2006/relationships/hyperlink" Target="http://www.attach.io/" TargetMode="External"/><Relationship Id="rId2125" Type="http://schemas.openxmlformats.org/officeDocument/2006/relationships/hyperlink" Target="http://www.dokeos.com/" TargetMode="External"/><Relationship Id="rId5695" Type="http://schemas.openxmlformats.org/officeDocument/2006/relationships/hyperlink" Target="http://www.smartsalescrm.com/" TargetMode="External"/><Relationship Id="rId6746" Type="http://schemas.openxmlformats.org/officeDocument/2006/relationships/hyperlink" Target="http://www.engage.social/" TargetMode="External"/><Relationship Id="rId9152" Type="http://schemas.openxmlformats.org/officeDocument/2006/relationships/hyperlink" Target="http://www.pipefy.com/" TargetMode="External"/><Relationship Id="rId511" Type="http://schemas.openxmlformats.org/officeDocument/2006/relationships/hyperlink" Target="http://www.cflowapps.com/" TargetMode="External"/><Relationship Id="rId1141" Type="http://schemas.openxmlformats.org/officeDocument/2006/relationships/hyperlink" Target="http://www.justooh.com/" TargetMode="External"/><Relationship Id="rId4297" Type="http://schemas.openxmlformats.org/officeDocument/2006/relationships/hyperlink" Target="http://www.perspective.co/" TargetMode="External"/><Relationship Id="rId5348" Type="http://schemas.openxmlformats.org/officeDocument/2006/relationships/hyperlink" Target="http://www.knownact.com/" TargetMode="External"/><Relationship Id="rId5762" Type="http://schemas.openxmlformats.org/officeDocument/2006/relationships/hyperlink" Target="http://www.4degrees.ai/" TargetMode="External"/><Relationship Id="rId6813" Type="http://schemas.openxmlformats.org/officeDocument/2006/relationships/hyperlink" Target="http://www.thepreviewapp.com/" TargetMode="External"/><Relationship Id="rId4364" Type="http://schemas.openxmlformats.org/officeDocument/2006/relationships/hyperlink" Target="http://www.outgrow.co/" TargetMode="External"/><Relationship Id="rId5415" Type="http://schemas.openxmlformats.org/officeDocument/2006/relationships/hyperlink" Target="http://www.conntac.net/" TargetMode="External"/><Relationship Id="rId1958" Type="http://schemas.openxmlformats.org/officeDocument/2006/relationships/hyperlink" Target="http://www.emoteev.io/" TargetMode="External"/><Relationship Id="rId3380" Type="http://schemas.openxmlformats.org/officeDocument/2006/relationships/hyperlink" Target="http://www.realbuzzgroup.com/" TargetMode="External"/><Relationship Id="rId4017" Type="http://schemas.openxmlformats.org/officeDocument/2006/relationships/hyperlink" Target="http://www.publicisto.com/" TargetMode="External"/><Relationship Id="rId4431" Type="http://schemas.openxmlformats.org/officeDocument/2006/relationships/hyperlink" Target="http://www.voodoo.io/" TargetMode="External"/><Relationship Id="rId7587" Type="http://schemas.openxmlformats.org/officeDocument/2006/relationships/hyperlink" Target="http://www.superclix.de/" TargetMode="External"/><Relationship Id="rId8638" Type="http://schemas.openxmlformats.org/officeDocument/2006/relationships/hyperlink" Target="http://www.shoppingminds.com/" TargetMode="External"/><Relationship Id="rId8985" Type="http://schemas.openxmlformats.org/officeDocument/2006/relationships/hyperlink" Target="http://www.makersights.com/" TargetMode="External"/><Relationship Id="rId3033" Type="http://schemas.openxmlformats.org/officeDocument/2006/relationships/hyperlink" Target="http://www.gofelix.ai/" TargetMode="External"/><Relationship Id="rId6189" Type="http://schemas.openxmlformats.org/officeDocument/2006/relationships/hyperlink" Target="http://www.intermail.com/" TargetMode="External"/><Relationship Id="rId7654" Type="http://schemas.openxmlformats.org/officeDocument/2006/relationships/hyperlink" Target="http://www.spreecommerce.org/" TargetMode="External"/><Relationship Id="rId8705" Type="http://schemas.openxmlformats.org/officeDocument/2006/relationships/hyperlink" Target="http://www.happymetrix.com/" TargetMode="External"/><Relationship Id="rId2799" Type="http://schemas.openxmlformats.org/officeDocument/2006/relationships/hyperlink" Target="http://www.youku.com/" TargetMode="External"/><Relationship Id="rId3100" Type="http://schemas.openxmlformats.org/officeDocument/2006/relationships/hyperlink" Target="http://www.teleport.media/" TargetMode="External"/><Relationship Id="rId6256" Type="http://schemas.openxmlformats.org/officeDocument/2006/relationships/hyperlink" Target="http://www.podcast.co/" TargetMode="External"/><Relationship Id="rId6670" Type="http://schemas.openxmlformats.org/officeDocument/2006/relationships/hyperlink" Target="http://www.bookingkit.com/" TargetMode="External"/><Relationship Id="rId7307" Type="http://schemas.openxmlformats.org/officeDocument/2006/relationships/hyperlink" Target="http://www.kauz.net/" TargetMode="External"/><Relationship Id="rId7721" Type="http://schemas.openxmlformats.org/officeDocument/2006/relationships/hyperlink" Target="http://www.paymentcloudinc.com/" TargetMode="External"/><Relationship Id="rId2866" Type="http://schemas.openxmlformats.org/officeDocument/2006/relationships/hyperlink" Target="http://www.mooo.to/" TargetMode="External"/><Relationship Id="rId3917" Type="http://schemas.openxmlformats.org/officeDocument/2006/relationships/hyperlink" Target="http://www.glocksoft.com/" TargetMode="External"/><Relationship Id="rId5272" Type="http://schemas.openxmlformats.org/officeDocument/2006/relationships/hyperlink" Target="http://www.vitally.io/" TargetMode="External"/><Relationship Id="rId6323" Type="http://schemas.openxmlformats.org/officeDocument/2006/relationships/hyperlink" Target="http://www.grade.us/" TargetMode="External"/><Relationship Id="rId9479" Type="http://schemas.openxmlformats.org/officeDocument/2006/relationships/hyperlink" Target="http://www.lean-case.com/" TargetMode="External"/><Relationship Id="rId9893" Type="http://schemas.openxmlformats.org/officeDocument/2006/relationships/hyperlink" Target="http://www.softwareadvice.com/" TargetMode="External"/><Relationship Id="rId838" Type="http://schemas.openxmlformats.org/officeDocument/2006/relationships/hyperlink" Target="http://www.striim.com/" TargetMode="External"/><Relationship Id="rId1468" Type="http://schemas.openxmlformats.org/officeDocument/2006/relationships/hyperlink" Target="http://www.webengage.com/" TargetMode="External"/><Relationship Id="rId1882" Type="http://schemas.openxmlformats.org/officeDocument/2006/relationships/hyperlink" Target="http://www.exactag.com/" TargetMode="External"/><Relationship Id="rId2519" Type="http://schemas.openxmlformats.org/officeDocument/2006/relationships/hyperlink" Target="http://www.famework.io/" TargetMode="External"/><Relationship Id="rId8495" Type="http://schemas.openxmlformats.org/officeDocument/2006/relationships/hyperlink" Target="http://www.cevitr.com/" TargetMode="External"/><Relationship Id="rId9546" Type="http://schemas.openxmlformats.org/officeDocument/2006/relationships/hyperlink" Target="http://www.adex.ai/" TargetMode="External"/><Relationship Id="rId1535" Type="http://schemas.openxmlformats.org/officeDocument/2006/relationships/hyperlink" Target="http://www.movology.com/" TargetMode="External"/><Relationship Id="rId2933" Type="http://schemas.openxmlformats.org/officeDocument/2006/relationships/hyperlink" Target="http://www.sourcepoint.com/" TargetMode="External"/><Relationship Id="rId7097" Type="http://schemas.openxmlformats.org/officeDocument/2006/relationships/hyperlink" Target="http://www.hellomybot.io/" TargetMode="External"/><Relationship Id="rId8148" Type="http://schemas.openxmlformats.org/officeDocument/2006/relationships/hyperlink" Target="http://www.100shoppers.com/" TargetMode="External"/><Relationship Id="rId8562" Type="http://schemas.openxmlformats.org/officeDocument/2006/relationships/hyperlink" Target="http://www.vertify.com/" TargetMode="External"/><Relationship Id="rId905" Type="http://schemas.openxmlformats.org/officeDocument/2006/relationships/hyperlink" Target="http://www.kyubit.com/" TargetMode="External"/><Relationship Id="rId7164" Type="http://schemas.openxmlformats.org/officeDocument/2006/relationships/hyperlink" Target="http://www.omnibot.ai/" TargetMode="External"/><Relationship Id="rId8215" Type="http://schemas.openxmlformats.org/officeDocument/2006/relationships/hyperlink" Target="http://www.jumper.ai/" TargetMode="External"/><Relationship Id="rId9613" Type="http://schemas.openxmlformats.org/officeDocument/2006/relationships/hyperlink" Target="http://www.appoint.ly/" TargetMode="External"/><Relationship Id="rId1602" Type="http://schemas.openxmlformats.org/officeDocument/2006/relationships/hyperlink" Target="http://www.gmelius.com/" TargetMode="External"/><Relationship Id="rId4758" Type="http://schemas.openxmlformats.org/officeDocument/2006/relationships/hyperlink" Target="http://www.keysearch.co/" TargetMode="External"/><Relationship Id="rId5809" Type="http://schemas.openxmlformats.org/officeDocument/2006/relationships/hyperlink" Target="http://www.simplicitycrm.com/" TargetMode="External"/><Relationship Id="rId6180" Type="http://schemas.openxmlformats.org/officeDocument/2006/relationships/hyperlink" Target="http://www.everyonesocial.com/" TargetMode="External"/><Relationship Id="rId3774" Type="http://schemas.openxmlformats.org/officeDocument/2006/relationships/hyperlink" Target="http://www.datadwell.com/" TargetMode="External"/><Relationship Id="rId4825" Type="http://schemas.openxmlformats.org/officeDocument/2006/relationships/hyperlink" Target="http://www.seolyzer.io/" TargetMode="External"/><Relationship Id="rId7231" Type="http://schemas.openxmlformats.org/officeDocument/2006/relationships/hyperlink" Target="http://www.collect.chat/" TargetMode="External"/><Relationship Id="rId695" Type="http://schemas.openxmlformats.org/officeDocument/2006/relationships/hyperlink" Target="http://www.cirrusinsight.com/" TargetMode="External"/><Relationship Id="rId2376" Type="http://schemas.openxmlformats.org/officeDocument/2006/relationships/hyperlink" Target="http://www.slicktext.com/" TargetMode="External"/><Relationship Id="rId2790" Type="http://schemas.openxmlformats.org/officeDocument/2006/relationships/hyperlink" Target="http://www.mimeo.com/" TargetMode="External"/><Relationship Id="rId3427" Type="http://schemas.openxmlformats.org/officeDocument/2006/relationships/hyperlink" Target="http://www.impresspages.org/" TargetMode="External"/><Relationship Id="rId3841" Type="http://schemas.openxmlformats.org/officeDocument/2006/relationships/hyperlink" Target="http://www.creativeforce.io/" TargetMode="External"/><Relationship Id="rId6997" Type="http://schemas.openxmlformats.org/officeDocument/2006/relationships/hyperlink" Target="http://www.crowdfireapp.com/" TargetMode="External"/><Relationship Id="rId348" Type="http://schemas.openxmlformats.org/officeDocument/2006/relationships/hyperlink" Target="http://www.spiroox.com/" TargetMode="External"/><Relationship Id="rId762" Type="http://schemas.openxmlformats.org/officeDocument/2006/relationships/hyperlink" Target="http://www.marketlytics.com/" TargetMode="External"/><Relationship Id="rId1392" Type="http://schemas.openxmlformats.org/officeDocument/2006/relationships/hyperlink" Target="http://www.xtremepush.com/" TargetMode="External"/><Relationship Id="rId2029" Type="http://schemas.openxmlformats.org/officeDocument/2006/relationships/hyperlink" Target="http://www.web.stratxsimulations.com/" TargetMode="External"/><Relationship Id="rId2443" Type="http://schemas.openxmlformats.org/officeDocument/2006/relationships/hyperlink" Target="http://www.adludio.com/" TargetMode="External"/><Relationship Id="rId5599" Type="http://schemas.openxmlformats.org/officeDocument/2006/relationships/hyperlink" Target="http://www.gatsby.ai/" TargetMode="External"/><Relationship Id="rId9056" Type="http://schemas.openxmlformats.org/officeDocument/2006/relationships/hyperlink" Target="http://www.insight360.com/" TargetMode="External"/><Relationship Id="rId9470" Type="http://schemas.openxmlformats.org/officeDocument/2006/relationships/hyperlink" Target="http://www.cloqqa.com/" TargetMode="External"/><Relationship Id="rId415" Type="http://schemas.openxmlformats.org/officeDocument/2006/relationships/hyperlink" Target="http://www.onlinetermine.com/" TargetMode="External"/><Relationship Id="rId1045" Type="http://schemas.openxmlformats.org/officeDocument/2006/relationships/hyperlink" Target="http://www.pyramidanalytics.com/" TargetMode="External"/><Relationship Id="rId2510" Type="http://schemas.openxmlformats.org/officeDocument/2006/relationships/hyperlink" Target="http://www.julep.de/" TargetMode="External"/><Relationship Id="rId5666" Type="http://schemas.openxmlformats.org/officeDocument/2006/relationships/hyperlink" Target="http://www.commetric.com/" TargetMode="External"/><Relationship Id="rId8072" Type="http://schemas.openxmlformats.org/officeDocument/2006/relationships/hyperlink" Target="http://www.webinterpret.com/" TargetMode="External"/><Relationship Id="rId9123" Type="http://schemas.openxmlformats.org/officeDocument/2006/relationships/hyperlink" Target="http://www.openproject.org/" TargetMode="External"/><Relationship Id="rId1112" Type="http://schemas.openxmlformats.org/officeDocument/2006/relationships/hyperlink" Target="http://www.thalamus.co/" TargetMode="External"/><Relationship Id="rId4268" Type="http://schemas.openxmlformats.org/officeDocument/2006/relationships/hyperlink" Target="http://www.tabfoundry.com/" TargetMode="External"/><Relationship Id="rId5319" Type="http://schemas.openxmlformats.org/officeDocument/2006/relationships/hyperlink" Target="http://www.livechatltd.com/" TargetMode="External"/><Relationship Id="rId6717" Type="http://schemas.openxmlformats.org/officeDocument/2006/relationships/hyperlink" Target="http://www.telegram.org/" TargetMode="External"/><Relationship Id="rId3284" Type="http://schemas.openxmlformats.org/officeDocument/2006/relationships/hyperlink" Target="http://www.rockythemes.com/" TargetMode="External"/><Relationship Id="rId4682" Type="http://schemas.openxmlformats.org/officeDocument/2006/relationships/hyperlink" Target="http://www.justuno.com/" TargetMode="External"/><Relationship Id="rId5733" Type="http://schemas.openxmlformats.org/officeDocument/2006/relationships/hyperlink" Target="http://www.dealershipperformancecrm.com/" TargetMode="External"/><Relationship Id="rId8889" Type="http://schemas.openxmlformats.org/officeDocument/2006/relationships/hyperlink" Target="http://www.bigid.com/" TargetMode="External"/><Relationship Id="rId1929" Type="http://schemas.openxmlformats.org/officeDocument/2006/relationships/hyperlink" Target="http://www.be-addy.com/" TargetMode="External"/><Relationship Id="rId4335" Type="http://schemas.openxmlformats.org/officeDocument/2006/relationships/hyperlink" Target="http://www.segmanta.com/" TargetMode="External"/><Relationship Id="rId5800" Type="http://schemas.openxmlformats.org/officeDocument/2006/relationships/hyperlink" Target="http://www.digitalcrm.com/" TargetMode="External"/><Relationship Id="rId8956" Type="http://schemas.openxmlformats.org/officeDocument/2006/relationships/hyperlink" Target="http://www.loceye.io/" TargetMode="External"/><Relationship Id="rId3351" Type="http://schemas.openxmlformats.org/officeDocument/2006/relationships/hyperlink" Target="http://www.8b.com/" TargetMode="External"/><Relationship Id="rId4402" Type="http://schemas.openxmlformats.org/officeDocument/2006/relationships/hyperlink" Target="http://www.halosys.com/" TargetMode="External"/><Relationship Id="rId7558" Type="http://schemas.openxmlformats.org/officeDocument/2006/relationships/hyperlink" Target="http://www.getreditus.com/" TargetMode="External"/><Relationship Id="rId7972" Type="http://schemas.openxmlformats.org/officeDocument/2006/relationships/hyperlink" Target="http://www.grow.cleverbridge.com/" TargetMode="External"/><Relationship Id="rId8609" Type="http://schemas.openxmlformats.org/officeDocument/2006/relationships/hyperlink" Target="http://www.automationanywhere.com/" TargetMode="External"/><Relationship Id="rId272" Type="http://schemas.openxmlformats.org/officeDocument/2006/relationships/hyperlink" Target="http://www.p0p.co.uk/" TargetMode="External"/><Relationship Id="rId3004" Type="http://schemas.openxmlformats.org/officeDocument/2006/relationships/hyperlink" Target="http://www.magplus.com/" TargetMode="External"/><Relationship Id="rId6574" Type="http://schemas.openxmlformats.org/officeDocument/2006/relationships/hyperlink" Target="http://www.engagez.com/" TargetMode="External"/><Relationship Id="rId7625" Type="http://schemas.openxmlformats.org/officeDocument/2006/relationships/hyperlink" Target="http://www.qualityunit.com/" TargetMode="External"/><Relationship Id="rId2020" Type="http://schemas.openxmlformats.org/officeDocument/2006/relationships/hyperlink" Target="http://www.branchtrack.com/" TargetMode="External"/><Relationship Id="rId5176" Type="http://schemas.openxmlformats.org/officeDocument/2006/relationships/hyperlink" Target="http://www.invoca.com/" TargetMode="External"/><Relationship Id="rId5590" Type="http://schemas.openxmlformats.org/officeDocument/2006/relationships/hyperlink" Target="http://www.vizsense.com/" TargetMode="External"/><Relationship Id="rId6227" Type="http://schemas.openxmlformats.org/officeDocument/2006/relationships/hyperlink" Target="http://www.xenforo.com/" TargetMode="External"/><Relationship Id="rId6641" Type="http://schemas.openxmlformats.org/officeDocument/2006/relationships/hyperlink" Target="http://www.eventboost.com/" TargetMode="External"/><Relationship Id="rId9797" Type="http://schemas.openxmlformats.org/officeDocument/2006/relationships/hyperlink" Target="http://www.germ.io/" TargetMode="External"/><Relationship Id="rId4192" Type="http://schemas.openxmlformats.org/officeDocument/2006/relationships/hyperlink" Target="http://www.foleon.com/" TargetMode="External"/><Relationship Id="rId5243" Type="http://schemas.openxmlformats.org/officeDocument/2006/relationships/hyperlink" Target="http://www.mrdcsoftware.com/" TargetMode="External"/><Relationship Id="rId8399" Type="http://schemas.openxmlformats.org/officeDocument/2006/relationships/hyperlink" Target="http://www.channeleyes.com/" TargetMode="External"/><Relationship Id="rId1786" Type="http://schemas.openxmlformats.org/officeDocument/2006/relationships/hyperlink" Target="http://www.kickbite.io/" TargetMode="External"/><Relationship Id="rId2837" Type="http://schemas.openxmlformats.org/officeDocument/2006/relationships/hyperlink" Target="http://www.brandzooka.com/" TargetMode="External"/><Relationship Id="rId9864" Type="http://schemas.openxmlformats.org/officeDocument/2006/relationships/hyperlink" Target="http://www.digital.com/" TargetMode="External"/><Relationship Id="rId78" Type="http://schemas.openxmlformats.org/officeDocument/2006/relationships/hyperlink" Target="http://www.leadwrench.com/" TargetMode="External"/><Relationship Id="rId809" Type="http://schemas.openxmlformats.org/officeDocument/2006/relationships/hyperlink" Target="http://www.qed.pl/" TargetMode="External"/><Relationship Id="rId1439" Type="http://schemas.openxmlformats.org/officeDocument/2006/relationships/hyperlink" Target="http://www.oddly.digital/" TargetMode="External"/><Relationship Id="rId1853" Type="http://schemas.openxmlformats.org/officeDocument/2006/relationships/hyperlink" Target="http://www.intelliad.de/" TargetMode="External"/><Relationship Id="rId2904" Type="http://schemas.openxmlformats.org/officeDocument/2006/relationships/hyperlink" Target="http://www.pixxfly.com/" TargetMode="External"/><Relationship Id="rId5310" Type="http://schemas.openxmlformats.org/officeDocument/2006/relationships/hyperlink" Target="http://www.glance.net/" TargetMode="External"/><Relationship Id="rId7068" Type="http://schemas.openxmlformats.org/officeDocument/2006/relationships/hyperlink" Target="http://www.creatoriq.com/" TargetMode="External"/><Relationship Id="rId8119" Type="http://schemas.openxmlformats.org/officeDocument/2006/relationships/hyperlink" Target="http://www.spreadfamily.fr/" TargetMode="External"/><Relationship Id="rId8466" Type="http://schemas.openxmlformats.org/officeDocument/2006/relationships/hyperlink" Target="http://www.cloudextend.io/" TargetMode="External"/><Relationship Id="rId8880" Type="http://schemas.openxmlformats.org/officeDocument/2006/relationships/hyperlink" Target="http://www.datagrail.io/" TargetMode="External"/><Relationship Id="rId9517" Type="http://schemas.openxmlformats.org/officeDocument/2006/relationships/hyperlink" Target="http://www.vendavo.com/" TargetMode="External"/><Relationship Id="rId1506" Type="http://schemas.openxmlformats.org/officeDocument/2006/relationships/hyperlink" Target="http://www.inboundio.com/" TargetMode="External"/><Relationship Id="rId1920" Type="http://schemas.openxmlformats.org/officeDocument/2006/relationships/hyperlink" Target="http://www.goedgeplaatst.nl/" TargetMode="External"/><Relationship Id="rId7482" Type="http://schemas.openxmlformats.org/officeDocument/2006/relationships/hyperlink" Target="http://www.inovretail.site/" TargetMode="External"/><Relationship Id="rId8533" Type="http://schemas.openxmlformats.org/officeDocument/2006/relationships/hyperlink" Target="http://www.flowgear.net/" TargetMode="External"/><Relationship Id="rId3678" Type="http://schemas.openxmlformats.org/officeDocument/2006/relationships/hyperlink" Target="http://www.digitalwavetechnology.com/" TargetMode="External"/><Relationship Id="rId4729" Type="http://schemas.openxmlformats.org/officeDocument/2006/relationships/hyperlink" Target="http://www.clickfunnels.com/" TargetMode="External"/><Relationship Id="rId6084" Type="http://schemas.openxmlformats.org/officeDocument/2006/relationships/hyperlink" Target="http://www.warp.ly/" TargetMode="External"/><Relationship Id="rId7135" Type="http://schemas.openxmlformats.org/officeDocument/2006/relationships/hyperlink" Target="http://www.botstar.com/" TargetMode="External"/><Relationship Id="rId8600" Type="http://schemas.openxmlformats.org/officeDocument/2006/relationships/hyperlink" Target="http://www.cloud-elements.com/" TargetMode="External"/><Relationship Id="rId599" Type="http://schemas.openxmlformats.org/officeDocument/2006/relationships/hyperlink" Target="http://www.showell.com/" TargetMode="External"/><Relationship Id="rId2694" Type="http://schemas.openxmlformats.org/officeDocument/2006/relationships/hyperlink" Target="http://www.anterasoftware.com/" TargetMode="External"/><Relationship Id="rId3745" Type="http://schemas.openxmlformats.org/officeDocument/2006/relationships/hyperlink" Target="http://www.brandware.nl/" TargetMode="External"/><Relationship Id="rId6151" Type="http://schemas.openxmlformats.org/officeDocument/2006/relationships/hyperlink" Target="http://www.citygro.com/" TargetMode="External"/><Relationship Id="rId7202" Type="http://schemas.openxmlformats.org/officeDocument/2006/relationships/hyperlink" Target="http://www.botmother.com/" TargetMode="External"/><Relationship Id="rId666" Type="http://schemas.openxmlformats.org/officeDocument/2006/relationships/hyperlink" Target="http://www.connective.eu/" TargetMode="External"/><Relationship Id="rId1296" Type="http://schemas.openxmlformats.org/officeDocument/2006/relationships/hyperlink" Target="http://www.platform.io/" TargetMode="External"/><Relationship Id="rId2347" Type="http://schemas.openxmlformats.org/officeDocument/2006/relationships/hyperlink" Target="http://www.blackswan.com/" TargetMode="External"/><Relationship Id="rId9374" Type="http://schemas.openxmlformats.org/officeDocument/2006/relationships/hyperlink" Target="http://www.powernoodle.com/" TargetMode="External"/><Relationship Id="rId319" Type="http://schemas.openxmlformats.org/officeDocument/2006/relationships/hyperlink" Target="http://www.mo-data.com/" TargetMode="External"/><Relationship Id="rId1363" Type="http://schemas.openxmlformats.org/officeDocument/2006/relationships/hyperlink" Target="http://www.digilant.com/" TargetMode="External"/><Relationship Id="rId2761" Type="http://schemas.openxmlformats.org/officeDocument/2006/relationships/hyperlink" Target="http://www.pattern89.com/" TargetMode="External"/><Relationship Id="rId3812" Type="http://schemas.openxmlformats.org/officeDocument/2006/relationships/hyperlink" Target="http://www.qbankdam.com/" TargetMode="External"/><Relationship Id="rId6968" Type="http://schemas.openxmlformats.org/officeDocument/2006/relationships/hyperlink" Target="http://www.brandle.net/" TargetMode="External"/><Relationship Id="rId8390" Type="http://schemas.openxmlformats.org/officeDocument/2006/relationships/hyperlink" Target="http://www.ariadnemaps.com/" TargetMode="External"/><Relationship Id="rId9027" Type="http://schemas.openxmlformats.org/officeDocument/2006/relationships/hyperlink" Target="http://www.qivos.com/" TargetMode="External"/><Relationship Id="rId733" Type="http://schemas.openxmlformats.org/officeDocument/2006/relationships/hyperlink" Target="http://www.corp.owler.com/" TargetMode="External"/><Relationship Id="rId1016" Type="http://schemas.openxmlformats.org/officeDocument/2006/relationships/hyperlink" Target="http://www.tellius.com/" TargetMode="External"/><Relationship Id="rId2414" Type="http://schemas.openxmlformats.org/officeDocument/2006/relationships/hyperlink" Target="http://www.clickky.biz/" TargetMode="External"/><Relationship Id="rId5984" Type="http://schemas.openxmlformats.org/officeDocument/2006/relationships/hyperlink" Target="http://www.sage.com/" TargetMode="External"/><Relationship Id="rId8043" Type="http://schemas.openxmlformats.org/officeDocument/2006/relationships/hyperlink" Target="http://www.elasticpath.com/" TargetMode="External"/><Relationship Id="rId9441" Type="http://schemas.openxmlformats.org/officeDocument/2006/relationships/hyperlink" Target="http://www.mindmeister.com/" TargetMode="External"/><Relationship Id="rId800" Type="http://schemas.openxmlformats.org/officeDocument/2006/relationships/hyperlink" Target="http://www.leady.com/" TargetMode="External"/><Relationship Id="rId1430" Type="http://schemas.openxmlformats.org/officeDocument/2006/relationships/hyperlink" Target="http://www.spotmore.fi/" TargetMode="External"/><Relationship Id="rId4586" Type="http://schemas.openxmlformats.org/officeDocument/2006/relationships/hyperlink" Target="http://www.wevoconversion.com/" TargetMode="External"/><Relationship Id="rId5637" Type="http://schemas.openxmlformats.org/officeDocument/2006/relationships/hyperlink" Target="http://www.sideqik.com/" TargetMode="External"/><Relationship Id="rId3188" Type="http://schemas.openxmlformats.org/officeDocument/2006/relationships/hyperlink" Target="http://www.retresco.de/" TargetMode="External"/><Relationship Id="rId4239" Type="http://schemas.openxmlformats.org/officeDocument/2006/relationships/hyperlink" Target="http://www.sap.com/" TargetMode="External"/><Relationship Id="rId4653" Type="http://schemas.openxmlformats.org/officeDocument/2006/relationships/hyperlink" Target="http://www.roialty.com/" TargetMode="External"/><Relationship Id="rId5704" Type="http://schemas.openxmlformats.org/officeDocument/2006/relationships/hyperlink" Target="http://www.vinsales.ai/" TargetMode="External"/><Relationship Id="rId8110" Type="http://schemas.openxmlformats.org/officeDocument/2006/relationships/hyperlink" Target="http://www.wiser.com/" TargetMode="External"/><Relationship Id="rId3255" Type="http://schemas.openxmlformats.org/officeDocument/2006/relationships/hyperlink" Target="http://www.subrion.org/" TargetMode="External"/><Relationship Id="rId4306" Type="http://schemas.openxmlformats.org/officeDocument/2006/relationships/hyperlink" Target="http://www.blitzen.com/" TargetMode="External"/><Relationship Id="rId4720" Type="http://schemas.openxmlformats.org/officeDocument/2006/relationships/hyperlink" Target="http://www.acrolinx.com/" TargetMode="External"/><Relationship Id="rId7876" Type="http://schemas.openxmlformats.org/officeDocument/2006/relationships/hyperlink" Target="http://www.arastta.org/" TargetMode="External"/><Relationship Id="rId8927" Type="http://schemas.openxmlformats.org/officeDocument/2006/relationships/hyperlink" Target="http://www.elbwalker.com/" TargetMode="External"/><Relationship Id="rId176" Type="http://schemas.openxmlformats.org/officeDocument/2006/relationships/hyperlink" Target="http://www.datactics.com/" TargetMode="External"/><Relationship Id="rId590" Type="http://schemas.openxmlformats.org/officeDocument/2006/relationships/hyperlink" Target="http://www.customshow.com/" TargetMode="External"/><Relationship Id="rId2271" Type="http://schemas.openxmlformats.org/officeDocument/2006/relationships/hyperlink" Target="http://www.fast2sms.com/" TargetMode="External"/><Relationship Id="rId3322" Type="http://schemas.openxmlformats.org/officeDocument/2006/relationships/hyperlink" Target="http://www.onehsn.org/" TargetMode="External"/><Relationship Id="rId6478" Type="http://schemas.openxmlformats.org/officeDocument/2006/relationships/hyperlink" Target="http://www.get.swoogo.com/" TargetMode="External"/><Relationship Id="rId7529" Type="http://schemas.openxmlformats.org/officeDocument/2006/relationships/hyperlink" Target="http://www.sigfox.com/" TargetMode="External"/><Relationship Id="rId243" Type="http://schemas.openxmlformats.org/officeDocument/2006/relationships/hyperlink" Target="http://www.signrequest.com/" TargetMode="External"/><Relationship Id="rId5494" Type="http://schemas.openxmlformats.org/officeDocument/2006/relationships/hyperlink" Target="http://www.insided.com/" TargetMode="External"/><Relationship Id="rId6892" Type="http://schemas.openxmlformats.org/officeDocument/2006/relationships/hyperlink" Target="http://www.headtalker.com/" TargetMode="External"/><Relationship Id="rId7943" Type="http://schemas.openxmlformats.org/officeDocument/2006/relationships/hyperlink" Target="http://www.jumpseller.com/" TargetMode="External"/><Relationship Id="rId310" Type="http://schemas.openxmlformats.org/officeDocument/2006/relationships/hyperlink" Target="http://www.timeular.com/" TargetMode="External"/><Relationship Id="rId4096" Type="http://schemas.openxmlformats.org/officeDocument/2006/relationships/hyperlink" Target="http://www.getgist.com/" TargetMode="External"/><Relationship Id="rId5147" Type="http://schemas.openxmlformats.org/officeDocument/2006/relationships/hyperlink" Target="http://www.collab.com/" TargetMode="External"/><Relationship Id="rId6545" Type="http://schemas.openxmlformats.org/officeDocument/2006/relationships/hyperlink" Target="http://www.hakema.io/" TargetMode="External"/><Relationship Id="rId5561" Type="http://schemas.openxmlformats.org/officeDocument/2006/relationships/hyperlink" Target="http://www.grapevinelogic.com/" TargetMode="External"/><Relationship Id="rId6612" Type="http://schemas.openxmlformats.org/officeDocument/2006/relationships/hyperlink" Target="http://www.onapply.de/" TargetMode="External"/><Relationship Id="rId9768" Type="http://schemas.openxmlformats.org/officeDocument/2006/relationships/hyperlink" Target="http://www.agilepoint.com/" TargetMode="External"/><Relationship Id="rId1757" Type="http://schemas.openxmlformats.org/officeDocument/2006/relationships/hyperlink" Target="http://www.podrover.com/" TargetMode="External"/><Relationship Id="rId2808" Type="http://schemas.openxmlformats.org/officeDocument/2006/relationships/hyperlink" Target="http://www.viralgains.com/" TargetMode="External"/><Relationship Id="rId4163" Type="http://schemas.openxmlformats.org/officeDocument/2006/relationships/hyperlink" Target="http://www.stereoscape.com/" TargetMode="External"/><Relationship Id="rId5214" Type="http://schemas.openxmlformats.org/officeDocument/2006/relationships/hyperlink" Target="http://www.five9.com/" TargetMode="External"/><Relationship Id="rId8784" Type="http://schemas.openxmlformats.org/officeDocument/2006/relationships/hyperlink" Target="http://www.grow.com/" TargetMode="External"/><Relationship Id="rId9835" Type="http://schemas.openxmlformats.org/officeDocument/2006/relationships/hyperlink" Target="http://www.welii.io/" TargetMode="External"/><Relationship Id="rId49" Type="http://schemas.openxmlformats.org/officeDocument/2006/relationships/hyperlink" Target="http://www.quaartzinsights.io/" TargetMode="External"/><Relationship Id="rId1824" Type="http://schemas.openxmlformats.org/officeDocument/2006/relationships/hyperlink" Target="http://www.adloop.co/" TargetMode="External"/><Relationship Id="rId4230" Type="http://schemas.openxmlformats.org/officeDocument/2006/relationships/hyperlink" Target="http://www.theroar.io/" TargetMode="External"/><Relationship Id="rId7386" Type="http://schemas.openxmlformats.org/officeDocument/2006/relationships/hyperlink" Target="http://www.accent-systems.com/" TargetMode="External"/><Relationship Id="rId8437" Type="http://schemas.openxmlformats.org/officeDocument/2006/relationships/hyperlink" Target="http://www.hp.com/" TargetMode="External"/><Relationship Id="rId8851" Type="http://schemas.openxmlformats.org/officeDocument/2006/relationships/hyperlink" Target="http://www.konsento.io/" TargetMode="External"/><Relationship Id="rId7039" Type="http://schemas.openxmlformats.org/officeDocument/2006/relationships/hyperlink" Target="http://www.octoly.com/" TargetMode="External"/><Relationship Id="rId7453" Type="http://schemas.openxmlformats.org/officeDocument/2006/relationships/hyperlink" Target="http://www.channelgrabber.com/" TargetMode="External"/><Relationship Id="rId8504" Type="http://schemas.openxmlformats.org/officeDocument/2006/relationships/hyperlink" Target="http://www.apination.com/" TargetMode="External"/><Relationship Id="rId2598" Type="http://schemas.openxmlformats.org/officeDocument/2006/relationships/hyperlink" Target="http://www.imory.de/" TargetMode="External"/><Relationship Id="rId3996" Type="http://schemas.openxmlformats.org/officeDocument/2006/relationships/hyperlink" Target="http://www.socketlabs.com/" TargetMode="External"/><Relationship Id="rId6055" Type="http://schemas.openxmlformats.org/officeDocument/2006/relationships/hyperlink" Target="http://www.aristamd.com/" TargetMode="External"/><Relationship Id="rId7106" Type="http://schemas.openxmlformats.org/officeDocument/2006/relationships/hyperlink" Target="http://www.chatoutsource.com/" TargetMode="External"/><Relationship Id="rId3649" Type="http://schemas.openxmlformats.org/officeDocument/2006/relationships/hyperlink" Target="http://www.globalera.com/" TargetMode="External"/><Relationship Id="rId5071" Type="http://schemas.openxmlformats.org/officeDocument/2006/relationships/hyperlink" Target="http://www.synthesia.io/" TargetMode="External"/><Relationship Id="rId6122" Type="http://schemas.openxmlformats.org/officeDocument/2006/relationships/hyperlink" Target="http://www.loyalzoo.com/" TargetMode="External"/><Relationship Id="rId7520" Type="http://schemas.openxmlformats.org/officeDocument/2006/relationships/hyperlink" Target="http://www.nielseniq.com/" TargetMode="External"/><Relationship Id="rId9278" Type="http://schemas.openxmlformats.org/officeDocument/2006/relationships/hyperlink" Target="http://www.myhubintranet.com/" TargetMode="External"/><Relationship Id="rId984" Type="http://schemas.openxmlformats.org/officeDocument/2006/relationships/hyperlink" Target="http://www.gavagai.io/" TargetMode="External"/><Relationship Id="rId2665" Type="http://schemas.openxmlformats.org/officeDocument/2006/relationships/hyperlink" Target="http://www.mynewsdesk.com/" TargetMode="External"/><Relationship Id="rId3716" Type="http://schemas.openxmlformats.org/officeDocument/2006/relationships/hyperlink" Target="http://www.pressmind.de/" TargetMode="External"/><Relationship Id="rId9692" Type="http://schemas.openxmlformats.org/officeDocument/2006/relationships/hyperlink" Target="http://www.leankor.com/" TargetMode="External"/><Relationship Id="rId637" Type="http://schemas.openxmlformats.org/officeDocument/2006/relationships/hyperlink" Target="http://www.clientpoint.net/" TargetMode="External"/><Relationship Id="rId1267" Type="http://schemas.openxmlformats.org/officeDocument/2006/relationships/hyperlink" Target="http://www.joinville.se/" TargetMode="External"/><Relationship Id="rId1681" Type="http://schemas.openxmlformats.org/officeDocument/2006/relationships/hyperlink" Target="http://www.salesmanago.pl/" TargetMode="External"/><Relationship Id="rId2318" Type="http://schemas.openxmlformats.org/officeDocument/2006/relationships/hyperlink" Target="http://www.publicators.com/" TargetMode="External"/><Relationship Id="rId2732" Type="http://schemas.openxmlformats.org/officeDocument/2006/relationships/hyperlink" Target="http://www.kliken.com/" TargetMode="External"/><Relationship Id="rId5888" Type="http://schemas.openxmlformats.org/officeDocument/2006/relationships/hyperlink" Target="http://www.junaricrmplus.com/" TargetMode="External"/><Relationship Id="rId6939" Type="http://schemas.openxmlformats.org/officeDocument/2006/relationships/hyperlink" Target="http://www.planable.io/" TargetMode="External"/><Relationship Id="rId8294" Type="http://schemas.openxmlformats.org/officeDocument/2006/relationships/hyperlink" Target="http://www.netivity.nl/" TargetMode="External"/><Relationship Id="rId9345" Type="http://schemas.openxmlformats.org/officeDocument/2006/relationships/hyperlink" Target="http://www.ekyte.com/" TargetMode="External"/><Relationship Id="rId704" Type="http://schemas.openxmlformats.org/officeDocument/2006/relationships/hyperlink" Target="http://www.collectivei.com/" TargetMode="External"/><Relationship Id="rId1334" Type="http://schemas.openxmlformats.org/officeDocument/2006/relationships/hyperlink" Target="http://www.dstillery.com/" TargetMode="External"/><Relationship Id="rId5955" Type="http://schemas.openxmlformats.org/officeDocument/2006/relationships/hyperlink" Target="http://www.epona.com/" TargetMode="External"/><Relationship Id="rId8361" Type="http://schemas.openxmlformats.org/officeDocument/2006/relationships/hyperlink" Target="http://www.localup.io/" TargetMode="External"/><Relationship Id="rId9412" Type="http://schemas.openxmlformats.org/officeDocument/2006/relationships/hyperlink" Target="http://www.mural.co/" TargetMode="External"/><Relationship Id="rId40" Type="http://schemas.openxmlformats.org/officeDocument/2006/relationships/hyperlink" Target="http://www.mobsta.com/" TargetMode="External"/><Relationship Id="rId1401" Type="http://schemas.openxmlformats.org/officeDocument/2006/relationships/hyperlink" Target="http://www.welead.software/" TargetMode="External"/><Relationship Id="rId4557" Type="http://schemas.openxmlformats.org/officeDocument/2006/relationships/hyperlink" Target="http://www.odoscope.com/" TargetMode="External"/><Relationship Id="rId5608" Type="http://schemas.openxmlformats.org/officeDocument/2006/relationships/hyperlink" Target="http://www.musefind.com/" TargetMode="External"/><Relationship Id="rId8014" Type="http://schemas.openxmlformats.org/officeDocument/2006/relationships/hyperlink" Target="http://www.payproglobal.com/" TargetMode="External"/><Relationship Id="rId3159" Type="http://schemas.openxmlformats.org/officeDocument/2006/relationships/hyperlink" Target="http://www.grunt.pro/" TargetMode="External"/><Relationship Id="rId3573" Type="http://schemas.openxmlformats.org/officeDocument/2006/relationships/hyperlink" Target="http://www.factorplus.de/" TargetMode="External"/><Relationship Id="rId4971" Type="http://schemas.openxmlformats.org/officeDocument/2006/relationships/hyperlink" Target="http://www.yourbrandlive.com/" TargetMode="External"/><Relationship Id="rId7030" Type="http://schemas.openxmlformats.org/officeDocument/2006/relationships/hyperlink" Target="http://www.mediatoolkit.com/" TargetMode="External"/><Relationship Id="rId494" Type="http://schemas.openxmlformats.org/officeDocument/2006/relationships/hyperlink" Target="http://www.nomalys.com/" TargetMode="External"/><Relationship Id="rId2175" Type="http://schemas.openxmlformats.org/officeDocument/2006/relationships/hyperlink" Target="http://www.greenhouse.io/" TargetMode="External"/><Relationship Id="rId3226" Type="http://schemas.openxmlformats.org/officeDocument/2006/relationships/hyperlink" Target="http://www.brandwatch.com/" TargetMode="External"/><Relationship Id="rId4624" Type="http://schemas.openxmlformats.org/officeDocument/2006/relationships/hyperlink" Target="http://www.traffictruffle.com/" TargetMode="External"/><Relationship Id="rId147" Type="http://schemas.openxmlformats.org/officeDocument/2006/relationships/hyperlink" Target="http://www.reachmarketing.com/" TargetMode="External"/><Relationship Id="rId1191" Type="http://schemas.openxmlformats.org/officeDocument/2006/relationships/hyperlink" Target="http://www.tappx.com/" TargetMode="External"/><Relationship Id="rId3640" Type="http://schemas.openxmlformats.org/officeDocument/2006/relationships/hyperlink" Target="http://www.twentythree.com/" TargetMode="External"/><Relationship Id="rId6796" Type="http://schemas.openxmlformats.org/officeDocument/2006/relationships/hyperlink" Target="http://www.utm-builder.com/" TargetMode="External"/><Relationship Id="rId7847" Type="http://schemas.openxmlformats.org/officeDocument/2006/relationships/hyperlink" Target="http://www.wetail.io/" TargetMode="External"/><Relationship Id="rId561" Type="http://schemas.openxmlformats.org/officeDocument/2006/relationships/hyperlink" Target="http://www.relpro.com/" TargetMode="External"/><Relationship Id="rId2242" Type="http://schemas.openxmlformats.org/officeDocument/2006/relationships/hyperlink" Target="http://www.textus.com/" TargetMode="External"/><Relationship Id="rId5398" Type="http://schemas.openxmlformats.org/officeDocument/2006/relationships/hyperlink" Target="http://www.credspark.com/" TargetMode="External"/><Relationship Id="rId6449" Type="http://schemas.openxmlformats.org/officeDocument/2006/relationships/hyperlink" Target="http://www.replied.app/" TargetMode="External"/><Relationship Id="rId6863" Type="http://schemas.openxmlformats.org/officeDocument/2006/relationships/hyperlink" Target="http://www.pagelanes.com/" TargetMode="External"/><Relationship Id="rId7914" Type="http://schemas.openxmlformats.org/officeDocument/2006/relationships/hyperlink" Target="http://www.corecommerce.com/" TargetMode="External"/><Relationship Id="rId214" Type="http://schemas.openxmlformats.org/officeDocument/2006/relationships/hyperlink" Target="http://www.m-brain.com/" TargetMode="External"/><Relationship Id="rId5465" Type="http://schemas.openxmlformats.org/officeDocument/2006/relationships/hyperlink" Target="http://www.quantummetric.com/" TargetMode="External"/><Relationship Id="rId6516" Type="http://schemas.openxmlformats.org/officeDocument/2006/relationships/hyperlink" Target="http://www.trumba.com/" TargetMode="External"/><Relationship Id="rId6930" Type="http://schemas.openxmlformats.org/officeDocument/2006/relationships/hyperlink" Target="http://www.sendsocialmedia.com/" TargetMode="External"/><Relationship Id="rId4067" Type="http://schemas.openxmlformats.org/officeDocument/2006/relationships/hyperlink" Target="http://www.timetoreply.com/" TargetMode="External"/><Relationship Id="rId4481" Type="http://schemas.openxmlformats.org/officeDocument/2006/relationships/hyperlink" Target="http://www.thunkable.com/" TargetMode="External"/><Relationship Id="rId5118" Type="http://schemas.openxmlformats.org/officeDocument/2006/relationships/hyperlink" Target="http://www.officeearth.com/" TargetMode="External"/><Relationship Id="rId5532" Type="http://schemas.openxmlformats.org/officeDocument/2006/relationships/hyperlink" Target="http://www.glia.com/" TargetMode="External"/><Relationship Id="rId8688" Type="http://schemas.openxmlformats.org/officeDocument/2006/relationships/hyperlink" Target="http://www.dataveyes.com/" TargetMode="External"/><Relationship Id="rId9739" Type="http://schemas.openxmlformats.org/officeDocument/2006/relationships/hyperlink" Target="http://www.allthings.io/" TargetMode="External"/><Relationship Id="rId3083" Type="http://schemas.openxmlformats.org/officeDocument/2006/relationships/hyperlink" Target="http://www.shoutcast.com/" TargetMode="External"/><Relationship Id="rId4134" Type="http://schemas.openxmlformats.org/officeDocument/2006/relationships/hyperlink" Target="http://www.comm100.com/" TargetMode="External"/><Relationship Id="rId1728" Type="http://schemas.openxmlformats.org/officeDocument/2006/relationships/hyperlink" Target="http://www.thrivehive.com/" TargetMode="External"/><Relationship Id="rId3150" Type="http://schemas.openxmlformats.org/officeDocument/2006/relationships/hyperlink" Target="http://www.alugha.com/" TargetMode="External"/><Relationship Id="rId4201" Type="http://schemas.openxmlformats.org/officeDocument/2006/relationships/hyperlink" Target="http://www.casble.com/" TargetMode="External"/><Relationship Id="rId7357" Type="http://schemas.openxmlformats.org/officeDocument/2006/relationships/hyperlink" Target="http://www.infinityrms.com/" TargetMode="External"/><Relationship Id="rId8408" Type="http://schemas.openxmlformats.org/officeDocument/2006/relationships/hyperlink" Target="http://www.cowhillsretail.com/" TargetMode="External"/><Relationship Id="rId8755" Type="http://schemas.openxmlformats.org/officeDocument/2006/relationships/hyperlink" Target="http://www.cumul.io/" TargetMode="External"/><Relationship Id="rId9806" Type="http://schemas.openxmlformats.org/officeDocument/2006/relationships/hyperlink" Target="http://www.cobrowser.com/" TargetMode="External"/><Relationship Id="rId7771" Type="http://schemas.openxmlformats.org/officeDocument/2006/relationships/hyperlink" Target="http://www.kaching.mobi/" TargetMode="External"/><Relationship Id="rId8822" Type="http://schemas.openxmlformats.org/officeDocument/2006/relationships/hyperlink" Target="http://www.onetrustpro.com/" TargetMode="External"/><Relationship Id="rId3967" Type="http://schemas.openxmlformats.org/officeDocument/2006/relationships/hyperlink" Target="http://www.voxmail.it/" TargetMode="External"/><Relationship Id="rId6373" Type="http://schemas.openxmlformats.org/officeDocument/2006/relationships/hyperlink" Target="http://www.appsforevents.com/" TargetMode="External"/><Relationship Id="rId7424" Type="http://schemas.openxmlformats.org/officeDocument/2006/relationships/hyperlink" Target="http://www.tillersystems.com/" TargetMode="External"/><Relationship Id="rId4" Type="http://schemas.openxmlformats.org/officeDocument/2006/relationships/hyperlink" Target="http://www.syniti.com/" TargetMode="External"/><Relationship Id="rId888" Type="http://schemas.openxmlformats.org/officeDocument/2006/relationships/hyperlink" Target="http://www.analance.ducenit.com/" TargetMode="External"/><Relationship Id="rId2569" Type="http://schemas.openxmlformats.org/officeDocument/2006/relationships/hyperlink" Target="http://www.connatix.com/" TargetMode="External"/><Relationship Id="rId2983" Type="http://schemas.openxmlformats.org/officeDocument/2006/relationships/hyperlink" Target="http://www.vobilegroup.com/" TargetMode="External"/><Relationship Id="rId6026" Type="http://schemas.openxmlformats.org/officeDocument/2006/relationships/hyperlink" Target="http://www.kapturecrm.com/" TargetMode="External"/><Relationship Id="rId6440" Type="http://schemas.openxmlformats.org/officeDocument/2006/relationships/hyperlink" Target="http://www.d2isystems.com/" TargetMode="External"/><Relationship Id="rId9596" Type="http://schemas.openxmlformats.org/officeDocument/2006/relationships/hyperlink" Target="http://www.martechtracker.com/" TargetMode="External"/><Relationship Id="rId955" Type="http://schemas.openxmlformats.org/officeDocument/2006/relationships/hyperlink" Target="http://www.42matters.com/" TargetMode="External"/><Relationship Id="rId1585" Type="http://schemas.openxmlformats.org/officeDocument/2006/relationships/hyperlink" Target="http://www.nextmatter.com/" TargetMode="External"/><Relationship Id="rId2636" Type="http://schemas.openxmlformats.org/officeDocument/2006/relationships/hyperlink" Target="http://www.metromonitor.com/" TargetMode="External"/><Relationship Id="rId5042" Type="http://schemas.openxmlformats.org/officeDocument/2006/relationships/hyperlink" Target="http://www.valohai.com/" TargetMode="External"/><Relationship Id="rId8198" Type="http://schemas.openxmlformats.org/officeDocument/2006/relationships/hyperlink" Target="http://www.skuiq.com/" TargetMode="External"/><Relationship Id="rId9249" Type="http://schemas.openxmlformats.org/officeDocument/2006/relationships/hyperlink" Target="http://www.workstreams.ai/" TargetMode="External"/><Relationship Id="rId9663" Type="http://schemas.openxmlformats.org/officeDocument/2006/relationships/hyperlink" Target="http://www.myintervals.com/" TargetMode="External"/><Relationship Id="rId608" Type="http://schemas.openxmlformats.org/officeDocument/2006/relationships/hyperlink" Target="http://www.oracle.com/" TargetMode="External"/><Relationship Id="rId1238" Type="http://schemas.openxmlformats.org/officeDocument/2006/relationships/hyperlink" Target="http://www.tribeos.io/" TargetMode="External"/><Relationship Id="rId1652" Type="http://schemas.openxmlformats.org/officeDocument/2006/relationships/hyperlink" Target="http://www.artegic.com/" TargetMode="External"/><Relationship Id="rId8265" Type="http://schemas.openxmlformats.org/officeDocument/2006/relationships/hyperlink" Target="http://www.downstreamimpact.com/" TargetMode="External"/><Relationship Id="rId9316" Type="http://schemas.openxmlformats.org/officeDocument/2006/relationships/hyperlink" Target="http://www.meetfranz.com/" TargetMode="External"/><Relationship Id="rId1305" Type="http://schemas.openxmlformats.org/officeDocument/2006/relationships/hyperlink" Target="http://www.infolinks.com/" TargetMode="External"/><Relationship Id="rId2703" Type="http://schemas.openxmlformats.org/officeDocument/2006/relationships/hyperlink" Target="http://www.trustads.io/" TargetMode="External"/><Relationship Id="rId5859" Type="http://schemas.openxmlformats.org/officeDocument/2006/relationships/hyperlink" Target="http://www.highrisehq.com/" TargetMode="External"/><Relationship Id="rId7281" Type="http://schemas.openxmlformats.org/officeDocument/2006/relationships/hyperlink" Target="http://www.getsiteglue.com/" TargetMode="External"/><Relationship Id="rId8332" Type="http://schemas.openxmlformats.org/officeDocument/2006/relationships/hyperlink" Target="http://www.listrak.com/" TargetMode="External"/><Relationship Id="rId9730" Type="http://schemas.openxmlformats.org/officeDocument/2006/relationships/hyperlink" Target="http://www.functionfox.com/" TargetMode="External"/><Relationship Id="rId4875" Type="http://schemas.openxmlformats.org/officeDocument/2006/relationships/hyperlink" Target="http://www.majestic.com/" TargetMode="External"/><Relationship Id="rId5926" Type="http://schemas.openxmlformats.org/officeDocument/2006/relationships/hyperlink" Target="http://www.sabiogroup.com/" TargetMode="External"/><Relationship Id="rId11" Type="http://schemas.openxmlformats.org/officeDocument/2006/relationships/hyperlink" Target="http://www.serviceobjects.com/" TargetMode="External"/><Relationship Id="rId398" Type="http://schemas.openxmlformats.org/officeDocument/2006/relationships/hyperlink" Target="http://www.overpass.com/" TargetMode="External"/><Relationship Id="rId2079" Type="http://schemas.openxmlformats.org/officeDocument/2006/relationships/hyperlink" Target="http://www.rise.global/" TargetMode="External"/><Relationship Id="rId3477" Type="http://schemas.openxmlformats.org/officeDocument/2006/relationships/hyperlink" Target="http://www.moonfruit.com/" TargetMode="External"/><Relationship Id="rId3891" Type="http://schemas.openxmlformats.org/officeDocument/2006/relationships/hyperlink" Target="http://www.tradebyte.com/" TargetMode="External"/><Relationship Id="rId4528" Type="http://schemas.openxmlformats.org/officeDocument/2006/relationships/hyperlink" Target="http://www.evolv.ai/" TargetMode="External"/><Relationship Id="rId4942" Type="http://schemas.openxmlformats.org/officeDocument/2006/relationships/hyperlink" Target="http://www.zlyde.com/" TargetMode="External"/><Relationship Id="rId2493" Type="http://schemas.openxmlformats.org/officeDocument/2006/relationships/hyperlink" Target="http://www.repro.io/" TargetMode="External"/><Relationship Id="rId3544" Type="http://schemas.openxmlformats.org/officeDocument/2006/relationships/hyperlink" Target="http://www.ingenta.com/" TargetMode="External"/><Relationship Id="rId7001" Type="http://schemas.openxmlformats.org/officeDocument/2006/relationships/hyperlink" Target="http://www.tradablebits.com/" TargetMode="External"/><Relationship Id="rId465" Type="http://schemas.openxmlformats.org/officeDocument/2006/relationships/hyperlink" Target="http://www.salesfully.com/" TargetMode="External"/><Relationship Id="rId1095" Type="http://schemas.openxmlformats.org/officeDocument/2006/relationships/hyperlink" Target="http://www.adnium.com/" TargetMode="External"/><Relationship Id="rId2146" Type="http://schemas.openxmlformats.org/officeDocument/2006/relationships/hyperlink" Target="http://www.coorpacademy.com/" TargetMode="External"/><Relationship Id="rId2560" Type="http://schemas.openxmlformats.org/officeDocument/2006/relationships/hyperlink" Target="http://www.nativo.com/" TargetMode="External"/><Relationship Id="rId3611" Type="http://schemas.openxmlformats.org/officeDocument/2006/relationships/hyperlink" Target="http://www.soko.de/" TargetMode="External"/><Relationship Id="rId6767" Type="http://schemas.openxmlformats.org/officeDocument/2006/relationships/hyperlink" Target="http://www.dmpilot.com/" TargetMode="External"/><Relationship Id="rId7818" Type="http://schemas.openxmlformats.org/officeDocument/2006/relationships/hyperlink" Target="http://www.wizaplace.com/" TargetMode="External"/><Relationship Id="rId9173" Type="http://schemas.openxmlformats.org/officeDocument/2006/relationships/hyperlink" Target="http://www.wimi-teamwork.com/" TargetMode="External"/><Relationship Id="rId118" Type="http://schemas.openxmlformats.org/officeDocument/2006/relationships/hyperlink" Target="http://www.komiko.com/" TargetMode="External"/><Relationship Id="rId532" Type="http://schemas.openxmlformats.org/officeDocument/2006/relationships/hyperlink" Target="http://www.valkre.com/" TargetMode="External"/><Relationship Id="rId1162" Type="http://schemas.openxmlformats.org/officeDocument/2006/relationships/hyperlink" Target="http://www.spaceboost.com/" TargetMode="External"/><Relationship Id="rId2213" Type="http://schemas.openxmlformats.org/officeDocument/2006/relationships/hyperlink" Target="http://www.uberads.com/" TargetMode="External"/><Relationship Id="rId5369" Type="http://schemas.openxmlformats.org/officeDocument/2006/relationships/hyperlink" Target="http://www.consulink.com/" TargetMode="External"/><Relationship Id="rId5783" Type="http://schemas.openxmlformats.org/officeDocument/2006/relationships/hyperlink" Target="http://www.ximo.pt/" TargetMode="External"/><Relationship Id="rId9240" Type="http://schemas.openxmlformats.org/officeDocument/2006/relationships/hyperlink" Target="http://www.dovetailapp.com/" TargetMode="External"/><Relationship Id="rId4385" Type="http://schemas.openxmlformats.org/officeDocument/2006/relationships/hyperlink" Target="http://www.snipp.com/" TargetMode="External"/><Relationship Id="rId5436" Type="http://schemas.openxmlformats.org/officeDocument/2006/relationships/hyperlink" Target="http://www.helpcrunch.com/" TargetMode="External"/><Relationship Id="rId6834" Type="http://schemas.openxmlformats.org/officeDocument/2006/relationships/hyperlink" Target="http://www.followersdm.com/" TargetMode="External"/><Relationship Id="rId1979" Type="http://schemas.openxmlformats.org/officeDocument/2006/relationships/hyperlink" Target="http://www.staffice.app/" TargetMode="External"/><Relationship Id="rId4038" Type="http://schemas.openxmlformats.org/officeDocument/2006/relationships/hyperlink" Target="http://www.getredcappi.com/" TargetMode="External"/><Relationship Id="rId5850" Type="http://schemas.openxmlformats.org/officeDocument/2006/relationships/hyperlink" Target="http://www.growhold.com/" TargetMode="External"/><Relationship Id="rId6901" Type="http://schemas.openxmlformats.org/officeDocument/2006/relationships/hyperlink" Target="http://www.hashtagio.com/" TargetMode="External"/><Relationship Id="rId3054" Type="http://schemas.openxmlformats.org/officeDocument/2006/relationships/hyperlink" Target="http://www.airim.co/" TargetMode="External"/><Relationship Id="rId4452" Type="http://schemas.openxmlformats.org/officeDocument/2006/relationships/hyperlink" Target="http://www.evothings.com/" TargetMode="External"/><Relationship Id="rId5503" Type="http://schemas.openxmlformats.org/officeDocument/2006/relationships/hyperlink" Target="http://www.uservoice.com/" TargetMode="External"/><Relationship Id="rId8659" Type="http://schemas.openxmlformats.org/officeDocument/2006/relationships/hyperlink" Target="http://www.minitab.com/" TargetMode="External"/><Relationship Id="rId4105" Type="http://schemas.openxmlformats.org/officeDocument/2006/relationships/hyperlink" Target="http://www.newoldstamp.com/" TargetMode="External"/><Relationship Id="rId7675" Type="http://schemas.openxmlformats.org/officeDocument/2006/relationships/hyperlink" Target="http://www.norce.io/" TargetMode="External"/><Relationship Id="rId8726" Type="http://schemas.openxmlformats.org/officeDocument/2006/relationships/hyperlink" Target="http://www.neatly.io/" TargetMode="External"/><Relationship Id="rId2070" Type="http://schemas.openxmlformats.org/officeDocument/2006/relationships/hyperlink" Target="http://www.plai.team/" TargetMode="External"/><Relationship Id="rId3121" Type="http://schemas.openxmlformats.org/officeDocument/2006/relationships/hyperlink" Target="http://www.fluidtopics.com/" TargetMode="External"/><Relationship Id="rId6277" Type="http://schemas.openxmlformats.org/officeDocument/2006/relationships/hyperlink" Target="http://www.nodebb.org/" TargetMode="External"/><Relationship Id="rId6691" Type="http://schemas.openxmlformats.org/officeDocument/2006/relationships/hyperlink" Target="http://www.trueconf.com/" TargetMode="External"/><Relationship Id="rId7328" Type="http://schemas.openxmlformats.org/officeDocument/2006/relationships/hyperlink" Target="http://www.cognicor.com/" TargetMode="External"/><Relationship Id="rId7742" Type="http://schemas.openxmlformats.org/officeDocument/2006/relationships/hyperlink" Target="http://www.ixxocart.com/" TargetMode="External"/><Relationship Id="rId2887" Type="http://schemas.openxmlformats.org/officeDocument/2006/relationships/hyperlink" Target="http://www.ndash.com/" TargetMode="External"/><Relationship Id="rId5293" Type="http://schemas.openxmlformats.org/officeDocument/2006/relationships/hyperlink" Target="http://www.wonderflow.ai/" TargetMode="External"/><Relationship Id="rId6344" Type="http://schemas.openxmlformats.org/officeDocument/2006/relationships/hyperlink" Target="http://www.getthematic.com/" TargetMode="External"/><Relationship Id="rId859" Type="http://schemas.openxmlformats.org/officeDocument/2006/relationships/hyperlink" Target="http://www.elastic-project.eu/" TargetMode="External"/><Relationship Id="rId1489" Type="http://schemas.openxmlformats.org/officeDocument/2006/relationships/hyperlink" Target="http://www.bnsmarketingautomation.com/" TargetMode="External"/><Relationship Id="rId3938" Type="http://schemas.openxmlformats.org/officeDocument/2006/relationships/hyperlink" Target="http://www.mailmigo.com/" TargetMode="External"/><Relationship Id="rId5360" Type="http://schemas.openxmlformats.org/officeDocument/2006/relationships/hyperlink" Target="http://www.helpsite.com/" TargetMode="External"/><Relationship Id="rId6411" Type="http://schemas.openxmlformats.org/officeDocument/2006/relationships/hyperlink" Target="http://www.vendini.com/" TargetMode="External"/><Relationship Id="rId9567" Type="http://schemas.openxmlformats.org/officeDocument/2006/relationships/hyperlink" Target="http://www.venturepact.com/" TargetMode="External"/><Relationship Id="rId2954" Type="http://schemas.openxmlformats.org/officeDocument/2006/relationships/hyperlink" Target="http://www.squeezecmm.com/" TargetMode="External"/><Relationship Id="rId5013" Type="http://schemas.openxmlformats.org/officeDocument/2006/relationships/hyperlink" Target="http://www.craftanimations.com/" TargetMode="External"/><Relationship Id="rId8169" Type="http://schemas.openxmlformats.org/officeDocument/2006/relationships/hyperlink" Target="http://www.swipetapsell.com/" TargetMode="External"/><Relationship Id="rId926" Type="http://schemas.openxmlformats.org/officeDocument/2006/relationships/hyperlink" Target="http://www.b-reputation.com/" TargetMode="External"/><Relationship Id="rId1556" Type="http://schemas.openxmlformats.org/officeDocument/2006/relationships/hyperlink" Target="http://www.clickdimensions.com/" TargetMode="External"/><Relationship Id="rId1970" Type="http://schemas.openxmlformats.org/officeDocument/2006/relationships/hyperlink" Target="http://www.adsmurai.com/" TargetMode="External"/><Relationship Id="rId2607" Type="http://schemas.openxmlformats.org/officeDocument/2006/relationships/hyperlink" Target="http://www.maruhub.com/" TargetMode="External"/><Relationship Id="rId7185" Type="http://schemas.openxmlformats.org/officeDocument/2006/relationships/hyperlink" Target="http://www.salesforce.com/" TargetMode="External"/><Relationship Id="rId8583" Type="http://schemas.openxmlformats.org/officeDocument/2006/relationships/hyperlink" Target="http://www.codelessplatforms.com/" TargetMode="External"/><Relationship Id="rId9634" Type="http://schemas.openxmlformats.org/officeDocument/2006/relationships/hyperlink" Target="http://www.brightpod.com/" TargetMode="External"/><Relationship Id="rId1209" Type="http://schemas.openxmlformats.org/officeDocument/2006/relationships/hyperlink" Target="http://www.madington.com/" TargetMode="External"/><Relationship Id="rId1623" Type="http://schemas.openxmlformats.org/officeDocument/2006/relationships/hyperlink" Target="http://www.riddle.com/" TargetMode="External"/><Relationship Id="rId4779" Type="http://schemas.openxmlformats.org/officeDocument/2006/relationships/hyperlink" Target="http://www.whitespark.ca/" TargetMode="External"/><Relationship Id="rId8236" Type="http://schemas.openxmlformats.org/officeDocument/2006/relationships/hyperlink" Target="http://www.rejoiner.com/" TargetMode="External"/><Relationship Id="rId8650" Type="http://schemas.openxmlformats.org/officeDocument/2006/relationships/hyperlink" Target="http://www.predicta.net/" TargetMode="External"/><Relationship Id="rId9701" Type="http://schemas.openxmlformats.org/officeDocument/2006/relationships/hyperlink" Target="http://www.slite.com/" TargetMode="External"/><Relationship Id="rId3795" Type="http://schemas.openxmlformats.org/officeDocument/2006/relationships/hyperlink" Target="http://www.syncspider.com/" TargetMode="External"/><Relationship Id="rId4846" Type="http://schemas.openxmlformats.org/officeDocument/2006/relationships/hyperlink" Target="http://www.kerboo.com/" TargetMode="External"/><Relationship Id="rId7252" Type="http://schemas.openxmlformats.org/officeDocument/2006/relationships/hyperlink" Target="http://www.loyjoy.com/" TargetMode="External"/><Relationship Id="rId8303" Type="http://schemas.openxmlformats.org/officeDocument/2006/relationships/hyperlink" Target="http://www.metoda.com/" TargetMode="External"/><Relationship Id="rId2397" Type="http://schemas.openxmlformats.org/officeDocument/2006/relationships/hyperlink" Target="http://www.tenjin.io/" TargetMode="External"/><Relationship Id="rId3448" Type="http://schemas.openxmlformats.org/officeDocument/2006/relationships/hyperlink" Target="http://www.censhare.com/" TargetMode="External"/><Relationship Id="rId3862" Type="http://schemas.openxmlformats.org/officeDocument/2006/relationships/hyperlink" Target="http://www.pimcore.com/" TargetMode="External"/><Relationship Id="rId369" Type="http://schemas.openxmlformats.org/officeDocument/2006/relationships/hyperlink" Target="http://www.indiabusinessinsight.com/" TargetMode="External"/><Relationship Id="rId783" Type="http://schemas.openxmlformats.org/officeDocument/2006/relationships/hyperlink" Target="http://www.appen.com/" TargetMode="External"/><Relationship Id="rId2464" Type="http://schemas.openxmlformats.org/officeDocument/2006/relationships/hyperlink" Target="http://www.privy.com/" TargetMode="External"/><Relationship Id="rId3515" Type="http://schemas.openxmlformats.org/officeDocument/2006/relationships/hyperlink" Target="http://www.sensiolabs.com/" TargetMode="External"/><Relationship Id="rId4913" Type="http://schemas.openxmlformats.org/officeDocument/2006/relationships/hyperlink" Target="http://www.botify.com/" TargetMode="External"/><Relationship Id="rId9077" Type="http://schemas.openxmlformats.org/officeDocument/2006/relationships/hyperlink" Target="http://www.scal-e.com/" TargetMode="External"/><Relationship Id="rId9491" Type="http://schemas.openxmlformats.org/officeDocument/2006/relationships/hyperlink" Target="http://www.getpoindexter.com/" TargetMode="External"/><Relationship Id="rId436" Type="http://schemas.openxmlformats.org/officeDocument/2006/relationships/hyperlink" Target="http://www.tolve.se/" TargetMode="External"/><Relationship Id="rId1066" Type="http://schemas.openxmlformats.org/officeDocument/2006/relationships/hyperlink" Target="http://www.altair.com/" TargetMode="External"/><Relationship Id="rId1480" Type="http://schemas.openxmlformats.org/officeDocument/2006/relationships/hyperlink" Target="http://www.setshape.com/" TargetMode="External"/><Relationship Id="rId2117" Type="http://schemas.openxmlformats.org/officeDocument/2006/relationships/hyperlink" Target="http://www.leapsome.com/" TargetMode="External"/><Relationship Id="rId8093" Type="http://schemas.openxmlformats.org/officeDocument/2006/relationships/hyperlink" Target="http://www.amalyze.com/" TargetMode="External"/><Relationship Id="rId9144" Type="http://schemas.openxmlformats.org/officeDocument/2006/relationships/hyperlink" Target="http://www.pivotaltracker.com/" TargetMode="External"/><Relationship Id="rId850" Type="http://schemas.openxmlformats.org/officeDocument/2006/relationships/hyperlink" Target="http://www.squeezely.tech/" TargetMode="External"/><Relationship Id="rId1133" Type="http://schemas.openxmlformats.org/officeDocument/2006/relationships/hyperlink" Target="http://www.xaxis.com/" TargetMode="External"/><Relationship Id="rId2531" Type="http://schemas.openxmlformats.org/officeDocument/2006/relationships/hyperlink" Target="http://www.chameleon.ad/" TargetMode="External"/><Relationship Id="rId4289" Type="http://schemas.openxmlformats.org/officeDocument/2006/relationships/hyperlink" Target="http://www.formsite.com/" TargetMode="External"/><Relationship Id="rId5687" Type="http://schemas.openxmlformats.org/officeDocument/2006/relationships/hyperlink" Target="http://www.lime-technologies.com/" TargetMode="External"/><Relationship Id="rId6738" Type="http://schemas.openxmlformats.org/officeDocument/2006/relationships/hyperlink" Target="http://www.worphy.com/" TargetMode="External"/><Relationship Id="rId8160" Type="http://schemas.openxmlformats.org/officeDocument/2006/relationships/hyperlink" Target="http://www.samito.co/" TargetMode="External"/><Relationship Id="rId503" Type="http://schemas.openxmlformats.org/officeDocument/2006/relationships/hyperlink" Target="http://www.rampedup.io/" TargetMode="External"/><Relationship Id="rId5754" Type="http://schemas.openxmlformats.org/officeDocument/2006/relationships/hyperlink" Target="http://www.intellial.com/" TargetMode="External"/><Relationship Id="rId6805" Type="http://schemas.openxmlformats.org/officeDocument/2006/relationships/hyperlink" Target="http://www.hypegrowth.com/" TargetMode="External"/><Relationship Id="rId9211" Type="http://schemas.openxmlformats.org/officeDocument/2006/relationships/hyperlink" Target="http://www.ccscannow.com/" TargetMode="External"/><Relationship Id="rId1200" Type="http://schemas.openxmlformats.org/officeDocument/2006/relationships/hyperlink" Target="http://www.gomamaya.com/" TargetMode="External"/><Relationship Id="rId4356" Type="http://schemas.openxmlformats.org/officeDocument/2006/relationships/hyperlink" Target="http://www.3radical.com/" TargetMode="External"/><Relationship Id="rId4770" Type="http://schemas.openxmlformats.org/officeDocument/2006/relationships/hyperlink" Target="http://www.seolyze.com/" TargetMode="External"/><Relationship Id="rId5407" Type="http://schemas.openxmlformats.org/officeDocument/2006/relationships/hyperlink" Target="http://www.cross-crm.com/" TargetMode="External"/><Relationship Id="rId5821" Type="http://schemas.openxmlformats.org/officeDocument/2006/relationships/hyperlink" Target="http://www.streak.com/" TargetMode="External"/><Relationship Id="rId8977" Type="http://schemas.openxmlformats.org/officeDocument/2006/relationships/hyperlink" Target="http://www.madkudu.com/" TargetMode="External"/><Relationship Id="rId3372" Type="http://schemas.openxmlformats.org/officeDocument/2006/relationships/hyperlink" Target="http://www.subshell.com/" TargetMode="External"/><Relationship Id="rId4009" Type="http://schemas.openxmlformats.org/officeDocument/2006/relationships/hyperlink" Target="http://www.mercanto.app/" TargetMode="External"/><Relationship Id="rId4423" Type="http://schemas.openxmlformats.org/officeDocument/2006/relationships/hyperlink" Target="http://www.wallasvaara.net/" TargetMode="External"/><Relationship Id="rId7579" Type="http://schemas.openxmlformats.org/officeDocument/2006/relationships/hyperlink" Target="http://www.double.net/" TargetMode="External"/><Relationship Id="rId7993" Type="http://schemas.openxmlformats.org/officeDocument/2006/relationships/hyperlink" Target="http://www.shopline.com/" TargetMode="External"/><Relationship Id="rId293" Type="http://schemas.openxmlformats.org/officeDocument/2006/relationships/hyperlink" Target="http://www.clicksign.com/" TargetMode="External"/><Relationship Id="rId3025" Type="http://schemas.openxmlformats.org/officeDocument/2006/relationships/hyperlink" Target="http://www.advantagecsp.com/" TargetMode="External"/><Relationship Id="rId6595" Type="http://schemas.openxmlformats.org/officeDocument/2006/relationships/hyperlink" Target="http://www.inwink.com/" TargetMode="External"/><Relationship Id="rId7646" Type="http://schemas.openxmlformats.org/officeDocument/2006/relationships/hyperlink" Target="http://www.robovoucher.com/" TargetMode="External"/><Relationship Id="rId360" Type="http://schemas.openxmlformats.org/officeDocument/2006/relationships/hyperlink" Target="http://www.apollo.io/" TargetMode="External"/><Relationship Id="rId2041" Type="http://schemas.openxmlformats.org/officeDocument/2006/relationships/hyperlink" Target="http://www.outmatch.com/" TargetMode="External"/><Relationship Id="rId5197" Type="http://schemas.openxmlformats.org/officeDocument/2006/relationships/hyperlink" Target="http://www.ringover.com/" TargetMode="External"/><Relationship Id="rId6248" Type="http://schemas.openxmlformats.org/officeDocument/2006/relationships/hyperlink" Target="http://www.the-hive.com.au/" TargetMode="External"/><Relationship Id="rId5264" Type="http://schemas.openxmlformats.org/officeDocument/2006/relationships/hyperlink" Target="http://www.xcally.com/" TargetMode="External"/><Relationship Id="rId6662" Type="http://schemas.openxmlformats.org/officeDocument/2006/relationships/hyperlink" Target="http://www.concisegroup.com/" TargetMode="External"/><Relationship Id="rId7713" Type="http://schemas.openxmlformats.org/officeDocument/2006/relationships/hyperlink" Target="http://www.cin7.com/" TargetMode="External"/><Relationship Id="rId2858" Type="http://schemas.openxmlformats.org/officeDocument/2006/relationships/hyperlink" Target="http://www.freewheel.com/" TargetMode="External"/><Relationship Id="rId3909" Type="http://schemas.openxmlformats.org/officeDocument/2006/relationships/hyperlink" Target="http://www.novomind.com/" TargetMode="External"/><Relationship Id="rId6315" Type="http://schemas.openxmlformats.org/officeDocument/2006/relationships/hyperlink" Target="http://www.adoreboard.com/" TargetMode="External"/><Relationship Id="rId9885" Type="http://schemas.openxmlformats.org/officeDocument/2006/relationships/hyperlink" Target="http://www.g2.com/" TargetMode="External"/><Relationship Id="rId99" Type="http://schemas.openxmlformats.org/officeDocument/2006/relationships/hyperlink" Target="http://www.altreva.com/" TargetMode="External"/><Relationship Id="rId1874" Type="http://schemas.openxmlformats.org/officeDocument/2006/relationships/hyperlink" Target="http://www.roihunter.com/" TargetMode="External"/><Relationship Id="rId2925" Type="http://schemas.openxmlformats.org/officeDocument/2006/relationships/hyperlink" Target="http://www.squadcast.fm/" TargetMode="External"/><Relationship Id="rId4280" Type="http://schemas.openxmlformats.org/officeDocument/2006/relationships/hyperlink" Target="http://www.gravityforms.com/" TargetMode="External"/><Relationship Id="rId5331" Type="http://schemas.openxmlformats.org/officeDocument/2006/relationships/hyperlink" Target="http://www.ada.cx/" TargetMode="External"/><Relationship Id="rId8487" Type="http://schemas.openxmlformats.org/officeDocument/2006/relationships/hyperlink" Target="http://www.indicodata.ai/" TargetMode="External"/><Relationship Id="rId9538" Type="http://schemas.openxmlformats.org/officeDocument/2006/relationships/hyperlink" Target="http://www.workboard.com/" TargetMode="External"/><Relationship Id="rId1527" Type="http://schemas.openxmlformats.org/officeDocument/2006/relationships/hyperlink" Target="http://www.jojka.com/" TargetMode="External"/><Relationship Id="rId1941" Type="http://schemas.openxmlformats.org/officeDocument/2006/relationships/hyperlink" Target="http://www.uptmz.com/" TargetMode="External"/><Relationship Id="rId7089" Type="http://schemas.openxmlformats.org/officeDocument/2006/relationships/hyperlink" Target="http://www.tigase.net/" TargetMode="External"/><Relationship Id="rId8554" Type="http://schemas.openxmlformats.org/officeDocument/2006/relationships/hyperlink" Target="http://www.cloudbolt.io/" TargetMode="External"/><Relationship Id="rId9605" Type="http://schemas.openxmlformats.org/officeDocument/2006/relationships/hyperlink" Target="http://www.zistemo.com/" TargetMode="External"/><Relationship Id="rId3699" Type="http://schemas.openxmlformats.org/officeDocument/2006/relationships/hyperlink" Target="http://www.src.eu/" TargetMode="External"/><Relationship Id="rId4000" Type="http://schemas.openxmlformats.org/officeDocument/2006/relationships/hyperlink" Target="http://www.signaturia.com/" TargetMode="External"/><Relationship Id="rId7156" Type="http://schemas.openxmlformats.org/officeDocument/2006/relationships/hyperlink" Target="http://www.medchatapp.com/" TargetMode="External"/><Relationship Id="rId7570" Type="http://schemas.openxmlformats.org/officeDocument/2006/relationships/hyperlink" Target="http://www.webgains.com/" TargetMode="External"/><Relationship Id="rId8207" Type="http://schemas.openxmlformats.org/officeDocument/2006/relationships/hyperlink" Target="http://www.gradient.io/" TargetMode="External"/><Relationship Id="rId8621" Type="http://schemas.openxmlformats.org/officeDocument/2006/relationships/hyperlink" Target="http://www.powerbi.microsoft.com/" TargetMode="External"/><Relationship Id="rId6172" Type="http://schemas.openxmlformats.org/officeDocument/2006/relationships/hyperlink" Target="http://www.referralcandy.com/" TargetMode="External"/><Relationship Id="rId7223" Type="http://schemas.openxmlformats.org/officeDocument/2006/relationships/hyperlink" Target="http://www.ottspott.co/" TargetMode="External"/><Relationship Id="rId687" Type="http://schemas.openxmlformats.org/officeDocument/2006/relationships/hyperlink" Target="http://www.proposify.com/" TargetMode="External"/><Relationship Id="rId2368" Type="http://schemas.openxmlformats.org/officeDocument/2006/relationships/hyperlink" Target="http://www.airpush.com/" TargetMode="External"/><Relationship Id="rId3766" Type="http://schemas.openxmlformats.org/officeDocument/2006/relationships/hyperlink" Target="http://www.crystallize.com/" TargetMode="External"/><Relationship Id="rId4817" Type="http://schemas.openxmlformats.org/officeDocument/2006/relationships/hyperlink" Target="http://www.seogeek.io/" TargetMode="External"/><Relationship Id="rId9395" Type="http://schemas.openxmlformats.org/officeDocument/2006/relationships/hyperlink" Target="http://www.miradore.com/" TargetMode="External"/><Relationship Id="rId2782" Type="http://schemas.openxmlformats.org/officeDocument/2006/relationships/hyperlink" Target="http://www.looksmart.com/" TargetMode="External"/><Relationship Id="rId3419" Type="http://schemas.openxmlformats.org/officeDocument/2006/relationships/hyperlink" Target="http://www.craftcms.com/" TargetMode="External"/><Relationship Id="rId3833" Type="http://schemas.openxmlformats.org/officeDocument/2006/relationships/hyperlink" Target="http://www.paragon.eu/" TargetMode="External"/><Relationship Id="rId6989" Type="http://schemas.openxmlformats.org/officeDocument/2006/relationships/hyperlink" Target="http://www.listenfirstmedia.com/" TargetMode="External"/><Relationship Id="rId9048" Type="http://schemas.openxmlformats.org/officeDocument/2006/relationships/hyperlink" Target="http://www.getlago.com/" TargetMode="External"/><Relationship Id="rId754" Type="http://schemas.openxmlformats.org/officeDocument/2006/relationships/hyperlink" Target="http://www.luxurynsight.com/" TargetMode="External"/><Relationship Id="rId1384" Type="http://schemas.openxmlformats.org/officeDocument/2006/relationships/hyperlink" Target="http://www.askatlas.ai/" TargetMode="External"/><Relationship Id="rId2435" Type="http://schemas.openxmlformats.org/officeDocument/2006/relationships/hyperlink" Target="http://www.pushwoosh.com/" TargetMode="External"/><Relationship Id="rId3900" Type="http://schemas.openxmlformats.org/officeDocument/2006/relationships/hyperlink" Target="http://www.brandmaker.com/" TargetMode="External"/><Relationship Id="rId9462" Type="http://schemas.openxmlformats.org/officeDocument/2006/relationships/hyperlink" Target="http://www.stackify.com/" TargetMode="External"/><Relationship Id="rId90" Type="http://schemas.openxmlformats.org/officeDocument/2006/relationships/hyperlink" Target="http://www.tracedock.com/" TargetMode="External"/><Relationship Id="rId407" Type="http://schemas.openxmlformats.org/officeDocument/2006/relationships/hyperlink" Target="http://www.jbarrows.com/" TargetMode="External"/><Relationship Id="rId821" Type="http://schemas.openxmlformats.org/officeDocument/2006/relationships/hyperlink" Target="http://www.socialstandards.com/" TargetMode="External"/><Relationship Id="rId1037" Type="http://schemas.openxmlformats.org/officeDocument/2006/relationships/hyperlink" Target="http://www.orbitanalytics.com/" TargetMode="External"/><Relationship Id="rId1451" Type="http://schemas.openxmlformats.org/officeDocument/2006/relationships/hyperlink" Target="http://www.leadsrain.com/" TargetMode="External"/><Relationship Id="rId2502" Type="http://schemas.openxmlformats.org/officeDocument/2006/relationships/hyperlink" Target="http://www.verve.com/" TargetMode="External"/><Relationship Id="rId5658" Type="http://schemas.openxmlformats.org/officeDocument/2006/relationships/hyperlink" Target="http://www.tid.al/" TargetMode="External"/><Relationship Id="rId6709" Type="http://schemas.openxmlformats.org/officeDocument/2006/relationships/hyperlink" Target="http://www.bazaarvoice.com/" TargetMode="External"/><Relationship Id="rId8064" Type="http://schemas.openxmlformats.org/officeDocument/2006/relationships/hyperlink" Target="http://www.styla.com/" TargetMode="External"/><Relationship Id="rId9115" Type="http://schemas.openxmlformats.org/officeDocument/2006/relationships/hyperlink" Target="http://www.gtmhub.com/" TargetMode="External"/><Relationship Id="rId1104" Type="http://schemas.openxmlformats.org/officeDocument/2006/relationships/hyperlink" Target="http://www.maanto.de/" TargetMode="External"/><Relationship Id="rId4674" Type="http://schemas.openxmlformats.org/officeDocument/2006/relationships/hyperlink" Target="http://www.froomle.ai/" TargetMode="External"/><Relationship Id="rId5725" Type="http://schemas.openxmlformats.org/officeDocument/2006/relationships/hyperlink" Target="http://www.visionerahq.com/" TargetMode="External"/><Relationship Id="rId7080" Type="http://schemas.openxmlformats.org/officeDocument/2006/relationships/hyperlink" Target="http://www.moin.ai/" TargetMode="External"/><Relationship Id="rId8131" Type="http://schemas.openxmlformats.org/officeDocument/2006/relationships/hyperlink" Target="http://www.aftership.com/" TargetMode="External"/><Relationship Id="rId3276" Type="http://schemas.openxmlformats.org/officeDocument/2006/relationships/hyperlink" Target="http://www.schlix.com/" TargetMode="External"/><Relationship Id="rId3690" Type="http://schemas.openxmlformats.org/officeDocument/2006/relationships/hyperlink" Target="http://www.workspan.com/" TargetMode="External"/><Relationship Id="rId4327" Type="http://schemas.openxmlformats.org/officeDocument/2006/relationships/hyperlink" Target="http://www.ifragasatt.com/" TargetMode="External"/><Relationship Id="rId197" Type="http://schemas.openxmlformats.org/officeDocument/2006/relationships/hyperlink" Target="http://www.claritas.com/" TargetMode="External"/><Relationship Id="rId2292" Type="http://schemas.openxmlformats.org/officeDocument/2006/relationships/hyperlink" Target="http://www.fusedeck.com/" TargetMode="External"/><Relationship Id="rId3343" Type="http://schemas.openxmlformats.org/officeDocument/2006/relationships/hyperlink" Target="http://www.legal.thomsonreuters.com/" TargetMode="External"/><Relationship Id="rId4741" Type="http://schemas.openxmlformats.org/officeDocument/2006/relationships/hyperlink" Target="http://www.erank.com/" TargetMode="External"/><Relationship Id="rId6499" Type="http://schemas.openxmlformats.org/officeDocument/2006/relationships/hyperlink" Target="http://www.webinarninja.com/" TargetMode="External"/><Relationship Id="rId7897" Type="http://schemas.openxmlformats.org/officeDocument/2006/relationships/hyperlink" Target="http://www.icatalogue.com/" TargetMode="External"/><Relationship Id="rId8948" Type="http://schemas.openxmlformats.org/officeDocument/2006/relationships/hyperlink" Target="http://www.goa.marketing/" TargetMode="External"/><Relationship Id="rId264" Type="http://schemas.openxmlformats.org/officeDocument/2006/relationships/hyperlink" Target="http://www.wiredminds.de/" TargetMode="External"/><Relationship Id="rId7964" Type="http://schemas.openxmlformats.org/officeDocument/2006/relationships/hyperlink" Target="http://www.oorjit.com/" TargetMode="External"/><Relationship Id="rId3410" Type="http://schemas.openxmlformats.org/officeDocument/2006/relationships/hyperlink" Target="http://www.teacommerce.net/" TargetMode="External"/><Relationship Id="rId6566" Type="http://schemas.openxmlformats.org/officeDocument/2006/relationships/hyperlink" Target="http://www.tickettailor.com/" TargetMode="External"/><Relationship Id="rId6980" Type="http://schemas.openxmlformats.org/officeDocument/2006/relationships/hyperlink" Target="http://www.crystalknows.com/" TargetMode="External"/><Relationship Id="rId7617" Type="http://schemas.openxmlformats.org/officeDocument/2006/relationships/hyperlink" Target="http://www.adcell.de/" TargetMode="External"/><Relationship Id="rId331" Type="http://schemas.openxmlformats.org/officeDocument/2006/relationships/hyperlink" Target="http://www.thesaleshunter.com/" TargetMode="External"/><Relationship Id="rId2012" Type="http://schemas.openxmlformats.org/officeDocument/2006/relationships/hyperlink" Target="http://www.purelyhr.com/" TargetMode="External"/><Relationship Id="rId5168" Type="http://schemas.openxmlformats.org/officeDocument/2006/relationships/hyperlink" Target="http://www.jiminny.com/" TargetMode="External"/><Relationship Id="rId5582" Type="http://schemas.openxmlformats.org/officeDocument/2006/relationships/hyperlink" Target="http://www.voicey.co/" TargetMode="External"/><Relationship Id="rId6219" Type="http://schemas.openxmlformats.org/officeDocument/2006/relationships/hyperlink" Target="http://www.givex.com/" TargetMode="External"/><Relationship Id="rId6633" Type="http://schemas.openxmlformats.org/officeDocument/2006/relationships/hyperlink" Target="http://www.venuu.fi/" TargetMode="External"/><Relationship Id="rId9789" Type="http://schemas.openxmlformats.org/officeDocument/2006/relationships/hyperlink" Target="http://www.featuremap.co/" TargetMode="External"/><Relationship Id="rId1778" Type="http://schemas.openxmlformats.org/officeDocument/2006/relationships/hyperlink" Target="http://www.exasol.com/" TargetMode="External"/><Relationship Id="rId2829" Type="http://schemas.openxmlformats.org/officeDocument/2006/relationships/hyperlink" Target="http://www.smartzer.com/" TargetMode="External"/><Relationship Id="rId4184" Type="http://schemas.openxmlformats.org/officeDocument/2006/relationships/hyperlink" Target="http://www.formassembly.com/" TargetMode="External"/><Relationship Id="rId5235" Type="http://schemas.openxmlformats.org/officeDocument/2006/relationships/hyperlink" Target="http://www.paralleldots.com/" TargetMode="External"/><Relationship Id="rId6700" Type="http://schemas.openxmlformats.org/officeDocument/2006/relationships/hyperlink" Target="http://www.fonteva.com/" TargetMode="External"/><Relationship Id="rId9856" Type="http://schemas.openxmlformats.org/officeDocument/2006/relationships/hyperlink" Target="http://www.technologyformarketing.co.uk/" TargetMode="External"/><Relationship Id="rId4251" Type="http://schemas.openxmlformats.org/officeDocument/2006/relationships/hyperlink" Target="http://www.freeonlinesurveys.com/" TargetMode="External"/><Relationship Id="rId5302" Type="http://schemas.openxmlformats.org/officeDocument/2006/relationships/hyperlink" Target="http://www.zupportdesk.com/" TargetMode="External"/><Relationship Id="rId8458" Type="http://schemas.openxmlformats.org/officeDocument/2006/relationships/hyperlink" Target="http://www.scalebuzz.com/" TargetMode="External"/><Relationship Id="rId9509" Type="http://schemas.openxmlformats.org/officeDocument/2006/relationships/hyperlink" Target="http://www.autorek.com/" TargetMode="External"/><Relationship Id="rId1845" Type="http://schemas.openxmlformats.org/officeDocument/2006/relationships/hyperlink" Target="http://www.swaarm.com/" TargetMode="External"/><Relationship Id="rId7474" Type="http://schemas.openxmlformats.org/officeDocument/2006/relationships/hyperlink" Target="http://www.aisle411.com/" TargetMode="External"/><Relationship Id="rId8872" Type="http://schemas.openxmlformats.org/officeDocument/2006/relationships/hyperlink" Target="http://www.sentryc.com/" TargetMode="External"/><Relationship Id="rId1912" Type="http://schemas.openxmlformats.org/officeDocument/2006/relationships/hyperlink" Target="http://www.adsoul.com/" TargetMode="External"/><Relationship Id="rId6076" Type="http://schemas.openxmlformats.org/officeDocument/2006/relationships/hyperlink" Target="http://www.pisano.com/" TargetMode="External"/><Relationship Id="rId7127" Type="http://schemas.openxmlformats.org/officeDocument/2006/relationships/hyperlink" Target="http://www.botsnext.com/" TargetMode="External"/><Relationship Id="rId8525" Type="http://schemas.openxmlformats.org/officeDocument/2006/relationships/hyperlink" Target="http://www.bleesk.com/" TargetMode="External"/><Relationship Id="rId5092" Type="http://schemas.openxmlformats.org/officeDocument/2006/relationships/hyperlink" Target="http://www.leadmesh.com/" TargetMode="External"/><Relationship Id="rId6490" Type="http://schemas.openxmlformats.org/officeDocument/2006/relationships/hyperlink" Target="http://www.d-event.io/" TargetMode="External"/><Relationship Id="rId7541" Type="http://schemas.openxmlformats.org/officeDocument/2006/relationships/hyperlink" Target="http://www.lightspeedhq.com/" TargetMode="External"/><Relationship Id="rId2686" Type="http://schemas.openxmlformats.org/officeDocument/2006/relationships/hyperlink" Target="http://www.ppcadeditor.com/" TargetMode="External"/><Relationship Id="rId3737" Type="http://schemas.openxmlformats.org/officeDocument/2006/relationships/hyperlink" Target="http://www.debroome.com/" TargetMode="External"/><Relationship Id="rId6143" Type="http://schemas.openxmlformats.org/officeDocument/2006/relationships/hyperlink" Target="http://www.provenworks.com/" TargetMode="External"/><Relationship Id="rId9299" Type="http://schemas.openxmlformats.org/officeDocument/2006/relationships/hyperlink" Target="http://www.flowdock.com/" TargetMode="External"/><Relationship Id="rId658" Type="http://schemas.openxmlformats.org/officeDocument/2006/relationships/hyperlink" Target="http://www.fluix.io/" TargetMode="External"/><Relationship Id="rId1288" Type="http://schemas.openxmlformats.org/officeDocument/2006/relationships/hyperlink" Target="http://www.adquick.com/" TargetMode="External"/><Relationship Id="rId2339" Type="http://schemas.openxmlformats.org/officeDocument/2006/relationships/hyperlink" Target="http://www.oplytic.com/" TargetMode="External"/><Relationship Id="rId2753" Type="http://schemas.openxmlformats.org/officeDocument/2006/relationships/hyperlink" Target="http://www.lk-cs.com/" TargetMode="External"/><Relationship Id="rId3804" Type="http://schemas.openxmlformats.org/officeDocument/2006/relationships/hyperlink" Target="http://www.myargosy.com/" TargetMode="External"/><Relationship Id="rId6210" Type="http://schemas.openxmlformats.org/officeDocument/2006/relationships/hyperlink" Target="http://www.kobie.com/" TargetMode="External"/><Relationship Id="rId9366" Type="http://schemas.openxmlformats.org/officeDocument/2006/relationships/hyperlink" Target="http://www.hiverhq.com/" TargetMode="External"/><Relationship Id="rId9780" Type="http://schemas.openxmlformats.org/officeDocument/2006/relationships/hyperlink" Target="http://www.conjointly.com/" TargetMode="External"/><Relationship Id="rId725" Type="http://schemas.openxmlformats.org/officeDocument/2006/relationships/hyperlink" Target="http://www.egrabber.com/" TargetMode="External"/><Relationship Id="rId1355" Type="http://schemas.openxmlformats.org/officeDocument/2006/relationships/hyperlink" Target="http://www.connexity.com/" TargetMode="External"/><Relationship Id="rId2406" Type="http://schemas.openxmlformats.org/officeDocument/2006/relationships/hyperlink" Target="http://www.gadmobe.com/" TargetMode="External"/><Relationship Id="rId8382" Type="http://schemas.openxmlformats.org/officeDocument/2006/relationships/hyperlink" Target="http://www.minatjanster.se/" TargetMode="External"/><Relationship Id="rId9019" Type="http://schemas.openxmlformats.org/officeDocument/2006/relationships/hyperlink" Target="http://www.kanaree.io/" TargetMode="External"/><Relationship Id="rId9433" Type="http://schemas.openxmlformats.org/officeDocument/2006/relationships/hyperlink" Target="http://www.eko.com/" TargetMode="External"/><Relationship Id="rId1008" Type="http://schemas.openxmlformats.org/officeDocument/2006/relationships/hyperlink" Target="http://www.sidetrade.com/" TargetMode="External"/><Relationship Id="rId1422" Type="http://schemas.openxmlformats.org/officeDocument/2006/relationships/hyperlink" Target="http://www.cliniqapps.com/" TargetMode="External"/><Relationship Id="rId2820" Type="http://schemas.openxmlformats.org/officeDocument/2006/relationships/hyperlink" Target="http://www.adpoint.video/" TargetMode="External"/><Relationship Id="rId4578" Type="http://schemas.openxmlformats.org/officeDocument/2006/relationships/hyperlink" Target="http://www.userpeek.com/" TargetMode="External"/><Relationship Id="rId5976" Type="http://schemas.openxmlformats.org/officeDocument/2006/relationships/hyperlink" Target="http://www.cursor.de/" TargetMode="External"/><Relationship Id="rId8035" Type="http://schemas.openxmlformats.org/officeDocument/2006/relationships/hyperlink" Target="http://www.lsnetx.com/" TargetMode="External"/><Relationship Id="rId61" Type="http://schemas.openxmlformats.org/officeDocument/2006/relationships/hyperlink" Target="http://www.app.dnbhoovers.com/" TargetMode="External"/><Relationship Id="rId4992" Type="http://schemas.openxmlformats.org/officeDocument/2006/relationships/hyperlink" Target="http://www.movingimage.com/" TargetMode="External"/><Relationship Id="rId5629" Type="http://schemas.openxmlformats.org/officeDocument/2006/relationships/hyperlink" Target="http://www.markerly.com/" TargetMode="External"/><Relationship Id="rId7051" Type="http://schemas.openxmlformats.org/officeDocument/2006/relationships/hyperlink" Target="http://www.boomsonar.com/" TargetMode="External"/><Relationship Id="rId8102" Type="http://schemas.openxmlformats.org/officeDocument/2006/relationships/hyperlink" Target="http://www.vextras.com/" TargetMode="External"/><Relationship Id="rId9500" Type="http://schemas.openxmlformats.org/officeDocument/2006/relationships/hyperlink" Target="http://www.floatapp.com/" TargetMode="External"/><Relationship Id="rId2196" Type="http://schemas.openxmlformats.org/officeDocument/2006/relationships/hyperlink" Target="http://www.yoose.com/" TargetMode="External"/><Relationship Id="rId3594" Type="http://schemas.openxmlformats.org/officeDocument/2006/relationships/hyperlink" Target="http://www.wiseporter.cz/" TargetMode="External"/><Relationship Id="rId4645" Type="http://schemas.openxmlformats.org/officeDocument/2006/relationships/hyperlink" Target="http://www.personifyxp.com/" TargetMode="External"/><Relationship Id="rId168" Type="http://schemas.openxmlformats.org/officeDocument/2006/relationships/hyperlink" Target="http://www.passagetechnology.com/" TargetMode="External"/><Relationship Id="rId3247" Type="http://schemas.openxmlformats.org/officeDocument/2006/relationships/hyperlink" Target="http://www.adobe.com/" TargetMode="External"/><Relationship Id="rId3661" Type="http://schemas.openxmlformats.org/officeDocument/2006/relationships/hyperlink" Target="http://www.syscon-network.de/" TargetMode="External"/><Relationship Id="rId4712" Type="http://schemas.openxmlformats.org/officeDocument/2006/relationships/hyperlink" Target="http://www.braze.com/" TargetMode="External"/><Relationship Id="rId7868" Type="http://schemas.openxmlformats.org/officeDocument/2006/relationships/hyperlink" Target="http://www.olobolo.com/" TargetMode="External"/><Relationship Id="rId8919" Type="http://schemas.openxmlformats.org/officeDocument/2006/relationships/hyperlink" Target="http://www.visitor-analytics.io/" TargetMode="External"/><Relationship Id="rId582" Type="http://schemas.openxmlformats.org/officeDocument/2006/relationships/hyperlink" Target="http://www.intelliquip.com/" TargetMode="External"/><Relationship Id="rId2263" Type="http://schemas.openxmlformats.org/officeDocument/2006/relationships/hyperlink" Target="http://www.clicksend.com/" TargetMode="External"/><Relationship Id="rId3314" Type="http://schemas.openxmlformats.org/officeDocument/2006/relationships/hyperlink" Target="http://www.suitecrm-docs.netlify.com/" TargetMode="External"/><Relationship Id="rId6884" Type="http://schemas.openxmlformats.org/officeDocument/2006/relationships/hyperlink" Target="http://www.graphystories.com/" TargetMode="External"/><Relationship Id="rId7935" Type="http://schemas.openxmlformats.org/officeDocument/2006/relationships/hyperlink" Target="http://www.ucommerce.net/" TargetMode="External"/><Relationship Id="rId9290" Type="http://schemas.openxmlformats.org/officeDocument/2006/relationships/hyperlink" Target="http://www.suitedash.com/" TargetMode="External"/><Relationship Id="rId235" Type="http://schemas.openxmlformats.org/officeDocument/2006/relationships/hyperlink" Target="http://www.trackfieldsales.com/" TargetMode="External"/><Relationship Id="rId2330" Type="http://schemas.openxmlformats.org/officeDocument/2006/relationships/hyperlink" Target="http://www.nuviad.com/" TargetMode="External"/><Relationship Id="rId5486" Type="http://schemas.openxmlformats.org/officeDocument/2006/relationships/hyperlink" Target="http://www.salesforce.com/" TargetMode="External"/><Relationship Id="rId6537" Type="http://schemas.openxmlformats.org/officeDocument/2006/relationships/hyperlink" Target="http://www.preseria.com/" TargetMode="External"/><Relationship Id="rId302" Type="http://schemas.openxmlformats.org/officeDocument/2006/relationships/hyperlink" Target="http://www.oppex.com/" TargetMode="External"/><Relationship Id="rId4088" Type="http://schemas.openxmlformats.org/officeDocument/2006/relationships/hyperlink" Target="http://www.smartrmail.com/" TargetMode="External"/><Relationship Id="rId5139" Type="http://schemas.openxmlformats.org/officeDocument/2006/relationships/hyperlink" Target="http://www.getciara.com/" TargetMode="External"/><Relationship Id="rId5553" Type="http://schemas.openxmlformats.org/officeDocument/2006/relationships/hyperlink" Target="http://www.satmetrix.com/" TargetMode="External"/><Relationship Id="rId6951" Type="http://schemas.openxmlformats.org/officeDocument/2006/relationships/hyperlink" Target="http://www.tweetbinder.com/" TargetMode="External"/><Relationship Id="rId9010" Type="http://schemas.openxmlformats.org/officeDocument/2006/relationships/hyperlink" Target="http://www.sutherlandglobal.com/" TargetMode="External"/><Relationship Id="rId4155" Type="http://schemas.openxmlformats.org/officeDocument/2006/relationships/hyperlink" Target="http://www.sendgrid.com/" TargetMode="External"/><Relationship Id="rId5206" Type="http://schemas.openxmlformats.org/officeDocument/2006/relationships/hyperlink" Target="http://www.nextiva.com/" TargetMode="External"/><Relationship Id="rId6604" Type="http://schemas.openxmlformats.org/officeDocument/2006/relationships/hyperlink" Target="http://www.eventzilla.net/" TargetMode="External"/><Relationship Id="rId1749" Type="http://schemas.openxmlformats.org/officeDocument/2006/relationships/hyperlink" Target="http://www.addaptive.com/" TargetMode="External"/><Relationship Id="rId3171" Type="http://schemas.openxmlformats.org/officeDocument/2006/relationships/hyperlink" Target="http://www.marketmuse.com/" TargetMode="External"/><Relationship Id="rId5620" Type="http://schemas.openxmlformats.org/officeDocument/2006/relationships/hyperlink" Target="http://www.scrunch.com/" TargetMode="External"/><Relationship Id="rId8776" Type="http://schemas.openxmlformats.org/officeDocument/2006/relationships/hyperlink" Target="http://www.salesforce.com/" TargetMode="External"/><Relationship Id="rId9827" Type="http://schemas.openxmlformats.org/officeDocument/2006/relationships/hyperlink" Target="http://www.ptc.com/" TargetMode="External"/><Relationship Id="rId1816" Type="http://schemas.openxmlformats.org/officeDocument/2006/relationships/hyperlink" Target="http://www.variametrix.com/" TargetMode="External"/><Relationship Id="rId4222" Type="http://schemas.openxmlformats.org/officeDocument/2006/relationships/hyperlink" Target="http://www.wishpond.com/" TargetMode="External"/><Relationship Id="rId7378" Type="http://schemas.openxmlformats.org/officeDocument/2006/relationships/hyperlink" Target="http://www.softwareag.com/" TargetMode="External"/><Relationship Id="rId7792" Type="http://schemas.openxmlformats.org/officeDocument/2006/relationships/hyperlink" Target="http://www.spryker.com/" TargetMode="External"/><Relationship Id="rId8429" Type="http://schemas.openxmlformats.org/officeDocument/2006/relationships/hyperlink" Target="http://www.crosscan.com/" TargetMode="External"/><Relationship Id="rId8843" Type="http://schemas.openxmlformats.org/officeDocument/2006/relationships/hyperlink" Target="http://www.devowl.io/" TargetMode="External"/><Relationship Id="rId3988" Type="http://schemas.openxmlformats.org/officeDocument/2006/relationships/hyperlink" Target="http://www.rightinbox.com/" TargetMode="External"/><Relationship Id="rId6394" Type="http://schemas.openxmlformats.org/officeDocument/2006/relationships/hyperlink" Target="http://www.symphonyem.co.uk/" TargetMode="External"/><Relationship Id="rId7445" Type="http://schemas.openxmlformats.org/officeDocument/2006/relationships/hyperlink" Target="http://www.accurat.ai/" TargetMode="External"/><Relationship Id="rId8910" Type="http://schemas.openxmlformats.org/officeDocument/2006/relationships/hyperlink" Target="http://www.trackboxx.com/" TargetMode="External"/><Relationship Id="rId6047" Type="http://schemas.openxmlformats.org/officeDocument/2006/relationships/hyperlink" Target="http://www.auto-star.com/" TargetMode="External"/><Relationship Id="rId6461" Type="http://schemas.openxmlformats.org/officeDocument/2006/relationships/hyperlink" Target="http://www.streamboxy.com/" TargetMode="External"/><Relationship Id="rId7512" Type="http://schemas.openxmlformats.org/officeDocument/2006/relationships/hyperlink" Target="http://www.cloud4wi.com/" TargetMode="External"/><Relationship Id="rId976" Type="http://schemas.openxmlformats.org/officeDocument/2006/relationships/hyperlink" Target="http://www.clar.io/" TargetMode="External"/><Relationship Id="rId2657" Type="http://schemas.openxmlformats.org/officeDocument/2006/relationships/hyperlink" Target="http://www.iq.media/" TargetMode="External"/><Relationship Id="rId5063" Type="http://schemas.openxmlformats.org/officeDocument/2006/relationships/hyperlink" Target="http://www.vantrix.com/" TargetMode="External"/><Relationship Id="rId6114" Type="http://schemas.openxmlformats.org/officeDocument/2006/relationships/hyperlink" Target="http://www.sloyalty.com/" TargetMode="External"/><Relationship Id="rId9684" Type="http://schemas.openxmlformats.org/officeDocument/2006/relationships/hyperlink" Target="http://www.aha.io/" TargetMode="External"/><Relationship Id="rId629" Type="http://schemas.openxmlformats.org/officeDocument/2006/relationships/hyperlink" Target="http://www.albacross.com/" TargetMode="External"/><Relationship Id="rId1259" Type="http://schemas.openxmlformats.org/officeDocument/2006/relationships/hyperlink" Target="http://www.bucksense.com/" TargetMode="External"/><Relationship Id="rId3708" Type="http://schemas.openxmlformats.org/officeDocument/2006/relationships/hyperlink" Target="http://www.laudert.com/" TargetMode="External"/><Relationship Id="rId5130" Type="http://schemas.openxmlformats.org/officeDocument/2006/relationships/hyperlink" Target="http://www.whoscalling.com/" TargetMode="External"/><Relationship Id="rId8286" Type="http://schemas.openxmlformats.org/officeDocument/2006/relationships/hyperlink" Target="http://www.convious.com/" TargetMode="External"/><Relationship Id="rId9337" Type="http://schemas.openxmlformats.org/officeDocument/2006/relationships/hyperlink" Target="http://www.innovationcast.com/" TargetMode="External"/><Relationship Id="rId1673" Type="http://schemas.openxmlformats.org/officeDocument/2006/relationships/hyperlink" Target="http://www.rightwave.com/" TargetMode="External"/><Relationship Id="rId2724" Type="http://schemas.openxmlformats.org/officeDocument/2006/relationships/hyperlink" Target="http://www.scribeless.co/" TargetMode="External"/><Relationship Id="rId9751" Type="http://schemas.openxmlformats.org/officeDocument/2006/relationships/hyperlink" Target="http://www.hubdrive.com/" TargetMode="External"/><Relationship Id="rId1326" Type="http://schemas.openxmlformats.org/officeDocument/2006/relationships/hyperlink" Target="http://www.audiencescience.com/" TargetMode="External"/><Relationship Id="rId1740" Type="http://schemas.openxmlformats.org/officeDocument/2006/relationships/hyperlink" Target="http://www.fiind.com/" TargetMode="External"/><Relationship Id="rId4896" Type="http://schemas.openxmlformats.org/officeDocument/2006/relationships/hyperlink" Target="http://www.pi-datametrics.com/" TargetMode="External"/><Relationship Id="rId5947" Type="http://schemas.openxmlformats.org/officeDocument/2006/relationships/hyperlink" Target="http://www.nimble.com/" TargetMode="External"/><Relationship Id="rId8353" Type="http://schemas.openxmlformats.org/officeDocument/2006/relationships/hyperlink" Target="http://www.localyzer.io/" TargetMode="External"/><Relationship Id="rId9404" Type="http://schemas.openxmlformats.org/officeDocument/2006/relationships/hyperlink" Target="http://www.devada.com/" TargetMode="External"/><Relationship Id="rId32" Type="http://schemas.openxmlformats.org/officeDocument/2006/relationships/hyperlink" Target="http://www.zeotap.com/" TargetMode="External"/><Relationship Id="rId3498" Type="http://schemas.openxmlformats.org/officeDocument/2006/relationships/hyperlink" Target="http://www.antidot.net/" TargetMode="External"/><Relationship Id="rId4549" Type="http://schemas.openxmlformats.org/officeDocument/2006/relationships/hyperlink" Target="http://www.zigmund.ai/" TargetMode="External"/><Relationship Id="rId4963" Type="http://schemas.openxmlformats.org/officeDocument/2006/relationships/hyperlink" Target="http://www.shoflo.tv/" TargetMode="External"/><Relationship Id="rId8006" Type="http://schemas.openxmlformats.org/officeDocument/2006/relationships/hyperlink" Target="http://www.erply.com/" TargetMode="External"/><Relationship Id="rId8420" Type="http://schemas.openxmlformats.org/officeDocument/2006/relationships/hyperlink" Target="http://www.channelnet.com/" TargetMode="External"/><Relationship Id="rId3565" Type="http://schemas.openxmlformats.org/officeDocument/2006/relationships/hyperlink" Target="http://www.workfront.com/" TargetMode="External"/><Relationship Id="rId4616" Type="http://schemas.openxmlformats.org/officeDocument/2006/relationships/hyperlink" Target="http://www.ethn.io/" TargetMode="External"/><Relationship Id="rId7022" Type="http://schemas.openxmlformats.org/officeDocument/2006/relationships/hyperlink" Target="http://www.getstencil.com/" TargetMode="External"/><Relationship Id="rId486" Type="http://schemas.openxmlformats.org/officeDocument/2006/relationships/hyperlink" Target="http://www.theroishop.com/" TargetMode="External"/><Relationship Id="rId2167" Type="http://schemas.openxmlformats.org/officeDocument/2006/relationships/hyperlink" Target="http://www.lever.co/" TargetMode="External"/><Relationship Id="rId2581" Type="http://schemas.openxmlformats.org/officeDocument/2006/relationships/hyperlink" Target="http://www.reddit.com/" TargetMode="External"/><Relationship Id="rId3218" Type="http://schemas.openxmlformats.org/officeDocument/2006/relationships/hyperlink" Target="http://www.inkling.com/" TargetMode="External"/><Relationship Id="rId3632" Type="http://schemas.openxmlformats.org/officeDocument/2006/relationships/hyperlink" Target="http://www.catapultmysales.com/" TargetMode="External"/><Relationship Id="rId6788" Type="http://schemas.openxmlformats.org/officeDocument/2006/relationships/hyperlink" Target="http://www.grum.co/" TargetMode="External"/><Relationship Id="rId9194" Type="http://schemas.openxmlformats.org/officeDocument/2006/relationships/hyperlink" Target="http://www.cloudhq.net/" TargetMode="External"/><Relationship Id="rId139" Type="http://schemas.openxmlformats.org/officeDocument/2006/relationships/hyperlink" Target="http://www.mindproberlabs.com/" TargetMode="External"/><Relationship Id="rId553" Type="http://schemas.openxmlformats.org/officeDocument/2006/relationships/hyperlink" Target="http://www.datananas.com/" TargetMode="External"/><Relationship Id="rId1183" Type="http://schemas.openxmlformats.org/officeDocument/2006/relationships/hyperlink" Target="http://www.e-contenta.com/" TargetMode="External"/><Relationship Id="rId2234" Type="http://schemas.openxmlformats.org/officeDocument/2006/relationships/hyperlink" Target="http://www.clickadu.com/" TargetMode="External"/><Relationship Id="rId7839" Type="http://schemas.openxmlformats.org/officeDocument/2006/relationships/hyperlink" Target="http://www.aventus.io/" TargetMode="External"/><Relationship Id="rId9261" Type="http://schemas.openxmlformats.org/officeDocument/2006/relationships/hyperlink" Target="http://www.torchlite.com/" TargetMode="External"/><Relationship Id="rId206" Type="http://schemas.openxmlformats.org/officeDocument/2006/relationships/hyperlink" Target="http://www.hiveminds.in/" TargetMode="External"/><Relationship Id="rId6855" Type="http://schemas.openxmlformats.org/officeDocument/2006/relationships/hyperlink" Target="http://www.custombotdesign.com/" TargetMode="External"/><Relationship Id="rId7906" Type="http://schemas.openxmlformats.org/officeDocument/2006/relationships/hyperlink" Target="http://www.ordering.co/" TargetMode="External"/><Relationship Id="rId620" Type="http://schemas.openxmlformats.org/officeDocument/2006/relationships/hyperlink" Target="http://www.pipecandy.com/" TargetMode="External"/><Relationship Id="rId1250" Type="http://schemas.openxmlformats.org/officeDocument/2006/relationships/hyperlink" Target="http://www.admedo.com/" TargetMode="External"/><Relationship Id="rId2301" Type="http://schemas.openxmlformats.org/officeDocument/2006/relationships/hyperlink" Target="http://www.passworks.io/" TargetMode="External"/><Relationship Id="rId4059" Type="http://schemas.openxmlformats.org/officeDocument/2006/relationships/hyperlink" Target="http://www.emailhippo.com/" TargetMode="External"/><Relationship Id="rId5457" Type="http://schemas.openxmlformats.org/officeDocument/2006/relationships/hyperlink" Target="http://www.chameleon.io/" TargetMode="External"/><Relationship Id="rId5871" Type="http://schemas.openxmlformats.org/officeDocument/2006/relationships/hyperlink" Target="http://www.1sales.io/" TargetMode="External"/><Relationship Id="rId6508" Type="http://schemas.openxmlformats.org/officeDocument/2006/relationships/hyperlink" Target="http://www.talkjs.com/" TargetMode="External"/><Relationship Id="rId6922" Type="http://schemas.openxmlformats.org/officeDocument/2006/relationships/hyperlink" Target="http://www.communicatorcloud.com/" TargetMode="External"/><Relationship Id="rId4473" Type="http://schemas.openxmlformats.org/officeDocument/2006/relationships/hyperlink" Target="http://www.appfigures.com/" TargetMode="External"/><Relationship Id="rId5524" Type="http://schemas.openxmlformats.org/officeDocument/2006/relationships/hyperlink" Target="http://www.happy-or-not.com/" TargetMode="External"/><Relationship Id="rId3075" Type="http://schemas.openxmlformats.org/officeDocument/2006/relationships/hyperlink" Target="http://www.poweredtemplate.com/" TargetMode="External"/><Relationship Id="rId4126" Type="http://schemas.openxmlformats.org/officeDocument/2006/relationships/hyperlink" Target="http://www.aurea.com/" TargetMode="External"/><Relationship Id="rId4540" Type="http://schemas.openxmlformats.org/officeDocument/2006/relationships/hyperlink" Target="http://www.picreel.com/" TargetMode="External"/><Relationship Id="rId7696" Type="http://schemas.openxmlformats.org/officeDocument/2006/relationships/hyperlink" Target="http://www.centarro.io/" TargetMode="External"/><Relationship Id="rId8747" Type="http://schemas.openxmlformats.org/officeDocument/2006/relationships/hyperlink" Target="http://www.transpara.com/" TargetMode="External"/><Relationship Id="rId2091" Type="http://schemas.openxmlformats.org/officeDocument/2006/relationships/hyperlink" Target="http://www.learned.io/" TargetMode="External"/><Relationship Id="rId3142" Type="http://schemas.openxmlformats.org/officeDocument/2006/relationships/hyperlink" Target="http://www.engageya.com/" TargetMode="External"/><Relationship Id="rId6298" Type="http://schemas.openxmlformats.org/officeDocument/2006/relationships/hyperlink" Target="http://www.crowded.co/" TargetMode="External"/><Relationship Id="rId7349" Type="http://schemas.openxmlformats.org/officeDocument/2006/relationships/hyperlink" Target="http://www.drift.com/" TargetMode="External"/><Relationship Id="rId7763" Type="http://schemas.openxmlformats.org/officeDocument/2006/relationships/hyperlink" Target="http://www.vuestorefront.io/" TargetMode="External"/><Relationship Id="rId6365" Type="http://schemas.openxmlformats.org/officeDocument/2006/relationships/hyperlink" Target="http://www.ning.com/" TargetMode="External"/><Relationship Id="rId7416" Type="http://schemas.openxmlformats.org/officeDocument/2006/relationships/hyperlink" Target="http://www.dreamziot.com/" TargetMode="External"/><Relationship Id="rId8814" Type="http://schemas.openxmlformats.org/officeDocument/2006/relationships/hyperlink" Target="http://www.pnsreco.com/" TargetMode="External"/><Relationship Id="rId130" Type="http://schemas.openxmlformats.org/officeDocument/2006/relationships/hyperlink" Target="http://www.accuzip.com/" TargetMode="External"/><Relationship Id="rId3959" Type="http://schemas.openxmlformats.org/officeDocument/2006/relationships/hyperlink" Target="http://www.zivver.com/" TargetMode="External"/><Relationship Id="rId5381" Type="http://schemas.openxmlformats.org/officeDocument/2006/relationships/hyperlink" Target="http://www.novadex.com/" TargetMode="External"/><Relationship Id="rId6018" Type="http://schemas.openxmlformats.org/officeDocument/2006/relationships/hyperlink" Target="http://www.boomtownroi.com/" TargetMode="External"/><Relationship Id="rId7830" Type="http://schemas.openxmlformats.org/officeDocument/2006/relationships/hyperlink" Target="http://www.kajabi.com/" TargetMode="External"/><Relationship Id="rId2975" Type="http://schemas.openxmlformats.org/officeDocument/2006/relationships/hyperlink" Target="http://www.wriber.com/" TargetMode="External"/><Relationship Id="rId5034" Type="http://schemas.openxmlformats.org/officeDocument/2006/relationships/hyperlink" Target="http://www.shazura.com/" TargetMode="External"/><Relationship Id="rId6432" Type="http://schemas.openxmlformats.org/officeDocument/2006/relationships/hyperlink" Target="http://www.get.cogsworth.com/" TargetMode="External"/><Relationship Id="rId9588" Type="http://schemas.openxmlformats.org/officeDocument/2006/relationships/hyperlink" Target="http://www.spitfiremanagement.com/" TargetMode="External"/><Relationship Id="rId947" Type="http://schemas.openxmlformats.org/officeDocument/2006/relationships/hyperlink" Target="http://www.tryane.com/" TargetMode="External"/><Relationship Id="rId1577" Type="http://schemas.openxmlformats.org/officeDocument/2006/relationships/hyperlink" Target="http://www.movylo.com/" TargetMode="External"/><Relationship Id="rId1991" Type="http://schemas.openxmlformats.org/officeDocument/2006/relationships/hyperlink" Target="http://www.scora.tech/" TargetMode="External"/><Relationship Id="rId2628" Type="http://schemas.openxmlformats.org/officeDocument/2006/relationships/hyperlink" Target="http://www.supernewsroom.com/" TargetMode="External"/><Relationship Id="rId9655" Type="http://schemas.openxmlformats.org/officeDocument/2006/relationships/hyperlink" Target="http://www.brandox.com/" TargetMode="External"/><Relationship Id="rId1644" Type="http://schemas.openxmlformats.org/officeDocument/2006/relationships/hyperlink" Target="http://www.dymatrix.de/" TargetMode="External"/><Relationship Id="rId4050" Type="http://schemas.openxmlformats.org/officeDocument/2006/relationships/hyperlink" Target="http://www.eliteemail.com/" TargetMode="External"/><Relationship Id="rId5101" Type="http://schemas.openxmlformats.org/officeDocument/2006/relationships/hyperlink" Target="http://www.voicebase.com/" TargetMode="External"/><Relationship Id="rId8257" Type="http://schemas.openxmlformats.org/officeDocument/2006/relationships/hyperlink" Target="http://www.omniaretail.com/" TargetMode="External"/><Relationship Id="rId8671" Type="http://schemas.openxmlformats.org/officeDocument/2006/relationships/hyperlink" Target="http://www.excelchamps.com/" TargetMode="External"/><Relationship Id="rId9308" Type="http://schemas.openxmlformats.org/officeDocument/2006/relationships/hyperlink" Target="http://www.tabidoo.cloud/" TargetMode="External"/><Relationship Id="rId9722" Type="http://schemas.openxmlformats.org/officeDocument/2006/relationships/hyperlink" Target="http://www.cronycle.com/" TargetMode="External"/><Relationship Id="rId1711" Type="http://schemas.openxmlformats.org/officeDocument/2006/relationships/hyperlink" Target="http://www.redeye.com/" TargetMode="External"/><Relationship Id="rId4867" Type="http://schemas.openxmlformats.org/officeDocument/2006/relationships/hyperlink" Target="http://www.sitechecker.pro/" TargetMode="External"/><Relationship Id="rId7273" Type="http://schemas.openxmlformats.org/officeDocument/2006/relationships/hyperlink" Target="http://www.saysimple.com/" TargetMode="External"/><Relationship Id="rId8324" Type="http://schemas.openxmlformats.org/officeDocument/2006/relationships/hyperlink" Target="http://www.attraqt.com/" TargetMode="External"/><Relationship Id="rId3469" Type="http://schemas.openxmlformats.org/officeDocument/2006/relationships/hyperlink" Target="http://www.carrd.co/" TargetMode="External"/><Relationship Id="rId5918" Type="http://schemas.openxmlformats.org/officeDocument/2006/relationships/hyperlink" Target="http://www.companyhub.com/" TargetMode="External"/><Relationship Id="rId7340" Type="http://schemas.openxmlformats.org/officeDocument/2006/relationships/hyperlink" Target="http://www.artificial-solutions.com/" TargetMode="External"/><Relationship Id="rId2485" Type="http://schemas.openxmlformats.org/officeDocument/2006/relationships/hyperlink" Target="http://www.company.ovo.com/" TargetMode="External"/><Relationship Id="rId3883" Type="http://schemas.openxmlformats.org/officeDocument/2006/relationships/hyperlink" Target="http://www.data-room.de/" TargetMode="External"/><Relationship Id="rId4934" Type="http://schemas.openxmlformats.org/officeDocument/2006/relationships/hyperlink" Target="http://www.vidsnatcher.co/" TargetMode="External"/><Relationship Id="rId9098" Type="http://schemas.openxmlformats.org/officeDocument/2006/relationships/hyperlink" Target="http://www.optimove.com/" TargetMode="External"/><Relationship Id="rId457" Type="http://schemas.openxmlformats.org/officeDocument/2006/relationships/hyperlink" Target="http://www.swipe.to/" TargetMode="External"/><Relationship Id="rId1087" Type="http://schemas.openxmlformats.org/officeDocument/2006/relationships/hyperlink" Target="http://www.genesismedia.com/" TargetMode="External"/><Relationship Id="rId2138" Type="http://schemas.openxmlformats.org/officeDocument/2006/relationships/hyperlink" Target="http://www.clinch.co/" TargetMode="External"/><Relationship Id="rId3536" Type="http://schemas.openxmlformats.org/officeDocument/2006/relationships/hyperlink" Target="http://www.dnnsoftware.com/" TargetMode="External"/><Relationship Id="rId3950" Type="http://schemas.openxmlformats.org/officeDocument/2006/relationships/hyperlink" Target="http://www.mail250.com/" TargetMode="External"/><Relationship Id="rId9165" Type="http://schemas.openxmlformats.org/officeDocument/2006/relationships/hyperlink" Target="http://www.getsmartq.com/" TargetMode="External"/><Relationship Id="rId871" Type="http://schemas.openxmlformats.org/officeDocument/2006/relationships/hyperlink" Target="http://www.mindzcloud.com/" TargetMode="External"/><Relationship Id="rId2552" Type="http://schemas.openxmlformats.org/officeDocument/2006/relationships/hyperlink" Target="http://www.dianomi.com/" TargetMode="External"/><Relationship Id="rId3603" Type="http://schemas.openxmlformats.org/officeDocument/2006/relationships/hyperlink" Target="http://www.eezeebee.com/" TargetMode="External"/><Relationship Id="rId6759" Type="http://schemas.openxmlformats.org/officeDocument/2006/relationships/hyperlink" Target="http://www.bottlenose.com/" TargetMode="External"/><Relationship Id="rId524" Type="http://schemas.openxmlformats.org/officeDocument/2006/relationships/hyperlink" Target="http://www.sales.rocks/" TargetMode="External"/><Relationship Id="rId1154" Type="http://schemas.openxmlformats.org/officeDocument/2006/relationships/hyperlink" Target="http://www.adtelligent.com/" TargetMode="External"/><Relationship Id="rId2205" Type="http://schemas.openxmlformats.org/officeDocument/2006/relationships/hyperlink" Target="http://www.bulksmsbd.com/" TargetMode="External"/><Relationship Id="rId5775" Type="http://schemas.openxmlformats.org/officeDocument/2006/relationships/hyperlink" Target="http://www.virtuous.org/" TargetMode="External"/><Relationship Id="rId6826" Type="http://schemas.openxmlformats.org/officeDocument/2006/relationships/hyperlink" Target="http://www.sopost.com/" TargetMode="External"/><Relationship Id="rId8181" Type="http://schemas.openxmlformats.org/officeDocument/2006/relationships/hyperlink" Target="http://www.productimize.com/" TargetMode="External"/><Relationship Id="rId9232" Type="http://schemas.openxmlformats.org/officeDocument/2006/relationships/hyperlink" Target="http://www.site.moovia.com/" TargetMode="External"/><Relationship Id="rId1221" Type="http://schemas.openxmlformats.org/officeDocument/2006/relationships/hyperlink" Target="http://www.site.adform.com/" TargetMode="External"/><Relationship Id="rId4377" Type="http://schemas.openxmlformats.org/officeDocument/2006/relationships/hyperlink" Target="http://www.indg.com/" TargetMode="External"/><Relationship Id="rId4791" Type="http://schemas.openxmlformats.org/officeDocument/2006/relationships/hyperlink" Target="http://www.url-monitor.com/" TargetMode="External"/><Relationship Id="rId5428" Type="http://schemas.openxmlformats.org/officeDocument/2006/relationships/hyperlink" Target="http://www.mood-me.com/" TargetMode="External"/><Relationship Id="rId5842" Type="http://schemas.openxmlformats.org/officeDocument/2006/relationships/hyperlink" Target="http://www.adventor.no/" TargetMode="External"/><Relationship Id="rId8998" Type="http://schemas.openxmlformats.org/officeDocument/2006/relationships/hyperlink" Target="http://www.data.ai/" TargetMode="External"/><Relationship Id="rId3393" Type="http://schemas.openxmlformats.org/officeDocument/2006/relationships/hyperlink" Target="http://www.sitecake.com/" TargetMode="External"/><Relationship Id="rId4444" Type="http://schemas.openxmlformats.org/officeDocument/2006/relationships/hyperlink" Target="http://www.textpuff.com/" TargetMode="External"/><Relationship Id="rId3046" Type="http://schemas.openxmlformats.org/officeDocument/2006/relationships/hyperlink" Target="http://www.oko.ai/" TargetMode="External"/><Relationship Id="rId3460" Type="http://schemas.openxmlformats.org/officeDocument/2006/relationships/hyperlink" Target="http://www.languagetool.org/" TargetMode="External"/><Relationship Id="rId381" Type="http://schemas.openxmlformats.org/officeDocument/2006/relationships/hyperlink" Target="http://www.outplayhq.com/" TargetMode="External"/><Relationship Id="rId2062" Type="http://schemas.openxmlformats.org/officeDocument/2006/relationships/hyperlink" Target="http://www.heytempo.com/" TargetMode="External"/><Relationship Id="rId3113" Type="http://schemas.openxmlformats.org/officeDocument/2006/relationships/hyperlink" Target="http://www.fabl.co/" TargetMode="External"/><Relationship Id="rId4511" Type="http://schemas.openxmlformats.org/officeDocument/2006/relationships/hyperlink" Target="http://www.guardsquare.com/" TargetMode="External"/><Relationship Id="rId6269" Type="http://schemas.openxmlformats.org/officeDocument/2006/relationships/hyperlink" Target="http://www.bbcode.org/" TargetMode="External"/><Relationship Id="rId7667" Type="http://schemas.openxmlformats.org/officeDocument/2006/relationships/hyperlink" Target="http://www.jmango360.com/" TargetMode="External"/><Relationship Id="rId8718" Type="http://schemas.openxmlformats.org/officeDocument/2006/relationships/hyperlink" Target="http://www.rubix3.io/" TargetMode="External"/><Relationship Id="rId6683" Type="http://schemas.openxmlformats.org/officeDocument/2006/relationships/hyperlink" Target="http://www.mentimeter.com/" TargetMode="External"/><Relationship Id="rId7734" Type="http://schemas.openxmlformats.org/officeDocument/2006/relationships/hyperlink" Target="http://www.loopreturns.com/" TargetMode="External"/><Relationship Id="rId2879" Type="http://schemas.openxmlformats.org/officeDocument/2006/relationships/hyperlink" Target="http://www.helphero.co/" TargetMode="External"/><Relationship Id="rId5285" Type="http://schemas.openxmlformats.org/officeDocument/2006/relationships/hyperlink" Target="http://www.out-smart.com/" TargetMode="External"/><Relationship Id="rId6336" Type="http://schemas.openxmlformats.org/officeDocument/2006/relationships/hyperlink" Target="http://www.ingagenetworks.com/" TargetMode="External"/><Relationship Id="rId6750" Type="http://schemas.openxmlformats.org/officeDocument/2006/relationships/hyperlink" Target="http://www.kickfactory.com/" TargetMode="External"/><Relationship Id="rId7801" Type="http://schemas.openxmlformats.org/officeDocument/2006/relationships/hyperlink" Target="http://www.vtex.com/" TargetMode="External"/><Relationship Id="rId101" Type="http://schemas.openxmlformats.org/officeDocument/2006/relationships/hyperlink" Target="http://www.s6.io/" TargetMode="External"/><Relationship Id="rId1895" Type="http://schemas.openxmlformats.org/officeDocument/2006/relationships/hyperlink" Target="http://www.squared.io/" TargetMode="External"/><Relationship Id="rId2946" Type="http://schemas.openxmlformats.org/officeDocument/2006/relationships/hyperlink" Target="http://www.knowledgebase.ai/" TargetMode="External"/><Relationship Id="rId5352" Type="http://schemas.openxmlformats.org/officeDocument/2006/relationships/hyperlink" Target="http://www.innertrends.com/" TargetMode="External"/><Relationship Id="rId6403" Type="http://schemas.openxmlformats.org/officeDocument/2006/relationships/hyperlink" Target="http://www.web.talque.com/" TargetMode="External"/><Relationship Id="rId9559" Type="http://schemas.openxmlformats.org/officeDocument/2006/relationships/hyperlink" Target="http://www.communardo.de/" TargetMode="External"/><Relationship Id="rId918" Type="http://schemas.openxmlformats.org/officeDocument/2006/relationships/hyperlink" Target="http://www.emcien.com/" TargetMode="External"/><Relationship Id="rId1548" Type="http://schemas.openxmlformats.org/officeDocument/2006/relationships/hyperlink" Target="http://www.applicata.de/" TargetMode="External"/><Relationship Id="rId5005" Type="http://schemas.openxmlformats.org/officeDocument/2006/relationships/hyperlink" Target="http://www.red5pro.com/" TargetMode="External"/><Relationship Id="rId8575" Type="http://schemas.openxmlformats.org/officeDocument/2006/relationships/hyperlink" Target="http://www.diffbot.com/" TargetMode="External"/><Relationship Id="rId9626" Type="http://schemas.openxmlformats.org/officeDocument/2006/relationships/hyperlink" Target="http://www.casual.pm/" TargetMode="External"/><Relationship Id="rId1962" Type="http://schemas.openxmlformats.org/officeDocument/2006/relationships/hyperlink" Target="http://www.adespresso.com/" TargetMode="External"/><Relationship Id="rId4021" Type="http://schemas.openxmlformats.org/officeDocument/2006/relationships/hyperlink" Target="http://www.botletter.com/" TargetMode="External"/><Relationship Id="rId7177" Type="http://schemas.openxmlformats.org/officeDocument/2006/relationships/hyperlink" Target="http://www.swiftchat.io/" TargetMode="External"/><Relationship Id="rId7591" Type="http://schemas.openxmlformats.org/officeDocument/2006/relationships/hyperlink" Target="http://www.idevdirect.com/" TargetMode="External"/><Relationship Id="rId8228" Type="http://schemas.openxmlformats.org/officeDocument/2006/relationships/hyperlink" Target="http://www.etailinsights.com/" TargetMode="External"/><Relationship Id="rId1615" Type="http://schemas.openxmlformats.org/officeDocument/2006/relationships/hyperlink" Target="http://www.lifesycle.co.uk/" TargetMode="External"/><Relationship Id="rId6193" Type="http://schemas.openxmlformats.org/officeDocument/2006/relationships/hyperlink" Target="http://www.referrizer.com/" TargetMode="External"/><Relationship Id="rId7244" Type="http://schemas.openxmlformats.org/officeDocument/2006/relationships/hyperlink" Target="http://www.click4assistance.co.uk/" TargetMode="External"/><Relationship Id="rId8642" Type="http://schemas.openxmlformats.org/officeDocument/2006/relationships/hyperlink" Target="http://www.logit.io/" TargetMode="External"/><Relationship Id="rId3787" Type="http://schemas.openxmlformats.org/officeDocument/2006/relationships/hyperlink" Target="http://www.ianeo.de/" TargetMode="External"/><Relationship Id="rId4838" Type="http://schemas.openxmlformats.org/officeDocument/2006/relationships/hyperlink" Target="http://www.urlprofiler.com/" TargetMode="External"/><Relationship Id="rId2389" Type="http://schemas.openxmlformats.org/officeDocument/2006/relationships/hyperlink" Target="http://www.ubimo.com/" TargetMode="External"/><Relationship Id="rId3854" Type="http://schemas.openxmlformats.org/officeDocument/2006/relationships/hyperlink" Target="http://www.ariser.se/" TargetMode="External"/><Relationship Id="rId4905" Type="http://schemas.openxmlformats.org/officeDocument/2006/relationships/hyperlink" Target="http://www.caphyon.com/" TargetMode="External"/><Relationship Id="rId6260" Type="http://schemas.openxmlformats.org/officeDocument/2006/relationships/hyperlink" Target="http://www.testfreaks.com/" TargetMode="External"/><Relationship Id="rId7311" Type="http://schemas.openxmlformats.org/officeDocument/2006/relationships/hyperlink" Target="http://www.sematell.com/" TargetMode="External"/><Relationship Id="rId775" Type="http://schemas.openxmlformats.org/officeDocument/2006/relationships/hyperlink" Target="http://www.dufrain.co.uk/" TargetMode="External"/><Relationship Id="rId2456" Type="http://schemas.openxmlformats.org/officeDocument/2006/relationships/hyperlink" Target="http://www.perion.com/" TargetMode="External"/><Relationship Id="rId2870" Type="http://schemas.openxmlformats.org/officeDocument/2006/relationships/hyperlink" Target="http://www.springcast.fm/" TargetMode="External"/><Relationship Id="rId3507" Type="http://schemas.openxmlformats.org/officeDocument/2006/relationships/hyperlink" Target="http://www.phrase.com/" TargetMode="External"/><Relationship Id="rId3921" Type="http://schemas.openxmlformats.org/officeDocument/2006/relationships/hyperlink" Target="http://www.emailmeform.com/" TargetMode="External"/><Relationship Id="rId9069" Type="http://schemas.openxmlformats.org/officeDocument/2006/relationships/hyperlink" Target="http://www.hivemarketingcloud.com/" TargetMode="External"/><Relationship Id="rId9483" Type="http://schemas.openxmlformats.org/officeDocument/2006/relationships/hyperlink" Target="http://www.accountflow.no/" TargetMode="External"/><Relationship Id="rId428" Type="http://schemas.openxmlformats.org/officeDocument/2006/relationships/hyperlink" Target="http://www.futureready.no/" TargetMode="External"/><Relationship Id="rId842" Type="http://schemas.openxmlformats.org/officeDocument/2006/relationships/hyperlink" Target="http://www.owox.com/" TargetMode="External"/><Relationship Id="rId1058" Type="http://schemas.openxmlformats.org/officeDocument/2006/relationships/hyperlink" Target="http://www.scuba.io/" TargetMode="External"/><Relationship Id="rId1472" Type="http://schemas.openxmlformats.org/officeDocument/2006/relationships/hyperlink" Target="http://www.xzazu.com/" TargetMode="External"/><Relationship Id="rId2109" Type="http://schemas.openxmlformats.org/officeDocument/2006/relationships/hyperlink" Target="http://www.talention.com/" TargetMode="External"/><Relationship Id="rId2523" Type="http://schemas.openxmlformats.org/officeDocument/2006/relationships/hyperlink" Target="http://www.storygize.com/" TargetMode="External"/><Relationship Id="rId5679" Type="http://schemas.openxmlformats.org/officeDocument/2006/relationships/hyperlink" Target="http://www.smartcrm.gmbh/" TargetMode="External"/><Relationship Id="rId8085" Type="http://schemas.openxmlformats.org/officeDocument/2006/relationships/hyperlink" Target="http://www.hub.gepard.io/" TargetMode="External"/><Relationship Id="rId9136" Type="http://schemas.openxmlformats.org/officeDocument/2006/relationships/hyperlink" Target="http://www.taiga.io/" TargetMode="External"/><Relationship Id="rId9550" Type="http://schemas.openxmlformats.org/officeDocument/2006/relationships/hyperlink" Target="http://www.aroflo.com/" TargetMode="External"/><Relationship Id="rId1125" Type="http://schemas.openxmlformats.org/officeDocument/2006/relationships/hyperlink" Target="http://www.somin.ai/" TargetMode="External"/><Relationship Id="rId4695" Type="http://schemas.openxmlformats.org/officeDocument/2006/relationships/hyperlink" Target="http://www.segmint.com/" TargetMode="External"/><Relationship Id="rId8152" Type="http://schemas.openxmlformats.org/officeDocument/2006/relationships/hyperlink" Target="http://www.strands.com/" TargetMode="External"/><Relationship Id="rId9203" Type="http://schemas.openxmlformats.org/officeDocument/2006/relationships/hyperlink" Target="http://www.classworkzoom.com/" TargetMode="External"/><Relationship Id="rId3297" Type="http://schemas.openxmlformats.org/officeDocument/2006/relationships/hyperlink" Target="http://www.contens.com/" TargetMode="External"/><Relationship Id="rId4348" Type="http://schemas.openxmlformats.org/officeDocument/2006/relationships/hyperlink" Target="http://www.tumult.com/" TargetMode="External"/><Relationship Id="rId5746" Type="http://schemas.openxmlformats.org/officeDocument/2006/relationships/hyperlink" Target="http://www.gedys-intraware.com/" TargetMode="External"/><Relationship Id="rId4762" Type="http://schemas.openxmlformats.org/officeDocument/2006/relationships/hyperlink" Target="http://www.webnexus.nl/" TargetMode="External"/><Relationship Id="rId5813" Type="http://schemas.openxmlformats.org/officeDocument/2006/relationships/hyperlink" Target="http://www.ulanding.io/" TargetMode="External"/><Relationship Id="rId8969" Type="http://schemas.openxmlformats.org/officeDocument/2006/relationships/hyperlink" Target="http://www.picalike.com/" TargetMode="External"/><Relationship Id="rId285" Type="http://schemas.openxmlformats.org/officeDocument/2006/relationships/hyperlink" Target="http://www.kiite.ai/" TargetMode="External"/><Relationship Id="rId3364" Type="http://schemas.openxmlformats.org/officeDocument/2006/relationships/hyperlink" Target="http://www.structr.com/" TargetMode="External"/><Relationship Id="rId4415" Type="http://schemas.openxmlformats.org/officeDocument/2006/relationships/hyperlink" Target="http://www.openasapp.com/" TargetMode="External"/><Relationship Id="rId7985" Type="http://schemas.openxmlformats.org/officeDocument/2006/relationships/hyperlink" Target="http://www.cstore.pl/" TargetMode="External"/><Relationship Id="rId2380" Type="http://schemas.openxmlformats.org/officeDocument/2006/relationships/hyperlink" Target="http://www.callhub.io/" TargetMode="External"/><Relationship Id="rId3017" Type="http://schemas.openxmlformats.org/officeDocument/2006/relationships/hyperlink" Target="http://www.remove.bg/" TargetMode="External"/><Relationship Id="rId3431" Type="http://schemas.openxmlformats.org/officeDocument/2006/relationships/hyperlink" Target="http://www.morweb.org/" TargetMode="External"/><Relationship Id="rId6587" Type="http://schemas.openxmlformats.org/officeDocument/2006/relationships/hyperlink" Target="http://www.eventogy.com/" TargetMode="External"/><Relationship Id="rId7638" Type="http://schemas.openxmlformats.org/officeDocument/2006/relationships/hyperlink" Target="http://www.ebay.com/" TargetMode="External"/><Relationship Id="rId352" Type="http://schemas.openxmlformats.org/officeDocument/2006/relationships/hyperlink" Target="http://www.realgeeks.com/" TargetMode="External"/><Relationship Id="rId2033" Type="http://schemas.openxmlformats.org/officeDocument/2006/relationships/hyperlink" Target="http://www.yello.co/" TargetMode="External"/><Relationship Id="rId5189" Type="http://schemas.openxmlformats.org/officeDocument/2006/relationships/hyperlink" Target="http://www.mightycall.com/" TargetMode="External"/><Relationship Id="rId6654" Type="http://schemas.openxmlformats.org/officeDocument/2006/relationships/hyperlink" Target="http://www.eventfarm.com/" TargetMode="External"/><Relationship Id="rId7705" Type="http://schemas.openxmlformats.org/officeDocument/2006/relationships/hyperlink" Target="http://www.liftoff.shop/" TargetMode="External"/><Relationship Id="rId9060" Type="http://schemas.openxmlformats.org/officeDocument/2006/relationships/hyperlink" Target="http://www.nominow.com/" TargetMode="External"/><Relationship Id="rId1799" Type="http://schemas.openxmlformats.org/officeDocument/2006/relationships/hyperlink" Target="http://www.geolid.com/" TargetMode="External"/><Relationship Id="rId2100" Type="http://schemas.openxmlformats.org/officeDocument/2006/relationships/hyperlink" Target="http://www.planday.com/" TargetMode="External"/><Relationship Id="rId5256" Type="http://schemas.openxmlformats.org/officeDocument/2006/relationships/hyperlink" Target="http://www.ticksy.com/" TargetMode="External"/><Relationship Id="rId5670" Type="http://schemas.openxmlformats.org/officeDocument/2006/relationships/hyperlink" Target="http://www.indahash.com/" TargetMode="External"/><Relationship Id="rId6307" Type="http://schemas.openxmlformats.org/officeDocument/2006/relationships/hyperlink" Target="http://www.copiny.com/" TargetMode="External"/><Relationship Id="rId4272" Type="http://schemas.openxmlformats.org/officeDocument/2006/relationships/hyperlink" Target="http://www.adsy.me/" TargetMode="External"/><Relationship Id="rId5323" Type="http://schemas.openxmlformats.org/officeDocument/2006/relationships/hyperlink" Target="http://www.surveysensum.com/" TargetMode="External"/><Relationship Id="rId6721" Type="http://schemas.openxmlformats.org/officeDocument/2006/relationships/hyperlink" Target="http://www.the-wallrus.com/" TargetMode="External"/><Relationship Id="rId8479" Type="http://schemas.openxmlformats.org/officeDocument/2006/relationships/hyperlink" Target="http://www.renta.im/" TargetMode="External"/><Relationship Id="rId9877" Type="http://schemas.openxmlformats.org/officeDocument/2006/relationships/hyperlink" Target="http://www.b2bmarketing.net/" TargetMode="External"/><Relationship Id="rId1866" Type="http://schemas.openxmlformats.org/officeDocument/2006/relationships/hyperlink" Target="http://www.terminus.com/" TargetMode="External"/><Relationship Id="rId2917" Type="http://schemas.openxmlformats.org/officeDocument/2006/relationships/hyperlink" Target="http://www.storyblocks.com/" TargetMode="External"/><Relationship Id="rId8893" Type="http://schemas.openxmlformats.org/officeDocument/2006/relationships/hyperlink" Target="http://www.ekata.com/" TargetMode="External"/><Relationship Id="rId1519" Type="http://schemas.openxmlformats.org/officeDocument/2006/relationships/hyperlink" Target="http://www.heyoliver.com/" TargetMode="External"/><Relationship Id="rId1933" Type="http://schemas.openxmlformats.org/officeDocument/2006/relationships/hyperlink" Target="http://www.adwordsrobot.com/" TargetMode="External"/><Relationship Id="rId6097" Type="http://schemas.openxmlformats.org/officeDocument/2006/relationships/hyperlink" Target="http://www.helloreferrals.com/" TargetMode="External"/><Relationship Id="rId7495" Type="http://schemas.openxmlformats.org/officeDocument/2006/relationships/hyperlink" Target="http://www.indooratlas.com/" TargetMode="External"/><Relationship Id="rId8546" Type="http://schemas.openxmlformats.org/officeDocument/2006/relationships/hyperlink" Target="http://www.justcontrol.it/" TargetMode="External"/><Relationship Id="rId8960" Type="http://schemas.openxmlformats.org/officeDocument/2006/relationships/hyperlink" Target="http://www.realeye.io/" TargetMode="External"/><Relationship Id="rId7148" Type="http://schemas.openxmlformats.org/officeDocument/2006/relationships/hyperlink" Target="http://www.inteliwise.com/" TargetMode="External"/><Relationship Id="rId7562" Type="http://schemas.openxmlformats.org/officeDocument/2006/relationships/hyperlink" Target="http://www.osiaffiliate.com/" TargetMode="External"/><Relationship Id="rId8613" Type="http://schemas.openxmlformats.org/officeDocument/2006/relationships/hyperlink" Target="http://www.mparticle.com/" TargetMode="External"/><Relationship Id="rId3758" Type="http://schemas.openxmlformats.org/officeDocument/2006/relationships/hyperlink" Target="http://www.propago.com/" TargetMode="External"/><Relationship Id="rId4809" Type="http://schemas.openxmlformats.org/officeDocument/2006/relationships/hyperlink" Target="http://www.hexometer.com/" TargetMode="External"/><Relationship Id="rId6164" Type="http://schemas.openxmlformats.org/officeDocument/2006/relationships/hyperlink" Target="http://www.alldigitalrewards.com/" TargetMode="External"/><Relationship Id="rId7215" Type="http://schemas.openxmlformats.org/officeDocument/2006/relationships/hyperlink" Target="http://www.livechat.com/" TargetMode="External"/><Relationship Id="rId679" Type="http://schemas.openxmlformats.org/officeDocument/2006/relationships/hyperlink" Target="http://www.clari.com/" TargetMode="External"/><Relationship Id="rId2774" Type="http://schemas.openxmlformats.org/officeDocument/2006/relationships/hyperlink" Target="http://www.uprinting.com/" TargetMode="External"/><Relationship Id="rId5180" Type="http://schemas.openxmlformats.org/officeDocument/2006/relationships/hyperlink" Target="http://www.callprocrm.com/" TargetMode="External"/><Relationship Id="rId6231" Type="http://schemas.openxmlformats.org/officeDocument/2006/relationships/hyperlink" Target="http://www.zapnito.com/" TargetMode="External"/><Relationship Id="rId9387" Type="http://schemas.openxmlformats.org/officeDocument/2006/relationships/hyperlink" Target="http://www.gluu.biz/" TargetMode="External"/><Relationship Id="rId746" Type="http://schemas.openxmlformats.org/officeDocument/2006/relationships/hyperlink" Target="http://www.pitch.com/" TargetMode="External"/><Relationship Id="rId1376" Type="http://schemas.openxmlformats.org/officeDocument/2006/relationships/hyperlink" Target="http://www.dotdashmeredith.com/" TargetMode="External"/><Relationship Id="rId2427" Type="http://schemas.openxmlformats.org/officeDocument/2006/relationships/hyperlink" Target="http://www.tresensa.com/" TargetMode="External"/><Relationship Id="rId3825" Type="http://schemas.openxmlformats.org/officeDocument/2006/relationships/hyperlink" Target="http://www.filestage.io/" TargetMode="External"/><Relationship Id="rId9454" Type="http://schemas.openxmlformats.org/officeDocument/2006/relationships/hyperlink" Target="http://www.vuosikello.fi/" TargetMode="External"/><Relationship Id="rId1029" Type="http://schemas.openxmlformats.org/officeDocument/2006/relationships/hyperlink" Target="http://www.timextender.com/" TargetMode="External"/><Relationship Id="rId1790" Type="http://schemas.openxmlformats.org/officeDocument/2006/relationships/hyperlink" Target="http://www.wearesilverbullet.com/" TargetMode="External"/><Relationship Id="rId2841" Type="http://schemas.openxmlformats.org/officeDocument/2006/relationships/hyperlink" Target="http://www.roku.com/" TargetMode="External"/><Relationship Id="rId5997" Type="http://schemas.openxmlformats.org/officeDocument/2006/relationships/hyperlink" Target="http://www.bsi-software.com/" TargetMode="External"/><Relationship Id="rId8056" Type="http://schemas.openxmlformats.org/officeDocument/2006/relationships/hyperlink" Target="http://www.shopware.com/" TargetMode="External"/><Relationship Id="rId9107" Type="http://schemas.openxmlformats.org/officeDocument/2006/relationships/hyperlink" Target="http://www.visionproject.se/" TargetMode="External"/><Relationship Id="rId82" Type="http://schemas.openxmlformats.org/officeDocument/2006/relationships/hyperlink" Target="http://www.salesripe.com/" TargetMode="External"/><Relationship Id="rId813" Type="http://schemas.openxmlformats.org/officeDocument/2006/relationships/hyperlink" Target="http://www.smarten.com/" TargetMode="External"/><Relationship Id="rId1443" Type="http://schemas.openxmlformats.org/officeDocument/2006/relationships/hyperlink" Target="http://www.camunda.com/" TargetMode="External"/><Relationship Id="rId4599" Type="http://schemas.openxmlformats.org/officeDocument/2006/relationships/hyperlink" Target="http://www.informizely.com/" TargetMode="External"/><Relationship Id="rId7072" Type="http://schemas.openxmlformats.org/officeDocument/2006/relationships/hyperlink" Target="http://www.meltwater.com/" TargetMode="External"/><Relationship Id="rId8470" Type="http://schemas.openxmlformats.org/officeDocument/2006/relationships/hyperlink" Target="http://www.qlik.com/" TargetMode="External"/><Relationship Id="rId9521" Type="http://schemas.openxmlformats.org/officeDocument/2006/relationships/hyperlink" Target="http://www.workzone.com/" TargetMode="External"/><Relationship Id="rId1510" Type="http://schemas.openxmlformats.org/officeDocument/2006/relationships/hyperlink" Target="http://www.advermind.com/" TargetMode="External"/><Relationship Id="rId4666" Type="http://schemas.openxmlformats.org/officeDocument/2006/relationships/hyperlink" Target="http://www.memo2.nl/" TargetMode="External"/><Relationship Id="rId5717" Type="http://schemas.openxmlformats.org/officeDocument/2006/relationships/hyperlink" Target="http://www.avisi.nl/" TargetMode="External"/><Relationship Id="rId8123" Type="http://schemas.openxmlformats.org/officeDocument/2006/relationships/hyperlink" Target="http://www.subbly.co/" TargetMode="External"/><Relationship Id="rId3268" Type="http://schemas.openxmlformats.org/officeDocument/2006/relationships/hyperlink" Target="http://www.downnotifier.com/" TargetMode="External"/><Relationship Id="rId3682" Type="http://schemas.openxmlformats.org/officeDocument/2006/relationships/hyperlink" Target="http://www.brandensemble.com/" TargetMode="External"/><Relationship Id="rId4319" Type="http://schemas.openxmlformats.org/officeDocument/2006/relationships/hyperlink" Target="http://www.gametize.com/" TargetMode="External"/><Relationship Id="rId4733" Type="http://schemas.openxmlformats.org/officeDocument/2006/relationships/hyperlink" Target="http://www.usertesting.com/" TargetMode="External"/><Relationship Id="rId7889" Type="http://schemas.openxmlformats.org/officeDocument/2006/relationships/hyperlink" Target="http://www.snipcart.com/" TargetMode="External"/><Relationship Id="rId189" Type="http://schemas.openxmlformats.org/officeDocument/2006/relationships/hyperlink" Target="http://www.eyeota.com/" TargetMode="External"/><Relationship Id="rId2284" Type="http://schemas.openxmlformats.org/officeDocument/2006/relationships/hyperlink" Target="http://www.clearstream.io/" TargetMode="External"/><Relationship Id="rId3335" Type="http://schemas.openxmlformats.org/officeDocument/2006/relationships/hyperlink" Target="http://www.aiir.com/" TargetMode="External"/><Relationship Id="rId256" Type="http://schemas.openxmlformats.org/officeDocument/2006/relationships/hyperlink" Target="http://www.nusii.com/" TargetMode="External"/><Relationship Id="rId670" Type="http://schemas.openxmlformats.org/officeDocument/2006/relationships/hyperlink" Target="http://www.joomag.com/" TargetMode="External"/><Relationship Id="rId2351" Type="http://schemas.openxmlformats.org/officeDocument/2006/relationships/hyperlink" Target="http://www.hashting.com/" TargetMode="External"/><Relationship Id="rId3402" Type="http://schemas.openxmlformats.org/officeDocument/2006/relationships/hyperlink" Target="http://www.rukzuk.com/" TargetMode="External"/><Relationship Id="rId4800" Type="http://schemas.openxmlformats.org/officeDocument/2006/relationships/hyperlink" Target="http://www.woorank.com/" TargetMode="External"/><Relationship Id="rId6558" Type="http://schemas.openxmlformats.org/officeDocument/2006/relationships/hyperlink" Target="http://www.eventbookings.com/" TargetMode="External"/><Relationship Id="rId7956" Type="http://schemas.openxmlformats.org/officeDocument/2006/relationships/hyperlink" Target="http://www.mystore.no/" TargetMode="External"/><Relationship Id="rId323" Type="http://schemas.openxmlformats.org/officeDocument/2006/relationships/hyperlink" Target="http://www.woodpecker.co/" TargetMode="External"/><Relationship Id="rId2004" Type="http://schemas.openxmlformats.org/officeDocument/2006/relationships/hyperlink" Target="http://www.talentlane.io/" TargetMode="External"/><Relationship Id="rId6972" Type="http://schemas.openxmlformats.org/officeDocument/2006/relationships/hyperlink" Target="http://www.tellyo.com/" TargetMode="External"/><Relationship Id="rId7609" Type="http://schemas.openxmlformats.org/officeDocument/2006/relationships/hyperlink" Target="http://www.shareasale.com/" TargetMode="External"/><Relationship Id="rId9031" Type="http://schemas.openxmlformats.org/officeDocument/2006/relationships/hyperlink" Target="http://www.imagino.com/" TargetMode="External"/><Relationship Id="rId4176" Type="http://schemas.openxmlformats.org/officeDocument/2006/relationships/hyperlink" Target="http://www.brame.ch/" TargetMode="External"/><Relationship Id="rId5574" Type="http://schemas.openxmlformats.org/officeDocument/2006/relationships/hyperlink" Target="http://www.hypeauditor.com/" TargetMode="External"/><Relationship Id="rId6625" Type="http://schemas.openxmlformats.org/officeDocument/2006/relationships/hyperlink" Target="http://www.crystalinteractive.net/" TargetMode="External"/><Relationship Id="rId1020" Type="http://schemas.openxmlformats.org/officeDocument/2006/relationships/hyperlink" Target="http://www.maplarge.com/" TargetMode="External"/><Relationship Id="rId4590" Type="http://schemas.openxmlformats.org/officeDocument/2006/relationships/hyperlink" Target="http://www.abtestguide.com/" TargetMode="External"/><Relationship Id="rId5227" Type="http://schemas.openxmlformats.org/officeDocument/2006/relationships/hyperlink" Target="http://www.whiterabbit.cloud/" TargetMode="External"/><Relationship Id="rId5641" Type="http://schemas.openxmlformats.org/officeDocument/2006/relationships/hyperlink" Target="http://www.theshelf.com/" TargetMode="External"/><Relationship Id="rId8797" Type="http://schemas.openxmlformats.org/officeDocument/2006/relationships/hyperlink" Target="http://www.appdirect.com/" TargetMode="External"/><Relationship Id="rId9848" Type="http://schemas.openxmlformats.org/officeDocument/2006/relationships/hyperlink" Target="http://www.pharosdata.com/" TargetMode="External"/><Relationship Id="rId1837" Type="http://schemas.openxmlformats.org/officeDocument/2006/relationships/hyperlink" Target="http://www.nexoya.com/" TargetMode="External"/><Relationship Id="rId3192" Type="http://schemas.openxmlformats.org/officeDocument/2006/relationships/hyperlink" Target="http://www.thron.com/" TargetMode="External"/><Relationship Id="rId4243" Type="http://schemas.openxmlformats.org/officeDocument/2006/relationships/hyperlink" Target="http://www.ex.co/" TargetMode="External"/><Relationship Id="rId7399" Type="http://schemas.openxmlformats.org/officeDocument/2006/relationships/hyperlink" Target="http://www.predictspring.com/" TargetMode="External"/><Relationship Id="rId8864" Type="http://schemas.openxmlformats.org/officeDocument/2006/relationships/hyperlink" Target="http://www.trunomi.com/" TargetMode="External"/><Relationship Id="rId4310" Type="http://schemas.openxmlformats.org/officeDocument/2006/relationships/hyperlink" Target="http://www.equinox.vision/" TargetMode="External"/><Relationship Id="rId7466" Type="http://schemas.openxmlformats.org/officeDocument/2006/relationships/hyperlink" Target="http://www.poweredlocal.com/" TargetMode="External"/><Relationship Id="rId7880" Type="http://schemas.openxmlformats.org/officeDocument/2006/relationships/hyperlink" Target="http://www.clovershop.com/" TargetMode="External"/><Relationship Id="rId8517" Type="http://schemas.openxmlformats.org/officeDocument/2006/relationships/hyperlink" Target="http://www.cloudsponge.com/" TargetMode="External"/><Relationship Id="rId180" Type="http://schemas.openxmlformats.org/officeDocument/2006/relationships/hyperlink" Target="http://www.alescodata.com/" TargetMode="External"/><Relationship Id="rId1904" Type="http://schemas.openxmlformats.org/officeDocument/2006/relationships/hyperlink" Target="http://www.yelp.com/" TargetMode="External"/><Relationship Id="rId6068" Type="http://schemas.openxmlformats.org/officeDocument/2006/relationships/hyperlink" Target="http://www.loyalty.repeatrewards.com/" TargetMode="External"/><Relationship Id="rId6482" Type="http://schemas.openxmlformats.org/officeDocument/2006/relationships/hyperlink" Target="http://www.sumoscheduler.com/" TargetMode="External"/><Relationship Id="rId7119" Type="http://schemas.openxmlformats.org/officeDocument/2006/relationships/hyperlink" Target="http://www.jetson.ai/" TargetMode="External"/><Relationship Id="rId7533" Type="http://schemas.openxmlformats.org/officeDocument/2006/relationships/hyperlink" Target="http://www.vendhq.com/" TargetMode="External"/><Relationship Id="rId8931" Type="http://schemas.openxmlformats.org/officeDocument/2006/relationships/hyperlink" Target="http://www.livesession.io/" TargetMode="External"/><Relationship Id="rId5084" Type="http://schemas.openxmlformats.org/officeDocument/2006/relationships/hyperlink" Target="http://www.dalet.com/" TargetMode="External"/><Relationship Id="rId6135" Type="http://schemas.openxmlformats.org/officeDocument/2006/relationships/hyperlink" Target="http://www.changers.com/" TargetMode="External"/><Relationship Id="rId997" Type="http://schemas.openxmlformats.org/officeDocument/2006/relationships/hyperlink" Target="http://www.clarin.eu/" TargetMode="External"/><Relationship Id="rId2678" Type="http://schemas.openxmlformats.org/officeDocument/2006/relationships/hyperlink" Target="http://www.spendo.ai/" TargetMode="External"/><Relationship Id="rId3729" Type="http://schemas.openxmlformats.org/officeDocument/2006/relationships/hyperlink" Target="http://www.brandkit.io/" TargetMode="External"/><Relationship Id="rId5151" Type="http://schemas.openxmlformats.org/officeDocument/2006/relationships/hyperlink" Target="http://www.aloware.com/" TargetMode="External"/><Relationship Id="rId7600" Type="http://schemas.openxmlformats.org/officeDocument/2006/relationships/hyperlink" Target="http://www.publisherdiscovery.com/" TargetMode="External"/><Relationship Id="rId1694" Type="http://schemas.openxmlformats.org/officeDocument/2006/relationships/hyperlink" Target="http://www.adluge.com/" TargetMode="External"/><Relationship Id="rId2745" Type="http://schemas.openxmlformats.org/officeDocument/2006/relationships/hyperlink" Target="http://www.evocalize.com/" TargetMode="External"/><Relationship Id="rId6202" Type="http://schemas.openxmlformats.org/officeDocument/2006/relationships/hyperlink" Target="http://www.influitive.com/" TargetMode="External"/><Relationship Id="rId9358" Type="http://schemas.openxmlformats.org/officeDocument/2006/relationships/hyperlink" Target="http://www.hibox.co/" TargetMode="External"/><Relationship Id="rId9772" Type="http://schemas.openxmlformats.org/officeDocument/2006/relationships/hyperlink" Target="http://www.processmaker.com/" TargetMode="External"/><Relationship Id="rId717" Type="http://schemas.openxmlformats.org/officeDocument/2006/relationships/hyperlink" Target="http://www.showpad.com/" TargetMode="External"/><Relationship Id="rId1347" Type="http://schemas.openxmlformats.org/officeDocument/2006/relationships/hyperlink" Target="http://www.smartyads.com/" TargetMode="External"/><Relationship Id="rId1761" Type="http://schemas.openxmlformats.org/officeDocument/2006/relationships/hyperlink" Target="http://www.nymble.ai/" TargetMode="External"/><Relationship Id="rId2812" Type="http://schemas.openxmlformats.org/officeDocument/2006/relationships/hyperlink" Target="http://www.vungle.com/" TargetMode="External"/><Relationship Id="rId5968" Type="http://schemas.openxmlformats.org/officeDocument/2006/relationships/hyperlink" Target="http://www.tacticasoft.com/" TargetMode="External"/><Relationship Id="rId8374" Type="http://schemas.openxmlformats.org/officeDocument/2006/relationships/hyperlink" Target="http://www.mijnwebwinkel.nl/" TargetMode="External"/><Relationship Id="rId9425" Type="http://schemas.openxmlformats.org/officeDocument/2006/relationships/hyperlink" Target="http://www.bitrix24.com/" TargetMode="External"/><Relationship Id="rId53" Type="http://schemas.openxmlformats.org/officeDocument/2006/relationships/hyperlink" Target="http://www.sparktoro.com/" TargetMode="External"/><Relationship Id="rId1414" Type="http://schemas.openxmlformats.org/officeDocument/2006/relationships/hyperlink" Target="http://www.e-goi.com/" TargetMode="External"/><Relationship Id="rId4984" Type="http://schemas.openxmlformats.org/officeDocument/2006/relationships/hyperlink" Target="http://www.tubetrackr.com/" TargetMode="External"/><Relationship Id="rId7390" Type="http://schemas.openxmlformats.org/officeDocument/2006/relationships/hyperlink" Target="http://www.calibreapp.com/" TargetMode="External"/><Relationship Id="rId8027" Type="http://schemas.openxmlformats.org/officeDocument/2006/relationships/hyperlink" Target="http://www.cardinalcommerce.com/" TargetMode="External"/><Relationship Id="rId8441" Type="http://schemas.openxmlformats.org/officeDocument/2006/relationships/hyperlink" Target="http://www.netsertive.com/" TargetMode="External"/><Relationship Id="rId3586" Type="http://schemas.openxmlformats.org/officeDocument/2006/relationships/hyperlink" Target="http://www.justsamit.com/" TargetMode="External"/><Relationship Id="rId4637" Type="http://schemas.openxmlformats.org/officeDocument/2006/relationships/hyperlink" Target="http://www.pagewiz.com/" TargetMode="External"/><Relationship Id="rId7043" Type="http://schemas.openxmlformats.org/officeDocument/2006/relationships/hyperlink" Target="http://www.mention.com/" TargetMode="External"/><Relationship Id="rId2188" Type="http://schemas.openxmlformats.org/officeDocument/2006/relationships/hyperlink" Target="http://www.inboundaddons.com/" TargetMode="External"/><Relationship Id="rId3239" Type="http://schemas.openxmlformats.org/officeDocument/2006/relationships/hyperlink" Target="http://www.echo360.com/" TargetMode="External"/><Relationship Id="rId7110" Type="http://schemas.openxmlformats.org/officeDocument/2006/relationships/hyperlink" Target="http://www.join.chat/" TargetMode="External"/><Relationship Id="rId574" Type="http://schemas.openxmlformats.org/officeDocument/2006/relationships/hyperlink" Target="http://www.dealsignal.com/" TargetMode="External"/><Relationship Id="rId2255" Type="http://schemas.openxmlformats.org/officeDocument/2006/relationships/hyperlink" Target="http://www.streethawk.com/" TargetMode="External"/><Relationship Id="rId3653" Type="http://schemas.openxmlformats.org/officeDocument/2006/relationships/hyperlink" Target="http://www.collaboro.com/" TargetMode="External"/><Relationship Id="rId4704" Type="http://schemas.openxmlformats.org/officeDocument/2006/relationships/hyperlink" Target="http://www.freespee.com/" TargetMode="External"/><Relationship Id="rId9282" Type="http://schemas.openxmlformats.org/officeDocument/2006/relationships/hyperlink" Target="http://www.outline.app/" TargetMode="External"/><Relationship Id="rId227" Type="http://schemas.openxmlformats.org/officeDocument/2006/relationships/hyperlink" Target="http://www.owneriq.com/" TargetMode="External"/><Relationship Id="rId3306" Type="http://schemas.openxmlformats.org/officeDocument/2006/relationships/hyperlink" Target="http://www.write.as/" TargetMode="External"/><Relationship Id="rId3720" Type="http://schemas.openxmlformats.org/officeDocument/2006/relationships/hyperlink" Target="http://www.ust-gmbh.de/" TargetMode="External"/><Relationship Id="rId6876" Type="http://schemas.openxmlformats.org/officeDocument/2006/relationships/hyperlink" Target="http://www.getsocial.io/" TargetMode="External"/><Relationship Id="rId7927" Type="http://schemas.openxmlformats.org/officeDocument/2006/relationships/hyperlink" Target="http://www.foxy.io/" TargetMode="External"/><Relationship Id="rId641" Type="http://schemas.openxmlformats.org/officeDocument/2006/relationships/hyperlink" Target="http://www.skura.com/" TargetMode="External"/><Relationship Id="rId1271" Type="http://schemas.openxmlformats.org/officeDocument/2006/relationships/hyperlink" Target="http://www.involvedmedia.com/" TargetMode="External"/><Relationship Id="rId2322" Type="http://schemas.openxmlformats.org/officeDocument/2006/relationships/hyperlink" Target="http://www.meatti.com/" TargetMode="External"/><Relationship Id="rId5478" Type="http://schemas.openxmlformats.org/officeDocument/2006/relationships/hyperlink" Target="http://www.kaizo.com/" TargetMode="External"/><Relationship Id="rId5892" Type="http://schemas.openxmlformats.org/officeDocument/2006/relationships/hyperlink" Target="http://www.samdock.com/" TargetMode="External"/><Relationship Id="rId6529" Type="http://schemas.openxmlformats.org/officeDocument/2006/relationships/hyperlink" Target="http://www.arrangr.com/" TargetMode="External"/><Relationship Id="rId6943" Type="http://schemas.openxmlformats.org/officeDocument/2006/relationships/hyperlink" Target="http://www.cogia.de/" TargetMode="External"/><Relationship Id="rId4494" Type="http://schemas.openxmlformats.org/officeDocument/2006/relationships/hyperlink" Target="http://www.goodbarber.com/" TargetMode="External"/><Relationship Id="rId5545" Type="http://schemas.openxmlformats.org/officeDocument/2006/relationships/hyperlink" Target="http://www.flytxt.com/" TargetMode="External"/><Relationship Id="rId9002" Type="http://schemas.openxmlformats.org/officeDocument/2006/relationships/hyperlink" Target="http://www.infotrust.com/" TargetMode="External"/><Relationship Id="rId3096" Type="http://schemas.openxmlformats.org/officeDocument/2006/relationships/hyperlink" Target="http://www.radintel.ai/" TargetMode="External"/><Relationship Id="rId4147" Type="http://schemas.openxmlformats.org/officeDocument/2006/relationships/hyperlink" Target="http://www.embluemail.com/" TargetMode="External"/><Relationship Id="rId4561" Type="http://schemas.openxmlformats.org/officeDocument/2006/relationships/hyperlink" Target="http://www.heatclix.de/" TargetMode="External"/><Relationship Id="rId5612" Type="http://schemas.openxmlformats.org/officeDocument/2006/relationships/hyperlink" Target="http://www.juulr.com/" TargetMode="External"/><Relationship Id="rId8768" Type="http://schemas.openxmlformats.org/officeDocument/2006/relationships/hyperlink" Target="http://www.sharpcloud.com/" TargetMode="External"/><Relationship Id="rId3163" Type="http://schemas.openxmlformats.org/officeDocument/2006/relationships/hyperlink" Target="http://home.passle.net/" TargetMode="External"/><Relationship Id="rId4214" Type="http://schemas.openxmlformats.org/officeDocument/2006/relationships/hyperlink" Target="http://www.adsreality.com/" TargetMode="External"/><Relationship Id="rId9819" Type="http://schemas.openxmlformats.org/officeDocument/2006/relationships/hyperlink" Target="http://www.gainapp.com/" TargetMode="External"/><Relationship Id="rId1808" Type="http://schemas.openxmlformats.org/officeDocument/2006/relationships/hyperlink" Target="http://www.madtrix.io/" TargetMode="External"/><Relationship Id="rId6386" Type="http://schemas.openxmlformats.org/officeDocument/2006/relationships/hyperlink" Target="http://www.expo-genie.com/" TargetMode="External"/><Relationship Id="rId7784" Type="http://schemas.openxmlformats.org/officeDocument/2006/relationships/hyperlink" Target="http://www.researchfox.com/" TargetMode="External"/><Relationship Id="rId8835" Type="http://schemas.openxmlformats.org/officeDocument/2006/relationships/hyperlink" Target="http://www.techgdpr.com/" TargetMode="External"/><Relationship Id="rId151" Type="http://schemas.openxmlformats.org/officeDocument/2006/relationships/hyperlink" Target="http://www.sirdata.com/" TargetMode="External"/><Relationship Id="rId3230" Type="http://schemas.openxmlformats.org/officeDocument/2006/relationships/hyperlink" Target="http://www.subscribers.com/" TargetMode="External"/><Relationship Id="rId6039" Type="http://schemas.openxmlformats.org/officeDocument/2006/relationships/hyperlink" Target="http://www.biworldwide.com/" TargetMode="External"/><Relationship Id="rId7437" Type="http://schemas.openxmlformats.org/officeDocument/2006/relationships/hyperlink" Target="http://www.idealspot.com/" TargetMode="External"/><Relationship Id="rId7851" Type="http://schemas.openxmlformats.org/officeDocument/2006/relationships/hyperlink" Target="http://www.refrens.com/" TargetMode="External"/><Relationship Id="rId8902" Type="http://schemas.openxmlformats.org/officeDocument/2006/relationships/hyperlink" Target="http://www.clickmagick.com/" TargetMode="External"/><Relationship Id="rId2996" Type="http://schemas.openxmlformats.org/officeDocument/2006/relationships/hyperlink" Target="http://www.lili-cast.com/" TargetMode="External"/><Relationship Id="rId6453" Type="http://schemas.openxmlformats.org/officeDocument/2006/relationships/hyperlink" Target="http://www.weemss.com/" TargetMode="External"/><Relationship Id="rId7504" Type="http://schemas.openxmlformats.org/officeDocument/2006/relationships/hyperlink" Target="http://www.geoblink.com/" TargetMode="External"/><Relationship Id="rId968" Type="http://schemas.openxmlformats.org/officeDocument/2006/relationships/hyperlink" Target="http://www.velocidi.com/" TargetMode="External"/><Relationship Id="rId1598" Type="http://schemas.openxmlformats.org/officeDocument/2006/relationships/hyperlink" Target="http://www.promio.net/" TargetMode="External"/><Relationship Id="rId2649" Type="http://schemas.openxmlformats.org/officeDocument/2006/relationships/hyperlink" Target="http://www.pr.com/" TargetMode="External"/><Relationship Id="rId5055" Type="http://schemas.openxmlformats.org/officeDocument/2006/relationships/hyperlink" Target="http://www.tubereach.com/" TargetMode="External"/><Relationship Id="rId6106" Type="http://schemas.openxmlformats.org/officeDocument/2006/relationships/hyperlink" Target="http://www.referralhero.com/" TargetMode="External"/><Relationship Id="rId6520" Type="http://schemas.openxmlformats.org/officeDocument/2006/relationships/hyperlink" Target="http://www.conversationstarter.net/" TargetMode="External"/><Relationship Id="rId9676" Type="http://schemas.openxmlformats.org/officeDocument/2006/relationships/hyperlink" Target="http://www.taskrow.com/" TargetMode="External"/><Relationship Id="rId1665" Type="http://schemas.openxmlformats.org/officeDocument/2006/relationships/hyperlink" Target="http://www.sell.do/" TargetMode="External"/><Relationship Id="rId2716" Type="http://schemas.openxmlformats.org/officeDocument/2006/relationships/hyperlink" Target="http://www.flightly.com/" TargetMode="External"/><Relationship Id="rId4071" Type="http://schemas.openxmlformats.org/officeDocument/2006/relationships/hyperlink" Target="http://www.emercury.net/" TargetMode="External"/><Relationship Id="rId5122" Type="http://schemas.openxmlformats.org/officeDocument/2006/relationships/hyperlink" Target="http://www.intelligentcontacts.com/" TargetMode="External"/><Relationship Id="rId8278" Type="http://schemas.openxmlformats.org/officeDocument/2006/relationships/hyperlink" Target="http://www.shoelace.com/" TargetMode="External"/><Relationship Id="rId8692" Type="http://schemas.openxmlformats.org/officeDocument/2006/relationships/hyperlink" Target="http://www.exagoinc.com/" TargetMode="External"/><Relationship Id="rId9329" Type="http://schemas.openxmlformats.org/officeDocument/2006/relationships/hyperlink" Target="http://www.docraptor.com/" TargetMode="External"/><Relationship Id="rId9743" Type="http://schemas.openxmlformats.org/officeDocument/2006/relationships/hyperlink" Target="http://www.precursive.com/" TargetMode="External"/><Relationship Id="rId1318" Type="http://schemas.openxmlformats.org/officeDocument/2006/relationships/hyperlink" Target="http://www.mediawide.com/" TargetMode="External"/><Relationship Id="rId7294" Type="http://schemas.openxmlformats.org/officeDocument/2006/relationships/hyperlink" Target="http://www.getflow.com/" TargetMode="External"/><Relationship Id="rId8345" Type="http://schemas.openxmlformats.org/officeDocument/2006/relationships/hyperlink" Target="http://www.dsshow.de/" TargetMode="External"/><Relationship Id="rId1732" Type="http://schemas.openxmlformats.org/officeDocument/2006/relationships/hyperlink" Target="http://www.b2bmg.com/" TargetMode="External"/><Relationship Id="rId4888" Type="http://schemas.openxmlformats.org/officeDocument/2006/relationships/hyperlink" Target="http://www.searchmetrics.com/" TargetMode="External"/><Relationship Id="rId5939" Type="http://schemas.openxmlformats.org/officeDocument/2006/relationships/hyperlink" Target="http://www.getflg.com/" TargetMode="External"/><Relationship Id="rId7361" Type="http://schemas.openxmlformats.org/officeDocument/2006/relationships/hyperlink" Target="http://www.solink.com/" TargetMode="External"/><Relationship Id="rId9810" Type="http://schemas.openxmlformats.org/officeDocument/2006/relationships/hyperlink" Target="http://www.salsify.com/" TargetMode="External"/><Relationship Id="rId24" Type="http://schemas.openxmlformats.org/officeDocument/2006/relationships/hyperlink" Target="http://www.packeddata.com/" TargetMode="External"/><Relationship Id="rId4955" Type="http://schemas.openxmlformats.org/officeDocument/2006/relationships/hyperlink" Target="http://www.examsoft.com/" TargetMode="External"/><Relationship Id="rId7014" Type="http://schemas.openxmlformats.org/officeDocument/2006/relationships/hyperlink" Target="http://www.planoly.com/" TargetMode="External"/><Relationship Id="rId8412" Type="http://schemas.openxmlformats.org/officeDocument/2006/relationships/hyperlink" Target="http://www.allbound.com/" TargetMode="External"/><Relationship Id="rId3557" Type="http://schemas.openxmlformats.org/officeDocument/2006/relationships/hyperlink" Target="http://www.triple.nl/" TargetMode="External"/><Relationship Id="rId3971" Type="http://schemas.openxmlformats.org/officeDocument/2006/relationships/hyperlink" Target="http://www.emailverifier.com/" TargetMode="External"/><Relationship Id="rId4608" Type="http://schemas.openxmlformats.org/officeDocument/2006/relationships/hyperlink" Target="http://www.adaptivecampaigns.com/" TargetMode="External"/><Relationship Id="rId478" Type="http://schemas.openxmlformats.org/officeDocument/2006/relationships/hyperlink" Target="http://www.verishow.com/" TargetMode="External"/><Relationship Id="rId892" Type="http://schemas.openxmlformats.org/officeDocument/2006/relationships/hyperlink" Target="http://www.firstofficer.io/" TargetMode="External"/><Relationship Id="rId2159" Type="http://schemas.openxmlformats.org/officeDocument/2006/relationships/hyperlink" Target="http://www.freelancer.com/" TargetMode="External"/><Relationship Id="rId2573" Type="http://schemas.openxmlformats.org/officeDocument/2006/relationships/hyperlink" Target="http://www.bidtellect.com/" TargetMode="External"/><Relationship Id="rId3624" Type="http://schemas.openxmlformats.org/officeDocument/2006/relationships/hyperlink" Target="http://www.propelsoftware.com/" TargetMode="External"/><Relationship Id="rId6030" Type="http://schemas.openxmlformats.org/officeDocument/2006/relationships/hyperlink" Target="http://www.netsuite.com/" TargetMode="External"/><Relationship Id="rId9186" Type="http://schemas.openxmlformats.org/officeDocument/2006/relationships/hyperlink" Target="http://www.capacity.com/" TargetMode="External"/><Relationship Id="rId545" Type="http://schemas.openxmlformats.org/officeDocument/2006/relationships/hyperlink" Target="http://www.salesfeed.com/" TargetMode="External"/><Relationship Id="rId1175" Type="http://schemas.openxmlformats.org/officeDocument/2006/relationships/hyperlink" Target="http://www.thedigitaleffect.com/" TargetMode="External"/><Relationship Id="rId2226" Type="http://schemas.openxmlformats.org/officeDocument/2006/relationships/hyperlink" Target="http://www.xamoom.com/" TargetMode="External"/><Relationship Id="rId2640" Type="http://schemas.openxmlformats.org/officeDocument/2006/relationships/hyperlink" Target="http://www.globenewswire.com/" TargetMode="External"/><Relationship Id="rId5796" Type="http://schemas.openxmlformats.org/officeDocument/2006/relationships/hyperlink" Target="http://www.hireaiva.com/" TargetMode="External"/><Relationship Id="rId6847" Type="http://schemas.openxmlformats.org/officeDocument/2006/relationships/hyperlink" Target="http://www.zine.co/" TargetMode="External"/><Relationship Id="rId9253" Type="http://schemas.openxmlformats.org/officeDocument/2006/relationships/hyperlink" Target="http://www.cacoo.com/" TargetMode="External"/><Relationship Id="rId612" Type="http://schemas.openxmlformats.org/officeDocument/2006/relationships/hyperlink" Target="http://www.seismic.com/" TargetMode="External"/><Relationship Id="rId1242" Type="http://schemas.openxmlformats.org/officeDocument/2006/relationships/hyperlink" Target="http://www.audience2media.com/" TargetMode="External"/><Relationship Id="rId4398" Type="http://schemas.openxmlformats.org/officeDocument/2006/relationships/hyperlink" Target="http://www.plobalapps.com/" TargetMode="External"/><Relationship Id="rId5449" Type="http://schemas.openxmlformats.org/officeDocument/2006/relationships/hyperlink" Target="http://www.myguide.org/" TargetMode="External"/><Relationship Id="rId9320" Type="http://schemas.openxmlformats.org/officeDocument/2006/relationships/hyperlink" Target="http://www.intraboom.com/" TargetMode="External"/><Relationship Id="rId4465" Type="http://schemas.openxmlformats.org/officeDocument/2006/relationships/hyperlink" Target="http://www.mobileframe.com/" TargetMode="External"/><Relationship Id="rId5863" Type="http://schemas.openxmlformats.org/officeDocument/2006/relationships/hyperlink" Target="http://www.karmacrm.com/" TargetMode="External"/><Relationship Id="rId6914" Type="http://schemas.openxmlformats.org/officeDocument/2006/relationships/hyperlink" Target="http://www.insightsatlas.com/" TargetMode="External"/><Relationship Id="rId3067" Type="http://schemas.openxmlformats.org/officeDocument/2006/relationships/hyperlink" Target="http://www.getrevue.co/" TargetMode="External"/><Relationship Id="rId4118" Type="http://schemas.openxmlformats.org/officeDocument/2006/relationships/hyperlink" Target="http://www.quokka.io/" TargetMode="External"/><Relationship Id="rId5516" Type="http://schemas.openxmlformats.org/officeDocument/2006/relationships/hyperlink" Target="http://www.churnzero.net/" TargetMode="External"/><Relationship Id="rId5930" Type="http://schemas.openxmlformats.org/officeDocument/2006/relationships/hyperlink" Target="http://www.claritysoft.com/" TargetMode="External"/><Relationship Id="rId3481" Type="http://schemas.openxmlformats.org/officeDocument/2006/relationships/hyperlink" Target="http://www.enonic.com/" TargetMode="External"/><Relationship Id="rId4532" Type="http://schemas.openxmlformats.org/officeDocument/2006/relationships/hyperlink" Target="http://www.gtmetrix.com/" TargetMode="External"/><Relationship Id="rId7688" Type="http://schemas.openxmlformats.org/officeDocument/2006/relationships/hyperlink" Target="http://www.mlveda.com/" TargetMode="External"/><Relationship Id="rId8739" Type="http://schemas.openxmlformats.org/officeDocument/2006/relationships/hyperlink" Target="http://www.grafana.com/" TargetMode="External"/><Relationship Id="rId2083" Type="http://schemas.openxmlformats.org/officeDocument/2006/relationships/hyperlink" Target="http://www.teamimprover.com/" TargetMode="External"/><Relationship Id="rId3134" Type="http://schemas.openxmlformats.org/officeDocument/2006/relationships/hyperlink" Target="http://www.pressly.com/" TargetMode="External"/><Relationship Id="rId7755" Type="http://schemas.openxmlformats.org/officeDocument/2006/relationships/hyperlink" Target="http://www.virid.com/" TargetMode="External"/><Relationship Id="rId8806" Type="http://schemas.openxmlformats.org/officeDocument/2006/relationships/hyperlink" Target="http://www.heyklaro.com/" TargetMode="External"/><Relationship Id="rId2150" Type="http://schemas.openxmlformats.org/officeDocument/2006/relationships/hyperlink" Target="http://www.engagedly.com/" TargetMode="External"/><Relationship Id="rId3201" Type="http://schemas.openxmlformats.org/officeDocument/2006/relationships/hyperlink" Target="http://www.affinity.serif.com/" TargetMode="External"/><Relationship Id="rId6357" Type="http://schemas.openxmlformats.org/officeDocument/2006/relationships/hyperlink" Target="http://www.reviewtrackers.com/" TargetMode="External"/><Relationship Id="rId6771" Type="http://schemas.openxmlformats.org/officeDocument/2006/relationships/hyperlink" Target="http://www.netbasequid.com/" TargetMode="External"/><Relationship Id="rId7408" Type="http://schemas.openxmlformats.org/officeDocument/2006/relationships/hyperlink" Target="http://www.hyperspread.com/" TargetMode="External"/><Relationship Id="rId7822" Type="http://schemas.openxmlformats.org/officeDocument/2006/relationships/hyperlink" Target="http://www.sufio.com/" TargetMode="External"/><Relationship Id="rId122" Type="http://schemas.openxmlformats.org/officeDocument/2006/relationships/hyperlink" Target="http://www.loqate.com/" TargetMode="External"/><Relationship Id="rId5373" Type="http://schemas.openxmlformats.org/officeDocument/2006/relationships/hyperlink" Target="http://www.experiencefellow.com/" TargetMode="External"/><Relationship Id="rId6424" Type="http://schemas.openxmlformats.org/officeDocument/2006/relationships/hyperlink" Target="http://www.intermedia.com/" TargetMode="External"/><Relationship Id="rId1569" Type="http://schemas.openxmlformats.org/officeDocument/2006/relationships/hyperlink" Target="http://www.rezora.com/" TargetMode="External"/><Relationship Id="rId2967" Type="http://schemas.openxmlformats.org/officeDocument/2006/relationships/hyperlink" Target="http://www.triobo.com/" TargetMode="External"/><Relationship Id="rId5026" Type="http://schemas.openxmlformats.org/officeDocument/2006/relationships/hyperlink" Target="http://www.segmentive.ai/" TargetMode="External"/><Relationship Id="rId5440" Type="http://schemas.openxmlformats.org/officeDocument/2006/relationships/hyperlink" Target="http://www.loopsupport.com/" TargetMode="External"/><Relationship Id="rId8596" Type="http://schemas.openxmlformats.org/officeDocument/2006/relationships/hyperlink" Target="http://www.tyntec.com/" TargetMode="External"/><Relationship Id="rId939" Type="http://schemas.openxmlformats.org/officeDocument/2006/relationships/hyperlink" Target="http://www.alchemetrics-uk.com/" TargetMode="External"/><Relationship Id="rId1983" Type="http://schemas.openxmlformats.org/officeDocument/2006/relationships/hyperlink" Target="http://www.openelearning.org/" TargetMode="External"/><Relationship Id="rId4042" Type="http://schemas.openxmlformats.org/officeDocument/2006/relationships/hyperlink" Target="http://www.basedriver.com/" TargetMode="External"/><Relationship Id="rId7198" Type="http://schemas.openxmlformats.org/officeDocument/2006/relationships/hyperlink" Target="http://www.visor.ai/" TargetMode="External"/><Relationship Id="rId8249" Type="http://schemas.openxmlformats.org/officeDocument/2006/relationships/hyperlink" Target="http://www.knetik.com/" TargetMode="External"/><Relationship Id="rId9647" Type="http://schemas.openxmlformats.org/officeDocument/2006/relationships/hyperlink" Target="http://www.keluro.com/" TargetMode="External"/><Relationship Id="rId1636" Type="http://schemas.openxmlformats.org/officeDocument/2006/relationships/hyperlink" Target="http://www.mumara.com/" TargetMode="External"/><Relationship Id="rId8663" Type="http://schemas.openxmlformats.org/officeDocument/2006/relationships/hyperlink" Target="http://www.wolframalpha.com/" TargetMode="External"/><Relationship Id="rId9714" Type="http://schemas.openxmlformats.org/officeDocument/2006/relationships/hyperlink" Target="http://www.robohead.net/" TargetMode="External"/><Relationship Id="rId1703" Type="http://schemas.openxmlformats.org/officeDocument/2006/relationships/hyperlink" Target="http://www.interaktco.com/" TargetMode="External"/><Relationship Id="rId4859" Type="http://schemas.openxmlformats.org/officeDocument/2006/relationships/hyperlink" Target="http://www.advancedwebranking.com/" TargetMode="External"/><Relationship Id="rId7265" Type="http://schemas.openxmlformats.org/officeDocument/2006/relationships/hyperlink" Target="http://www.getgobot.com/" TargetMode="External"/><Relationship Id="rId8316" Type="http://schemas.openxmlformats.org/officeDocument/2006/relationships/hyperlink" Target="http://www.bambuser.com/" TargetMode="External"/><Relationship Id="rId8730" Type="http://schemas.openxmlformats.org/officeDocument/2006/relationships/hyperlink" Target="http://www.machinelabs.com/" TargetMode="External"/><Relationship Id="rId3875" Type="http://schemas.openxmlformats.org/officeDocument/2006/relationships/hyperlink" Target="http://www.bluestonepim.com/" TargetMode="External"/><Relationship Id="rId4926" Type="http://schemas.openxmlformats.org/officeDocument/2006/relationships/hyperlink" Target="http://www.watchity.com/" TargetMode="External"/><Relationship Id="rId6281" Type="http://schemas.openxmlformats.org/officeDocument/2006/relationships/hyperlink" Target="http://www.orankl.com/" TargetMode="External"/><Relationship Id="rId7332" Type="http://schemas.openxmlformats.org/officeDocument/2006/relationships/hyperlink" Target="http://www.tidio.com/" TargetMode="External"/><Relationship Id="rId796" Type="http://schemas.openxmlformats.org/officeDocument/2006/relationships/hyperlink" Target="http://www.datalanguage.com/" TargetMode="External"/><Relationship Id="rId2477" Type="http://schemas.openxmlformats.org/officeDocument/2006/relationships/hyperlink" Target="http://www.branch.io/" TargetMode="External"/><Relationship Id="rId3528" Type="http://schemas.openxmlformats.org/officeDocument/2006/relationships/hyperlink" Target="http://www.ucoz.com/" TargetMode="External"/><Relationship Id="rId449" Type="http://schemas.openxmlformats.org/officeDocument/2006/relationships/hyperlink" Target="http://www.bouncehelp.com/" TargetMode="External"/><Relationship Id="rId863" Type="http://schemas.openxmlformats.org/officeDocument/2006/relationships/hyperlink" Target="http://www.coffeebeans.io/" TargetMode="External"/><Relationship Id="rId1079" Type="http://schemas.openxmlformats.org/officeDocument/2006/relationships/hyperlink" Target="http://www.annalect.com/" TargetMode="External"/><Relationship Id="rId1493" Type="http://schemas.openxmlformats.org/officeDocument/2006/relationships/hyperlink" Target="http://www.leadmailbox.com/" TargetMode="External"/><Relationship Id="rId2544" Type="http://schemas.openxmlformats.org/officeDocument/2006/relationships/hyperlink" Target="http://www.ayetstudios.com/" TargetMode="External"/><Relationship Id="rId2891" Type="http://schemas.openxmlformats.org/officeDocument/2006/relationships/hyperlink" Target="http://www.inpowered.ai/" TargetMode="External"/><Relationship Id="rId3942" Type="http://schemas.openxmlformats.org/officeDocument/2006/relationships/hyperlink" Target="http://www.acellemail.com/" TargetMode="External"/><Relationship Id="rId6001" Type="http://schemas.openxmlformats.org/officeDocument/2006/relationships/hyperlink" Target="http://www.customertimes.com/" TargetMode="External"/><Relationship Id="rId9157" Type="http://schemas.openxmlformats.org/officeDocument/2006/relationships/hyperlink" Target="http://www.stackfield.com/" TargetMode="External"/><Relationship Id="rId9571" Type="http://schemas.openxmlformats.org/officeDocument/2006/relationships/hyperlink" Target="http://www.timelyapp.com/" TargetMode="External"/><Relationship Id="rId516" Type="http://schemas.openxmlformats.org/officeDocument/2006/relationships/hyperlink" Target="http://www.qollabi.com/" TargetMode="External"/><Relationship Id="rId1146" Type="http://schemas.openxmlformats.org/officeDocument/2006/relationships/hyperlink" Target="http://www.accenture.com/" TargetMode="External"/><Relationship Id="rId8173" Type="http://schemas.openxmlformats.org/officeDocument/2006/relationships/hyperlink" Target="http://www.cartstack.com/" TargetMode="External"/><Relationship Id="rId9224" Type="http://schemas.openxmlformats.org/officeDocument/2006/relationships/hyperlink" Target="http://www.mediafire.com/" TargetMode="External"/><Relationship Id="rId930" Type="http://schemas.openxmlformats.org/officeDocument/2006/relationships/hyperlink" Target="http://www.jigyasaanalytics.com/" TargetMode="External"/><Relationship Id="rId1560" Type="http://schemas.openxmlformats.org/officeDocument/2006/relationships/hyperlink" Target="http://www.jeto.io/" TargetMode="External"/><Relationship Id="rId2611" Type="http://schemas.openxmlformats.org/officeDocument/2006/relationships/hyperlink" Target="http://www.1888pressrelease.com/" TargetMode="External"/><Relationship Id="rId5767" Type="http://schemas.openxmlformats.org/officeDocument/2006/relationships/hyperlink" Target="http://www.proagentsolutions.com/" TargetMode="External"/><Relationship Id="rId6818" Type="http://schemas.openxmlformats.org/officeDocument/2006/relationships/hyperlink" Target="http://www.nescio.co/" TargetMode="External"/><Relationship Id="rId1213" Type="http://schemas.openxmlformats.org/officeDocument/2006/relationships/hyperlink" Target="http://www.adline.com/" TargetMode="External"/><Relationship Id="rId4369" Type="http://schemas.openxmlformats.org/officeDocument/2006/relationships/hyperlink" Target="http://www.blippar.com/" TargetMode="External"/><Relationship Id="rId4783" Type="http://schemas.openxmlformats.org/officeDocument/2006/relationships/hyperlink" Target="http://www.fatjoe.com/" TargetMode="External"/><Relationship Id="rId5834" Type="http://schemas.openxmlformats.org/officeDocument/2006/relationships/hyperlink" Target="http://www.obn.uk.com/" TargetMode="External"/><Relationship Id="rId8240" Type="http://schemas.openxmlformats.org/officeDocument/2006/relationships/hyperlink" Target="http://www.selleractive.com/" TargetMode="External"/><Relationship Id="rId3385" Type="http://schemas.openxmlformats.org/officeDocument/2006/relationships/hyperlink" Target="http://www.contactform7.com/" TargetMode="External"/><Relationship Id="rId4436" Type="http://schemas.openxmlformats.org/officeDocument/2006/relationships/hyperlink" Target="http://www.shotbot.io/" TargetMode="External"/><Relationship Id="rId4850" Type="http://schemas.openxmlformats.org/officeDocument/2006/relationships/hyperlink" Target="http://www.k-meta.com/" TargetMode="External"/><Relationship Id="rId5901" Type="http://schemas.openxmlformats.org/officeDocument/2006/relationships/hyperlink" Target="http://www.junari.com/" TargetMode="External"/><Relationship Id="rId3038" Type="http://schemas.openxmlformats.org/officeDocument/2006/relationships/hyperlink" Target="http://www.adioma.com/" TargetMode="External"/><Relationship Id="rId3452" Type="http://schemas.openxmlformats.org/officeDocument/2006/relationships/hyperlink" Target="http://www.buyerdeck.com/" TargetMode="External"/><Relationship Id="rId4503" Type="http://schemas.openxmlformats.org/officeDocument/2006/relationships/hyperlink" Target="http://www.apparound.com/" TargetMode="External"/><Relationship Id="rId7659" Type="http://schemas.openxmlformats.org/officeDocument/2006/relationships/hyperlink" Target="http://www.shipbob.com/" TargetMode="External"/><Relationship Id="rId373" Type="http://schemas.openxmlformats.org/officeDocument/2006/relationships/hyperlink" Target="http://www.sourcescrub.com/" TargetMode="External"/><Relationship Id="rId2054" Type="http://schemas.openxmlformats.org/officeDocument/2006/relationships/hyperlink" Target="http://www.canwork.io/" TargetMode="External"/><Relationship Id="rId3105" Type="http://schemas.openxmlformats.org/officeDocument/2006/relationships/hyperlink" Target="http://www.factr.com/" TargetMode="External"/><Relationship Id="rId6675" Type="http://schemas.openxmlformats.org/officeDocument/2006/relationships/hyperlink" Target="http://www.setmore.com/" TargetMode="External"/><Relationship Id="rId9081" Type="http://schemas.openxmlformats.org/officeDocument/2006/relationships/hyperlink" Target="http://www.eulerian.com/" TargetMode="External"/><Relationship Id="rId440" Type="http://schemas.openxmlformats.org/officeDocument/2006/relationships/hyperlink" Target="http://www.klozers.com/" TargetMode="External"/><Relationship Id="rId1070" Type="http://schemas.openxmlformats.org/officeDocument/2006/relationships/hyperlink" Target="http://www.anylogic.com/" TargetMode="External"/><Relationship Id="rId2121" Type="http://schemas.openxmlformats.org/officeDocument/2006/relationships/hyperlink" Target="http://www.learningnexus.co.uk/" TargetMode="External"/><Relationship Id="rId5277" Type="http://schemas.openxmlformats.org/officeDocument/2006/relationships/hyperlink" Target="http://www.vicodo.com/" TargetMode="External"/><Relationship Id="rId6328" Type="http://schemas.openxmlformats.org/officeDocument/2006/relationships/hyperlink" Target="http://www.reviewpush.com/" TargetMode="External"/><Relationship Id="rId7726" Type="http://schemas.openxmlformats.org/officeDocument/2006/relationships/hyperlink" Target="http://www.prestashop.com/" TargetMode="External"/><Relationship Id="rId5691" Type="http://schemas.openxmlformats.org/officeDocument/2006/relationships/hyperlink" Target="http://www.zenrez.com/" TargetMode="External"/><Relationship Id="rId6742" Type="http://schemas.openxmlformats.org/officeDocument/2006/relationships/hyperlink" Target="http://www.vision-mapping.com/" TargetMode="External"/><Relationship Id="rId1887" Type="http://schemas.openxmlformats.org/officeDocument/2006/relationships/hyperlink" Target="http://www.adevolver.com/" TargetMode="External"/><Relationship Id="rId2938" Type="http://schemas.openxmlformats.org/officeDocument/2006/relationships/hyperlink" Target="http://www.lingotek.com/" TargetMode="External"/><Relationship Id="rId4293" Type="http://schemas.openxmlformats.org/officeDocument/2006/relationships/hyperlink" Target="http://www.fanarena.com/" TargetMode="External"/><Relationship Id="rId5344" Type="http://schemas.openxmlformats.org/officeDocument/2006/relationships/hyperlink" Target="http://www.lobbycentral.com/" TargetMode="External"/><Relationship Id="rId1954" Type="http://schemas.openxmlformats.org/officeDocument/2006/relationships/hyperlink" Target="http://www.cyberclick.es/" TargetMode="External"/><Relationship Id="rId4360" Type="http://schemas.openxmlformats.org/officeDocument/2006/relationships/hyperlink" Target="http://www.1worldonline.com/" TargetMode="External"/><Relationship Id="rId5411" Type="http://schemas.openxmlformats.org/officeDocument/2006/relationships/hyperlink" Target="http://www.peoplemetrics.com/" TargetMode="External"/><Relationship Id="rId8567" Type="http://schemas.openxmlformats.org/officeDocument/2006/relationships/hyperlink" Target="http://www.tray.io/" TargetMode="External"/><Relationship Id="rId8981" Type="http://schemas.openxmlformats.org/officeDocument/2006/relationships/hyperlink" Target="http://www.skystats.com/" TargetMode="External"/><Relationship Id="rId9618" Type="http://schemas.openxmlformats.org/officeDocument/2006/relationships/hyperlink" Target="http://www.avaza.com/" TargetMode="External"/><Relationship Id="rId1607" Type="http://schemas.openxmlformats.org/officeDocument/2006/relationships/hyperlink" Target="http://www.adabra.com/" TargetMode="External"/><Relationship Id="rId4013" Type="http://schemas.openxmlformats.org/officeDocument/2006/relationships/hyperlink" Target="http://www.ezepo.com/" TargetMode="External"/><Relationship Id="rId7169" Type="http://schemas.openxmlformats.org/officeDocument/2006/relationships/hyperlink" Target="http://www.rul.ai/" TargetMode="External"/><Relationship Id="rId7583" Type="http://schemas.openxmlformats.org/officeDocument/2006/relationships/hyperlink" Target="http://www.rewardful.com/" TargetMode="External"/><Relationship Id="rId8634" Type="http://schemas.openxmlformats.org/officeDocument/2006/relationships/hyperlink" Target="http://www.themig.com/" TargetMode="External"/><Relationship Id="rId3779" Type="http://schemas.openxmlformats.org/officeDocument/2006/relationships/hyperlink" Target="http://www.thirdlight.com/" TargetMode="External"/><Relationship Id="rId6185" Type="http://schemas.openxmlformats.org/officeDocument/2006/relationships/hyperlink" Target="http://www.bonusway.com/" TargetMode="External"/><Relationship Id="rId7236" Type="http://schemas.openxmlformats.org/officeDocument/2006/relationships/hyperlink" Target="http://www.faqbot.co/" TargetMode="External"/><Relationship Id="rId7650" Type="http://schemas.openxmlformats.org/officeDocument/2006/relationships/hyperlink" Target="http://www.venly.io/" TargetMode="External"/><Relationship Id="rId6252" Type="http://schemas.openxmlformats.org/officeDocument/2006/relationships/hyperlink" Target="http://www.wordpress.org/" TargetMode="External"/><Relationship Id="rId7303" Type="http://schemas.openxmlformats.org/officeDocument/2006/relationships/hyperlink" Target="http://www.geckoengage.com/" TargetMode="External"/><Relationship Id="rId8701" Type="http://schemas.openxmlformats.org/officeDocument/2006/relationships/hyperlink" Target="http://www.statsilk.com/" TargetMode="External"/><Relationship Id="rId1397" Type="http://schemas.openxmlformats.org/officeDocument/2006/relationships/hyperlink" Target="http://www.salestraction.com/" TargetMode="External"/><Relationship Id="rId2795" Type="http://schemas.openxmlformats.org/officeDocument/2006/relationships/hyperlink" Target="http://www.adsvideo.co/" TargetMode="External"/><Relationship Id="rId3846" Type="http://schemas.openxmlformats.org/officeDocument/2006/relationships/hyperlink" Target="http://www.daminion.net/" TargetMode="External"/><Relationship Id="rId767" Type="http://schemas.openxmlformats.org/officeDocument/2006/relationships/hyperlink" Target="http://www.veeva.com/" TargetMode="External"/><Relationship Id="rId2448" Type="http://schemas.openxmlformats.org/officeDocument/2006/relationships/hyperlink" Target="http://www.mobilewalla.com/" TargetMode="External"/><Relationship Id="rId2862" Type="http://schemas.openxmlformats.org/officeDocument/2006/relationships/hyperlink" Target="http://www.truedit.com/" TargetMode="External"/><Relationship Id="rId3913" Type="http://schemas.openxmlformats.org/officeDocument/2006/relationships/hyperlink" Target="http://www.rbltracker.com/" TargetMode="External"/><Relationship Id="rId8077" Type="http://schemas.openxmlformats.org/officeDocument/2006/relationships/hyperlink" Target="http://www.getmagemail.com/" TargetMode="External"/><Relationship Id="rId9475" Type="http://schemas.openxmlformats.org/officeDocument/2006/relationships/hyperlink" Target="http://www.yoyogroup.com/" TargetMode="External"/><Relationship Id="rId834" Type="http://schemas.openxmlformats.org/officeDocument/2006/relationships/hyperlink" Target="http://www.visokio.com/" TargetMode="External"/><Relationship Id="rId1464" Type="http://schemas.openxmlformats.org/officeDocument/2006/relationships/hyperlink" Target="http://www.wildaudience.com/" TargetMode="External"/><Relationship Id="rId2515" Type="http://schemas.openxmlformats.org/officeDocument/2006/relationships/hyperlink" Target="http://www.spyover.com/" TargetMode="External"/><Relationship Id="rId8491" Type="http://schemas.openxmlformats.org/officeDocument/2006/relationships/hyperlink" Target="http://www.syncify.se/" TargetMode="External"/><Relationship Id="rId9128" Type="http://schemas.openxmlformats.org/officeDocument/2006/relationships/hyperlink" Target="http://www.markodojo.com/" TargetMode="External"/><Relationship Id="rId9542" Type="http://schemas.openxmlformats.org/officeDocument/2006/relationships/hyperlink" Target="http://www.routific.com/" TargetMode="External"/><Relationship Id="rId901" Type="http://schemas.openxmlformats.org/officeDocument/2006/relationships/hyperlink" Target="http://www.darwinpricing.com/" TargetMode="External"/><Relationship Id="rId1117" Type="http://schemas.openxmlformats.org/officeDocument/2006/relationships/hyperlink" Target="http://www.sublime.xyz/" TargetMode="External"/><Relationship Id="rId1531" Type="http://schemas.openxmlformats.org/officeDocument/2006/relationships/hyperlink" Target="http://www.loyalistic.com/" TargetMode="External"/><Relationship Id="rId4687" Type="http://schemas.openxmlformats.org/officeDocument/2006/relationships/hyperlink" Target="http://www.tobiipro.com/" TargetMode="External"/><Relationship Id="rId5738" Type="http://schemas.openxmlformats.org/officeDocument/2006/relationships/hyperlink" Target="http://www.salesformics.com/" TargetMode="External"/><Relationship Id="rId7093" Type="http://schemas.openxmlformats.org/officeDocument/2006/relationships/hyperlink" Target="http://www.paldesk.com/" TargetMode="External"/><Relationship Id="rId8144" Type="http://schemas.openxmlformats.org/officeDocument/2006/relationships/hyperlink" Target="http://www.youneeqai.com/" TargetMode="External"/><Relationship Id="rId3289" Type="http://schemas.openxmlformats.org/officeDocument/2006/relationships/hyperlink" Target="http://www.jqwidgets.com/" TargetMode="External"/><Relationship Id="rId4754" Type="http://schemas.openxmlformats.org/officeDocument/2006/relationships/hyperlink" Target="http://www.gshiftlabs.com/" TargetMode="External"/><Relationship Id="rId7160" Type="http://schemas.openxmlformats.org/officeDocument/2006/relationships/hyperlink" Target="http://www.joonbot.com/" TargetMode="External"/><Relationship Id="rId8211" Type="http://schemas.openxmlformats.org/officeDocument/2006/relationships/hyperlink" Target="http://www.loyaltybuilders.com/" TargetMode="External"/><Relationship Id="rId3356" Type="http://schemas.openxmlformats.org/officeDocument/2006/relationships/hyperlink" Target="http://www.webiny.com/" TargetMode="External"/><Relationship Id="rId4407" Type="http://schemas.openxmlformats.org/officeDocument/2006/relationships/hyperlink" Target="http://www.appgyver.com/" TargetMode="External"/><Relationship Id="rId5805" Type="http://schemas.openxmlformats.org/officeDocument/2006/relationships/hyperlink" Target="http://www.feetport.com/" TargetMode="External"/><Relationship Id="rId277" Type="http://schemas.openxmlformats.org/officeDocument/2006/relationships/hyperlink" Target="http://www.zoomforth.com/" TargetMode="External"/><Relationship Id="rId3009" Type="http://schemas.openxmlformats.org/officeDocument/2006/relationships/hyperlink" Target="http://www.zerys.com/" TargetMode="External"/><Relationship Id="rId3770" Type="http://schemas.openxmlformats.org/officeDocument/2006/relationships/hyperlink" Target="http://www.maps-system.com/" TargetMode="External"/><Relationship Id="rId4821" Type="http://schemas.openxmlformats.org/officeDocument/2006/relationships/hyperlink" Target="http://www.searchplanet.no/" TargetMode="External"/><Relationship Id="rId7977" Type="http://schemas.openxmlformats.org/officeDocument/2006/relationships/hyperlink" Target="http://www.litium.com/" TargetMode="External"/><Relationship Id="rId344" Type="http://schemas.openxmlformats.org/officeDocument/2006/relationships/hyperlink" Target="http://www.rfpmonkey.com/" TargetMode="External"/><Relationship Id="rId691" Type="http://schemas.openxmlformats.org/officeDocument/2006/relationships/hyperlink" Target="http://www.pitcher.com/" TargetMode="External"/><Relationship Id="rId2025" Type="http://schemas.openxmlformats.org/officeDocument/2006/relationships/hyperlink" Target="http://www.humanyze.com/" TargetMode="External"/><Relationship Id="rId2372" Type="http://schemas.openxmlformats.org/officeDocument/2006/relationships/hyperlink" Target="http://www.mobidea.com/" TargetMode="External"/><Relationship Id="rId3423" Type="http://schemas.openxmlformats.org/officeDocument/2006/relationships/hyperlink" Target="http://www.omcore.net/" TargetMode="External"/><Relationship Id="rId6579" Type="http://schemas.openxmlformats.org/officeDocument/2006/relationships/hyperlink" Target="http://www.tmiexpos.com/" TargetMode="External"/><Relationship Id="rId6993" Type="http://schemas.openxmlformats.org/officeDocument/2006/relationships/hyperlink" Target="http://www.agorapulse.com/" TargetMode="External"/><Relationship Id="rId9052" Type="http://schemas.openxmlformats.org/officeDocument/2006/relationships/hyperlink" Target="http://www.skypointcloud.com/" TargetMode="External"/><Relationship Id="rId5595" Type="http://schemas.openxmlformats.org/officeDocument/2006/relationships/hyperlink" Target="http://www.reachmaker.com/" TargetMode="External"/><Relationship Id="rId6646" Type="http://schemas.openxmlformats.org/officeDocument/2006/relationships/hyperlink" Target="http://www.duuzra.com/" TargetMode="External"/><Relationship Id="rId411" Type="http://schemas.openxmlformats.org/officeDocument/2006/relationships/hyperlink" Target="http://www.spiro.ai/" TargetMode="External"/><Relationship Id="rId1041" Type="http://schemas.openxmlformats.org/officeDocument/2006/relationships/hyperlink" Target="http://www.anaplan.com/" TargetMode="External"/><Relationship Id="rId4197" Type="http://schemas.openxmlformats.org/officeDocument/2006/relationships/hyperlink" Target="http://www.basecase.com/" TargetMode="External"/><Relationship Id="rId5248" Type="http://schemas.openxmlformats.org/officeDocument/2006/relationships/hyperlink" Target="http://www.iodesk.net/" TargetMode="External"/><Relationship Id="rId5662" Type="http://schemas.openxmlformats.org/officeDocument/2006/relationships/hyperlink" Target="http://www.launchmetrics.com/" TargetMode="External"/><Relationship Id="rId6713" Type="http://schemas.openxmlformats.org/officeDocument/2006/relationships/hyperlink" Target="http://www.oneupapp.io/" TargetMode="External"/><Relationship Id="rId9869" Type="http://schemas.openxmlformats.org/officeDocument/2006/relationships/hyperlink" Target="http://www.marketingtechnews.net/" TargetMode="External"/><Relationship Id="rId1858" Type="http://schemas.openxmlformats.org/officeDocument/2006/relationships/hyperlink" Target="http://www.cavea.io/" TargetMode="External"/><Relationship Id="rId4264" Type="http://schemas.openxmlformats.org/officeDocument/2006/relationships/hyperlink" Target="http://www.aidaform.com/" TargetMode="External"/><Relationship Id="rId5315" Type="http://schemas.openxmlformats.org/officeDocument/2006/relationships/hyperlink" Target="http://www.khoros.com/" TargetMode="External"/><Relationship Id="rId8885" Type="http://schemas.openxmlformats.org/officeDocument/2006/relationships/hyperlink" Target="http://www.surecloud.com/" TargetMode="External"/><Relationship Id="rId2909" Type="http://schemas.openxmlformats.org/officeDocument/2006/relationships/hyperlink" Target="http://www.unused-css.com/" TargetMode="External"/><Relationship Id="rId3280" Type="http://schemas.openxmlformats.org/officeDocument/2006/relationships/hyperlink" Target="http://www.microweber.org/" TargetMode="External"/><Relationship Id="rId4331" Type="http://schemas.openxmlformats.org/officeDocument/2006/relationships/hyperlink" Target="http://www.lucidweb.io/" TargetMode="External"/><Relationship Id="rId7487" Type="http://schemas.openxmlformats.org/officeDocument/2006/relationships/hyperlink" Target="http://www.pygmalios.com/" TargetMode="External"/><Relationship Id="rId8538" Type="http://schemas.openxmlformats.org/officeDocument/2006/relationships/hyperlink" Target="http://www.cloudrail.com/" TargetMode="External"/><Relationship Id="rId1925" Type="http://schemas.openxmlformats.org/officeDocument/2006/relationships/hyperlink" Target="http://www.adpolice.com/" TargetMode="External"/><Relationship Id="rId6089" Type="http://schemas.openxmlformats.org/officeDocument/2006/relationships/hyperlink" Target="http://www.workvivo.com/" TargetMode="External"/><Relationship Id="rId8952" Type="http://schemas.openxmlformats.org/officeDocument/2006/relationships/hyperlink" Target="http://www.logiklu.com/" TargetMode="External"/><Relationship Id="rId6156" Type="http://schemas.openxmlformats.org/officeDocument/2006/relationships/hyperlink" Target="http://www.ok.app/" TargetMode="External"/><Relationship Id="rId7554" Type="http://schemas.openxmlformats.org/officeDocument/2006/relationships/hyperlink" Target="http://www.crakrevenue.com/" TargetMode="External"/><Relationship Id="rId8605" Type="http://schemas.openxmlformats.org/officeDocument/2006/relationships/hyperlink" Target="http://www.hubspot.com/" TargetMode="External"/><Relationship Id="rId2699" Type="http://schemas.openxmlformats.org/officeDocument/2006/relationships/hyperlink" Target="http://www.strikesocial.com/" TargetMode="External"/><Relationship Id="rId3000" Type="http://schemas.openxmlformats.org/officeDocument/2006/relationships/hyperlink" Target="http://www.storyports.com/" TargetMode="External"/><Relationship Id="rId6570" Type="http://schemas.openxmlformats.org/officeDocument/2006/relationships/hyperlink" Target="http://www.eventable.com/" TargetMode="External"/><Relationship Id="rId7207" Type="http://schemas.openxmlformats.org/officeDocument/2006/relationships/hyperlink" Target="http://www.chaport.com/" TargetMode="External"/><Relationship Id="rId7621" Type="http://schemas.openxmlformats.org/officeDocument/2006/relationships/hyperlink" Target="http://www.mylead.global/" TargetMode="External"/><Relationship Id="rId2766" Type="http://schemas.openxmlformats.org/officeDocument/2006/relationships/hyperlink" Target="http://www.klopotek.com/" TargetMode="External"/><Relationship Id="rId3817" Type="http://schemas.openxmlformats.org/officeDocument/2006/relationships/hyperlink" Target="http://www.six.de/" TargetMode="External"/><Relationship Id="rId5172" Type="http://schemas.openxmlformats.org/officeDocument/2006/relationships/hyperlink" Target="http://www.ringostat.com/" TargetMode="External"/><Relationship Id="rId6223" Type="http://schemas.openxmlformats.org/officeDocument/2006/relationships/hyperlink" Target="http://www.graduway.com/" TargetMode="External"/><Relationship Id="rId9379" Type="http://schemas.openxmlformats.org/officeDocument/2006/relationships/hyperlink" Target="http://www.kontentino.com/" TargetMode="External"/><Relationship Id="rId9793" Type="http://schemas.openxmlformats.org/officeDocument/2006/relationships/hyperlink" Target="http://www.harksolutions.co.uk/" TargetMode="External"/><Relationship Id="rId738" Type="http://schemas.openxmlformats.org/officeDocument/2006/relationships/hyperlink" Target="http://www.conga.com/" TargetMode="External"/><Relationship Id="rId1368" Type="http://schemas.openxmlformats.org/officeDocument/2006/relationships/hyperlink" Target="http://www.celtra.com/" TargetMode="External"/><Relationship Id="rId1782" Type="http://schemas.openxmlformats.org/officeDocument/2006/relationships/hyperlink" Target="http://www.adfixus.com/" TargetMode="External"/><Relationship Id="rId2419" Type="http://schemas.openxmlformats.org/officeDocument/2006/relationships/hyperlink" Target="http://www.apptweak.com/" TargetMode="External"/><Relationship Id="rId2833" Type="http://schemas.openxmlformats.org/officeDocument/2006/relationships/hyperlink" Target="http://www.brid.tv/" TargetMode="External"/><Relationship Id="rId5989" Type="http://schemas.openxmlformats.org/officeDocument/2006/relationships/hyperlink" Target="http://www.symplify.com/" TargetMode="External"/><Relationship Id="rId8395" Type="http://schemas.openxmlformats.org/officeDocument/2006/relationships/hyperlink" Target="http://www.impartner.com/" TargetMode="External"/><Relationship Id="rId9446" Type="http://schemas.openxmlformats.org/officeDocument/2006/relationships/hyperlink" Target="http://www.office.com/" TargetMode="External"/><Relationship Id="rId9860" Type="http://schemas.openxmlformats.org/officeDocument/2006/relationships/hyperlink" Target="http://www.liminal.pt/" TargetMode="External"/><Relationship Id="rId74" Type="http://schemas.openxmlformats.org/officeDocument/2006/relationships/hyperlink" Target="http://www.asklocala.com/" TargetMode="External"/><Relationship Id="rId805" Type="http://schemas.openxmlformats.org/officeDocument/2006/relationships/hyperlink" Target="http://www.prodsight.com/" TargetMode="External"/><Relationship Id="rId1435" Type="http://schemas.openxmlformats.org/officeDocument/2006/relationships/hyperlink" Target="http://www.yulsn.com/" TargetMode="External"/><Relationship Id="rId8048" Type="http://schemas.openxmlformats.org/officeDocument/2006/relationships/hyperlink" Target="http://www.bolt.com/" TargetMode="External"/><Relationship Id="rId8462" Type="http://schemas.openxmlformats.org/officeDocument/2006/relationships/hyperlink" Target="http://www.automate.io/" TargetMode="External"/><Relationship Id="rId9513" Type="http://schemas.openxmlformats.org/officeDocument/2006/relationships/hyperlink" Target="http://www.mollie.com/" TargetMode="External"/><Relationship Id="rId2900" Type="http://schemas.openxmlformats.org/officeDocument/2006/relationships/hyperlink" Target="http://www.caboodleai.com/" TargetMode="External"/><Relationship Id="rId7064" Type="http://schemas.openxmlformats.org/officeDocument/2006/relationships/hyperlink" Target="http://www.conviva.com/" TargetMode="External"/><Relationship Id="rId8115" Type="http://schemas.openxmlformats.org/officeDocument/2006/relationships/hyperlink" Target="http://www.gforces.co.uk/" TargetMode="External"/><Relationship Id="rId1502" Type="http://schemas.openxmlformats.org/officeDocument/2006/relationships/hyperlink" Target="http://www.maatoo.io/" TargetMode="External"/><Relationship Id="rId4658" Type="http://schemas.openxmlformats.org/officeDocument/2006/relationships/hyperlink" Target="http://www.personyze.com/" TargetMode="External"/><Relationship Id="rId5709" Type="http://schemas.openxmlformats.org/officeDocument/2006/relationships/hyperlink" Target="http://www.approach.one/" TargetMode="External"/><Relationship Id="rId6080" Type="http://schemas.openxmlformats.org/officeDocument/2006/relationships/hyperlink" Target="http://www.oakinnovate.com/" TargetMode="External"/><Relationship Id="rId7131" Type="http://schemas.openxmlformats.org/officeDocument/2006/relationships/hyperlink" Target="http://www.webim.ru/" TargetMode="External"/><Relationship Id="rId3674" Type="http://schemas.openxmlformats.org/officeDocument/2006/relationships/hyperlink" Target="http://www.business.adobe.com/" TargetMode="External"/><Relationship Id="rId4725" Type="http://schemas.openxmlformats.org/officeDocument/2006/relationships/hyperlink" Target="http://www.qubit.com/" TargetMode="External"/><Relationship Id="rId595" Type="http://schemas.openxmlformats.org/officeDocument/2006/relationships/hyperlink" Target="http://www.servicepath.co/" TargetMode="External"/><Relationship Id="rId2276" Type="http://schemas.openxmlformats.org/officeDocument/2006/relationships/hyperlink" Target="http://www.moodsms.com/" TargetMode="External"/><Relationship Id="rId2690" Type="http://schemas.openxmlformats.org/officeDocument/2006/relationships/hyperlink" Target="http://www.presteligence.com/" TargetMode="External"/><Relationship Id="rId3327" Type="http://schemas.openxmlformats.org/officeDocument/2006/relationships/hyperlink" Target="http://www.spreadsheetconverter.com/" TargetMode="External"/><Relationship Id="rId3741" Type="http://schemas.openxmlformats.org/officeDocument/2006/relationships/hyperlink" Target="http://www.mediaplan4.com/" TargetMode="External"/><Relationship Id="rId6897" Type="http://schemas.openxmlformats.org/officeDocument/2006/relationships/hyperlink" Target="http://www.beevolve.com/" TargetMode="External"/><Relationship Id="rId7948" Type="http://schemas.openxmlformats.org/officeDocument/2006/relationships/hyperlink" Target="http://www.sylius.com/" TargetMode="External"/><Relationship Id="rId248" Type="http://schemas.openxmlformats.org/officeDocument/2006/relationships/hyperlink" Target="http://www.slintel.com/" TargetMode="External"/><Relationship Id="rId662" Type="http://schemas.openxmlformats.org/officeDocument/2006/relationships/hyperlink" Target="http://www.cincom.com/" TargetMode="External"/><Relationship Id="rId1292" Type="http://schemas.openxmlformats.org/officeDocument/2006/relationships/hyperlink" Target="http://www.admo.tv/" TargetMode="External"/><Relationship Id="rId2343" Type="http://schemas.openxmlformats.org/officeDocument/2006/relationships/hyperlink" Target="http://www.mediaspike.com/" TargetMode="External"/><Relationship Id="rId5499" Type="http://schemas.openxmlformats.org/officeDocument/2006/relationships/hyperlink" Target="http://www.teamsupport.com/" TargetMode="External"/><Relationship Id="rId6964" Type="http://schemas.openxmlformats.org/officeDocument/2006/relationships/hyperlink" Target="http://www.copytrack.com/" TargetMode="External"/><Relationship Id="rId9370" Type="http://schemas.openxmlformats.org/officeDocument/2006/relationships/hyperlink" Target="http://www.bindtuning.com/" TargetMode="External"/><Relationship Id="rId315" Type="http://schemas.openxmlformats.org/officeDocument/2006/relationships/hyperlink" Target="http://www.audience-advantage.com/" TargetMode="External"/><Relationship Id="rId2410" Type="http://schemas.openxmlformats.org/officeDocument/2006/relationships/hyperlink" Target="http://www.clickatell.com/" TargetMode="External"/><Relationship Id="rId5566" Type="http://schemas.openxmlformats.org/officeDocument/2006/relationships/hyperlink" Target="http://www.brandbuddies.pl/" TargetMode="External"/><Relationship Id="rId6617" Type="http://schemas.openxmlformats.org/officeDocument/2006/relationships/hyperlink" Target="http://www.123signup.com/" TargetMode="External"/><Relationship Id="rId9023" Type="http://schemas.openxmlformats.org/officeDocument/2006/relationships/hyperlink" Target="http://www.sap.com/" TargetMode="External"/><Relationship Id="rId1012" Type="http://schemas.openxmlformats.org/officeDocument/2006/relationships/hyperlink" Target="http://www.entytle.com/" TargetMode="External"/><Relationship Id="rId4168" Type="http://schemas.openxmlformats.org/officeDocument/2006/relationships/hyperlink" Target="http://www.studio.eko.com/" TargetMode="External"/><Relationship Id="rId5219" Type="http://schemas.openxmlformats.org/officeDocument/2006/relationships/hyperlink" Target="http://www.vianalabs.com/" TargetMode="External"/><Relationship Id="rId5980" Type="http://schemas.openxmlformats.org/officeDocument/2006/relationships/hyperlink" Target="http://www.easiware.com/" TargetMode="External"/><Relationship Id="rId3184" Type="http://schemas.openxmlformats.org/officeDocument/2006/relationships/hyperlink" Target="http://www.flippingbook.com/" TargetMode="External"/><Relationship Id="rId4235" Type="http://schemas.openxmlformats.org/officeDocument/2006/relationships/hyperlink" Target="http://www.ratsibambam.com/" TargetMode="External"/><Relationship Id="rId4582" Type="http://schemas.openxmlformats.org/officeDocument/2006/relationships/hyperlink" Target="http://www.wylei.com/" TargetMode="External"/><Relationship Id="rId5633" Type="http://schemas.openxmlformats.org/officeDocument/2006/relationships/hyperlink" Target="http://www.skorr.social/" TargetMode="External"/><Relationship Id="rId8789" Type="http://schemas.openxmlformats.org/officeDocument/2006/relationships/hyperlink" Target="http://www.supermetrics.com/" TargetMode="External"/><Relationship Id="rId1829" Type="http://schemas.openxmlformats.org/officeDocument/2006/relationships/hyperlink" Target="http://www.strala.com/" TargetMode="External"/><Relationship Id="rId5700" Type="http://schemas.openxmlformats.org/officeDocument/2006/relationships/hyperlink" Target="http://www.unanet.com/" TargetMode="External"/><Relationship Id="rId8856" Type="http://schemas.openxmlformats.org/officeDocument/2006/relationships/hyperlink" Target="http://www.authentiq.com/" TargetMode="External"/><Relationship Id="rId3251" Type="http://schemas.openxmlformats.org/officeDocument/2006/relationships/hyperlink" Target="http://www.expertphp.in/" TargetMode="External"/><Relationship Id="rId4302" Type="http://schemas.openxmlformats.org/officeDocument/2006/relationships/hyperlink" Target="http://www.teamscopeapp.com/" TargetMode="External"/><Relationship Id="rId7458" Type="http://schemas.openxmlformats.org/officeDocument/2006/relationships/hyperlink" Target="http://www.upperquadrant.com/" TargetMode="External"/><Relationship Id="rId7872" Type="http://schemas.openxmlformats.org/officeDocument/2006/relationships/hyperlink" Target="http://www.magnalister.com/" TargetMode="External"/><Relationship Id="rId8509" Type="http://schemas.openxmlformats.org/officeDocument/2006/relationships/hyperlink" Target="http://www.cervinodata.com/" TargetMode="External"/><Relationship Id="rId8923" Type="http://schemas.openxmlformats.org/officeDocument/2006/relationships/hyperlink" Target="http://www.applyzer.com/" TargetMode="External"/><Relationship Id="rId172" Type="http://schemas.openxmlformats.org/officeDocument/2006/relationships/hyperlink" Target="http://www.ocean.io/" TargetMode="External"/><Relationship Id="rId6474" Type="http://schemas.openxmlformats.org/officeDocument/2006/relationships/hyperlink" Target="http://www.webeventsglobal.com/" TargetMode="External"/><Relationship Id="rId7525" Type="http://schemas.openxmlformats.org/officeDocument/2006/relationships/hyperlink" Target="http://www.eversightlabs.com/" TargetMode="External"/><Relationship Id="rId989" Type="http://schemas.openxmlformats.org/officeDocument/2006/relationships/hyperlink" Target="http://www.geospock.com/" TargetMode="External"/><Relationship Id="rId5076" Type="http://schemas.openxmlformats.org/officeDocument/2006/relationships/hyperlink" Target="http://www.hippovideo.io/" TargetMode="External"/><Relationship Id="rId5490" Type="http://schemas.openxmlformats.org/officeDocument/2006/relationships/hyperlink" Target="http://www.trurating.com/" TargetMode="External"/><Relationship Id="rId6127" Type="http://schemas.openxmlformats.org/officeDocument/2006/relationships/hyperlink" Target="http://www.vemt.com/" TargetMode="External"/><Relationship Id="rId6541" Type="http://schemas.openxmlformats.org/officeDocument/2006/relationships/hyperlink" Target="http://www.mesensei.com/" TargetMode="External"/><Relationship Id="rId9697" Type="http://schemas.openxmlformats.org/officeDocument/2006/relationships/hyperlink" Target="http://www.mso.de/" TargetMode="External"/><Relationship Id="rId1686" Type="http://schemas.openxmlformats.org/officeDocument/2006/relationships/hyperlink" Target="http://www.activecampaign.com/" TargetMode="External"/><Relationship Id="rId4092" Type="http://schemas.openxmlformats.org/officeDocument/2006/relationships/hyperlink" Target="http://www.cleverreach.com/" TargetMode="External"/><Relationship Id="rId5143" Type="http://schemas.openxmlformats.org/officeDocument/2006/relationships/hyperlink" Target="http://www.callsumo.com/" TargetMode="External"/><Relationship Id="rId8299" Type="http://schemas.openxmlformats.org/officeDocument/2006/relationships/hyperlink" Target="http://www.sellerapp.com/" TargetMode="External"/><Relationship Id="rId1339" Type="http://schemas.openxmlformats.org/officeDocument/2006/relationships/hyperlink" Target="http://www.deltaprojects.com/" TargetMode="External"/><Relationship Id="rId2737" Type="http://schemas.openxmlformats.org/officeDocument/2006/relationships/hyperlink" Target="http://www.searchforce.com/" TargetMode="External"/><Relationship Id="rId5210" Type="http://schemas.openxmlformats.org/officeDocument/2006/relationships/hyperlink" Target="http://www.gong.io/" TargetMode="External"/><Relationship Id="rId8366" Type="http://schemas.openxmlformats.org/officeDocument/2006/relationships/hyperlink" Target="http://www.splicky.com/" TargetMode="External"/><Relationship Id="rId9764" Type="http://schemas.openxmlformats.org/officeDocument/2006/relationships/hyperlink" Target="http://www.decisions.com/" TargetMode="External"/><Relationship Id="rId709" Type="http://schemas.openxmlformats.org/officeDocument/2006/relationships/hyperlink" Target="http://www.frontlineselling.com/" TargetMode="External"/><Relationship Id="rId1753" Type="http://schemas.openxmlformats.org/officeDocument/2006/relationships/hyperlink" Target="http://www.demandbase.com/" TargetMode="External"/><Relationship Id="rId2804" Type="http://schemas.openxmlformats.org/officeDocument/2006/relationships/hyperlink" Target="http://www.viewbix.com/" TargetMode="External"/><Relationship Id="rId8019" Type="http://schemas.openxmlformats.org/officeDocument/2006/relationships/hyperlink" Target="http://www.chargify.com/" TargetMode="External"/><Relationship Id="rId8780" Type="http://schemas.openxmlformats.org/officeDocument/2006/relationships/hyperlink" Target="http://www.1010data.com/" TargetMode="External"/><Relationship Id="rId9417" Type="http://schemas.openxmlformats.org/officeDocument/2006/relationships/hyperlink" Target="http://www.mangoapps.com/" TargetMode="External"/><Relationship Id="rId9831" Type="http://schemas.openxmlformats.org/officeDocument/2006/relationships/hyperlink" Target="http://www.opuscapita.com/" TargetMode="External"/><Relationship Id="rId45" Type="http://schemas.openxmlformats.org/officeDocument/2006/relationships/hyperlink" Target="http://www.audienceprime.com/" TargetMode="External"/><Relationship Id="rId1406" Type="http://schemas.openxmlformats.org/officeDocument/2006/relationships/hyperlink" Target="http://www.caymland.com/" TargetMode="External"/><Relationship Id="rId1820" Type="http://schemas.openxmlformats.org/officeDocument/2006/relationships/hyperlink" Target="http://www.consumerig.com/" TargetMode="External"/><Relationship Id="rId4976" Type="http://schemas.openxmlformats.org/officeDocument/2006/relationships/hyperlink" Target="http://www.socividz.com/" TargetMode="External"/><Relationship Id="rId7382" Type="http://schemas.openxmlformats.org/officeDocument/2006/relationships/hyperlink" Target="http://www.giftnow.com/" TargetMode="External"/><Relationship Id="rId8433" Type="http://schemas.openxmlformats.org/officeDocument/2006/relationships/hyperlink" Target="http://www.fisiononline.com/" TargetMode="External"/><Relationship Id="rId3578" Type="http://schemas.openxmlformats.org/officeDocument/2006/relationships/hyperlink" Target="http://www.photools.com/" TargetMode="External"/><Relationship Id="rId3992" Type="http://schemas.openxmlformats.org/officeDocument/2006/relationships/hyperlink" Target="http://www.guessbox.io/" TargetMode="External"/><Relationship Id="rId4629" Type="http://schemas.openxmlformats.org/officeDocument/2006/relationships/hyperlink" Target="http://www.purlem.com/" TargetMode="External"/><Relationship Id="rId7035" Type="http://schemas.openxmlformats.org/officeDocument/2006/relationships/hyperlink" Target="http://www.newswhip.com/" TargetMode="External"/><Relationship Id="rId8500" Type="http://schemas.openxmlformats.org/officeDocument/2006/relationships/hyperlink" Target="http://www.workfusion.com/" TargetMode="External"/><Relationship Id="rId499" Type="http://schemas.openxmlformats.org/officeDocument/2006/relationships/hyperlink" Target="http://www.klenty.com/" TargetMode="External"/><Relationship Id="rId2594" Type="http://schemas.openxmlformats.org/officeDocument/2006/relationships/hyperlink" Target="http://www.modularstreams.com/" TargetMode="External"/><Relationship Id="rId3645" Type="http://schemas.openxmlformats.org/officeDocument/2006/relationships/hyperlink" Target="http://www.momablast.com/" TargetMode="External"/><Relationship Id="rId6051" Type="http://schemas.openxmlformats.org/officeDocument/2006/relationships/hyperlink" Target="http://www.meniga-rewards.com/" TargetMode="External"/><Relationship Id="rId7102" Type="http://schemas.openxmlformats.org/officeDocument/2006/relationships/hyperlink" Target="http://www.chatfunnels.com/" TargetMode="External"/><Relationship Id="rId566" Type="http://schemas.openxmlformats.org/officeDocument/2006/relationships/hyperlink" Target="http://www.sap.com/" TargetMode="External"/><Relationship Id="rId1196" Type="http://schemas.openxmlformats.org/officeDocument/2006/relationships/hyperlink" Target="http://www.giveactions.com/" TargetMode="External"/><Relationship Id="rId2247" Type="http://schemas.openxmlformats.org/officeDocument/2006/relationships/hyperlink" Target="http://www.berty.tech/" TargetMode="External"/><Relationship Id="rId9274" Type="http://schemas.openxmlformats.org/officeDocument/2006/relationships/hyperlink" Target="http://www.squadzip.com/" TargetMode="External"/><Relationship Id="rId219" Type="http://schemas.openxmlformats.org/officeDocument/2006/relationships/hyperlink" Target="http://www.aberdeen.com/" TargetMode="External"/><Relationship Id="rId633" Type="http://schemas.openxmlformats.org/officeDocument/2006/relationships/hyperlink" Target="http://www.decisionlink.com/" TargetMode="External"/><Relationship Id="rId980" Type="http://schemas.openxmlformats.org/officeDocument/2006/relationships/hyperlink" Target="http://www.targomo.com/" TargetMode="External"/><Relationship Id="rId1263" Type="http://schemas.openxmlformats.org/officeDocument/2006/relationships/hyperlink" Target="http://www.simplaex.com/" TargetMode="External"/><Relationship Id="rId2314" Type="http://schemas.openxmlformats.org/officeDocument/2006/relationships/hyperlink" Target="http://www.thumbvista.com/" TargetMode="External"/><Relationship Id="rId2661" Type="http://schemas.openxmlformats.org/officeDocument/2006/relationships/hyperlink" Target="http://www.muckrack.com/" TargetMode="External"/><Relationship Id="rId3712" Type="http://schemas.openxmlformats.org/officeDocument/2006/relationships/hyperlink" Target="http://www.ideosity.com/" TargetMode="External"/><Relationship Id="rId6868" Type="http://schemas.openxmlformats.org/officeDocument/2006/relationships/hyperlink" Target="http://www.crewfire.com/" TargetMode="External"/><Relationship Id="rId7919" Type="http://schemas.openxmlformats.org/officeDocument/2006/relationships/hyperlink" Target="http://www.tolamobile.com/" TargetMode="External"/><Relationship Id="rId8290" Type="http://schemas.openxmlformats.org/officeDocument/2006/relationships/hyperlink" Target="http://www.click2buy.com/" TargetMode="External"/><Relationship Id="rId9341" Type="http://schemas.openxmlformats.org/officeDocument/2006/relationships/hyperlink" Target="http://www.getriff.co/" TargetMode="External"/><Relationship Id="rId5884" Type="http://schemas.openxmlformats.org/officeDocument/2006/relationships/hyperlink" Target="http://www.amtangee.com/" TargetMode="External"/><Relationship Id="rId6935" Type="http://schemas.openxmlformats.org/officeDocument/2006/relationships/hyperlink" Target="http://www.locowise.com/" TargetMode="External"/><Relationship Id="rId700" Type="http://schemas.openxmlformats.org/officeDocument/2006/relationships/hyperlink" Target="http://www.mediafly.com/" TargetMode="External"/><Relationship Id="rId1330" Type="http://schemas.openxmlformats.org/officeDocument/2006/relationships/hyperlink" Target="http://www.ve.com/" TargetMode="External"/><Relationship Id="rId3088" Type="http://schemas.openxmlformats.org/officeDocument/2006/relationships/hyperlink" Target="http://www.paper.li/" TargetMode="External"/><Relationship Id="rId4486" Type="http://schemas.openxmlformats.org/officeDocument/2006/relationships/hyperlink" Target="http://www.thrive.app/" TargetMode="External"/><Relationship Id="rId5537" Type="http://schemas.openxmlformats.org/officeDocument/2006/relationships/hyperlink" Target="http://www.servicesource.com/" TargetMode="External"/><Relationship Id="rId5951" Type="http://schemas.openxmlformats.org/officeDocument/2006/relationships/hyperlink" Target="http://www.emediaone.de/" TargetMode="External"/><Relationship Id="rId4139" Type="http://schemas.openxmlformats.org/officeDocument/2006/relationships/hyperlink" Target="http://www.mailerlite.com/" TargetMode="External"/><Relationship Id="rId4553" Type="http://schemas.openxmlformats.org/officeDocument/2006/relationships/hyperlink" Target="http://www.webeo.com/" TargetMode="External"/><Relationship Id="rId5604" Type="http://schemas.openxmlformats.org/officeDocument/2006/relationships/hyperlink" Target="http://www.popularchips.com/" TargetMode="External"/><Relationship Id="rId8010" Type="http://schemas.openxmlformats.org/officeDocument/2006/relationships/hyperlink" Target="http://www.k-ecommerce.com/" TargetMode="External"/><Relationship Id="rId3155" Type="http://schemas.openxmlformats.org/officeDocument/2006/relationships/hyperlink" Target="http://www.overleaf.com/" TargetMode="External"/><Relationship Id="rId4206" Type="http://schemas.openxmlformats.org/officeDocument/2006/relationships/hyperlink" Target="http://www.en.formdesk.com/" TargetMode="External"/><Relationship Id="rId4620" Type="http://schemas.openxmlformats.org/officeDocument/2006/relationships/hyperlink" Target="http://www.groovejar.com/" TargetMode="External"/><Relationship Id="rId7776" Type="http://schemas.openxmlformats.org/officeDocument/2006/relationships/hyperlink" Target="http://www.channelunity.com/" TargetMode="External"/><Relationship Id="rId8827" Type="http://schemas.openxmlformats.org/officeDocument/2006/relationships/hyperlink" Target="http://www.mirrorweb.com/" TargetMode="External"/><Relationship Id="rId490" Type="http://schemas.openxmlformats.org/officeDocument/2006/relationships/hyperlink" Target="http://www.encaptiv.com/" TargetMode="External"/><Relationship Id="rId2171" Type="http://schemas.openxmlformats.org/officeDocument/2006/relationships/hyperlink" Target="http://www.clearcompany.com/" TargetMode="External"/><Relationship Id="rId3222" Type="http://schemas.openxmlformats.org/officeDocument/2006/relationships/hyperlink" Target="http://www.luminadatamatics.com/" TargetMode="External"/><Relationship Id="rId6378" Type="http://schemas.openxmlformats.org/officeDocument/2006/relationships/hyperlink" Target="http://www.demio.com/" TargetMode="External"/><Relationship Id="rId7429" Type="http://schemas.openxmlformats.org/officeDocument/2006/relationships/hyperlink" Target="http://www.screencloud.com/" TargetMode="External"/><Relationship Id="rId143" Type="http://schemas.openxmlformats.org/officeDocument/2006/relationships/hyperlink" Target="http://www.edatasource.com/" TargetMode="External"/><Relationship Id="rId5394" Type="http://schemas.openxmlformats.org/officeDocument/2006/relationships/hyperlink" Target="http://www.satismeter.com/" TargetMode="External"/><Relationship Id="rId6445" Type="http://schemas.openxmlformats.org/officeDocument/2006/relationships/hyperlink" Target="http://www.yesplan.be/" TargetMode="External"/><Relationship Id="rId6792" Type="http://schemas.openxmlformats.org/officeDocument/2006/relationships/hyperlink" Target="http://www.storify.com/" TargetMode="External"/><Relationship Id="rId7843" Type="http://schemas.openxmlformats.org/officeDocument/2006/relationships/hyperlink" Target="http://www.cartmigration.com/" TargetMode="External"/><Relationship Id="rId9" Type="http://schemas.openxmlformats.org/officeDocument/2006/relationships/hyperlink" Target="http://www.demandexchange.com/" TargetMode="External"/><Relationship Id="rId210" Type="http://schemas.openxmlformats.org/officeDocument/2006/relationships/hyperlink" Target="http://www.inboxinsight.com/" TargetMode="External"/><Relationship Id="rId2988" Type="http://schemas.openxmlformats.org/officeDocument/2006/relationships/hyperlink" Target="http://www.colormango.com/" TargetMode="External"/><Relationship Id="rId5047" Type="http://schemas.openxmlformats.org/officeDocument/2006/relationships/hyperlink" Target="http://www.moovly.com/" TargetMode="External"/><Relationship Id="rId7910" Type="http://schemas.openxmlformats.org/officeDocument/2006/relationships/hyperlink" Target="http://www.trycelery.com/" TargetMode="External"/><Relationship Id="rId5461" Type="http://schemas.openxmlformats.org/officeDocument/2006/relationships/hyperlink" Target="http://www.layer.com/" TargetMode="External"/><Relationship Id="rId6512" Type="http://schemas.openxmlformats.org/officeDocument/2006/relationships/hyperlink" Target="http://www.decisions.co.uk/" TargetMode="External"/><Relationship Id="rId9668" Type="http://schemas.openxmlformats.org/officeDocument/2006/relationships/hyperlink" Target="http://www.predictiveblack.com/" TargetMode="External"/><Relationship Id="rId1657" Type="http://schemas.openxmlformats.org/officeDocument/2006/relationships/hyperlink" Target="http://www.simplycast.com/" TargetMode="External"/><Relationship Id="rId2708" Type="http://schemas.openxmlformats.org/officeDocument/2006/relationships/hyperlink" Target="http://www.vbs.se/" TargetMode="External"/><Relationship Id="rId4063" Type="http://schemas.openxmlformats.org/officeDocument/2006/relationships/hyperlink" Target="http://www.flowmailer.com/" TargetMode="External"/><Relationship Id="rId5114" Type="http://schemas.openxmlformats.org/officeDocument/2006/relationships/hyperlink" Target="http://www.whatconverts.com/" TargetMode="External"/><Relationship Id="rId8684" Type="http://schemas.openxmlformats.org/officeDocument/2006/relationships/hyperlink" Target="http://www.spscommerce.com/" TargetMode="External"/><Relationship Id="rId9735" Type="http://schemas.openxmlformats.org/officeDocument/2006/relationships/hyperlink" Target="http://www.copper.com/" TargetMode="External"/><Relationship Id="rId1724" Type="http://schemas.openxmlformats.org/officeDocument/2006/relationships/hyperlink" Target="http://www.vendasta.com/" TargetMode="External"/><Relationship Id="rId4130" Type="http://schemas.openxmlformats.org/officeDocument/2006/relationships/hyperlink" Target="http://www.spotler.com/" TargetMode="External"/><Relationship Id="rId7286" Type="http://schemas.openxmlformats.org/officeDocument/2006/relationships/hyperlink" Target="http://www.velaro.com/" TargetMode="External"/><Relationship Id="rId8337" Type="http://schemas.openxmlformats.org/officeDocument/2006/relationships/hyperlink" Target="http://www.algolia.com/" TargetMode="External"/><Relationship Id="rId8751" Type="http://schemas.openxmlformats.org/officeDocument/2006/relationships/hyperlink" Target="http://www.advizorsolutions.com/" TargetMode="External"/><Relationship Id="rId9802" Type="http://schemas.openxmlformats.org/officeDocument/2006/relationships/hyperlink" Target="http://www.anymod.com/" TargetMode="External"/><Relationship Id="rId16" Type="http://schemas.openxmlformats.org/officeDocument/2006/relationships/hyperlink" Target="http://www.linkedintohubspot.com/" TargetMode="External"/><Relationship Id="rId3896" Type="http://schemas.openxmlformats.org/officeDocument/2006/relationships/hyperlink" Target="http://www.alfresco.com/" TargetMode="External"/><Relationship Id="rId7353" Type="http://schemas.openxmlformats.org/officeDocument/2006/relationships/hyperlink" Target="http://www.eckoh.com/" TargetMode="External"/><Relationship Id="rId8404" Type="http://schemas.openxmlformats.org/officeDocument/2006/relationships/hyperlink" Target="http://www.broadridge.com/" TargetMode="External"/><Relationship Id="rId2498" Type="http://schemas.openxmlformats.org/officeDocument/2006/relationships/hyperlink" Target="http://www.appsflyer.com/" TargetMode="External"/><Relationship Id="rId3549" Type="http://schemas.openxmlformats.org/officeDocument/2006/relationships/hyperlink" Target="http://www.squiz.net/" TargetMode="External"/><Relationship Id="rId4947" Type="http://schemas.openxmlformats.org/officeDocument/2006/relationships/hyperlink" Target="http://www.vyond.com/" TargetMode="External"/><Relationship Id="rId7006" Type="http://schemas.openxmlformats.org/officeDocument/2006/relationships/hyperlink" Target="http://www.metigy.com/" TargetMode="External"/><Relationship Id="rId7420" Type="http://schemas.openxmlformats.org/officeDocument/2006/relationships/hyperlink" Target="http://www.zettle.com/" TargetMode="External"/><Relationship Id="rId3963" Type="http://schemas.openxmlformats.org/officeDocument/2006/relationships/hyperlink" Target="http://www.dmarcly.com/" TargetMode="External"/><Relationship Id="rId6022" Type="http://schemas.openxmlformats.org/officeDocument/2006/relationships/hyperlink" Target="http://www.insightly.com/" TargetMode="External"/><Relationship Id="rId9178" Type="http://schemas.openxmlformats.org/officeDocument/2006/relationships/hyperlink" Target="http://www.sharevault.com/" TargetMode="External"/><Relationship Id="rId884" Type="http://schemas.openxmlformats.org/officeDocument/2006/relationships/hyperlink" Target="http://www.squarkai.com/" TargetMode="External"/><Relationship Id="rId2565" Type="http://schemas.openxmlformats.org/officeDocument/2006/relationships/hyperlink" Target="http://www.paragone.ai/" TargetMode="External"/><Relationship Id="rId3616" Type="http://schemas.openxmlformats.org/officeDocument/2006/relationships/hyperlink" Target="http://www.struct.com/" TargetMode="External"/><Relationship Id="rId8194" Type="http://schemas.openxmlformats.org/officeDocument/2006/relationships/hyperlink" Target="http://www.pleisty.com/" TargetMode="External"/><Relationship Id="rId9592" Type="http://schemas.openxmlformats.org/officeDocument/2006/relationships/hyperlink" Target="http://www.spiceworks.com/" TargetMode="External"/><Relationship Id="rId537" Type="http://schemas.openxmlformats.org/officeDocument/2006/relationships/hyperlink" Target="http://www.veeloinc.com/" TargetMode="External"/><Relationship Id="rId951" Type="http://schemas.openxmlformats.org/officeDocument/2006/relationships/hyperlink" Target="http://www.baremetrics.com/" TargetMode="External"/><Relationship Id="rId1167" Type="http://schemas.openxmlformats.org/officeDocument/2006/relationships/hyperlink" Target="http://www.pi-rate.com.au/" TargetMode="External"/><Relationship Id="rId1581" Type="http://schemas.openxmlformats.org/officeDocument/2006/relationships/hyperlink" Target="http://www.maaxmarket.com/" TargetMode="External"/><Relationship Id="rId2218" Type="http://schemas.openxmlformats.org/officeDocument/2006/relationships/hyperlink" Target="http://www.smsgatewayhub.com/" TargetMode="External"/><Relationship Id="rId2632" Type="http://schemas.openxmlformats.org/officeDocument/2006/relationships/hyperlink" Target="http://www.pitchengine.com/" TargetMode="External"/><Relationship Id="rId5788" Type="http://schemas.openxmlformats.org/officeDocument/2006/relationships/hyperlink" Target="http://www.simplicate.com/" TargetMode="External"/><Relationship Id="rId6839" Type="http://schemas.openxmlformats.org/officeDocument/2006/relationships/hyperlink" Target="http://www.sotrender.com/" TargetMode="External"/><Relationship Id="rId9245" Type="http://schemas.openxmlformats.org/officeDocument/2006/relationships/hyperlink" Target="http://www.webrtc-experiment.com/" TargetMode="External"/><Relationship Id="rId604" Type="http://schemas.openxmlformats.org/officeDocument/2006/relationships/hyperlink" Target="http://www.trybugle.com/" TargetMode="External"/><Relationship Id="rId1234" Type="http://schemas.openxmlformats.org/officeDocument/2006/relationships/hyperlink" Target="http://www.setupad.com/" TargetMode="External"/><Relationship Id="rId5855" Type="http://schemas.openxmlformats.org/officeDocument/2006/relationships/hyperlink" Target="http://www.grocrm.com/" TargetMode="External"/><Relationship Id="rId6906" Type="http://schemas.openxmlformats.org/officeDocument/2006/relationships/hyperlink" Target="http://www.rankur.com/" TargetMode="External"/><Relationship Id="rId8261" Type="http://schemas.openxmlformats.org/officeDocument/2006/relationships/hyperlink" Target="http://www.snapretail.com/" TargetMode="External"/><Relationship Id="rId9312" Type="http://schemas.openxmlformats.org/officeDocument/2006/relationships/hyperlink" Target="http://www.miranda.dk/" TargetMode="External"/><Relationship Id="rId1301" Type="http://schemas.openxmlformats.org/officeDocument/2006/relationships/hyperlink" Target="http://www.advendio.com/" TargetMode="External"/><Relationship Id="rId4457" Type="http://schemas.openxmlformats.org/officeDocument/2006/relationships/hyperlink" Target="http://www.imagine800.com/" TargetMode="External"/><Relationship Id="rId5508" Type="http://schemas.openxmlformats.org/officeDocument/2006/relationships/hyperlink" Target="http://www.cvent.com/" TargetMode="External"/><Relationship Id="rId3059" Type="http://schemas.openxmlformats.org/officeDocument/2006/relationships/hyperlink" Target="http://www.meetcortex.com/" TargetMode="External"/><Relationship Id="rId3473" Type="http://schemas.openxmlformats.org/officeDocument/2006/relationships/hyperlink" Target="http://www.boldgrid.com/" TargetMode="External"/><Relationship Id="rId4524" Type="http://schemas.openxmlformats.org/officeDocument/2006/relationships/hyperlink" Target="http://www.optimizely.com/" TargetMode="External"/><Relationship Id="rId4871" Type="http://schemas.openxmlformats.org/officeDocument/2006/relationships/hyperlink" Target="http://www.contentkingapp.com/" TargetMode="External"/><Relationship Id="rId5922" Type="http://schemas.openxmlformats.org/officeDocument/2006/relationships/hyperlink" Target="http://www.rsoft.in/" TargetMode="External"/><Relationship Id="rId394" Type="http://schemas.openxmlformats.org/officeDocument/2006/relationships/hyperlink" Target="http://www.anyleads.com/" TargetMode="External"/><Relationship Id="rId2075" Type="http://schemas.openxmlformats.org/officeDocument/2006/relationships/hyperlink" Target="http://www.zokri.com/" TargetMode="External"/><Relationship Id="rId3126" Type="http://schemas.openxmlformats.org/officeDocument/2006/relationships/hyperlink" Target="http://www.flickr.com/" TargetMode="External"/><Relationship Id="rId1091" Type="http://schemas.openxmlformats.org/officeDocument/2006/relationships/hyperlink" Target="http://www.rtblab.de/" TargetMode="External"/><Relationship Id="rId3540" Type="http://schemas.openxmlformats.org/officeDocument/2006/relationships/hyperlink" Target="http://www.magnolia-cms.com/" TargetMode="External"/><Relationship Id="rId5298" Type="http://schemas.openxmlformats.org/officeDocument/2006/relationships/hyperlink" Target="http://www.hootsuite.com/" TargetMode="External"/><Relationship Id="rId6696" Type="http://schemas.openxmlformats.org/officeDocument/2006/relationships/hyperlink" Target="http://www.personifycorp.com/" TargetMode="External"/><Relationship Id="rId7747" Type="http://schemas.openxmlformats.org/officeDocument/2006/relationships/hyperlink" Target="http://www.donorbox.org/" TargetMode="External"/><Relationship Id="rId114" Type="http://schemas.openxmlformats.org/officeDocument/2006/relationships/hyperlink" Target="http://www.autoretouch.com/" TargetMode="External"/><Relationship Id="rId461" Type="http://schemas.openxmlformats.org/officeDocument/2006/relationships/hyperlink" Target="http://www.leadworx.com/" TargetMode="External"/><Relationship Id="rId2142" Type="http://schemas.openxmlformats.org/officeDocument/2006/relationships/hyperlink" Target="http://www.jobtip.com/" TargetMode="External"/><Relationship Id="rId6349" Type="http://schemas.openxmlformats.org/officeDocument/2006/relationships/hyperlink" Target="http://www.reviews.io/" TargetMode="External"/><Relationship Id="rId6763" Type="http://schemas.openxmlformats.org/officeDocument/2006/relationships/hyperlink" Target="http://www.soprism.com/" TargetMode="External"/><Relationship Id="rId7814" Type="http://schemas.openxmlformats.org/officeDocument/2006/relationships/hyperlink" Target="http://www.skuvault.com/" TargetMode="External"/><Relationship Id="rId2959" Type="http://schemas.openxmlformats.org/officeDocument/2006/relationships/hyperlink" Target="http://www.allready.ai/" TargetMode="External"/><Relationship Id="rId5365" Type="http://schemas.openxmlformats.org/officeDocument/2006/relationships/hyperlink" Target="http://www.omnicus.com/" TargetMode="External"/><Relationship Id="rId6416" Type="http://schemas.openxmlformats.org/officeDocument/2006/relationships/hyperlink" Target="http://www.quickstaffpro.com/" TargetMode="External"/><Relationship Id="rId6830" Type="http://schemas.openxmlformats.org/officeDocument/2006/relationships/hyperlink" Target="http://www.postspeaker.com/" TargetMode="External"/><Relationship Id="rId4381" Type="http://schemas.openxmlformats.org/officeDocument/2006/relationships/hyperlink" Target="http://www.perq.com/" TargetMode="External"/><Relationship Id="rId5018" Type="http://schemas.openxmlformats.org/officeDocument/2006/relationships/hyperlink" Target="http://www.caroda.io/" TargetMode="External"/><Relationship Id="rId5432" Type="http://schemas.openxmlformats.org/officeDocument/2006/relationships/hyperlink" Target="http://www.groovehq.com/" TargetMode="External"/><Relationship Id="rId8588" Type="http://schemas.openxmlformats.org/officeDocument/2006/relationships/hyperlink" Target="http://www.snowflake.com/" TargetMode="External"/><Relationship Id="rId9639" Type="http://schemas.openxmlformats.org/officeDocument/2006/relationships/hyperlink" Target="http://www.toodledo.com/" TargetMode="External"/><Relationship Id="rId1628" Type="http://schemas.openxmlformats.org/officeDocument/2006/relationships/hyperlink" Target="http://www.interlinkone.com/" TargetMode="External"/><Relationship Id="rId1975" Type="http://schemas.openxmlformats.org/officeDocument/2006/relationships/hyperlink" Target="http://www.bing.com/" TargetMode="External"/><Relationship Id="rId4034" Type="http://schemas.openxmlformats.org/officeDocument/2006/relationships/hyperlink" Target="http://www.mailzak.com/" TargetMode="External"/><Relationship Id="rId8655" Type="http://schemas.openxmlformats.org/officeDocument/2006/relationships/hyperlink" Target="http://www.home.neustar/" TargetMode="External"/><Relationship Id="rId3050" Type="http://schemas.openxmlformats.org/officeDocument/2006/relationships/hyperlink" Target="http://www.smoolis.com/" TargetMode="External"/><Relationship Id="rId4101" Type="http://schemas.openxmlformats.org/officeDocument/2006/relationships/hyperlink" Target="http://www.inwise.com/" TargetMode="External"/><Relationship Id="rId7257" Type="http://schemas.openxmlformats.org/officeDocument/2006/relationships/hyperlink" Target="http://www.retently.com/" TargetMode="External"/><Relationship Id="rId8308" Type="http://schemas.openxmlformats.org/officeDocument/2006/relationships/hyperlink" Target="http://www.nielseniq.com/" TargetMode="External"/><Relationship Id="rId9706" Type="http://schemas.openxmlformats.org/officeDocument/2006/relationships/hyperlink" Target="http://www.process.st/" TargetMode="External"/><Relationship Id="rId7671" Type="http://schemas.openxmlformats.org/officeDocument/2006/relationships/hyperlink" Target="http://www.siteminder.com/" TargetMode="External"/><Relationship Id="rId8722" Type="http://schemas.openxmlformats.org/officeDocument/2006/relationships/hyperlink" Target="http://www.autographicinsight.com/" TargetMode="External"/><Relationship Id="rId3867" Type="http://schemas.openxmlformats.org/officeDocument/2006/relationships/hyperlink" Target="http://www.online.ch/" TargetMode="External"/><Relationship Id="rId4918" Type="http://schemas.openxmlformats.org/officeDocument/2006/relationships/hyperlink" Target="http://www.showheroes.com/" TargetMode="External"/><Relationship Id="rId6273" Type="http://schemas.openxmlformats.org/officeDocument/2006/relationships/hyperlink" Target="http://www.skeepers.io/" TargetMode="External"/><Relationship Id="rId7324" Type="http://schemas.openxmlformats.org/officeDocument/2006/relationships/hyperlink" Target="http://www.eudata.com/" TargetMode="External"/><Relationship Id="rId788" Type="http://schemas.openxmlformats.org/officeDocument/2006/relationships/hyperlink" Target="http://www.statwizards.com/" TargetMode="External"/><Relationship Id="rId2469" Type="http://schemas.openxmlformats.org/officeDocument/2006/relationships/hyperlink" Target="http://www.aarki.com/" TargetMode="External"/><Relationship Id="rId2883" Type="http://schemas.openxmlformats.org/officeDocument/2006/relationships/hyperlink" Target="http://www.speechtext.ai/" TargetMode="External"/><Relationship Id="rId3934" Type="http://schemas.openxmlformats.org/officeDocument/2006/relationships/hyperlink" Target="http://www.signalhire.com/" TargetMode="External"/><Relationship Id="rId6340" Type="http://schemas.openxmlformats.org/officeDocument/2006/relationships/hyperlink" Target="http://www.disciplemedia.com/" TargetMode="External"/><Relationship Id="rId9496" Type="http://schemas.openxmlformats.org/officeDocument/2006/relationships/hyperlink" Target="http://www.sandpiper.ch/" TargetMode="External"/><Relationship Id="rId855" Type="http://schemas.openxmlformats.org/officeDocument/2006/relationships/hyperlink" Target="http://www.zebrabi.com/" TargetMode="External"/><Relationship Id="rId1485" Type="http://schemas.openxmlformats.org/officeDocument/2006/relationships/hyperlink" Target="http://www.adsworkbench.com/" TargetMode="External"/><Relationship Id="rId2536" Type="http://schemas.openxmlformats.org/officeDocument/2006/relationships/hyperlink" Target="http://www.instinctive.io/" TargetMode="External"/><Relationship Id="rId8098" Type="http://schemas.openxmlformats.org/officeDocument/2006/relationships/hyperlink" Target="http://www.ecommercebooth.com/" TargetMode="External"/><Relationship Id="rId9149" Type="http://schemas.openxmlformats.org/officeDocument/2006/relationships/hyperlink" Target="http://www.trello.com/" TargetMode="External"/><Relationship Id="rId9563" Type="http://schemas.openxmlformats.org/officeDocument/2006/relationships/hyperlink" Target="http://www.wrike.com/" TargetMode="External"/><Relationship Id="rId508" Type="http://schemas.openxmlformats.org/officeDocument/2006/relationships/hyperlink" Target="http://www.smilewise.co.uk/" TargetMode="External"/><Relationship Id="rId922" Type="http://schemas.openxmlformats.org/officeDocument/2006/relationships/hyperlink" Target="http://www.doohlabs.com/" TargetMode="External"/><Relationship Id="rId1138" Type="http://schemas.openxmlformats.org/officeDocument/2006/relationships/hyperlink" Target="http://www.lgads.tv/" TargetMode="External"/><Relationship Id="rId1552" Type="http://schemas.openxmlformats.org/officeDocument/2006/relationships/hyperlink" Target="http://www.outfunnel.com/" TargetMode="External"/><Relationship Id="rId2603" Type="http://schemas.openxmlformats.org/officeDocument/2006/relationships/hyperlink" Target="http://www.zignallabs.com/" TargetMode="External"/><Relationship Id="rId2950" Type="http://schemas.openxmlformats.org/officeDocument/2006/relationships/hyperlink" Target="http://www.welocalize.com/" TargetMode="External"/><Relationship Id="rId5759" Type="http://schemas.openxmlformats.org/officeDocument/2006/relationships/hyperlink" Target="http://www.themissionsuite.com/" TargetMode="External"/><Relationship Id="rId8165" Type="http://schemas.openxmlformats.org/officeDocument/2006/relationships/hyperlink" Target="http://www.retailops.com/" TargetMode="External"/><Relationship Id="rId9216" Type="http://schemas.openxmlformats.org/officeDocument/2006/relationships/hyperlink" Target="http://www.allo.io/" TargetMode="External"/><Relationship Id="rId9630" Type="http://schemas.openxmlformats.org/officeDocument/2006/relationships/hyperlink" Target="http://www.monkeyworks.co/" TargetMode="External"/><Relationship Id="rId1205" Type="http://schemas.openxmlformats.org/officeDocument/2006/relationships/hyperlink" Target="http://www.eletype.com/" TargetMode="External"/><Relationship Id="rId7181" Type="http://schemas.openxmlformats.org/officeDocument/2006/relationships/hyperlink" Target="http://www.chatsupport.co/" TargetMode="External"/><Relationship Id="rId8232" Type="http://schemas.openxmlformats.org/officeDocument/2006/relationships/hyperlink" Target="http://www.securionpay.com/" TargetMode="External"/><Relationship Id="rId3377" Type="http://schemas.openxmlformats.org/officeDocument/2006/relationships/hyperlink" Target="http://www.ovata-cloud.com/" TargetMode="External"/><Relationship Id="rId4775" Type="http://schemas.openxmlformats.org/officeDocument/2006/relationships/hyperlink" Target="http://www.asodesk.com/" TargetMode="External"/><Relationship Id="rId5826" Type="http://schemas.openxmlformats.org/officeDocument/2006/relationships/hyperlink" Target="http://www.tanco.fr/" TargetMode="External"/><Relationship Id="rId298" Type="http://schemas.openxmlformats.org/officeDocument/2006/relationships/hyperlink" Target="http://www.snapshotinteractive.com/" TargetMode="External"/><Relationship Id="rId3791" Type="http://schemas.openxmlformats.org/officeDocument/2006/relationships/hyperlink" Target="http://www.kontainer.com/" TargetMode="External"/><Relationship Id="rId4428" Type="http://schemas.openxmlformats.org/officeDocument/2006/relationships/hyperlink" Target="http://www.liveswitch.io/" TargetMode="External"/><Relationship Id="rId4842" Type="http://schemas.openxmlformats.org/officeDocument/2006/relationships/hyperlink" Target="http://www.irayo.com/" TargetMode="External"/><Relationship Id="rId7998" Type="http://schemas.openxmlformats.org/officeDocument/2006/relationships/hyperlink" Target="http://www.alzura.com/" TargetMode="External"/><Relationship Id="rId2393" Type="http://schemas.openxmlformats.org/officeDocument/2006/relationships/hyperlink" Target="http://www.mobilda.com/" TargetMode="External"/><Relationship Id="rId3444" Type="http://schemas.openxmlformats.org/officeDocument/2006/relationships/hyperlink" Target="http://www.pixelsilk.com/" TargetMode="External"/><Relationship Id="rId365" Type="http://schemas.openxmlformats.org/officeDocument/2006/relationships/hyperlink" Target="http://www.messagepoint.com/" TargetMode="External"/><Relationship Id="rId2046" Type="http://schemas.openxmlformats.org/officeDocument/2006/relationships/hyperlink" Target="http://www.phenom.com/" TargetMode="External"/><Relationship Id="rId2460" Type="http://schemas.openxmlformats.org/officeDocument/2006/relationships/hyperlink" Target="http://www.batch.com/" TargetMode="External"/><Relationship Id="rId3511" Type="http://schemas.openxmlformats.org/officeDocument/2006/relationships/hyperlink" Target="http://www.salesforce.com/" TargetMode="External"/><Relationship Id="rId6667" Type="http://schemas.openxmlformats.org/officeDocument/2006/relationships/hyperlink" Target="http://www.clickmeeting.com/" TargetMode="External"/><Relationship Id="rId7718" Type="http://schemas.openxmlformats.org/officeDocument/2006/relationships/hyperlink" Target="http://www.centra.com/" TargetMode="External"/><Relationship Id="rId9073" Type="http://schemas.openxmlformats.org/officeDocument/2006/relationships/hyperlink" Target="http://www.cleverdata.ru/" TargetMode="External"/><Relationship Id="rId432" Type="http://schemas.openxmlformats.org/officeDocument/2006/relationships/hyperlink" Target="http://www.reintent.com/" TargetMode="External"/><Relationship Id="rId1062" Type="http://schemas.openxmlformats.org/officeDocument/2006/relationships/hyperlink" Target="http://www.esri.com/" TargetMode="External"/><Relationship Id="rId2113" Type="http://schemas.openxmlformats.org/officeDocument/2006/relationships/hyperlink" Target="http://www.cubemos.com/" TargetMode="External"/><Relationship Id="rId5269" Type="http://schemas.openxmlformats.org/officeDocument/2006/relationships/hyperlink" Target="http://www.imimobile.com/" TargetMode="External"/><Relationship Id="rId5683" Type="http://schemas.openxmlformats.org/officeDocument/2006/relationships/hyperlink" Target="http://www.worketc.com/" TargetMode="External"/><Relationship Id="rId6734" Type="http://schemas.openxmlformats.org/officeDocument/2006/relationships/hyperlink" Target="http://www.webzunder.com/" TargetMode="External"/><Relationship Id="rId9140" Type="http://schemas.openxmlformats.org/officeDocument/2006/relationships/hyperlink" Target="http://www.kanbanize.com/" TargetMode="External"/><Relationship Id="rId4285" Type="http://schemas.openxmlformats.org/officeDocument/2006/relationships/hyperlink" Target="http://www.seekbeak.com/" TargetMode="External"/><Relationship Id="rId5336" Type="http://schemas.openxmlformats.org/officeDocument/2006/relationships/hyperlink" Target="http://www.propfuel.com/" TargetMode="External"/><Relationship Id="rId1879" Type="http://schemas.openxmlformats.org/officeDocument/2006/relationships/hyperlink" Target="http://www.actioniq.com/" TargetMode="External"/><Relationship Id="rId5750" Type="http://schemas.openxmlformats.org/officeDocument/2006/relationships/hyperlink" Target="http://www.octopuscrm.io/" TargetMode="External"/><Relationship Id="rId6801" Type="http://schemas.openxmlformats.org/officeDocument/2006/relationships/hyperlink" Target="http://www.walls.io/" TargetMode="External"/><Relationship Id="rId1946" Type="http://schemas.openxmlformats.org/officeDocument/2006/relationships/hyperlink" Target="http://www.swydo.com/" TargetMode="External"/><Relationship Id="rId4005" Type="http://schemas.openxmlformats.org/officeDocument/2006/relationships/hyperlink" Target="http://www.sendsmith.com/" TargetMode="External"/><Relationship Id="rId4352" Type="http://schemas.openxmlformats.org/officeDocument/2006/relationships/hyperlink" Target="http://www.sawtoothsoftware.com/" TargetMode="External"/><Relationship Id="rId5403" Type="http://schemas.openxmlformats.org/officeDocument/2006/relationships/hyperlink" Target="http://www.cayzu.com/" TargetMode="External"/><Relationship Id="rId8559" Type="http://schemas.openxmlformats.org/officeDocument/2006/relationships/hyperlink" Target="http://www.apimatic.io/" TargetMode="External"/><Relationship Id="rId8973" Type="http://schemas.openxmlformats.org/officeDocument/2006/relationships/hyperlink" Target="http://www.silktide.com/" TargetMode="External"/><Relationship Id="rId7575" Type="http://schemas.openxmlformats.org/officeDocument/2006/relationships/hyperlink" Target="http://www.cydec.com/" TargetMode="External"/><Relationship Id="rId8626" Type="http://schemas.openxmlformats.org/officeDocument/2006/relationships/hyperlink" Target="http://www.winpure.com/" TargetMode="External"/><Relationship Id="rId3021" Type="http://schemas.openxmlformats.org/officeDocument/2006/relationships/hyperlink" Target="http://www.contentgems.com/" TargetMode="External"/><Relationship Id="rId6177" Type="http://schemas.openxmlformats.org/officeDocument/2006/relationships/hyperlink" Target="http://www.smile.io/" TargetMode="External"/><Relationship Id="rId6591" Type="http://schemas.openxmlformats.org/officeDocument/2006/relationships/hyperlink" Target="http://www.eventespresso.com/" TargetMode="External"/><Relationship Id="rId7228" Type="http://schemas.openxmlformats.org/officeDocument/2006/relationships/hyperlink" Target="http://www.botoni.de/" TargetMode="External"/><Relationship Id="rId7642" Type="http://schemas.openxmlformats.org/officeDocument/2006/relationships/hyperlink" Target="http://www.payloadz.com/" TargetMode="External"/><Relationship Id="rId2787" Type="http://schemas.openxmlformats.org/officeDocument/2006/relationships/hyperlink" Target="http://www.gelato.com/" TargetMode="External"/><Relationship Id="rId3838" Type="http://schemas.openxmlformats.org/officeDocument/2006/relationships/hyperlink" Target="http://www.prodexa.com/" TargetMode="External"/><Relationship Id="rId5193" Type="http://schemas.openxmlformats.org/officeDocument/2006/relationships/hyperlink" Target="http://www.telmetrics.com/" TargetMode="External"/><Relationship Id="rId6244" Type="http://schemas.openxmlformats.org/officeDocument/2006/relationships/hyperlink" Target="http://www.viafoura.com/" TargetMode="External"/><Relationship Id="rId759" Type="http://schemas.openxmlformats.org/officeDocument/2006/relationships/hyperlink" Target="http://www.profitect.com/" TargetMode="External"/><Relationship Id="rId1389" Type="http://schemas.openxmlformats.org/officeDocument/2006/relationships/hyperlink" Target="http://www.altcraft.com/" TargetMode="External"/><Relationship Id="rId5260" Type="http://schemas.openxmlformats.org/officeDocument/2006/relationships/hyperlink" Target="http://www.ivote-app.com/" TargetMode="External"/><Relationship Id="rId6311" Type="http://schemas.openxmlformats.org/officeDocument/2006/relationships/hyperlink" Target="http://www.shoutaboutus.com/" TargetMode="External"/><Relationship Id="rId9467" Type="http://schemas.openxmlformats.org/officeDocument/2006/relationships/hyperlink" Target="http://www.myfreedelity.com/" TargetMode="External"/><Relationship Id="rId2854" Type="http://schemas.openxmlformats.org/officeDocument/2006/relationships/hyperlink" Target="http://www.innovid.com/" TargetMode="External"/><Relationship Id="rId3905" Type="http://schemas.openxmlformats.org/officeDocument/2006/relationships/hyperlink" Target="http://www.cloudinary.com/" TargetMode="External"/><Relationship Id="rId8069" Type="http://schemas.openxmlformats.org/officeDocument/2006/relationships/hyperlink" Target="http://www.getrepeat.io/" TargetMode="External"/><Relationship Id="rId8483" Type="http://schemas.openxmlformats.org/officeDocument/2006/relationships/hyperlink" Target="http://www.wyzebulb.com/" TargetMode="External"/><Relationship Id="rId9881" Type="http://schemas.openxmlformats.org/officeDocument/2006/relationships/hyperlink" Target="http://www.producthunt.com/" TargetMode="External"/><Relationship Id="rId95" Type="http://schemas.openxmlformats.org/officeDocument/2006/relationships/hyperlink" Target="http://www.clearbrain.com/" TargetMode="External"/><Relationship Id="rId826" Type="http://schemas.openxmlformats.org/officeDocument/2006/relationships/hyperlink" Target="http://www.industryarc.com/" TargetMode="External"/><Relationship Id="rId1109" Type="http://schemas.openxmlformats.org/officeDocument/2006/relationships/hyperlink" Target="http://www.admaster.info/" TargetMode="External"/><Relationship Id="rId1456" Type="http://schemas.openxmlformats.org/officeDocument/2006/relationships/hyperlink" Target="http://www.n8n.io/" TargetMode="External"/><Relationship Id="rId1870" Type="http://schemas.openxmlformats.org/officeDocument/2006/relationships/hyperlink" Target="http://www.carejourney.com/" TargetMode="External"/><Relationship Id="rId2507" Type="http://schemas.openxmlformats.org/officeDocument/2006/relationships/hyperlink" Target="http://www.zemanta.com/" TargetMode="External"/><Relationship Id="rId2921" Type="http://schemas.openxmlformats.org/officeDocument/2006/relationships/hyperlink" Target="http://www.kudani.com/" TargetMode="External"/><Relationship Id="rId7085" Type="http://schemas.openxmlformats.org/officeDocument/2006/relationships/hyperlink" Target="http://www.botcore.ai/" TargetMode="External"/><Relationship Id="rId8136" Type="http://schemas.openxmlformats.org/officeDocument/2006/relationships/hyperlink" Target="http://www.nozzle.ai/" TargetMode="External"/><Relationship Id="rId9534" Type="http://schemas.openxmlformats.org/officeDocument/2006/relationships/hyperlink" Target="http://www.replicon.com/" TargetMode="External"/><Relationship Id="rId1523" Type="http://schemas.openxmlformats.org/officeDocument/2006/relationships/hyperlink" Target="http://www.emaximation.com/" TargetMode="External"/><Relationship Id="rId4679" Type="http://schemas.openxmlformats.org/officeDocument/2006/relationships/hyperlink" Target="http://www.converly.com/" TargetMode="External"/><Relationship Id="rId8550" Type="http://schemas.openxmlformats.org/officeDocument/2006/relationships/hyperlink" Target="http://www.biq.dk/" TargetMode="External"/><Relationship Id="rId9601" Type="http://schemas.openxmlformats.org/officeDocument/2006/relationships/hyperlink" Target="http://www.stratsys.com/" TargetMode="External"/><Relationship Id="rId3695" Type="http://schemas.openxmlformats.org/officeDocument/2006/relationships/hyperlink" Target="http://www.simpleviewinc.com/" TargetMode="External"/><Relationship Id="rId4746" Type="http://schemas.openxmlformats.org/officeDocument/2006/relationships/hyperlink" Target="http://www.yoast.com/" TargetMode="External"/><Relationship Id="rId7152" Type="http://schemas.openxmlformats.org/officeDocument/2006/relationships/hyperlink" Target="http://www.launchpass.com/" TargetMode="External"/><Relationship Id="rId8203" Type="http://schemas.openxmlformats.org/officeDocument/2006/relationships/hyperlink" Target="http://www.coupontools.com/" TargetMode="External"/><Relationship Id="rId2297" Type="http://schemas.openxmlformats.org/officeDocument/2006/relationships/hyperlink" Target="http://www.textingbase.com/" TargetMode="External"/><Relationship Id="rId3348" Type="http://schemas.openxmlformats.org/officeDocument/2006/relationships/hyperlink" Target="http://www.murasoftware.com/" TargetMode="External"/><Relationship Id="rId3762" Type="http://schemas.openxmlformats.org/officeDocument/2006/relationships/hyperlink" Target="http://www.ontrackworkflow.com/" TargetMode="External"/><Relationship Id="rId4813" Type="http://schemas.openxmlformats.org/officeDocument/2006/relationships/hyperlink" Target="http://www.keywordeye.com/" TargetMode="External"/><Relationship Id="rId7969" Type="http://schemas.openxmlformats.org/officeDocument/2006/relationships/hyperlink" Target="http://www.avensia.com/" TargetMode="External"/><Relationship Id="rId269" Type="http://schemas.openxmlformats.org/officeDocument/2006/relationships/hyperlink" Target="http://www.prospectin.fr/" TargetMode="External"/><Relationship Id="rId683" Type="http://schemas.openxmlformats.org/officeDocument/2006/relationships/hyperlink" Target="http://www.vainu.com/" TargetMode="External"/><Relationship Id="rId2364" Type="http://schemas.openxmlformats.org/officeDocument/2006/relationships/hyperlink" Target="http://www.rover.io/" TargetMode="External"/><Relationship Id="rId3415" Type="http://schemas.openxmlformats.org/officeDocument/2006/relationships/hyperlink" Target="http://www.cloudcms.com/" TargetMode="External"/><Relationship Id="rId9391" Type="http://schemas.openxmlformats.org/officeDocument/2006/relationships/hyperlink" Target="http://www.conceptboard.com/" TargetMode="External"/><Relationship Id="rId336" Type="http://schemas.openxmlformats.org/officeDocument/2006/relationships/hyperlink" Target="http://www.avnio.com/" TargetMode="External"/><Relationship Id="rId1380" Type="http://schemas.openxmlformats.org/officeDocument/2006/relationships/hyperlink" Target="http://www.digital-control.de/" TargetMode="External"/><Relationship Id="rId2017" Type="http://schemas.openxmlformats.org/officeDocument/2006/relationships/hyperlink" Target="http://www.learningpool.com/" TargetMode="External"/><Relationship Id="rId5587" Type="http://schemas.openxmlformats.org/officeDocument/2006/relationships/hyperlink" Target="http://www.phlanx.com/" TargetMode="External"/><Relationship Id="rId6985" Type="http://schemas.openxmlformats.org/officeDocument/2006/relationships/hyperlink" Target="http://www.echosec.net/" TargetMode="External"/><Relationship Id="rId9044" Type="http://schemas.openxmlformats.org/officeDocument/2006/relationships/hyperlink" Target="http://www.yetidata.com/" TargetMode="External"/><Relationship Id="rId403" Type="http://schemas.openxmlformats.org/officeDocument/2006/relationships/hyperlink" Target="http://www.scopeleads.io/" TargetMode="External"/><Relationship Id="rId750" Type="http://schemas.openxmlformats.org/officeDocument/2006/relationships/hyperlink" Target="http://www.sensika.com/" TargetMode="External"/><Relationship Id="rId1033" Type="http://schemas.openxmlformats.org/officeDocument/2006/relationships/hyperlink" Target="http://www.predicthq.com/" TargetMode="External"/><Relationship Id="rId2431" Type="http://schemas.openxmlformats.org/officeDocument/2006/relationships/hyperlink" Target="http://www.taplytics.com/" TargetMode="External"/><Relationship Id="rId4189" Type="http://schemas.openxmlformats.org/officeDocument/2006/relationships/hyperlink" Target="http://www.uquiz.com/" TargetMode="External"/><Relationship Id="rId6638" Type="http://schemas.openxmlformats.org/officeDocument/2006/relationships/hyperlink" Target="http://www.doo.net/" TargetMode="External"/><Relationship Id="rId8060" Type="http://schemas.openxmlformats.org/officeDocument/2006/relationships/hyperlink" Target="http://www.hikashop.com/" TargetMode="External"/><Relationship Id="rId9111" Type="http://schemas.openxmlformats.org/officeDocument/2006/relationships/hyperlink" Target="http://www.acunote.com/" TargetMode="External"/><Relationship Id="rId5654" Type="http://schemas.openxmlformats.org/officeDocument/2006/relationships/hyperlink" Target="http://www.juliusworks.com/" TargetMode="External"/><Relationship Id="rId6705" Type="http://schemas.openxmlformats.org/officeDocument/2006/relationships/hyperlink" Target="http://www.services.global.ntt/" TargetMode="External"/><Relationship Id="rId1100" Type="http://schemas.openxmlformats.org/officeDocument/2006/relationships/hyperlink" Target="http://www.getpublica.com/" TargetMode="External"/><Relationship Id="rId4256" Type="http://schemas.openxmlformats.org/officeDocument/2006/relationships/hyperlink" Target="http://www.ferendum.com/" TargetMode="External"/><Relationship Id="rId4670" Type="http://schemas.openxmlformats.org/officeDocument/2006/relationships/hyperlink" Target="http://www.skymosity.com/" TargetMode="External"/><Relationship Id="rId5307" Type="http://schemas.openxmlformats.org/officeDocument/2006/relationships/hyperlink" Target="http://www.stellaconnect.com/" TargetMode="External"/><Relationship Id="rId5721" Type="http://schemas.openxmlformats.org/officeDocument/2006/relationships/hyperlink" Target="http://www.viennaadvantage.com/" TargetMode="External"/><Relationship Id="rId8877" Type="http://schemas.openxmlformats.org/officeDocument/2006/relationships/hyperlink" Target="http://www.dporganizer.com/" TargetMode="External"/><Relationship Id="rId1917" Type="http://schemas.openxmlformats.org/officeDocument/2006/relationships/hyperlink" Target="http://www.stitcherads.com/" TargetMode="External"/><Relationship Id="rId3272" Type="http://schemas.openxmlformats.org/officeDocument/2006/relationships/hyperlink" Target="http://www.kotisivukone.fi/" TargetMode="External"/><Relationship Id="rId4323" Type="http://schemas.openxmlformats.org/officeDocument/2006/relationships/hyperlink" Target="http://www.blink.it/" TargetMode="External"/><Relationship Id="rId7479" Type="http://schemas.openxmlformats.org/officeDocument/2006/relationships/hyperlink" Target="http://www.kontakt.io/" TargetMode="External"/><Relationship Id="rId7893" Type="http://schemas.openxmlformats.org/officeDocument/2006/relationships/hyperlink" Target="http://www.aspdotnetstorefront.com/" TargetMode="External"/><Relationship Id="rId8944" Type="http://schemas.openxmlformats.org/officeDocument/2006/relationships/hyperlink" Target="http://www.a1webstats.com/" TargetMode="External"/><Relationship Id="rId193" Type="http://schemas.openxmlformats.org/officeDocument/2006/relationships/hyperlink" Target="http://www.lifesight.io/" TargetMode="External"/><Relationship Id="rId6495" Type="http://schemas.openxmlformats.org/officeDocument/2006/relationships/hyperlink" Target="http://www.rainfocus.com/" TargetMode="External"/><Relationship Id="rId7546" Type="http://schemas.openxmlformats.org/officeDocument/2006/relationships/hyperlink" Target="http://www.couponapi.org/" TargetMode="External"/><Relationship Id="rId260" Type="http://schemas.openxmlformats.org/officeDocument/2006/relationships/hyperlink" Target="http://www.touch-sell.com/" TargetMode="External"/><Relationship Id="rId5097" Type="http://schemas.openxmlformats.org/officeDocument/2006/relationships/hyperlink" Target="http://www.conversational.com/" TargetMode="External"/><Relationship Id="rId6148" Type="http://schemas.openxmlformats.org/officeDocument/2006/relationships/hyperlink" Target="http://www.referralrock.com/" TargetMode="External"/><Relationship Id="rId7960" Type="http://schemas.openxmlformats.org/officeDocument/2006/relationships/hyperlink" Target="http://www.advansys.com/" TargetMode="External"/><Relationship Id="rId5164" Type="http://schemas.openxmlformats.org/officeDocument/2006/relationships/hyperlink" Target="http://www.clickpointsoftware.com/" TargetMode="External"/><Relationship Id="rId6215" Type="http://schemas.openxmlformats.org/officeDocument/2006/relationships/hyperlink" Target="http://www.claruscommerce.com/" TargetMode="External"/><Relationship Id="rId6562" Type="http://schemas.openxmlformats.org/officeDocument/2006/relationships/hyperlink" Target="http://www.hello.last2ticket.com/" TargetMode="External"/><Relationship Id="rId7613" Type="http://schemas.openxmlformats.org/officeDocument/2006/relationships/hyperlink" Target="http://www.hitpath.com/" TargetMode="External"/><Relationship Id="rId2758" Type="http://schemas.openxmlformats.org/officeDocument/2006/relationships/hyperlink" Target="http://www.nextdayflyers.com/" TargetMode="External"/><Relationship Id="rId3809" Type="http://schemas.openxmlformats.org/officeDocument/2006/relationships/hyperlink" Target="http://www.evolphin.com/" TargetMode="External"/><Relationship Id="rId9785" Type="http://schemas.openxmlformats.org/officeDocument/2006/relationships/hyperlink" Target="http://www.eyequestion.nl/" TargetMode="External"/><Relationship Id="rId1774" Type="http://schemas.openxmlformats.org/officeDocument/2006/relationships/hyperlink" Target="http://www.trumeasure.com/" TargetMode="External"/><Relationship Id="rId2825" Type="http://schemas.openxmlformats.org/officeDocument/2006/relationships/hyperlink" Target="http://www.adrise.com/" TargetMode="External"/><Relationship Id="rId4180" Type="http://schemas.openxmlformats.org/officeDocument/2006/relationships/hyperlink" Target="http://www.zerolight.com/" TargetMode="External"/><Relationship Id="rId5231" Type="http://schemas.openxmlformats.org/officeDocument/2006/relationships/hyperlink" Target="http://www.customerlabs.com/" TargetMode="External"/><Relationship Id="rId8387" Type="http://schemas.openxmlformats.org/officeDocument/2006/relationships/hyperlink" Target="http://www.en.channelxperts.com/" TargetMode="External"/><Relationship Id="rId9438" Type="http://schemas.openxmlformats.org/officeDocument/2006/relationships/hyperlink" Target="http://www.moxo.com/" TargetMode="External"/><Relationship Id="rId9852" Type="http://schemas.openxmlformats.org/officeDocument/2006/relationships/hyperlink" Target="http://www.stackshare.io/" TargetMode="External"/><Relationship Id="rId66" Type="http://schemas.openxmlformats.org/officeDocument/2006/relationships/hyperlink" Target="http://www.oracle.com/" TargetMode="External"/><Relationship Id="rId1427" Type="http://schemas.openxmlformats.org/officeDocument/2006/relationships/hyperlink" Target="http://www.teledrip.com/" TargetMode="External"/><Relationship Id="rId1841" Type="http://schemas.openxmlformats.org/officeDocument/2006/relationships/hyperlink" Target="http://www.roivenue.com/" TargetMode="External"/><Relationship Id="rId4997" Type="http://schemas.openxmlformats.org/officeDocument/2006/relationships/hyperlink" Target="http://www.radiantmediaplayer.com/" TargetMode="External"/><Relationship Id="rId8454" Type="http://schemas.openxmlformats.org/officeDocument/2006/relationships/hyperlink" Target="http://www.mrpfd.com/" TargetMode="External"/><Relationship Id="rId9505" Type="http://schemas.openxmlformats.org/officeDocument/2006/relationships/hyperlink" Target="http://www.preciselycontracts.com/" TargetMode="External"/><Relationship Id="rId3599" Type="http://schemas.openxmlformats.org/officeDocument/2006/relationships/hyperlink" Target="http://www.mdc.de/" TargetMode="External"/><Relationship Id="rId7056" Type="http://schemas.openxmlformats.org/officeDocument/2006/relationships/hyperlink" Target="http://www.germin8.com/" TargetMode="External"/><Relationship Id="rId7470" Type="http://schemas.openxmlformats.org/officeDocument/2006/relationships/hyperlink" Target="http://www.skuuudle.com/" TargetMode="External"/><Relationship Id="rId8107" Type="http://schemas.openxmlformats.org/officeDocument/2006/relationships/hyperlink" Target="http://www.ascentialedge.com/" TargetMode="External"/><Relationship Id="rId8521" Type="http://schemas.openxmlformats.org/officeDocument/2006/relationships/hyperlink" Target="http://www.magistral.io/" TargetMode="External"/><Relationship Id="rId3666" Type="http://schemas.openxmlformats.org/officeDocument/2006/relationships/hyperlink" Target="http://www.chasesoftware.biz/" TargetMode="External"/><Relationship Id="rId6072" Type="http://schemas.openxmlformats.org/officeDocument/2006/relationships/hyperlink" Target="http://www.inboxdollars.com/" TargetMode="External"/><Relationship Id="rId7123" Type="http://schemas.openxmlformats.org/officeDocument/2006/relationships/hyperlink" Target="http://www.zineone.com/" TargetMode="External"/><Relationship Id="rId587" Type="http://schemas.openxmlformats.org/officeDocument/2006/relationships/hyperlink" Target="http://www.prompto.com/" TargetMode="External"/><Relationship Id="rId2268" Type="http://schemas.openxmlformats.org/officeDocument/2006/relationships/hyperlink" Target="http://www.qr-creator.com/" TargetMode="External"/><Relationship Id="rId3319" Type="http://schemas.openxmlformats.org/officeDocument/2006/relationships/hyperlink" Target="http://www.strapi.io/" TargetMode="External"/><Relationship Id="rId4717" Type="http://schemas.openxmlformats.org/officeDocument/2006/relationships/hyperlink" Target="http://www.improvely.com/" TargetMode="External"/><Relationship Id="rId9295" Type="http://schemas.openxmlformats.org/officeDocument/2006/relationships/hyperlink" Target="http://www.deskaway.com/" TargetMode="External"/><Relationship Id="rId2682" Type="http://schemas.openxmlformats.org/officeDocument/2006/relationships/hyperlink" Target="http://www.xmpie.com/" TargetMode="External"/><Relationship Id="rId3733" Type="http://schemas.openxmlformats.org/officeDocument/2006/relationships/hyperlink" Target="http://www.infodeli.com/" TargetMode="External"/><Relationship Id="rId6889" Type="http://schemas.openxmlformats.org/officeDocument/2006/relationships/hyperlink" Target="http://www.rignite.com/" TargetMode="External"/><Relationship Id="rId654" Type="http://schemas.openxmlformats.org/officeDocument/2006/relationships/hyperlink" Target="http://www.brainshark.com/" TargetMode="External"/><Relationship Id="rId1284" Type="http://schemas.openxmlformats.org/officeDocument/2006/relationships/hyperlink" Target="http://www.adadyn.com/" TargetMode="External"/><Relationship Id="rId2335" Type="http://schemas.openxmlformats.org/officeDocument/2006/relationships/hyperlink" Target="http://www.textanywhere.com/" TargetMode="External"/><Relationship Id="rId3800" Type="http://schemas.openxmlformats.org/officeDocument/2006/relationships/hyperlink" Target="http://www.plytix.com/" TargetMode="External"/><Relationship Id="rId6956" Type="http://schemas.openxmlformats.org/officeDocument/2006/relationships/hyperlink" Target="http://www.postcron.com/" TargetMode="External"/><Relationship Id="rId9362" Type="http://schemas.openxmlformats.org/officeDocument/2006/relationships/hyperlink" Target="http://www.correlate.com/" TargetMode="External"/><Relationship Id="rId307" Type="http://schemas.openxmlformats.org/officeDocument/2006/relationships/hyperlink" Target="http://www.kryonsystems.com/" TargetMode="External"/><Relationship Id="rId721" Type="http://schemas.openxmlformats.org/officeDocument/2006/relationships/hyperlink" Target="http://www.tubularinsights.com/" TargetMode="External"/><Relationship Id="rId1351" Type="http://schemas.openxmlformats.org/officeDocument/2006/relationships/hyperlink" Target="http://www.chartboost.com/" TargetMode="External"/><Relationship Id="rId2402" Type="http://schemas.openxmlformats.org/officeDocument/2006/relationships/hyperlink" Target="http://www.addapptr.com/" TargetMode="External"/><Relationship Id="rId5558" Type="http://schemas.openxmlformats.org/officeDocument/2006/relationships/hyperlink" Target="http://www.usan.com/" TargetMode="External"/><Relationship Id="rId5972" Type="http://schemas.openxmlformats.org/officeDocument/2006/relationships/hyperlink" Target="http://www.freeagentcrm.com/" TargetMode="External"/><Relationship Id="rId6609" Type="http://schemas.openxmlformats.org/officeDocument/2006/relationships/hyperlink" Target="http://www.eventbuizz.com/" TargetMode="External"/><Relationship Id="rId9015" Type="http://schemas.openxmlformats.org/officeDocument/2006/relationships/hyperlink" Target="http://www.gemius.com/" TargetMode="External"/><Relationship Id="rId1004" Type="http://schemas.openxmlformats.org/officeDocument/2006/relationships/hyperlink" Target="http://www.domo.com/" TargetMode="External"/><Relationship Id="rId4574" Type="http://schemas.openxmlformats.org/officeDocument/2006/relationships/hyperlink" Target="http://www.optimize.google.com/" TargetMode="External"/><Relationship Id="rId5625" Type="http://schemas.openxmlformats.org/officeDocument/2006/relationships/hyperlink" Target="http://www.adly.com/" TargetMode="External"/><Relationship Id="rId8031" Type="http://schemas.openxmlformats.org/officeDocument/2006/relationships/hyperlink" Target="http://www.oscar.fi/" TargetMode="External"/><Relationship Id="rId3176" Type="http://schemas.openxmlformats.org/officeDocument/2006/relationships/hyperlink" Target="http://www.automatedinsights.com/" TargetMode="External"/><Relationship Id="rId3590" Type="http://schemas.openxmlformats.org/officeDocument/2006/relationships/hyperlink" Target="http://www.digizuite.com/" TargetMode="External"/><Relationship Id="rId4227" Type="http://schemas.openxmlformats.org/officeDocument/2006/relationships/hyperlink" Target="http://www.smartsurvey.com/" TargetMode="External"/><Relationship Id="rId7797" Type="http://schemas.openxmlformats.org/officeDocument/2006/relationships/hyperlink" Target="http://www.scanandshop.com/" TargetMode="External"/><Relationship Id="rId2192" Type="http://schemas.openxmlformats.org/officeDocument/2006/relationships/hyperlink" Target="http://www.nend.net/" TargetMode="External"/><Relationship Id="rId3243" Type="http://schemas.openxmlformats.org/officeDocument/2006/relationships/hyperlink" Target="http://www.redaxo.org/" TargetMode="External"/><Relationship Id="rId4641" Type="http://schemas.openxmlformats.org/officeDocument/2006/relationships/hyperlink" Target="http://www.phasya.com/" TargetMode="External"/><Relationship Id="rId6399" Type="http://schemas.openxmlformats.org/officeDocument/2006/relationships/hyperlink" Target="http://www.topi.com/" TargetMode="External"/><Relationship Id="rId8848" Type="http://schemas.openxmlformats.org/officeDocument/2006/relationships/hyperlink" Target="http://www.signatu.com/" TargetMode="External"/><Relationship Id="rId164" Type="http://schemas.openxmlformats.org/officeDocument/2006/relationships/hyperlink" Target="http://www.connotate.com/" TargetMode="External"/><Relationship Id="rId7864" Type="http://schemas.openxmlformats.org/officeDocument/2006/relationships/hyperlink" Target="http://www.oneminutesite.it/" TargetMode="External"/><Relationship Id="rId8915" Type="http://schemas.openxmlformats.org/officeDocument/2006/relationships/hyperlink" Target="http://www.cutt.ly/" TargetMode="External"/><Relationship Id="rId3310" Type="http://schemas.openxmlformats.org/officeDocument/2006/relationships/hyperlink" Target="http://www.appernetic.io/" TargetMode="External"/><Relationship Id="rId5068" Type="http://schemas.openxmlformats.org/officeDocument/2006/relationships/hyperlink" Target="http://www.24sessions.com/" TargetMode="External"/><Relationship Id="rId6466" Type="http://schemas.openxmlformats.org/officeDocument/2006/relationships/hyperlink" Target="http://www.getwebinarpress.com/" TargetMode="External"/><Relationship Id="rId6880" Type="http://schemas.openxmlformats.org/officeDocument/2006/relationships/hyperlink" Target="http://www.getspokal.com/" TargetMode="External"/><Relationship Id="rId7517" Type="http://schemas.openxmlformats.org/officeDocument/2006/relationships/hyperlink" Target="http://www.nextail.co/" TargetMode="External"/><Relationship Id="rId7931" Type="http://schemas.openxmlformats.org/officeDocument/2006/relationships/hyperlink" Target="http://www.mobilityecommerce.com/" TargetMode="External"/><Relationship Id="rId231" Type="http://schemas.openxmlformats.org/officeDocument/2006/relationships/hyperlink" Target="http://www.pitchbook.com/" TargetMode="External"/><Relationship Id="rId5482" Type="http://schemas.openxmlformats.org/officeDocument/2006/relationships/hyperlink" Target="http://www.eptica.com/" TargetMode="External"/><Relationship Id="rId6119" Type="http://schemas.openxmlformats.org/officeDocument/2006/relationships/hyperlink" Target="http://www.lootly.io/" TargetMode="External"/><Relationship Id="rId6533" Type="http://schemas.openxmlformats.org/officeDocument/2006/relationships/hyperlink" Target="http://www.iqpolls.com/" TargetMode="External"/><Relationship Id="rId9689" Type="http://schemas.openxmlformats.org/officeDocument/2006/relationships/hyperlink" Target="http://www.custobar.com/" TargetMode="External"/><Relationship Id="rId1678" Type="http://schemas.openxmlformats.org/officeDocument/2006/relationships/hyperlink" Target="http://www.agillic.com/" TargetMode="External"/><Relationship Id="rId2729" Type="http://schemas.openxmlformats.org/officeDocument/2006/relationships/hyperlink" Target="http://www.revealbot.com/" TargetMode="External"/><Relationship Id="rId4084" Type="http://schemas.openxmlformats.org/officeDocument/2006/relationships/hyperlink" Target="http://www.halon.io/" TargetMode="External"/><Relationship Id="rId5135" Type="http://schemas.openxmlformats.org/officeDocument/2006/relationships/hyperlink" Target="http://www.threads.cloud/" TargetMode="External"/><Relationship Id="rId6600" Type="http://schemas.openxmlformats.org/officeDocument/2006/relationships/hyperlink" Target="http://www.web.talque.com/" TargetMode="External"/><Relationship Id="rId9756" Type="http://schemas.openxmlformats.org/officeDocument/2006/relationships/hyperlink" Target="http://www.apptivo.com/" TargetMode="External"/><Relationship Id="rId4151" Type="http://schemas.openxmlformats.org/officeDocument/2006/relationships/hyperlink" Target="http://www.sarv.com/" TargetMode="External"/><Relationship Id="rId5202" Type="http://schemas.openxmlformats.org/officeDocument/2006/relationships/hyperlink" Target="http://www.fluentstream.com/" TargetMode="External"/><Relationship Id="rId8358" Type="http://schemas.openxmlformats.org/officeDocument/2006/relationships/hyperlink" Target="http://www.channelkonnect.com/" TargetMode="External"/><Relationship Id="rId9409" Type="http://schemas.openxmlformats.org/officeDocument/2006/relationships/hyperlink" Target="http://www.jostle.me/" TargetMode="External"/><Relationship Id="rId1745" Type="http://schemas.openxmlformats.org/officeDocument/2006/relationships/hyperlink" Target="http://www.influ2.com/" TargetMode="External"/><Relationship Id="rId7374" Type="http://schemas.openxmlformats.org/officeDocument/2006/relationships/hyperlink" Target="http://www.kachingretail.com/" TargetMode="External"/><Relationship Id="rId8425" Type="http://schemas.openxmlformats.org/officeDocument/2006/relationships/hyperlink" Target="http://www.naranga.com/" TargetMode="External"/><Relationship Id="rId8772" Type="http://schemas.openxmlformats.org/officeDocument/2006/relationships/hyperlink" Target="http://www.plecto.com/" TargetMode="External"/><Relationship Id="rId9823" Type="http://schemas.openxmlformats.org/officeDocument/2006/relationships/hyperlink" Target="http://www.contentserv.com/" TargetMode="External"/><Relationship Id="rId37" Type="http://schemas.openxmlformats.org/officeDocument/2006/relationships/hyperlink" Target="http://www.getsmartglobal.com/" TargetMode="External"/><Relationship Id="rId1812" Type="http://schemas.openxmlformats.org/officeDocument/2006/relationships/hyperlink" Target="http://www.upaxis.com/" TargetMode="External"/><Relationship Id="rId4968" Type="http://schemas.openxmlformats.org/officeDocument/2006/relationships/hyperlink" Target="http://www.whipmedia.com/" TargetMode="External"/><Relationship Id="rId7027" Type="http://schemas.openxmlformats.org/officeDocument/2006/relationships/hyperlink" Target="http://www.audience.ai/" TargetMode="External"/><Relationship Id="rId3984" Type="http://schemas.openxmlformats.org/officeDocument/2006/relationships/hyperlink" Target="http://www.glockapps.com/" TargetMode="External"/><Relationship Id="rId6390" Type="http://schemas.openxmlformats.org/officeDocument/2006/relationships/hyperlink" Target="http://www.livewebinar.com/" TargetMode="External"/><Relationship Id="rId7441" Type="http://schemas.openxmlformats.org/officeDocument/2006/relationships/hyperlink" Target="http://www.offrie.com/" TargetMode="External"/><Relationship Id="rId9199" Type="http://schemas.openxmlformats.org/officeDocument/2006/relationships/hyperlink" Target="http://www.atlassian.com/" TargetMode="External"/><Relationship Id="rId2586" Type="http://schemas.openxmlformats.org/officeDocument/2006/relationships/hyperlink" Target="http://www.pressrelations.com/" TargetMode="External"/><Relationship Id="rId3637" Type="http://schemas.openxmlformats.org/officeDocument/2006/relationships/hyperlink" Target="http://www.alamark.com/" TargetMode="External"/><Relationship Id="rId6043" Type="http://schemas.openxmlformats.org/officeDocument/2006/relationships/hyperlink" Target="http://www.boomuhrang.com/" TargetMode="External"/><Relationship Id="rId558" Type="http://schemas.openxmlformats.org/officeDocument/2006/relationships/hyperlink" Target="http://www.closer.app/" TargetMode="External"/><Relationship Id="rId972" Type="http://schemas.openxmlformats.org/officeDocument/2006/relationships/hyperlink" Target="http://www.deltadna.com/" TargetMode="External"/><Relationship Id="rId1188" Type="http://schemas.openxmlformats.org/officeDocument/2006/relationships/hyperlink" Target="http://www.fighthoax.com/" TargetMode="External"/><Relationship Id="rId2239" Type="http://schemas.openxmlformats.org/officeDocument/2006/relationships/hyperlink" Target="http://www.qrickit.com/" TargetMode="External"/><Relationship Id="rId2653" Type="http://schemas.openxmlformats.org/officeDocument/2006/relationships/hyperlink" Target="http://www.onclusive.com/" TargetMode="External"/><Relationship Id="rId3704" Type="http://schemas.openxmlformats.org/officeDocument/2006/relationships/hyperlink" Target="http://www.socoto.com/" TargetMode="External"/><Relationship Id="rId6110" Type="http://schemas.openxmlformats.org/officeDocument/2006/relationships/hyperlink" Target="http://www.loyyal.com/" TargetMode="External"/><Relationship Id="rId9266" Type="http://schemas.openxmlformats.org/officeDocument/2006/relationships/hyperlink" Target="http://www.shufflrr.com/" TargetMode="External"/><Relationship Id="rId9680" Type="http://schemas.openxmlformats.org/officeDocument/2006/relationships/hyperlink" Target="http://www.timo24.de/" TargetMode="External"/><Relationship Id="rId625" Type="http://schemas.openxmlformats.org/officeDocument/2006/relationships/hyperlink" Target="http://www.execvision.io/" TargetMode="External"/><Relationship Id="rId1255" Type="http://schemas.openxmlformats.org/officeDocument/2006/relationships/hyperlink" Target="http://www.match2one.com/" TargetMode="External"/><Relationship Id="rId2306" Type="http://schemas.openxmlformats.org/officeDocument/2006/relationships/hyperlink" Target="http://www.mobilestorm.com/" TargetMode="External"/><Relationship Id="rId5876" Type="http://schemas.openxmlformats.org/officeDocument/2006/relationships/hyperlink" Target="http://www.buddycrm.com/" TargetMode="External"/><Relationship Id="rId8282" Type="http://schemas.openxmlformats.org/officeDocument/2006/relationships/hyperlink" Target="http://www.clarity-ventures.com/" TargetMode="External"/><Relationship Id="rId9333" Type="http://schemas.openxmlformats.org/officeDocument/2006/relationships/hyperlink" Target="http://www.agil.com/" TargetMode="External"/><Relationship Id="rId1322" Type="http://schemas.openxmlformats.org/officeDocument/2006/relationships/hyperlink" Target="http://www.iponweb.com/" TargetMode="External"/><Relationship Id="rId2720" Type="http://schemas.openxmlformats.org/officeDocument/2006/relationships/hyperlink" Target="http://www.gotprint.com/" TargetMode="External"/><Relationship Id="rId4478" Type="http://schemas.openxmlformats.org/officeDocument/2006/relationships/hyperlink" Target="http://www.appgyver.com/" TargetMode="External"/><Relationship Id="rId5529" Type="http://schemas.openxmlformats.org/officeDocument/2006/relationships/hyperlink" Target="http://www.gladly.com/" TargetMode="External"/><Relationship Id="rId6927" Type="http://schemas.openxmlformats.org/officeDocument/2006/relationships/hyperlink" Target="http://www.postpickr.com/" TargetMode="External"/><Relationship Id="rId9400" Type="http://schemas.openxmlformats.org/officeDocument/2006/relationships/hyperlink" Target="http://www.smallpdf.com/" TargetMode="External"/><Relationship Id="rId4892" Type="http://schemas.openxmlformats.org/officeDocument/2006/relationships/hyperlink" Target="http://www.seoclarity.net/" TargetMode="External"/><Relationship Id="rId5943" Type="http://schemas.openxmlformats.org/officeDocument/2006/relationships/hyperlink" Target="http://www.jobnimbus.com/" TargetMode="External"/><Relationship Id="rId8002" Type="http://schemas.openxmlformats.org/officeDocument/2006/relationships/hyperlink" Target="http://www.abilitycommerce.com/" TargetMode="External"/><Relationship Id="rId2096" Type="http://schemas.openxmlformats.org/officeDocument/2006/relationships/hyperlink" Target="http://www.happyr.com/" TargetMode="External"/><Relationship Id="rId3494" Type="http://schemas.openxmlformats.org/officeDocument/2006/relationships/hyperlink" Target="http://www.duda.co/" TargetMode="External"/><Relationship Id="rId4545" Type="http://schemas.openxmlformats.org/officeDocument/2006/relationships/hyperlink" Target="http://www.quadient.com/" TargetMode="External"/><Relationship Id="rId3147" Type="http://schemas.openxmlformats.org/officeDocument/2006/relationships/hyperlink" Target="http://www.curata.com/" TargetMode="External"/><Relationship Id="rId3561" Type="http://schemas.openxmlformats.org/officeDocument/2006/relationships/hyperlink" Target="http://www.rasin.eu/" TargetMode="External"/><Relationship Id="rId4612" Type="http://schemas.openxmlformats.org/officeDocument/2006/relationships/hyperlink" Target="http://www.upliftroi.com/" TargetMode="External"/><Relationship Id="rId7768" Type="http://schemas.openxmlformats.org/officeDocument/2006/relationships/hyperlink" Target="http://www.destini.co/" TargetMode="External"/><Relationship Id="rId8819" Type="http://schemas.openxmlformats.org/officeDocument/2006/relationships/hyperlink" Target="http://www.wirewheel.io/" TargetMode="External"/><Relationship Id="rId482" Type="http://schemas.openxmlformats.org/officeDocument/2006/relationships/hyperlink" Target="http://www.opusviz.com/" TargetMode="External"/><Relationship Id="rId2163" Type="http://schemas.openxmlformats.org/officeDocument/2006/relationships/hyperlink" Target="http://www.smartrecruiters.com/" TargetMode="External"/><Relationship Id="rId3214" Type="http://schemas.openxmlformats.org/officeDocument/2006/relationships/hyperlink" Target="http://www.medium.com/" TargetMode="External"/><Relationship Id="rId6784" Type="http://schemas.openxmlformats.org/officeDocument/2006/relationships/hyperlink" Target="http://www.weibo.com/" TargetMode="External"/><Relationship Id="rId7835" Type="http://schemas.openxmlformats.org/officeDocument/2006/relationships/hyperlink" Target="http://www.gonimble.net/" TargetMode="External"/><Relationship Id="rId9190" Type="http://schemas.openxmlformats.org/officeDocument/2006/relationships/hyperlink" Target="http://www.filemail.com/" TargetMode="External"/><Relationship Id="rId135" Type="http://schemas.openxmlformats.org/officeDocument/2006/relationships/hyperlink" Target="http://www.rivaliq.com/" TargetMode="External"/><Relationship Id="rId2230" Type="http://schemas.openxmlformats.org/officeDocument/2006/relationships/hyperlink" Target="http://www.ezsmsblaster.com/" TargetMode="External"/><Relationship Id="rId5386" Type="http://schemas.openxmlformats.org/officeDocument/2006/relationships/hyperlink" Target="http://www.getenjoyhq.com/" TargetMode="External"/><Relationship Id="rId6437" Type="http://schemas.openxmlformats.org/officeDocument/2006/relationships/hyperlink" Target="http://www.splashthat.com/" TargetMode="External"/><Relationship Id="rId202" Type="http://schemas.openxmlformats.org/officeDocument/2006/relationships/hyperlink" Target="http://www.dnb.com/" TargetMode="External"/><Relationship Id="rId5039" Type="http://schemas.openxmlformats.org/officeDocument/2006/relationships/hyperlink" Target="http://www.freshclip.de/" TargetMode="External"/><Relationship Id="rId5453" Type="http://schemas.openxmlformats.org/officeDocument/2006/relationships/hyperlink" Target="http://www.alternacx.com/" TargetMode="External"/><Relationship Id="rId6504" Type="http://schemas.openxmlformats.org/officeDocument/2006/relationships/hyperlink" Target="http://www.whereby.com/" TargetMode="External"/><Relationship Id="rId6851" Type="http://schemas.openxmlformats.org/officeDocument/2006/relationships/hyperlink" Target="http://www.spirable.com/" TargetMode="External"/><Relationship Id="rId7902" Type="http://schemas.openxmlformats.org/officeDocument/2006/relationships/hyperlink" Target="http://www.shopsite.com/" TargetMode="External"/><Relationship Id="rId1996" Type="http://schemas.openxmlformats.org/officeDocument/2006/relationships/hyperlink" Target="http://www.limeade.com/" TargetMode="External"/><Relationship Id="rId4055" Type="http://schemas.openxmlformats.org/officeDocument/2006/relationships/hyperlink" Target="http://www.remailme.fr/" TargetMode="External"/><Relationship Id="rId5106" Type="http://schemas.openxmlformats.org/officeDocument/2006/relationships/hyperlink" Target="http://www.spoofbox.com/" TargetMode="External"/><Relationship Id="rId1649" Type="http://schemas.openxmlformats.org/officeDocument/2006/relationships/hyperlink" Target="http://www.user.com/" TargetMode="External"/><Relationship Id="rId3071" Type="http://schemas.openxmlformats.org/officeDocument/2006/relationships/hyperlink" Target="http://www.contentlaunch.com/" TargetMode="External"/><Relationship Id="rId5520" Type="http://schemas.openxmlformats.org/officeDocument/2006/relationships/hyperlink" Target="http://www.puzzel.com/" TargetMode="External"/><Relationship Id="rId7278" Type="http://schemas.openxmlformats.org/officeDocument/2006/relationships/hyperlink" Target="http://www.getjenny.com/" TargetMode="External"/><Relationship Id="rId8676" Type="http://schemas.openxmlformats.org/officeDocument/2006/relationships/hyperlink" Target="http://www.visible.vc/" TargetMode="External"/><Relationship Id="rId9727" Type="http://schemas.openxmlformats.org/officeDocument/2006/relationships/hyperlink" Target="http://www.mediatool.com/" TargetMode="External"/><Relationship Id="rId1716" Type="http://schemas.openxmlformats.org/officeDocument/2006/relationships/hyperlink" Target="http://www.higherlogic.com/" TargetMode="External"/><Relationship Id="rId4122" Type="http://schemas.openxmlformats.org/officeDocument/2006/relationships/hyperlink" Target="http://www.moosend.com/" TargetMode="External"/><Relationship Id="rId7692" Type="http://schemas.openxmlformats.org/officeDocument/2006/relationships/hyperlink" Target="http://www.paypal.com/" TargetMode="External"/><Relationship Id="rId8329" Type="http://schemas.openxmlformats.org/officeDocument/2006/relationships/hyperlink" Target="http://www.boostmysale.com/" TargetMode="External"/><Relationship Id="rId8743" Type="http://schemas.openxmlformats.org/officeDocument/2006/relationships/hyperlink" Target="http://www.f19digitalreporting.com/" TargetMode="External"/><Relationship Id="rId3888" Type="http://schemas.openxmlformats.org/officeDocument/2006/relationships/hyperlink" Target="http://www.getflowbox.com/" TargetMode="External"/><Relationship Id="rId4939" Type="http://schemas.openxmlformats.org/officeDocument/2006/relationships/hyperlink" Target="http://www.screencast-o-matic.com/" TargetMode="External"/><Relationship Id="rId6294" Type="http://schemas.openxmlformats.org/officeDocument/2006/relationships/hyperlink" Target="http://www.forumbee.com/" TargetMode="External"/><Relationship Id="rId7345" Type="http://schemas.openxmlformats.org/officeDocument/2006/relationships/hyperlink" Target="http://www.e-bot7.com/" TargetMode="External"/><Relationship Id="rId8810" Type="http://schemas.openxmlformats.org/officeDocument/2006/relationships/hyperlink" Target="http://www.netcraft.com/" TargetMode="External"/><Relationship Id="rId6361" Type="http://schemas.openxmlformats.org/officeDocument/2006/relationships/hyperlink" Target="http://www.customerlobby.com/" TargetMode="External"/><Relationship Id="rId7412" Type="http://schemas.openxmlformats.org/officeDocument/2006/relationships/hyperlink" Target="http://www.youbeep.com/" TargetMode="External"/><Relationship Id="rId876" Type="http://schemas.openxmlformats.org/officeDocument/2006/relationships/hyperlink" Target="http://www.splunk.com/" TargetMode="External"/><Relationship Id="rId2557" Type="http://schemas.openxmlformats.org/officeDocument/2006/relationships/hyperlink" Target="http://www.addwalk.com/" TargetMode="External"/><Relationship Id="rId3608" Type="http://schemas.openxmlformats.org/officeDocument/2006/relationships/hyperlink" Target="http://www.mcs-corp.com/" TargetMode="External"/><Relationship Id="rId3955" Type="http://schemas.openxmlformats.org/officeDocument/2006/relationships/hyperlink" Target="http://www.mailtag.io/" TargetMode="External"/><Relationship Id="rId6014" Type="http://schemas.openxmlformats.org/officeDocument/2006/relationships/hyperlink" Target="http://www.superoffice.com/" TargetMode="External"/><Relationship Id="rId9584" Type="http://schemas.openxmlformats.org/officeDocument/2006/relationships/hyperlink" Target="http://www.otter.ai/" TargetMode="External"/><Relationship Id="rId529" Type="http://schemas.openxmlformats.org/officeDocument/2006/relationships/hyperlink" Target="http://www.ipresent.com/" TargetMode="External"/><Relationship Id="rId1159" Type="http://schemas.openxmlformats.org/officeDocument/2006/relationships/hyperlink" Target="http://www.adreport.pl/" TargetMode="External"/><Relationship Id="rId2971" Type="http://schemas.openxmlformats.org/officeDocument/2006/relationships/hyperlink" Target="http://www.cliclap.com/" TargetMode="External"/><Relationship Id="rId5030" Type="http://schemas.openxmlformats.org/officeDocument/2006/relationships/hyperlink" Target="http://www.mediafusionapp.com/" TargetMode="External"/><Relationship Id="rId8186" Type="http://schemas.openxmlformats.org/officeDocument/2006/relationships/hyperlink" Target="http://www.uncoil.ai/" TargetMode="External"/><Relationship Id="rId9237" Type="http://schemas.openxmlformats.org/officeDocument/2006/relationships/hyperlink" Target="http://www.piqnic.com/" TargetMode="External"/><Relationship Id="rId943" Type="http://schemas.openxmlformats.org/officeDocument/2006/relationships/hyperlink" Target="http://www.arinti.ai/" TargetMode="External"/><Relationship Id="rId1573" Type="http://schemas.openxmlformats.org/officeDocument/2006/relationships/hyperlink" Target="http://www.akerolabs.com/" TargetMode="External"/><Relationship Id="rId2624" Type="http://schemas.openxmlformats.org/officeDocument/2006/relationships/hyperlink" Target="http://www.hypersay.com/" TargetMode="External"/><Relationship Id="rId9651" Type="http://schemas.openxmlformats.org/officeDocument/2006/relationships/hyperlink" Target="http://www.teamelio.com/" TargetMode="External"/><Relationship Id="rId1226" Type="http://schemas.openxmlformats.org/officeDocument/2006/relationships/hyperlink" Target="http://www.adswizz.com/" TargetMode="External"/><Relationship Id="rId1640" Type="http://schemas.openxmlformats.org/officeDocument/2006/relationships/hyperlink" Target="http://www.greenrope.com/" TargetMode="External"/><Relationship Id="rId4796" Type="http://schemas.openxmlformats.org/officeDocument/2006/relationships/hyperlink" Target="http://www.hypersuggest.com/" TargetMode="External"/><Relationship Id="rId5847" Type="http://schemas.openxmlformats.org/officeDocument/2006/relationships/hyperlink" Target="http://www.salesflare.com/" TargetMode="External"/><Relationship Id="rId8253" Type="http://schemas.openxmlformats.org/officeDocument/2006/relationships/hyperlink" Target="http://www.cm-commerce.com/" TargetMode="External"/><Relationship Id="rId9304" Type="http://schemas.openxmlformats.org/officeDocument/2006/relationships/hyperlink" Target="http://www.collaboratecloud.com/" TargetMode="External"/><Relationship Id="rId3398" Type="http://schemas.openxmlformats.org/officeDocument/2006/relationships/hyperlink" Target="http://www.dragdropr.com/" TargetMode="External"/><Relationship Id="rId4449" Type="http://schemas.openxmlformats.org/officeDocument/2006/relationships/hyperlink" Target="http://www.thetool.io/" TargetMode="External"/><Relationship Id="rId4863" Type="http://schemas.openxmlformats.org/officeDocument/2006/relationships/hyperlink" Target="http://www.mondovo.com/" TargetMode="External"/><Relationship Id="rId5914" Type="http://schemas.openxmlformats.org/officeDocument/2006/relationships/hyperlink" Target="http://www.customer-square.com/" TargetMode="External"/><Relationship Id="rId8320" Type="http://schemas.openxmlformats.org/officeDocument/2006/relationships/hyperlink" Target="http://www.shopgate.com/" TargetMode="External"/><Relationship Id="rId3465" Type="http://schemas.openxmlformats.org/officeDocument/2006/relationships/hyperlink" Target="http://www.addsearch.com/" TargetMode="External"/><Relationship Id="rId4516" Type="http://schemas.openxmlformats.org/officeDocument/2006/relationships/hyperlink" Target="http://www.arubanetworks.com/" TargetMode="External"/><Relationship Id="rId386" Type="http://schemas.openxmlformats.org/officeDocument/2006/relationships/hyperlink" Target="http://www.leadspark.fi/" TargetMode="External"/><Relationship Id="rId2067" Type="http://schemas.openxmlformats.org/officeDocument/2006/relationships/hyperlink" Target="http://www.mockexam4u.com/" TargetMode="External"/><Relationship Id="rId2481" Type="http://schemas.openxmlformats.org/officeDocument/2006/relationships/hyperlink" Target="http://www.gupshup.io/" TargetMode="External"/><Relationship Id="rId3118" Type="http://schemas.openxmlformats.org/officeDocument/2006/relationships/hyperlink" Target="http://www.designcrowd.com/" TargetMode="External"/><Relationship Id="rId3532" Type="http://schemas.openxmlformats.org/officeDocument/2006/relationships/hyperlink" Target="http://www.gxsoftware.com/" TargetMode="External"/><Relationship Id="rId4930" Type="http://schemas.openxmlformats.org/officeDocument/2006/relationships/hyperlink" Target="http://www.zype.com/" TargetMode="External"/><Relationship Id="rId6688" Type="http://schemas.openxmlformats.org/officeDocument/2006/relationships/hyperlink" Target="http://www.6connex.com/" TargetMode="External"/><Relationship Id="rId7739" Type="http://schemas.openxmlformats.org/officeDocument/2006/relationships/hyperlink" Target="http://www.dropshipzone.in/" TargetMode="External"/><Relationship Id="rId9094" Type="http://schemas.openxmlformats.org/officeDocument/2006/relationships/hyperlink" Target="http://www.segment.com/" TargetMode="External"/><Relationship Id="rId453" Type="http://schemas.openxmlformats.org/officeDocument/2006/relationships/hyperlink" Target="http://www.analysisplace.com/" TargetMode="External"/><Relationship Id="rId1083" Type="http://schemas.openxmlformats.org/officeDocument/2006/relationships/hyperlink" Target="http://www.nepa.com/" TargetMode="External"/><Relationship Id="rId2134" Type="http://schemas.openxmlformats.org/officeDocument/2006/relationships/hyperlink" Target="http://www.15five.com/" TargetMode="External"/><Relationship Id="rId9161" Type="http://schemas.openxmlformats.org/officeDocument/2006/relationships/hyperlink" Target="http://www.onboardmeetings.com/" TargetMode="External"/><Relationship Id="rId106" Type="http://schemas.openxmlformats.org/officeDocument/2006/relationships/hyperlink" Target="http://www.cor.us/" TargetMode="External"/><Relationship Id="rId1150" Type="http://schemas.openxmlformats.org/officeDocument/2006/relationships/hyperlink" Target="http://www.de.seodiver.com/" TargetMode="External"/><Relationship Id="rId5357" Type="http://schemas.openxmlformats.org/officeDocument/2006/relationships/hyperlink" Target="http://www.sightmill.com/" TargetMode="External"/><Relationship Id="rId6755" Type="http://schemas.openxmlformats.org/officeDocument/2006/relationships/hyperlink" Target="http://www.sponsokit.com/" TargetMode="External"/><Relationship Id="rId7806" Type="http://schemas.openxmlformats.org/officeDocument/2006/relationships/hyperlink" Target="http://www.w3bstore.com/" TargetMode="External"/><Relationship Id="rId520" Type="http://schemas.openxmlformats.org/officeDocument/2006/relationships/hyperlink" Target="http://www.commerce.ai/" TargetMode="External"/><Relationship Id="rId2201" Type="http://schemas.openxmlformats.org/officeDocument/2006/relationships/hyperlink" Target="http://www.digitalcodes.in/" TargetMode="External"/><Relationship Id="rId5771" Type="http://schemas.openxmlformats.org/officeDocument/2006/relationships/hyperlink" Target="http://www.tribecrm.nl/" TargetMode="External"/><Relationship Id="rId6408" Type="http://schemas.openxmlformats.org/officeDocument/2006/relationships/hyperlink" Target="http://www.stealthseminar.com/" TargetMode="External"/><Relationship Id="rId6822" Type="http://schemas.openxmlformats.org/officeDocument/2006/relationships/hyperlink" Target="http://www.socialoomph.com/" TargetMode="External"/><Relationship Id="rId1967" Type="http://schemas.openxmlformats.org/officeDocument/2006/relationships/hyperlink" Target="http://www.pinterest.ph/" TargetMode="External"/><Relationship Id="rId4373" Type="http://schemas.openxmlformats.org/officeDocument/2006/relationships/hyperlink" Target="http://www.qualifio.com/" TargetMode="External"/><Relationship Id="rId5424" Type="http://schemas.openxmlformats.org/officeDocument/2006/relationships/hyperlink" Target="http://www.kademi.co/" TargetMode="External"/><Relationship Id="rId8994" Type="http://schemas.openxmlformats.org/officeDocument/2006/relationships/hyperlink" Target="http://www.engagehub.com/" TargetMode="External"/><Relationship Id="rId4026" Type="http://schemas.openxmlformats.org/officeDocument/2006/relationships/hyperlink" Target="http://www.closealert.com/" TargetMode="External"/><Relationship Id="rId4440" Type="http://schemas.openxmlformats.org/officeDocument/2006/relationships/hyperlink" Target="http://www.redhat.com/" TargetMode="External"/><Relationship Id="rId7596" Type="http://schemas.openxmlformats.org/officeDocument/2006/relationships/hyperlink" Target="http://www.offerit.com/" TargetMode="External"/><Relationship Id="rId8647" Type="http://schemas.openxmlformats.org/officeDocument/2006/relationships/hyperlink" Target="http://www.tail.digital/" TargetMode="External"/><Relationship Id="rId3042" Type="http://schemas.openxmlformats.org/officeDocument/2006/relationships/hyperlink" Target="http://www.messagepath.com/" TargetMode="External"/><Relationship Id="rId6198" Type="http://schemas.openxmlformats.org/officeDocument/2006/relationships/hyperlink" Target="http://www.loyaltyplant.com/" TargetMode="External"/><Relationship Id="rId7249" Type="http://schemas.openxmlformats.org/officeDocument/2006/relationships/hyperlink" Target="http://www.ninchat.com/" TargetMode="External"/><Relationship Id="rId7663" Type="http://schemas.openxmlformats.org/officeDocument/2006/relationships/hyperlink" Target="http://www.propeller-commerce.com/" TargetMode="External"/><Relationship Id="rId8714" Type="http://schemas.openxmlformats.org/officeDocument/2006/relationships/hyperlink" Target="http://www.andara.bi/" TargetMode="External"/><Relationship Id="rId6265" Type="http://schemas.openxmlformats.org/officeDocument/2006/relationships/hyperlink" Target="http://www.fera.ai/" TargetMode="External"/><Relationship Id="rId7316" Type="http://schemas.openxmlformats.org/officeDocument/2006/relationships/hyperlink" Target="http://www.messengerpeople.com/" TargetMode="External"/><Relationship Id="rId3859" Type="http://schemas.openxmlformats.org/officeDocument/2006/relationships/hyperlink" Target="http://www.apollon.de/" TargetMode="External"/><Relationship Id="rId5281" Type="http://schemas.openxmlformats.org/officeDocument/2006/relationships/hyperlink" Target="http://www.easy-feedback.de/" TargetMode="External"/><Relationship Id="rId7730" Type="http://schemas.openxmlformats.org/officeDocument/2006/relationships/hyperlink" Target="http://www.hostimizer.com/" TargetMode="External"/><Relationship Id="rId9488" Type="http://schemas.openxmlformats.org/officeDocument/2006/relationships/hyperlink" Target="http://www.abacusfinancials.com/" TargetMode="External"/><Relationship Id="rId2875" Type="http://schemas.openxmlformats.org/officeDocument/2006/relationships/hyperlink" Target="http://www.construct.net/" TargetMode="External"/><Relationship Id="rId3926" Type="http://schemas.openxmlformats.org/officeDocument/2006/relationships/hyperlink" Target="http://www.mailrush.io/" TargetMode="External"/><Relationship Id="rId6332" Type="http://schemas.openxmlformats.org/officeDocument/2006/relationships/hyperlink" Target="http://www.publicinput.com/" TargetMode="External"/><Relationship Id="rId847" Type="http://schemas.openxmlformats.org/officeDocument/2006/relationships/hyperlink" Target="http://www.ohalo.co/" TargetMode="External"/><Relationship Id="rId1477" Type="http://schemas.openxmlformats.org/officeDocument/2006/relationships/hyperlink" Target="http://www.drip.com/" TargetMode="External"/><Relationship Id="rId1891" Type="http://schemas.openxmlformats.org/officeDocument/2006/relationships/hyperlink" Target="http://www.google.com/" TargetMode="External"/><Relationship Id="rId2528" Type="http://schemas.openxmlformats.org/officeDocument/2006/relationships/hyperlink" Target="http://www.realcontentnetwork.com/" TargetMode="External"/><Relationship Id="rId2942" Type="http://schemas.openxmlformats.org/officeDocument/2006/relationships/hyperlink" Target="http://www.dictanote.co/" TargetMode="External"/><Relationship Id="rId9555" Type="http://schemas.openxmlformats.org/officeDocument/2006/relationships/hyperlink" Target="http://www.trylately.com/" TargetMode="External"/><Relationship Id="rId914" Type="http://schemas.openxmlformats.org/officeDocument/2006/relationships/hyperlink" Target="http://www.beast.bi/" TargetMode="External"/><Relationship Id="rId1544" Type="http://schemas.openxmlformats.org/officeDocument/2006/relationships/hyperlink" Target="http://www.kulea.ma/" TargetMode="External"/><Relationship Id="rId5001" Type="http://schemas.openxmlformats.org/officeDocument/2006/relationships/hyperlink" Target="http://www.techbizvideo.com/" TargetMode="External"/><Relationship Id="rId8157" Type="http://schemas.openxmlformats.org/officeDocument/2006/relationships/hyperlink" Target="http://www.dataweave.com/" TargetMode="External"/><Relationship Id="rId8571" Type="http://schemas.openxmlformats.org/officeDocument/2006/relationships/hyperlink" Target="http://www.skyvia.com/" TargetMode="External"/><Relationship Id="rId9208" Type="http://schemas.openxmlformats.org/officeDocument/2006/relationships/hyperlink" Target="http://www.stackby.com/" TargetMode="External"/><Relationship Id="rId9622" Type="http://schemas.openxmlformats.org/officeDocument/2006/relationships/hyperlink" Target="http://www.viewpath.com/" TargetMode="External"/><Relationship Id="rId1611" Type="http://schemas.openxmlformats.org/officeDocument/2006/relationships/hyperlink" Target="http://www.concep.com/" TargetMode="External"/><Relationship Id="rId4767" Type="http://schemas.openxmlformats.org/officeDocument/2006/relationships/hyperlink" Target="http://www.crazydomains.com.au/" TargetMode="External"/><Relationship Id="rId5818" Type="http://schemas.openxmlformats.org/officeDocument/2006/relationships/hyperlink" Target="http://www.eznetcrm.com/" TargetMode="External"/><Relationship Id="rId7173" Type="http://schemas.openxmlformats.org/officeDocument/2006/relationships/hyperlink" Target="http://www.whoson.com/" TargetMode="External"/><Relationship Id="rId8224" Type="http://schemas.openxmlformats.org/officeDocument/2006/relationships/hyperlink" Target="http://www.lengo.com/" TargetMode="External"/><Relationship Id="rId3369" Type="http://schemas.openxmlformats.org/officeDocument/2006/relationships/hyperlink" Target="http://www.ziber.nl/" TargetMode="External"/><Relationship Id="rId7240" Type="http://schemas.openxmlformats.org/officeDocument/2006/relationships/hyperlink" Target="http://www.userguest.com/" TargetMode="External"/><Relationship Id="rId2385" Type="http://schemas.openxmlformats.org/officeDocument/2006/relationships/hyperlink" Target="http://www.tabatoo.com/" TargetMode="External"/><Relationship Id="rId3783" Type="http://schemas.openxmlformats.org/officeDocument/2006/relationships/hyperlink" Target="http://www.trimit.com/" TargetMode="External"/><Relationship Id="rId4834" Type="http://schemas.openxmlformats.org/officeDocument/2006/relationships/hyperlink" Target="http://www.sitebulb.com/" TargetMode="External"/><Relationship Id="rId357" Type="http://schemas.openxmlformats.org/officeDocument/2006/relationships/hyperlink" Target="http://www.datoin.com/" TargetMode="External"/><Relationship Id="rId2038" Type="http://schemas.openxmlformats.org/officeDocument/2006/relationships/hyperlink" Target="http://www.cambeoretail.com/" TargetMode="External"/><Relationship Id="rId3436" Type="http://schemas.openxmlformats.org/officeDocument/2006/relationships/hyperlink" Target="http://www.marketsnare.com/" TargetMode="External"/><Relationship Id="rId3850" Type="http://schemas.openxmlformats.org/officeDocument/2006/relationships/hyperlink" Target="http://www.brandad-systems.de/" TargetMode="External"/><Relationship Id="rId4901" Type="http://schemas.openxmlformats.org/officeDocument/2006/relationships/hyperlink" Target="http://www.moz.com/" TargetMode="External"/><Relationship Id="rId9065" Type="http://schemas.openxmlformats.org/officeDocument/2006/relationships/hyperlink" Target="http://www.notificare.com/" TargetMode="External"/><Relationship Id="rId771" Type="http://schemas.openxmlformats.org/officeDocument/2006/relationships/hyperlink" Target="http://www.afterdata.com/" TargetMode="External"/><Relationship Id="rId2452" Type="http://schemas.openxmlformats.org/officeDocument/2006/relationships/hyperlink" Target="http://www.nuance.com/" TargetMode="External"/><Relationship Id="rId3503" Type="http://schemas.openxmlformats.org/officeDocument/2006/relationships/hyperlink" Target="http://www.quintype.com/" TargetMode="External"/><Relationship Id="rId6659" Type="http://schemas.openxmlformats.org/officeDocument/2006/relationships/hyperlink" Target="http://www.eventact.com/" TargetMode="External"/><Relationship Id="rId424" Type="http://schemas.openxmlformats.org/officeDocument/2006/relationships/hyperlink" Target="http://www.showcasecloud.com/" TargetMode="External"/><Relationship Id="rId1054" Type="http://schemas.openxmlformats.org/officeDocument/2006/relationships/hyperlink" Target="http://www.lineup.com/" TargetMode="External"/><Relationship Id="rId2105" Type="http://schemas.openxmlformats.org/officeDocument/2006/relationships/hyperlink" Target="http://www.salesninja.asia/" TargetMode="External"/><Relationship Id="rId5675" Type="http://schemas.openxmlformats.org/officeDocument/2006/relationships/hyperlink" Target="http://www.expertvoice.com/" TargetMode="External"/><Relationship Id="rId6726" Type="http://schemas.openxmlformats.org/officeDocument/2006/relationships/hyperlink" Target="http://www.unicepta.com/" TargetMode="External"/><Relationship Id="rId8081" Type="http://schemas.openxmlformats.org/officeDocument/2006/relationships/hyperlink" Target="http://www.napps.io/" TargetMode="External"/><Relationship Id="rId9132" Type="http://schemas.openxmlformats.org/officeDocument/2006/relationships/hyperlink" Target="http://www.growthhub.io/" TargetMode="External"/><Relationship Id="rId1121" Type="http://schemas.openxmlformats.org/officeDocument/2006/relationships/hyperlink" Target="http://www.geoedge.com/" TargetMode="External"/><Relationship Id="rId4277" Type="http://schemas.openxmlformats.org/officeDocument/2006/relationships/hyperlink" Target="http://www.decisionaire.com/" TargetMode="External"/><Relationship Id="rId4691" Type="http://schemas.openxmlformats.org/officeDocument/2006/relationships/hyperlink" Target="http://www.prudsys.de/" TargetMode="External"/><Relationship Id="rId5328" Type="http://schemas.openxmlformats.org/officeDocument/2006/relationships/hyperlink" Target="http://www.gettalkative.com/" TargetMode="External"/><Relationship Id="rId5742" Type="http://schemas.openxmlformats.org/officeDocument/2006/relationships/hyperlink" Target="http://www.pisasales.com/" TargetMode="External"/><Relationship Id="rId8898" Type="http://schemas.openxmlformats.org/officeDocument/2006/relationships/hyperlink" Target="http://www.plausible.io/" TargetMode="External"/><Relationship Id="rId3293" Type="http://schemas.openxmlformats.org/officeDocument/2006/relationships/hyperlink" Target="http://www.siteleaf.com/" TargetMode="External"/><Relationship Id="rId4344" Type="http://schemas.openxmlformats.org/officeDocument/2006/relationships/hyperlink" Target="http://www.cognitoforms.com/" TargetMode="External"/><Relationship Id="rId1938" Type="http://schemas.openxmlformats.org/officeDocument/2006/relationships/hyperlink" Target="http://www.s-branch.co.uk/" TargetMode="External"/><Relationship Id="rId3360" Type="http://schemas.openxmlformats.org/officeDocument/2006/relationships/hyperlink" Target="http://www.wagtail.org/" TargetMode="External"/><Relationship Id="rId7567" Type="http://schemas.openxmlformats.org/officeDocument/2006/relationships/hyperlink" Target="http://www.vitrado.de/" TargetMode="External"/><Relationship Id="rId8965" Type="http://schemas.openxmlformats.org/officeDocument/2006/relationships/hyperlink" Target="http://www.dragonflyai.co/" TargetMode="External"/><Relationship Id="rId281" Type="http://schemas.openxmlformats.org/officeDocument/2006/relationships/hyperlink" Target="http://www.visione.com/" TargetMode="External"/><Relationship Id="rId3013" Type="http://schemas.openxmlformats.org/officeDocument/2006/relationships/hyperlink" Target="http://www.pixnetiq.com/" TargetMode="External"/><Relationship Id="rId4411" Type="http://schemas.openxmlformats.org/officeDocument/2006/relationships/hyperlink" Target="http://www.store.microsoft.com/" TargetMode="External"/><Relationship Id="rId6169" Type="http://schemas.openxmlformats.org/officeDocument/2006/relationships/hyperlink" Target="http://www.registria.com/" TargetMode="External"/><Relationship Id="rId7981" Type="http://schemas.openxmlformats.org/officeDocument/2006/relationships/hyperlink" Target="http://www.connectedbusiness.com/" TargetMode="External"/><Relationship Id="rId8618" Type="http://schemas.openxmlformats.org/officeDocument/2006/relationships/hyperlink" Target="http://www.magicsoftware.com/" TargetMode="External"/><Relationship Id="rId6583" Type="http://schemas.openxmlformats.org/officeDocument/2006/relationships/hyperlink" Target="http://www.idloom.com/" TargetMode="External"/><Relationship Id="rId7634" Type="http://schemas.openxmlformats.org/officeDocument/2006/relationships/hyperlink" Target="http://www.daisycon.com/" TargetMode="External"/><Relationship Id="rId2779" Type="http://schemas.openxmlformats.org/officeDocument/2006/relationships/hyperlink" Target="http://www.tigerpistol.com/" TargetMode="External"/><Relationship Id="rId5185" Type="http://schemas.openxmlformats.org/officeDocument/2006/relationships/hyperlink" Target="http://www.hoiio.com/" TargetMode="External"/><Relationship Id="rId6236" Type="http://schemas.openxmlformats.org/officeDocument/2006/relationships/hyperlink" Target="http://www.starfish.reviews/" TargetMode="External"/><Relationship Id="rId6650" Type="http://schemas.openxmlformats.org/officeDocument/2006/relationships/hyperlink" Target="http://www.demodesk.com/" TargetMode="External"/><Relationship Id="rId7701" Type="http://schemas.openxmlformats.org/officeDocument/2006/relationships/hyperlink" Target="http://www.shiprocket.in/" TargetMode="External"/><Relationship Id="rId1795" Type="http://schemas.openxmlformats.org/officeDocument/2006/relationships/hyperlink" Target="http://www.stratedge.com/" TargetMode="External"/><Relationship Id="rId2846" Type="http://schemas.openxmlformats.org/officeDocument/2006/relationships/hyperlink" Target="http://www.sightly.com/" TargetMode="External"/><Relationship Id="rId5252" Type="http://schemas.openxmlformats.org/officeDocument/2006/relationships/hyperlink" Target="http://www.miarec.com/" TargetMode="External"/><Relationship Id="rId6303" Type="http://schemas.openxmlformats.org/officeDocument/2006/relationships/hyperlink" Target="http://www.reviewpoint.com/" TargetMode="External"/><Relationship Id="rId9459" Type="http://schemas.openxmlformats.org/officeDocument/2006/relationships/hyperlink" Target="http://www.hiveage.com/" TargetMode="External"/><Relationship Id="rId9873" Type="http://schemas.openxmlformats.org/officeDocument/2006/relationships/hyperlink" Target="http://www.cmswire.com/" TargetMode="External"/><Relationship Id="rId87" Type="http://schemas.openxmlformats.org/officeDocument/2006/relationships/hyperlink" Target="http://www.emailchecker.com/" TargetMode="External"/><Relationship Id="rId818" Type="http://schemas.openxmlformats.org/officeDocument/2006/relationships/hyperlink" Target="http://www.visualr.io/" TargetMode="External"/><Relationship Id="rId1448" Type="http://schemas.openxmlformats.org/officeDocument/2006/relationships/hyperlink" Target="http://www.yodle.com/" TargetMode="External"/><Relationship Id="rId8475" Type="http://schemas.openxmlformats.org/officeDocument/2006/relationships/hyperlink" Target="http://www.uptrixconsulting.com/" TargetMode="External"/><Relationship Id="rId9526" Type="http://schemas.openxmlformats.org/officeDocument/2006/relationships/hyperlink" Target="http://www.visionflow.com/" TargetMode="External"/><Relationship Id="rId1862" Type="http://schemas.openxmlformats.org/officeDocument/2006/relationships/hyperlink" Target="http://www.latentview.com/" TargetMode="External"/><Relationship Id="rId2913" Type="http://schemas.openxmlformats.org/officeDocument/2006/relationships/hyperlink" Target="http://www.publizer.de/" TargetMode="External"/><Relationship Id="rId7077" Type="http://schemas.openxmlformats.org/officeDocument/2006/relationships/hyperlink" Target="http://www.superawesome.com/" TargetMode="External"/><Relationship Id="rId7491" Type="http://schemas.openxmlformats.org/officeDocument/2006/relationships/hyperlink" Target="http://www.htk.co.uk/" TargetMode="External"/><Relationship Id="rId8128" Type="http://schemas.openxmlformats.org/officeDocument/2006/relationships/hyperlink" Target="http://www.instocknotify.com/" TargetMode="External"/><Relationship Id="rId1515" Type="http://schemas.openxmlformats.org/officeDocument/2006/relationships/hyperlink" Target="http://www.leadux.com/" TargetMode="External"/><Relationship Id="rId6093" Type="http://schemas.openxmlformats.org/officeDocument/2006/relationships/hyperlink" Target="http://www.zuberance.com/" TargetMode="External"/><Relationship Id="rId7144" Type="http://schemas.openxmlformats.org/officeDocument/2006/relationships/hyperlink" Target="http://www.botmind.io/" TargetMode="External"/><Relationship Id="rId8542" Type="http://schemas.openxmlformats.org/officeDocument/2006/relationships/hyperlink" Target="http://www.jentis.com/" TargetMode="External"/><Relationship Id="rId3687" Type="http://schemas.openxmlformats.org/officeDocument/2006/relationships/hyperlink" Target="http://www.interiormarket.com/" TargetMode="External"/><Relationship Id="rId4738" Type="http://schemas.openxmlformats.org/officeDocument/2006/relationships/hyperlink" Target="http://www.surferseo.com/" TargetMode="External"/><Relationship Id="rId2289" Type="http://schemas.openxmlformats.org/officeDocument/2006/relationships/hyperlink" Target="http://www.adello.com/" TargetMode="External"/><Relationship Id="rId3754" Type="http://schemas.openxmlformats.org/officeDocument/2006/relationships/hyperlink" Target="http://www.comrads.nl/" TargetMode="External"/><Relationship Id="rId4805" Type="http://schemas.openxmlformats.org/officeDocument/2006/relationships/hyperlink" Target="http://www.drlinkcheck.com/" TargetMode="External"/><Relationship Id="rId6160" Type="http://schemas.openxmlformats.org/officeDocument/2006/relationships/hyperlink" Target="http://www.perkville.com/" TargetMode="External"/><Relationship Id="rId7211" Type="http://schemas.openxmlformats.org/officeDocument/2006/relationships/hyperlink" Target="http://www.wassenger.com/" TargetMode="External"/><Relationship Id="rId675" Type="http://schemas.openxmlformats.org/officeDocument/2006/relationships/hyperlink" Target="http://www.admiral.com/" TargetMode="External"/><Relationship Id="rId2356" Type="http://schemas.openxmlformats.org/officeDocument/2006/relationships/hyperlink" Target="http://www.textmarks.com/" TargetMode="External"/><Relationship Id="rId2770" Type="http://schemas.openxmlformats.org/officeDocument/2006/relationships/hyperlink" Target="http://www.quadient.com/" TargetMode="External"/><Relationship Id="rId3407" Type="http://schemas.openxmlformats.org/officeDocument/2006/relationships/hyperlink" Target="http://www.mobsyte.com/" TargetMode="External"/><Relationship Id="rId3821" Type="http://schemas.openxmlformats.org/officeDocument/2006/relationships/hyperlink" Target="http://www.capitalid.com/" TargetMode="External"/><Relationship Id="rId6977" Type="http://schemas.openxmlformats.org/officeDocument/2006/relationships/hyperlink" Target="http://www.movi.ai/" TargetMode="External"/><Relationship Id="rId9383" Type="http://schemas.openxmlformats.org/officeDocument/2006/relationships/hyperlink" Target="http://www.quip.com/" TargetMode="External"/><Relationship Id="rId328" Type="http://schemas.openxmlformats.org/officeDocument/2006/relationships/hyperlink" Target="http://www.closr.io/" TargetMode="External"/><Relationship Id="rId742" Type="http://schemas.openxmlformats.org/officeDocument/2006/relationships/hyperlink" Target="http://www.pipedrive.com/" TargetMode="External"/><Relationship Id="rId1372" Type="http://schemas.openxmlformats.org/officeDocument/2006/relationships/hyperlink" Target="http://www.amobee.com/" TargetMode="External"/><Relationship Id="rId2009" Type="http://schemas.openxmlformats.org/officeDocument/2006/relationships/hyperlink" Target="http://www.stafftimerapp.com/" TargetMode="External"/><Relationship Id="rId2423" Type="http://schemas.openxmlformats.org/officeDocument/2006/relationships/hyperlink" Target="http://www.pocketmath.com/" TargetMode="External"/><Relationship Id="rId5579" Type="http://schemas.openxmlformats.org/officeDocument/2006/relationships/hyperlink" Target="http://www.findly.co/" TargetMode="External"/><Relationship Id="rId9036" Type="http://schemas.openxmlformats.org/officeDocument/2006/relationships/hyperlink" Target="http://www.mindbox.ru/" TargetMode="External"/><Relationship Id="rId9450" Type="http://schemas.openxmlformats.org/officeDocument/2006/relationships/hyperlink" Target="http://www.xlhub.com/" TargetMode="External"/><Relationship Id="rId1025" Type="http://schemas.openxmlformats.org/officeDocument/2006/relationships/hyperlink" Target="http://www.thoughtspot.com/" TargetMode="External"/><Relationship Id="rId4595" Type="http://schemas.openxmlformats.org/officeDocument/2006/relationships/hyperlink" Target="http://www.pippity.com/" TargetMode="External"/><Relationship Id="rId5646" Type="http://schemas.openxmlformats.org/officeDocument/2006/relationships/hyperlink" Target="http://www.theshopally.com/" TargetMode="External"/><Relationship Id="rId5993" Type="http://schemas.openxmlformats.org/officeDocument/2006/relationships/hyperlink" Target="http://www.go.sellsy.com/" TargetMode="External"/><Relationship Id="rId8052" Type="http://schemas.openxmlformats.org/officeDocument/2006/relationships/hyperlink" Target="http://www.ekm.com/" TargetMode="External"/><Relationship Id="rId9103" Type="http://schemas.openxmlformats.org/officeDocument/2006/relationships/hyperlink" Target="http://www.glassfrog.com/" TargetMode="External"/><Relationship Id="rId3197" Type="http://schemas.openxmlformats.org/officeDocument/2006/relationships/hyperlink" Target="http://www.trint.com/" TargetMode="External"/><Relationship Id="rId4248" Type="http://schemas.openxmlformats.org/officeDocument/2006/relationships/hyperlink" Target="http://www.zeroqode.com/" TargetMode="External"/><Relationship Id="rId4662" Type="http://schemas.openxmlformats.org/officeDocument/2006/relationships/hyperlink" Target="http://www.crobox.com/" TargetMode="External"/><Relationship Id="rId5713" Type="http://schemas.openxmlformats.org/officeDocument/2006/relationships/hyperlink" Target="http://www.salesagility.com/" TargetMode="External"/><Relationship Id="rId8869" Type="http://schemas.openxmlformats.org/officeDocument/2006/relationships/hyperlink" Target="http://www.trust-hub.com/" TargetMode="External"/><Relationship Id="rId185" Type="http://schemas.openxmlformats.org/officeDocument/2006/relationships/hyperlink" Target="http://www.convertgroup.com/" TargetMode="External"/><Relationship Id="rId1909" Type="http://schemas.openxmlformats.org/officeDocument/2006/relationships/hyperlink" Target="http://www.checkbot.io/" TargetMode="External"/><Relationship Id="rId3264" Type="http://schemas.openxmlformats.org/officeDocument/2006/relationships/hyperlink" Target="http://www.brizy.io/" TargetMode="External"/><Relationship Id="rId4315" Type="http://schemas.openxmlformats.org/officeDocument/2006/relationships/hyperlink" Target="http://www.ux3d.io/" TargetMode="External"/><Relationship Id="rId7885" Type="http://schemas.openxmlformats.org/officeDocument/2006/relationships/hyperlink" Target="http://www.nuukik.com/" TargetMode="External"/><Relationship Id="rId8936" Type="http://schemas.openxmlformats.org/officeDocument/2006/relationships/hyperlink" Target="http://www.webinsights.com/" TargetMode="External"/><Relationship Id="rId2280" Type="http://schemas.openxmlformats.org/officeDocument/2006/relationships/hyperlink" Target="http://www.crystal-interactive.co.uk/" TargetMode="External"/><Relationship Id="rId3331" Type="http://schemas.openxmlformats.org/officeDocument/2006/relationships/hyperlink" Target="http://www.gatsbyjs.com/" TargetMode="External"/><Relationship Id="rId6487" Type="http://schemas.openxmlformats.org/officeDocument/2006/relationships/hyperlink" Target="http://www.eventsmart.com/" TargetMode="External"/><Relationship Id="rId7538" Type="http://schemas.openxmlformats.org/officeDocument/2006/relationships/hyperlink" Target="http://www.revionics.com/" TargetMode="External"/><Relationship Id="rId7952" Type="http://schemas.openxmlformats.org/officeDocument/2006/relationships/hyperlink" Target="http://www.carts.guru/" TargetMode="External"/><Relationship Id="rId252" Type="http://schemas.openxmlformats.org/officeDocument/2006/relationships/hyperlink" Target="http://www.vyopta.com/" TargetMode="External"/><Relationship Id="rId5089" Type="http://schemas.openxmlformats.org/officeDocument/2006/relationships/hyperlink" Target="http://www.delacon.co.nz/" TargetMode="External"/><Relationship Id="rId6554" Type="http://schemas.openxmlformats.org/officeDocument/2006/relationships/hyperlink" Target="http://www.metooo.io/" TargetMode="External"/><Relationship Id="rId7605" Type="http://schemas.openxmlformats.org/officeDocument/2006/relationships/hyperlink" Target="http://www.affjet.com/" TargetMode="External"/><Relationship Id="rId1699" Type="http://schemas.openxmlformats.org/officeDocument/2006/relationships/hyperlink" Target="http://www.placester.com/" TargetMode="External"/><Relationship Id="rId2000" Type="http://schemas.openxmlformats.org/officeDocument/2006/relationships/hyperlink" Target="http://www.vonq.com/" TargetMode="External"/><Relationship Id="rId5156" Type="http://schemas.openxmlformats.org/officeDocument/2006/relationships/hyperlink" Target="http://www.fireflies.ai/" TargetMode="External"/><Relationship Id="rId5570" Type="http://schemas.openxmlformats.org/officeDocument/2006/relationships/hyperlink" Target="http://www.gushcloud.com/" TargetMode="External"/><Relationship Id="rId6207" Type="http://schemas.openxmlformats.org/officeDocument/2006/relationships/hyperlink" Target="http://www.natterbox.com/" TargetMode="External"/><Relationship Id="rId9777" Type="http://schemas.openxmlformats.org/officeDocument/2006/relationships/hyperlink" Target="http://www.kintone.com/" TargetMode="External"/><Relationship Id="rId4172" Type="http://schemas.openxmlformats.org/officeDocument/2006/relationships/hyperlink" Target="http://www.o2oplatform.com/" TargetMode="External"/><Relationship Id="rId5223" Type="http://schemas.openxmlformats.org/officeDocument/2006/relationships/hyperlink" Target="http://www.aisera.com/" TargetMode="External"/><Relationship Id="rId6621" Type="http://schemas.openxmlformats.org/officeDocument/2006/relationships/hyperlink" Target="http://www.everthere.co/" TargetMode="External"/><Relationship Id="rId8379" Type="http://schemas.openxmlformats.org/officeDocument/2006/relationships/hyperlink" Target="http://www.partner-path.com/" TargetMode="External"/><Relationship Id="rId1766" Type="http://schemas.openxmlformats.org/officeDocument/2006/relationships/hyperlink" Target="http://www.sieben.gr/" TargetMode="External"/><Relationship Id="rId2817" Type="http://schemas.openxmlformats.org/officeDocument/2006/relationships/hyperlink" Target="http://www.vau.company/" TargetMode="External"/><Relationship Id="rId8793" Type="http://schemas.openxmlformats.org/officeDocument/2006/relationships/hyperlink" Target="http://www.confirmit.com/" TargetMode="External"/><Relationship Id="rId9844" Type="http://schemas.openxmlformats.org/officeDocument/2006/relationships/hyperlink" Target="http://www.gartner.com/" TargetMode="External"/><Relationship Id="rId58" Type="http://schemas.openxmlformats.org/officeDocument/2006/relationships/hyperlink" Target="http://www.meritb2b.com/" TargetMode="External"/><Relationship Id="rId1419" Type="http://schemas.openxmlformats.org/officeDocument/2006/relationships/hyperlink" Target="http://www.grapevinegroup.co.za/" TargetMode="External"/><Relationship Id="rId1833" Type="http://schemas.openxmlformats.org/officeDocument/2006/relationships/hyperlink" Target="http://www.trackad.ai/" TargetMode="External"/><Relationship Id="rId4989" Type="http://schemas.openxmlformats.org/officeDocument/2006/relationships/hyperlink" Target="http://www.webcam.io/" TargetMode="External"/><Relationship Id="rId7048" Type="http://schemas.openxmlformats.org/officeDocument/2006/relationships/hyperlink" Target="http://www.crispthinking.com/" TargetMode="External"/><Relationship Id="rId7395" Type="http://schemas.openxmlformats.org/officeDocument/2006/relationships/hyperlink" Target="http://www.local-eyes.nl/" TargetMode="External"/><Relationship Id="rId8446" Type="http://schemas.openxmlformats.org/officeDocument/2006/relationships/hyperlink" Target="http://www.surefirelocal.com/" TargetMode="External"/><Relationship Id="rId8860" Type="http://schemas.openxmlformats.org/officeDocument/2006/relationships/hyperlink" Target="http://www.consentmanager.net/" TargetMode="External"/><Relationship Id="rId1900" Type="http://schemas.openxmlformats.org/officeDocument/2006/relationships/hyperlink" Target="http://www.brainsight.app/" TargetMode="External"/><Relationship Id="rId7462" Type="http://schemas.openxmlformats.org/officeDocument/2006/relationships/hyperlink" Target="http://www.motiondisplay.com/" TargetMode="External"/><Relationship Id="rId8513" Type="http://schemas.openxmlformats.org/officeDocument/2006/relationships/hyperlink" Target="http://www.flatly.io/" TargetMode="External"/><Relationship Id="rId3658" Type="http://schemas.openxmlformats.org/officeDocument/2006/relationships/hyperlink" Target="http://www.awesomedata.com/" TargetMode="External"/><Relationship Id="rId4709" Type="http://schemas.openxmlformats.org/officeDocument/2006/relationships/hyperlink" Target="http://www.retentionscience.com/" TargetMode="External"/><Relationship Id="rId6064" Type="http://schemas.openxmlformats.org/officeDocument/2006/relationships/hyperlink" Target="http://www.whisqr.com/" TargetMode="External"/><Relationship Id="rId7115" Type="http://schemas.openxmlformats.org/officeDocument/2006/relationships/hyperlink" Target="http://www.onwebchat.com/" TargetMode="External"/><Relationship Id="rId579" Type="http://schemas.openxmlformats.org/officeDocument/2006/relationships/hyperlink" Target="http://www.icapture.com/" TargetMode="External"/><Relationship Id="rId993" Type="http://schemas.openxmlformats.org/officeDocument/2006/relationships/hyperlink" Target="http://www.lucy.ai/" TargetMode="External"/><Relationship Id="rId2674" Type="http://schemas.openxmlformats.org/officeDocument/2006/relationships/hyperlink" Target="http://www.datadome.co/" TargetMode="External"/><Relationship Id="rId5080" Type="http://schemas.openxmlformats.org/officeDocument/2006/relationships/hyperlink" Target="http://www.powtoon.com/" TargetMode="External"/><Relationship Id="rId6131" Type="http://schemas.openxmlformats.org/officeDocument/2006/relationships/hyperlink" Target="http://www.referanza.com/" TargetMode="External"/><Relationship Id="rId9287" Type="http://schemas.openxmlformats.org/officeDocument/2006/relationships/hyperlink" Target="http://www.knote.com/" TargetMode="External"/><Relationship Id="rId646" Type="http://schemas.openxmlformats.org/officeDocument/2006/relationships/hyperlink" Target="http://www.qwilr.com/" TargetMode="External"/><Relationship Id="rId1276" Type="http://schemas.openxmlformats.org/officeDocument/2006/relationships/hyperlink" Target="http://www.clipcentric.com/" TargetMode="External"/><Relationship Id="rId2327" Type="http://schemas.openxmlformats.org/officeDocument/2006/relationships/hyperlink" Target="http://www.signal360.com/" TargetMode="External"/><Relationship Id="rId3725" Type="http://schemas.openxmlformats.org/officeDocument/2006/relationships/hyperlink" Target="http://www.p7kommunikation.de/" TargetMode="External"/><Relationship Id="rId9354" Type="http://schemas.openxmlformats.org/officeDocument/2006/relationships/hyperlink" Target="http://www.dodoc.com/" TargetMode="External"/><Relationship Id="rId1690" Type="http://schemas.openxmlformats.org/officeDocument/2006/relationships/hyperlink" Target="http://www.resulticks.com/" TargetMode="External"/><Relationship Id="rId2741" Type="http://schemas.openxmlformats.org/officeDocument/2006/relationships/hyperlink" Target="http://www.algomizer.com/" TargetMode="External"/><Relationship Id="rId5897" Type="http://schemas.openxmlformats.org/officeDocument/2006/relationships/hyperlink" Target="http://www.composity.com/" TargetMode="External"/><Relationship Id="rId6948" Type="http://schemas.openxmlformats.org/officeDocument/2006/relationships/hyperlink" Target="http://www.integritynext.com/" TargetMode="External"/><Relationship Id="rId9007" Type="http://schemas.openxmlformats.org/officeDocument/2006/relationships/hyperlink" Target="http://www.keen.io/" TargetMode="External"/><Relationship Id="rId713" Type="http://schemas.openxmlformats.org/officeDocument/2006/relationships/hyperlink" Target="http://www.rockcontent.com/" TargetMode="External"/><Relationship Id="rId1343" Type="http://schemas.openxmlformats.org/officeDocument/2006/relationships/hyperlink" Target="http://www.adzooma.com/" TargetMode="External"/><Relationship Id="rId4499" Type="http://schemas.openxmlformats.org/officeDocument/2006/relationships/hyperlink" Target="http://www.kayzen.io/" TargetMode="External"/><Relationship Id="rId5964" Type="http://schemas.openxmlformats.org/officeDocument/2006/relationships/hyperlink" Target="http://www.cas.de/" TargetMode="External"/><Relationship Id="rId8370" Type="http://schemas.openxmlformats.org/officeDocument/2006/relationships/hyperlink" Target="http://www.shiptimize.me/" TargetMode="External"/><Relationship Id="rId9421" Type="http://schemas.openxmlformats.org/officeDocument/2006/relationships/hyperlink" Target="http://www.cutover.com/" TargetMode="External"/><Relationship Id="rId1410" Type="http://schemas.openxmlformats.org/officeDocument/2006/relationships/hyperlink" Target="http://www.speqta.com/" TargetMode="External"/><Relationship Id="rId4566" Type="http://schemas.openxmlformats.org/officeDocument/2006/relationships/hyperlink" Target="http://www.mrsuricate.com/" TargetMode="External"/><Relationship Id="rId4980" Type="http://schemas.openxmlformats.org/officeDocument/2006/relationships/hyperlink" Target="http://www.wipster.io/" TargetMode="External"/><Relationship Id="rId5617" Type="http://schemas.openxmlformats.org/officeDocument/2006/relationships/hyperlink" Target="http://www.izea.com/" TargetMode="External"/><Relationship Id="rId8023" Type="http://schemas.openxmlformats.org/officeDocument/2006/relationships/hyperlink" Target="http://www.openbravo.com/" TargetMode="External"/><Relationship Id="rId3168" Type="http://schemas.openxmlformats.org/officeDocument/2006/relationships/hyperlink" Target="http://www.messagecloud.com/" TargetMode="External"/><Relationship Id="rId3582" Type="http://schemas.openxmlformats.org/officeDocument/2006/relationships/hyperlink" Target="http://www.catalogforce.com/" TargetMode="External"/><Relationship Id="rId4219" Type="http://schemas.openxmlformats.org/officeDocument/2006/relationships/hyperlink" Target="http://www.votigo.com/" TargetMode="External"/><Relationship Id="rId4633" Type="http://schemas.openxmlformats.org/officeDocument/2006/relationships/hyperlink" Target="http://www.cleverpush.com/" TargetMode="External"/><Relationship Id="rId7789" Type="http://schemas.openxmlformats.org/officeDocument/2006/relationships/hyperlink" Target="http://www.nogin.com/" TargetMode="External"/><Relationship Id="rId2184" Type="http://schemas.openxmlformats.org/officeDocument/2006/relationships/hyperlink" Target="http://www.mobsuccess.com/" TargetMode="External"/><Relationship Id="rId3235" Type="http://schemas.openxmlformats.org/officeDocument/2006/relationships/hyperlink" Target="http://www.phpflow.com/" TargetMode="External"/><Relationship Id="rId7856" Type="http://schemas.openxmlformats.org/officeDocument/2006/relationships/hyperlink" Target="http://www.agenne.com/" TargetMode="External"/><Relationship Id="rId156" Type="http://schemas.openxmlformats.org/officeDocument/2006/relationships/hyperlink" Target="http://www.atdata.com/" TargetMode="External"/><Relationship Id="rId570" Type="http://schemas.openxmlformats.org/officeDocument/2006/relationships/hyperlink" Target="http://www.rocketreach.co/" TargetMode="External"/><Relationship Id="rId2251" Type="http://schemas.openxmlformats.org/officeDocument/2006/relationships/hyperlink" Target="http://www.start.io/" TargetMode="External"/><Relationship Id="rId3302" Type="http://schemas.openxmlformats.org/officeDocument/2006/relationships/hyperlink" Target="http://www.boomboxhq.com/" TargetMode="External"/><Relationship Id="rId4700" Type="http://schemas.openxmlformats.org/officeDocument/2006/relationships/hyperlink" Target="http://www.sumo.com/" TargetMode="External"/><Relationship Id="rId6458" Type="http://schemas.openxmlformats.org/officeDocument/2006/relationships/hyperlink" Target="http://www.leadature.com/" TargetMode="External"/><Relationship Id="rId7509" Type="http://schemas.openxmlformats.org/officeDocument/2006/relationships/hyperlink" Target="http://www.valksolutions.nl/" TargetMode="External"/><Relationship Id="rId8907" Type="http://schemas.openxmlformats.org/officeDocument/2006/relationships/hyperlink" Target="http://www.splitterhq.com/" TargetMode="External"/><Relationship Id="rId223" Type="http://schemas.openxmlformats.org/officeDocument/2006/relationships/hyperlink" Target="http://www.discoverorg.com/" TargetMode="External"/><Relationship Id="rId6872" Type="http://schemas.openxmlformats.org/officeDocument/2006/relationships/hyperlink" Target="http://www.trendspottr.com/" TargetMode="External"/><Relationship Id="rId7923" Type="http://schemas.openxmlformats.org/officeDocument/2006/relationships/hyperlink" Target="http://www.richpanel.com/" TargetMode="External"/><Relationship Id="rId4076" Type="http://schemas.openxmlformats.org/officeDocument/2006/relationships/hyperlink" Target="http://www.kickdynamic.com/" TargetMode="External"/><Relationship Id="rId5474" Type="http://schemas.openxmlformats.org/officeDocument/2006/relationships/hyperlink" Target="http://www.pendo.io/" TargetMode="External"/><Relationship Id="rId6525" Type="http://schemas.openxmlformats.org/officeDocument/2006/relationships/hyperlink" Target="http://www.momencio.com/" TargetMode="External"/><Relationship Id="rId4490" Type="http://schemas.openxmlformats.org/officeDocument/2006/relationships/hyperlink" Target="http://www.apptopia.com/" TargetMode="External"/><Relationship Id="rId5127" Type="http://schemas.openxmlformats.org/officeDocument/2006/relationships/hyperlink" Target="http://www.calldynamics.com.au/" TargetMode="External"/><Relationship Id="rId5541" Type="http://schemas.openxmlformats.org/officeDocument/2006/relationships/hyperlink" Target="http://www.pidas.com/" TargetMode="External"/><Relationship Id="rId8697" Type="http://schemas.openxmlformats.org/officeDocument/2006/relationships/hyperlink" Target="http://www.socnetv.org/" TargetMode="External"/><Relationship Id="rId9748" Type="http://schemas.openxmlformats.org/officeDocument/2006/relationships/hyperlink" Target="http://www.quickbase.com/" TargetMode="External"/><Relationship Id="rId1737" Type="http://schemas.openxmlformats.org/officeDocument/2006/relationships/hyperlink" Target="http://www.revenueaccelerators.com/" TargetMode="External"/><Relationship Id="rId3092" Type="http://schemas.openxmlformats.org/officeDocument/2006/relationships/hyperlink" Target="http://www.congree.com/" TargetMode="External"/><Relationship Id="rId4143" Type="http://schemas.openxmlformats.org/officeDocument/2006/relationships/hyperlink" Target="http://www.smtp.com/" TargetMode="External"/><Relationship Id="rId7299" Type="http://schemas.openxmlformats.org/officeDocument/2006/relationships/hyperlink" Target="http://www.clickdesk.com/" TargetMode="External"/><Relationship Id="rId8764" Type="http://schemas.openxmlformats.org/officeDocument/2006/relationships/hyperlink" Target="http://www.linkurious.com/" TargetMode="External"/><Relationship Id="rId9815" Type="http://schemas.openxmlformats.org/officeDocument/2006/relationships/hyperlink" Target="http://www.canter.fi/" TargetMode="External"/><Relationship Id="rId29" Type="http://schemas.openxmlformats.org/officeDocument/2006/relationships/hyperlink" Target="http://www.address-validator.net/" TargetMode="External"/><Relationship Id="rId4210" Type="http://schemas.openxmlformats.org/officeDocument/2006/relationships/hyperlink" Target="http://www.vepaar.com/" TargetMode="External"/><Relationship Id="rId7366" Type="http://schemas.openxmlformats.org/officeDocument/2006/relationships/hyperlink" Target="http://www.storbie.com/" TargetMode="External"/><Relationship Id="rId7780" Type="http://schemas.openxmlformats.org/officeDocument/2006/relationships/hyperlink" Target="http://www.primaseller.com/" TargetMode="External"/><Relationship Id="rId8417" Type="http://schemas.openxmlformats.org/officeDocument/2006/relationships/hyperlink" Target="http://www.brandmuscle.com/" TargetMode="External"/><Relationship Id="rId1804" Type="http://schemas.openxmlformats.org/officeDocument/2006/relationships/hyperlink" Target="http://www.attributeapp.com/" TargetMode="External"/><Relationship Id="rId6382" Type="http://schemas.openxmlformats.org/officeDocument/2006/relationships/hyperlink" Target="http://www.poptin.com/" TargetMode="External"/><Relationship Id="rId7019" Type="http://schemas.openxmlformats.org/officeDocument/2006/relationships/hyperlink" Target="http://www.sentisis.com/" TargetMode="External"/><Relationship Id="rId7433" Type="http://schemas.openxmlformats.org/officeDocument/2006/relationships/hyperlink" Target="http://www.greenspider.biz/" TargetMode="External"/><Relationship Id="rId8831" Type="http://schemas.openxmlformats.org/officeDocument/2006/relationships/hyperlink" Target="http://www.inblocks.io/" TargetMode="External"/><Relationship Id="rId3976" Type="http://schemas.openxmlformats.org/officeDocument/2006/relationships/hyperlink" Target="http://www.freshmail.com/" TargetMode="External"/><Relationship Id="rId6035" Type="http://schemas.openxmlformats.org/officeDocument/2006/relationships/hyperlink" Target="http://www.topcashback.in/" TargetMode="External"/><Relationship Id="rId897" Type="http://schemas.openxmlformats.org/officeDocument/2006/relationships/hyperlink" Target="http://www.etuma.com/" TargetMode="External"/><Relationship Id="rId2578" Type="http://schemas.openxmlformats.org/officeDocument/2006/relationships/hyperlink" Target="http://www.buzzfeed.com/" TargetMode="External"/><Relationship Id="rId2992" Type="http://schemas.openxmlformats.org/officeDocument/2006/relationships/hyperlink" Target="http://www.crowdsource.com/" TargetMode="External"/><Relationship Id="rId3629" Type="http://schemas.openxmlformats.org/officeDocument/2006/relationships/hyperlink" Target="http://www.pimworks.io/" TargetMode="External"/><Relationship Id="rId5051" Type="http://schemas.openxmlformats.org/officeDocument/2006/relationships/hyperlink" Target="http://www.aive.com/" TargetMode="External"/><Relationship Id="rId7500" Type="http://schemas.openxmlformats.org/officeDocument/2006/relationships/hyperlink" Target="http://www.sentiance.com/" TargetMode="External"/><Relationship Id="rId9258" Type="http://schemas.openxmlformats.org/officeDocument/2006/relationships/hyperlink" Target="http://www.redeapp.com/" TargetMode="External"/><Relationship Id="rId964" Type="http://schemas.openxmlformats.org/officeDocument/2006/relationships/hyperlink" Target="http://www.dolmen-tech.com/" TargetMode="External"/><Relationship Id="rId1594" Type="http://schemas.openxmlformats.org/officeDocument/2006/relationships/hyperlink" Target="http://www.makesbridge.com/" TargetMode="External"/><Relationship Id="rId2645" Type="http://schemas.openxmlformats.org/officeDocument/2006/relationships/hyperlink" Target="http://www.presspage.com/" TargetMode="External"/><Relationship Id="rId6102" Type="http://schemas.openxmlformats.org/officeDocument/2006/relationships/hyperlink" Target="http://www.redeal.io/" TargetMode="External"/><Relationship Id="rId9672" Type="http://schemas.openxmlformats.org/officeDocument/2006/relationships/hyperlink" Target="http://www.acteamo.com/" TargetMode="External"/><Relationship Id="rId617" Type="http://schemas.openxmlformats.org/officeDocument/2006/relationships/hyperlink" Target="http://www.aivan.fi/" TargetMode="External"/><Relationship Id="rId1247" Type="http://schemas.openxmlformats.org/officeDocument/2006/relationships/hyperlink" Target="http://www.adhese.com/" TargetMode="External"/><Relationship Id="rId1661" Type="http://schemas.openxmlformats.org/officeDocument/2006/relationships/hyperlink" Target="http://www.teamitg.com/" TargetMode="External"/><Relationship Id="rId2712" Type="http://schemas.openxmlformats.org/officeDocument/2006/relationships/hyperlink" Target="http://www.lightningai.com/" TargetMode="External"/><Relationship Id="rId5868" Type="http://schemas.openxmlformats.org/officeDocument/2006/relationships/hyperlink" Target="http://www.membook.fi/" TargetMode="External"/><Relationship Id="rId6919" Type="http://schemas.openxmlformats.org/officeDocument/2006/relationships/hyperlink" Target="http://www.rascasse.com/" TargetMode="External"/><Relationship Id="rId8274" Type="http://schemas.openxmlformats.org/officeDocument/2006/relationships/hyperlink" Target="http://www.kelkoogroup.com/" TargetMode="External"/><Relationship Id="rId9325" Type="http://schemas.openxmlformats.org/officeDocument/2006/relationships/hyperlink" Target="http://www.joiqu.com/" TargetMode="External"/><Relationship Id="rId1314" Type="http://schemas.openxmlformats.org/officeDocument/2006/relationships/hyperlink" Target="http://www.exoclick.com/" TargetMode="External"/><Relationship Id="rId4884" Type="http://schemas.openxmlformats.org/officeDocument/2006/relationships/hyperlink" Target="http://www.screamingfrog.co.uk/" TargetMode="External"/><Relationship Id="rId5935" Type="http://schemas.openxmlformats.org/officeDocument/2006/relationships/hyperlink" Target="http://www.marketsharp.com/" TargetMode="External"/><Relationship Id="rId7290" Type="http://schemas.openxmlformats.org/officeDocument/2006/relationships/hyperlink" Target="http://www.clientchatlive.com/" TargetMode="External"/><Relationship Id="rId8341" Type="http://schemas.openxmlformats.org/officeDocument/2006/relationships/hyperlink" Target="http://www.channeladvisor.com/" TargetMode="External"/><Relationship Id="rId3486" Type="http://schemas.openxmlformats.org/officeDocument/2006/relationships/hyperlink" Target="http://www.ingeniux.com/" TargetMode="External"/><Relationship Id="rId4537" Type="http://schemas.openxmlformats.org/officeDocument/2006/relationships/hyperlink" Target="http://www.oneshot.ai/" TargetMode="External"/><Relationship Id="rId20" Type="http://schemas.openxmlformats.org/officeDocument/2006/relationships/hyperlink" Target="http://www.wiland.com/" TargetMode="External"/><Relationship Id="rId2088" Type="http://schemas.openxmlformats.org/officeDocument/2006/relationships/hyperlink" Target="http://www.muchskills.com/" TargetMode="External"/><Relationship Id="rId3139" Type="http://schemas.openxmlformats.org/officeDocument/2006/relationships/hyperlink" Target="http://www.gingersoftware.com/" TargetMode="External"/><Relationship Id="rId4951" Type="http://schemas.openxmlformats.org/officeDocument/2006/relationships/hyperlink" Target="http://www.npaw.com/" TargetMode="External"/><Relationship Id="rId7010" Type="http://schemas.openxmlformats.org/officeDocument/2006/relationships/hyperlink" Target="http://www.brandwatch.com/" TargetMode="External"/><Relationship Id="rId474" Type="http://schemas.openxmlformats.org/officeDocument/2006/relationships/hyperlink" Target="http://www.pitch.link/" TargetMode="External"/><Relationship Id="rId2155" Type="http://schemas.openxmlformats.org/officeDocument/2006/relationships/hyperlink" Target="http://www.tinypulse.com/" TargetMode="External"/><Relationship Id="rId3553" Type="http://schemas.openxmlformats.org/officeDocument/2006/relationships/hyperlink" Target="http://www.liferay.com/" TargetMode="External"/><Relationship Id="rId4604" Type="http://schemas.openxmlformats.org/officeDocument/2006/relationships/hyperlink" Target="http://www.letreach.com/" TargetMode="External"/><Relationship Id="rId9182" Type="http://schemas.openxmlformats.org/officeDocument/2006/relationships/hyperlink" Target="http://www.automationhero.ai/" TargetMode="External"/><Relationship Id="rId127" Type="http://schemas.openxmlformats.org/officeDocument/2006/relationships/hyperlink" Target="http://www.lexisnexis.com/" TargetMode="External"/><Relationship Id="rId3206" Type="http://schemas.openxmlformats.org/officeDocument/2006/relationships/hyperlink" Target="http://www.tableau.com/" TargetMode="External"/><Relationship Id="rId3620" Type="http://schemas.openxmlformats.org/officeDocument/2006/relationships/hyperlink" Target="http://www.speed4trade.com/" TargetMode="External"/><Relationship Id="rId6776" Type="http://schemas.openxmlformats.org/officeDocument/2006/relationships/hyperlink" Target="http://www.socialhp.com/" TargetMode="External"/><Relationship Id="rId7827" Type="http://schemas.openxmlformats.org/officeDocument/2006/relationships/hyperlink" Target="http://www.weebly.com/" TargetMode="External"/><Relationship Id="rId541" Type="http://schemas.openxmlformats.org/officeDocument/2006/relationships/hyperlink" Target="http://www.valgen.com/" TargetMode="External"/><Relationship Id="rId1171" Type="http://schemas.openxmlformats.org/officeDocument/2006/relationships/hyperlink" Target="http://www.xandr.com/" TargetMode="External"/><Relationship Id="rId2222" Type="http://schemas.openxmlformats.org/officeDocument/2006/relationships/hyperlink" Target="http://www.yahoo.com/" TargetMode="External"/><Relationship Id="rId5378" Type="http://schemas.openxmlformats.org/officeDocument/2006/relationships/hyperlink" Target="http://www.emojics.com/" TargetMode="External"/><Relationship Id="rId5792" Type="http://schemas.openxmlformats.org/officeDocument/2006/relationships/hyperlink" Target="http://www.nsquarexperts.com/" TargetMode="External"/><Relationship Id="rId6429" Type="http://schemas.openxmlformats.org/officeDocument/2006/relationships/hyperlink" Target="http://www.cincomsmalltalk.com/" TargetMode="External"/><Relationship Id="rId6843" Type="http://schemas.openxmlformats.org/officeDocument/2006/relationships/hyperlink" Target="http://www.medsocial.ai/" TargetMode="External"/><Relationship Id="rId1988" Type="http://schemas.openxmlformats.org/officeDocument/2006/relationships/hyperlink" Target="http://www.paycor.com/" TargetMode="External"/><Relationship Id="rId4394" Type="http://schemas.openxmlformats.org/officeDocument/2006/relationships/hyperlink" Target="http://www.maxon.net/" TargetMode="External"/><Relationship Id="rId5445" Type="http://schemas.openxmlformats.org/officeDocument/2006/relationships/hyperlink" Target="http://www.smileback.com/" TargetMode="External"/><Relationship Id="rId4047" Type="http://schemas.openxmlformats.org/officeDocument/2006/relationships/hyperlink" Target="http://www.mailify.com/" TargetMode="External"/><Relationship Id="rId4461" Type="http://schemas.openxmlformats.org/officeDocument/2006/relationships/hyperlink" Target="http://www.twixlmedia.com/" TargetMode="External"/><Relationship Id="rId5512" Type="http://schemas.openxmlformats.org/officeDocument/2006/relationships/hyperlink" Target="http://www.concentrix.com/" TargetMode="External"/><Relationship Id="rId6910" Type="http://schemas.openxmlformats.org/officeDocument/2006/relationships/hyperlink" Target="http://www.bigpropeller.com/" TargetMode="External"/><Relationship Id="rId8668" Type="http://schemas.openxmlformats.org/officeDocument/2006/relationships/hyperlink" Target="http://www.spreadsheetweb.com/" TargetMode="External"/><Relationship Id="rId9719" Type="http://schemas.openxmlformats.org/officeDocument/2006/relationships/hyperlink" Target="http://www.admation.com/" TargetMode="External"/><Relationship Id="rId3063" Type="http://schemas.openxmlformats.org/officeDocument/2006/relationships/hyperlink" Target="http://www.contento.marketing/" TargetMode="External"/><Relationship Id="rId4114" Type="http://schemas.openxmlformats.org/officeDocument/2006/relationships/hyperlink" Target="http://www.robly.com/" TargetMode="External"/><Relationship Id="rId1708" Type="http://schemas.openxmlformats.org/officeDocument/2006/relationships/hyperlink" Target="http://www.merkleinc.com/" TargetMode="External"/><Relationship Id="rId3130" Type="http://schemas.openxmlformats.org/officeDocument/2006/relationships/hyperlink" Target="http://www.de.contentbird.io/" TargetMode="External"/><Relationship Id="rId6286" Type="http://schemas.openxmlformats.org/officeDocument/2006/relationships/hyperlink" Target="http://www.innopinion.com/" TargetMode="External"/><Relationship Id="rId7337" Type="http://schemas.openxmlformats.org/officeDocument/2006/relationships/hyperlink" Target="http://www.interactions.com/" TargetMode="External"/><Relationship Id="rId7684" Type="http://schemas.openxmlformats.org/officeDocument/2006/relationships/hyperlink" Target="http://www.merchant-accounts.ca/" TargetMode="External"/><Relationship Id="rId8735" Type="http://schemas.openxmlformats.org/officeDocument/2006/relationships/hyperlink" Target="http://www.sweetspot.com/" TargetMode="External"/><Relationship Id="rId7751" Type="http://schemas.openxmlformats.org/officeDocument/2006/relationships/hyperlink" Target="http://www.tecsys.com/" TargetMode="External"/><Relationship Id="rId8802" Type="http://schemas.openxmlformats.org/officeDocument/2006/relationships/hyperlink" Target="http://www.cionsystems.com/" TargetMode="External"/><Relationship Id="rId2896" Type="http://schemas.openxmlformats.org/officeDocument/2006/relationships/hyperlink" Target="http://www.dokio.co/" TargetMode="External"/><Relationship Id="rId3947" Type="http://schemas.openxmlformats.org/officeDocument/2006/relationships/hyperlink" Target="http://www.mailtrap.io/" TargetMode="External"/><Relationship Id="rId6353" Type="http://schemas.openxmlformats.org/officeDocument/2006/relationships/hyperlink" Target="http://www.hivebrite.com/" TargetMode="External"/><Relationship Id="rId7404" Type="http://schemas.openxmlformats.org/officeDocument/2006/relationships/hyperlink" Target="http://www.proxama.com/" TargetMode="External"/><Relationship Id="rId868" Type="http://schemas.openxmlformats.org/officeDocument/2006/relationships/hyperlink" Target="http://www.deeperinsights.com/" TargetMode="External"/><Relationship Id="rId1498" Type="http://schemas.openxmlformats.org/officeDocument/2006/relationships/hyperlink" Target="http://www.makecontact.app/" TargetMode="External"/><Relationship Id="rId2549" Type="http://schemas.openxmlformats.org/officeDocument/2006/relationships/hyperlink" Target="http://www.flarie.com/" TargetMode="External"/><Relationship Id="rId2963" Type="http://schemas.openxmlformats.org/officeDocument/2006/relationships/hyperlink" Target="http://www.storyliner.app/" TargetMode="External"/><Relationship Id="rId6006" Type="http://schemas.openxmlformats.org/officeDocument/2006/relationships/hyperlink" Target="http://www.tier1fin.com/" TargetMode="External"/><Relationship Id="rId6420" Type="http://schemas.openxmlformats.org/officeDocument/2006/relationships/hyperlink" Target="http://www.socialtables.com/" TargetMode="External"/><Relationship Id="rId9576" Type="http://schemas.openxmlformats.org/officeDocument/2006/relationships/hyperlink" Target="http://www.instagantt.com/" TargetMode="External"/><Relationship Id="rId935" Type="http://schemas.openxmlformats.org/officeDocument/2006/relationships/hyperlink" Target="http://www.infozoom.com/" TargetMode="External"/><Relationship Id="rId1565" Type="http://schemas.openxmlformats.org/officeDocument/2006/relationships/hyperlink" Target="http://www.peoplevine.com/" TargetMode="External"/><Relationship Id="rId2616" Type="http://schemas.openxmlformats.org/officeDocument/2006/relationships/hyperlink" Target="http://www.grouphigh.com/" TargetMode="External"/><Relationship Id="rId5022" Type="http://schemas.openxmlformats.org/officeDocument/2006/relationships/hyperlink" Target="http://www.uplankton.com/" TargetMode="External"/><Relationship Id="rId8178" Type="http://schemas.openxmlformats.org/officeDocument/2006/relationships/hyperlink" Target="http://www.shopai.co/" TargetMode="External"/><Relationship Id="rId8592" Type="http://schemas.openxmlformats.org/officeDocument/2006/relationships/hyperlink" Target="http://www.observepoint.com/" TargetMode="External"/><Relationship Id="rId9229" Type="http://schemas.openxmlformats.org/officeDocument/2006/relationships/hyperlink" Target="http://www.breezeworks.com/" TargetMode="External"/><Relationship Id="rId9643" Type="http://schemas.openxmlformats.org/officeDocument/2006/relationships/hyperlink" Target="http://www.nuclino.com/" TargetMode="External"/><Relationship Id="rId1218" Type="http://schemas.openxmlformats.org/officeDocument/2006/relationships/hyperlink" Target="http://www.targetoo.com/" TargetMode="External"/><Relationship Id="rId7194" Type="http://schemas.openxmlformats.org/officeDocument/2006/relationships/hyperlink" Target="http://www.answerable.live/" TargetMode="External"/><Relationship Id="rId8245" Type="http://schemas.openxmlformats.org/officeDocument/2006/relationships/hyperlink" Target="http://www.enalito.com/" TargetMode="External"/><Relationship Id="rId1632" Type="http://schemas.openxmlformats.org/officeDocument/2006/relationships/hyperlink" Target="http://www.inlead.fr/" TargetMode="External"/><Relationship Id="rId4788" Type="http://schemas.openxmlformats.org/officeDocument/2006/relationships/hyperlink" Target="http://www.seocrawler.io/" TargetMode="External"/><Relationship Id="rId5839" Type="http://schemas.openxmlformats.org/officeDocument/2006/relationships/hyperlink" Target="http://www.bigcontacts.com/" TargetMode="External"/><Relationship Id="rId7261" Type="http://schemas.openxmlformats.org/officeDocument/2006/relationships/hyperlink" Target="http://www.hijiffy.com/" TargetMode="External"/><Relationship Id="rId9710" Type="http://schemas.openxmlformats.org/officeDocument/2006/relationships/hyperlink" Target="http://www.claromentis.com/" TargetMode="External"/><Relationship Id="rId4855" Type="http://schemas.openxmlformats.org/officeDocument/2006/relationships/hyperlink" Target="http://www.demandsphere.com/" TargetMode="External"/><Relationship Id="rId5906" Type="http://schemas.openxmlformats.org/officeDocument/2006/relationships/hyperlink" Target="http://www.upilot.com/" TargetMode="External"/><Relationship Id="rId8312" Type="http://schemas.openxmlformats.org/officeDocument/2006/relationships/hyperlink" Target="http://www.kibocommerce.com/" TargetMode="External"/><Relationship Id="rId3457" Type="http://schemas.openxmlformats.org/officeDocument/2006/relationships/hyperlink" Target="http://www.oncord.com/" TargetMode="External"/><Relationship Id="rId3871" Type="http://schemas.openxmlformats.org/officeDocument/2006/relationships/hyperlink" Target="http://www.brandmaster.com/" TargetMode="External"/><Relationship Id="rId4508" Type="http://schemas.openxmlformats.org/officeDocument/2006/relationships/hyperlink" Target="http://www.brandingbrand.com/" TargetMode="External"/><Relationship Id="rId4922" Type="http://schemas.openxmlformats.org/officeDocument/2006/relationships/hyperlink" Target="http://www.handbrake.fr/" TargetMode="External"/><Relationship Id="rId378" Type="http://schemas.openxmlformats.org/officeDocument/2006/relationships/hyperlink" Target="http://www.wavo.co/" TargetMode="External"/><Relationship Id="rId792" Type="http://schemas.openxmlformats.org/officeDocument/2006/relationships/hyperlink" Target="http://www.life.solventuregroup.com/" TargetMode="External"/><Relationship Id="rId2059" Type="http://schemas.openxmlformats.org/officeDocument/2006/relationships/hyperlink" Target="http://www.masonfrank.com/" TargetMode="External"/><Relationship Id="rId2473" Type="http://schemas.openxmlformats.org/officeDocument/2006/relationships/hyperlink" Target="http://www.bronto.com/" TargetMode="External"/><Relationship Id="rId3524" Type="http://schemas.openxmlformats.org/officeDocument/2006/relationships/hyperlink" Target="http://www.typo3.org/" TargetMode="External"/><Relationship Id="rId9086" Type="http://schemas.openxmlformats.org/officeDocument/2006/relationships/hyperlink" Target="http://www.commandersact.com/" TargetMode="External"/><Relationship Id="rId445" Type="http://schemas.openxmlformats.org/officeDocument/2006/relationships/hyperlink" Target="http://www.tagplay.co/" TargetMode="External"/><Relationship Id="rId1075" Type="http://schemas.openxmlformats.org/officeDocument/2006/relationships/hyperlink" Target="http://www.phocassoftware.com/" TargetMode="External"/><Relationship Id="rId2126" Type="http://schemas.openxmlformats.org/officeDocument/2006/relationships/hyperlink" Target="http://www.helloteam.com/" TargetMode="External"/><Relationship Id="rId2540" Type="http://schemas.openxmlformats.org/officeDocument/2006/relationships/hyperlink" Target="http://www.shareaholic.com/" TargetMode="External"/><Relationship Id="rId5696" Type="http://schemas.openxmlformats.org/officeDocument/2006/relationships/hyperlink" Target="http://www.admissionpros.com/" TargetMode="External"/><Relationship Id="rId6747" Type="http://schemas.openxmlformats.org/officeDocument/2006/relationships/hyperlink" Target="http://www.underpinned.com/" TargetMode="External"/><Relationship Id="rId9153" Type="http://schemas.openxmlformats.org/officeDocument/2006/relationships/hyperlink" Target="http://www.digite.com/" TargetMode="External"/><Relationship Id="rId512" Type="http://schemas.openxmlformats.org/officeDocument/2006/relationships/hyperlink" Target="http://www.mobileforcesoftware.com/" TargetMode="External"/><Relationship Id="rId1142" Type="http://schemas.openxmlformats.org/officeDocument/2006/relationships/hyperlink" Target="http://www.adference.com/" TargetMode="External"/><Relationship Id="rId4298" Type="http://schemas.openxmlformats.org/officeDocument/2006/relationships/hyperlink" Target="http://www.offercraft.com/" TargetMode="External"/><Relationship Id="rId5349" Type="http://schemas.openxmlformats.org/officeDocument/2006/relationships/hyperlink" Target="http://www.customersure.com/" TargetMode="External"/><Relationship Id="rId9220" Type="http://schemas.openxmlformats.org/officeDocument/2006/relationships/hyperlink" Target="http://www.tessello.co.uk/" TargetMode="External"/><Relationship Id="rId4365" Type="http://schemas.openxmlformats.org/officeDocument/2006/relationships/hyperlink" Target="http://www.opinary.com/" TargetMode="External"/><Relationship Id="rId5763" Type="http://schemas.openxmlformats.org/officeDocument/2006/relationships/hyperlink" Target="http://www.casafaricrm.com/" TargetMode="External"/><Relationship Id="rId6814" Type="http://schemas.openxmlformats.org/officeDocument/2006/relationships/hyperlink" Target="http://www.denimsocial.com/" TargetMode="External"/><Relationship Id="rId1959" Type="http://schemas.openxmlformats.org/officeDocument/2006/relationships/hyperlink" Target="http://www.nanos.ai/" TargetMode="External"/><Relationship Id="rId4018" Type="http://schemas.openxmlformats.org/officeDocument/2006/relationships/hyperlink" Target="http://www.creamailer.fi/" TargetMode="External"/><Relationship Id="rId5416" Type="http://schemas.openxmlformats.org/officeDocument/2006/relationships/hyperlink" Target="http://www.hellocustomer.com/" TargetMode="External"/><Relationship Id="rId5830" Type="http://schemas.openxmlformats.org/officeDocument/2006/relationships/hyperlink" Target="http://www.realoffice360.com/" TargetMode="External"/><Relationship Id="rId8986" Type="http://schemas.openxmlformats.org/officeDocument/2006/relationships/hyperlink" Target="http://www.lexalytics.com/" TargetMode="External"/><Relationship Id="rId3381" Type="http://schemas.openxmlformats.org/officeDocument/2006/relationships/hyperlink" Target="http://www.expressionengine.com/" TargetMode="External"/><Relationship Id="rId4432" Type="http://schemas.openxmlformats.org/officeDocument/2006/relationships/hyperlink" Target="http://www.voicesage.com/" TargetMode="External"/><Relationship Id="rId7588" Type="http://schemas.openxmlformats.org/officeDocument/2006/relationships/hyperlink" Target="http://www.jrox.com/" TargetMode="External"/><Relationship Id="rId8639" Type="http://schemas.openxmlformats.org/officeDocument/2006/relationships/hyperlink" Target="http://www.clearanalyticsbi.com/" TargetMode="External"/><Relationship Id="rId3034" Type="http://schemas.openxmlformats.org/officeDocument/2006/relationships/hyperlink" Target="http://www.narrativa.com/" TargetMode="External"/><Relationship Id="rId7655" Type="http://schemas.openxmlformats.org/officeDocument/2006/relationships/hyperlink" Target="http://www.1worldsync.com/" TargetMode="External"/><Relationship Id="rId8706" Type="http://schemas.openxmlformats.org/officeDocument/2006/relationships/hyperlink" Target="http://www.malartu.co/" TargetMode="External"/><Relationship Id="rId2050" Type="http://schemas.openxmlformats.org/officeDocument/2006/relationships/hyperlink" Target="http://www.worklife.io/" TargetMode="External"/><Relationship Id="rId3101" Type="http://schemas.openxmlformats.org/officeDocument/2006/relationships/hyperlink" Target="http://www.miappi.com/" TargetMode="External"/><Relationship Id="rId6257" Type="http://schemas.openxmlformats.org/officeDocument/2006/relationships/hyperlink" Target="http://www.5starrocket.com/" TargetMode="External"/><Relationship Id="rId6671" Type="http://schemas.openxmlformats.org/officeDocument/2006/relationships/hyperlink" Target="http://www.eventbrite.com/" TargetMode="External"/><Relationship Id="rId7308" Type="http://schemas.openxmlformats.org/officeDocument/2006/relationships/hyperlink" Target="http://www.cavai.com/" TargetMode="External"/><Relationship Id="rId7722" Type="http://schemas.openxmlformats.org/officeDocument/2006/relationships/hyperlink" Target="http://www.wshop.com/" TargetMode="External"/><Relationship Id="rId5273" Type="http://schemas.openxmlformats.org/officeDocument/2006/relationships/hyperlink" Target="http://www.syncron.com/" TargetMode="External"/><Relationship Id="rId6324" Type="http://schemas.openxmlformats.org/officeDocument/2006/relationships/hyperlink" Target="http://www.reviewwave.com/" TargetMode="External"/><Relationship Id="rId839" Type="http://schemas.openxmlformats.org/officeDocument/2006/relationships/hyperlink" Target="http://www.pro-sapien.com/" TargetMode="External"/><Relationship Id="rId1469" Type="http://schemas.openxmlformats.org/officeDocument/2006/relationships/hyperlink" Target="http://www.trapica.com/" TargetMode="External"/><Relationship Id="rId2867" Type="http://schemas.openxmlformats.org/officeDocument/2006/relationships/hyperlink" Target="http://www.zencastr.com/" TargetMode="External"/><Relationship Id="rId3918" Type="http://schemas.openxmlformats.org/officeDocument/2006/relationships/hyperlink" Target="http://www.listmonk.app/" TargetMode="External"/><Relationship Id="rId5340" Type="http://schemas.openxmlformats.org/officeDocument/2006/relationships/hyperlink" Target="http://www.appzi.com/" TargetMode="External"/><Relationship Id="rId8496" Type="http://schemas.openxmlformats.org/officeDocument/2006/relationships/hyperlink" Target="http://www.80legs.com/" TargetMode="External"/><Relationship Id="rId9547" Type="http://schemas.openxmlformats.org/officeDocument/2006/relationships/hyperlink" Target="http://www.activeinboxhq.com/" TargetMode="External"/><Relationship Id="rId1883" Type="http://schemas.openxmlformats.org/officeDocument/2006/relationships/hyperlink" Target="http://www.singular.net/" TargetMode="External"/><Relationship Id="rId2934" Type="http://schemas.openxmlformats.org/officeDocument/2006/relationships/hyperlink" Target="http://www.mywomags.com/" TargetMode="External"/><Relationship Id="rId7098" Type="http://schemas.openxmlformats.org/officeDocument/2006/relationships/hyperlink" Target="http://www.clinc.com/" TargetMode="External"/><Relationship Id="rId8149" Type="http://schemas.openxmlformats.org/officeDocument/2006/relationships/hyperlink" Target="http://www.s24.com/" TargetMode="External"/><Relationship Id="rId906" Type="http://schemas.openxmlformats.org/officeDocument/2006/relationships/hyperlink" Target="http://www.cluvio.com/" TargetMode="External"/><Relationship Id="rId1536" Type="http://schemas.openxmlformats.org/officeDocument/2006/relationships/hyperlink" Target="http://www.frizbit.com/" TargetMode="External"/><Relationship Id="rId1950" Type="http://schemas.openxmlformats.org/officeDocument/2006/relationships/hyperlink" Target="http://www.shiftforward.eu/" TargetMode="External"/><Relationship Id="rId8563" Type="http://schemas.openxmlformats.org/officeDocument/2006/relationships/hyperlink" Target="http://www.abiquo.com/" TargetMode="External"/><Relationship Id="rId9614" Type="http://schemas.openxmlformats.org/officeDocument/2006/relationships/hyperlink" Target="http://www.blanchardsystems.com/" TargetMode="External"/><Relationship Id="rId1603" Type="http://schemas.openxmlformats.org/officeDocument/2006/relationships/hyperlink" Target="http://www.plumb5.com/" TargetMode="External"/><Relationship Id="rId4759" Type="http://schemas.openxmlformats.org/officeDocument/2006/relationships/hyperlink" Target="http://www.katamaze.com/" TargetMode="External"/><Relationship Id="rId7165" Type="http://schemas.openxmlformats.org/officeDocument/2006/relationships/hyperlink" Target="http://www.voiq.com/" TargetMode="External"/><Relationship Id="rId8216" Type="http://schemas.openxmlformats.org/officeDocument/2006/relationships/hyperlink" Target="http://www.theshoppad.com/" TargetMode="External"/><Relationship Id="rId8630" Type="http://schemas.openxmlformats.org/officeDocument/2006/relationships/hyperlink" Target="http://www.we-are-adot.com/" TargetMode="External"/><Relationship Id="rId3775" Type="http://schemas.openxmlformats.org/officeDocument/2006/relationships/hyperlink" Target="http://www.cloudfindhq.com/" TargetMode="External"/><Relationship Id="rId4826" Type="http://schemas.openxmlformats.org/officeDocument/2006/relationships/hyperlink" Target="http://www.seo4ajax.com/" TargetMode="External"/><Relationship Id="rId6181" Type="http://schemas.openxmlformats.org/officeDocument/2006/relationships/hyperlink" Target="http://www.incentivesolutions.com/" TargetMode="External"/><Relationship Id="rId7232" Type="http://schemas.openxmlformats.org/officeDocument/2006/relationships/hyperlink" Target="http://www.chatbo.de/" TargetMode="External"/><Relationship Id="rId696" Type="http://schemas.openxmlformats.org/officeDocument/2006/relationships/hyperlink" Target="http://www.clearslide.com/" TargetMode="External"/><Relationship Id="rId2377" Type="http://schemas.openxmlformats.org/officeDocument/2006/relationships/hyperlink" Target="http://www.t-mobile.com/" TargetMode="External"/><Relationship Id="rId2791" Type="http://schemas.openxmlformats.org/officeDocument/2006/relationships/hyperlink" Target="http://www.marinsoftware.com/" TargetMode="External"/><Relationship Id="rId3428" Type="http://schemas.openxmlformats.org/officeDocument/2006/relationships/hyperlink" Target="http://www.cloudflare.com/" TargetMode="External"/><Relationship Id="rId349" Type="http://schemas.openxmlformats.org/officeDocument/2006/relationships/hyperlink" Target="http://www.salesiqglobal.com/" TargetMode="External"/><Relationship Id="rId763" Type="http://schemas.openxmlformats.org/officeDocument/2006/relationships/hyperlink" Target="http://www.absmartly.com/" TargetMode="External"/><Relationship Id="rId1393" Type="http://schemas.openxmlformats.org/officeDocument/2006/relationships/hyperlink" Target="http://www.leadscale.com/" TargetMode="External"/><Relationship Id="rId2444" Type="http://schemas.openxmlformats.org/officeDocument/2006/relationships/hyperlink" Target="http://www.mobivity.com/" TargetMode="External"/><Relationship Id="rId3842" Type="http://schemas.openxmlformats.org/officeDocument/2006/relationships/hyperlink" Target="http://www.marmind.com/" TargetMode="External"/><Relationship Id="rId6998" Type="http://schemas.openxmlformats.org/officeDocument/2006/relationships/hyperlink" Target="http://www.emphatic.co/" TargetMode="External"/><Relationship Id="rId9057" Type="http://schemas.openxmlformats.org/officeDocument/2006/relationships/hyperlink" Target="http://www.piximate.net/" TargetMode="External"/><Relationship Id="rId9471" Type="http://schemas.openxmlformats.org/officeDocument/2006/relationships/hyperlink" Target="http://www.accountingsoftwaresingapore.sg/" TargetMode="External"/><Relationship Id="rId416" Type="http://schemas.openxmlformats.org/officeDocument/2006/relationships/hyperlink" Target="http://www.salesbooster.leadspicker.com/" TargetMode="External"/><Relationship Id="rId1046" Type="http://schemas.openxmlformats.org/officeDocument/2006/relationships/hyperlink" Target="http://www.nabler.com/" TargetMode="External"/><Relationship Id="rId8073" Type="http://schemas.openxmlformats.org/officeDocument/2006/relationships/hyperlink" Target="http://www.dexi.io/" TargetMode="External"/><Relationship Id="rId9124" Type="http://schemas.openxmlformats.org/officeDocument/2006/relationships/hyperlink" Target="http://www.yasoon.de/" TargetMode="External"/><Relationship Id="rId830" Type="http://schemas.openxmlformats.org/officeDocument/2006/relationships/hyperlink" Target="http://www.evolved-analytics.com/" TargetMode="External"/><Relationship Id="rId1460" Type="http://schemas.openxmlformats.org/officeDocument/2006/relationships/hyperlink" Target="http://www.oncehub.com/" TargetMode="External"/><Relationship Id="rId2511" Type="http://schemas.openxmlformats.org/officeDocument/2006/relationships/hyperlink" Target="http://www.zergnet.com/" TargetMode="External"/><Relationship Id="rId5667" Type="http://schemas.openxmlformats.org/officeDocument/2006/relationships/hyperlink" Target="http://www.upfluence.com/" TargetMode="External"/><Relationship Id="rId6718" Type="http://schemas.openxmlformats.org/officeDocument/2006/relationships/hyperlink" Target="http://www.grouptweet.com/" TargetMode="External"/><Relationship Id="rId1113" Type="http://schemas.openxmlformats.org/officeDocument/2006/relationships/hyperlink" Target="http://www.runative.com/" TargetMode="External"/><Relationship Id="rId4269" Type="http://schemas.openxmlformats.org/officeDocument/2006/relationships/hyperlink" Target="http://www.kickofflabs.com/" TargetMode="External"/><Relationship Id="rId4683" Type="http://schemas.openxmlformats.org/officeDocument/2006/relationships/hyperlink" Target="http://www.calibermind.com/" TargetMode="External"/><Relationship Id="rId5734" Type="http://schemas.openxmlformats.org/officeDocument/2006/relationships/hyperlink" Target="http://www.callproof.com/" TargetMode="External"/><Relationship Id="rId8140" Type="http://schemas.openxmlformats.org/officeDocument/2006/relationships/hyperlink" Target="http://www.spently.com/" TargetMode="External"/><Relationship Id="rId3285" Type="http://schemas.openxmlformats.org/officeDocument/2006/relationships/hyperlink" Target="http://www.zudy.com/" TargetMode="External"/><Relationship Id="rId4336" Type="http://schemas.openxmlformats.org/officeDocument/2006/relationships/hyperlink" Target="http://www.gamesalad.com/" TargetMode="External"/><Relationship Id="rId4750" Type="http://schemas.openxmlformats.org/officeDocument/2006/relationships/hyperlink" Target="http://www.poolparty.biz/" TargetMode="External"/><Relationship Id="rId5801" Type="http://schemas.openxmlformats.org/officeDocument/2006/relationships/hyperlink" Target="http://www.ysura.com/" TargetMode="External"/><Relationship Id="rId8957" Type="http://schemas.openxmlformats.org/officeDocument/2006/relationships/hyperlink" Target="http://www.clickmeter.com/" TargetMode="External"/><Relationship Id="rId3352" Type="http://schemas.openxmlformats.org/officeDocument/2006/relationships/hyperlink" Target="http://www.joonextpro.com/" TargetMode="External"/><Relationship Id="rId4403" Type="http://schemas.openxmlformats.org/officeDocument/2006/relationships/hyperlink" Target="http://www.siberiancms.com/" TargetMode="External"/><Relationship Id="rId7559" Type="http://schemas.openxmlformats.org/officeDocument/2006/relationships/hyperlink" Target="http://www.myap.com/" TargetMode="External"/><Relationship Id="rId273" Type="http://schemas.openxmlformats.org/officeDocument/2006/relationships/hyperlink" Target="http://www.scrive.com/" TargetMode="External"/><Relationship Id="rId3005" Type="http://schemas.openxmlformats.org/officeDocument/2006/relationships/hyperlink" Target="http://www.wynter.com/" TargetMode="External"/><Relationship Id="rId6575" Type="http://schemas.openxmlformats.org/officeDocument/2006/relationships/hyperlink" Target="http://www.on24.com/" TargetMode="External"/><Relationship Id="rId7626" Type="http://schemas.openxmlformats.org/officeDocument/2006/relationships/hyperlink" Target="http://www.cj.com/" TargetMode="External"/><Relationship Id="rId7973" Type="http://schemas.openxmlformats.org/officeDocument/2006/relationships/hyperlink" Target="http://www.skubana.com/" TargetMode="External"/><Relationship Id="rId340" Type="http://schemas.openxmlformats.org/officeDocument/2006/relationships/hyperlink" Target="http://www.dcubeanalytics.com/" TargetMode="External"/><Relationship Id="rId2021" Type="http://schemas.openxmlformats.org/officeDocument/2006/relationships/hyperlink" Target="http://www.willo.video/" TargetMode="External"/><Relationship Id="rId5177" Type="http://schemas.openxmlformats.org/officeDocument/2006/relationships/hyperlink" Target="http://www.callrail.com/" TargetMode="External"/><Relationship Id="rId6228" Type="http://schemas.openxmlformats.org/officeDocument/2006/relationships/hyperlink" Target="http://www.kiyoh.com/" TargetMode="External"/><Relationship Id="rId4193" Type="http://schemas.openxmlformats.org/officeDocument/2006/relationships/hyperlink" Target="http://www.qeryz.com/" TargetMode="External"/><Relationship Id="rId5591" Type="http://schemas.openxmlformats.org/officeDocument/2006/relationships/hyperlink" Target="http://www.friendz.io/" TargetMode="External"/><Relationship Id="rId6642" Type="http://schemas.openxmlformats.org/officeDocument/2006/relationships/hyperlink" Target="http://www.evvnt.com/" TargetMode="External"/><Relationship Id="rId9798" Type="http://schemas.openxmlformats.org/officeDocument/2006/relationships/hyperlink" Target="http://www.spotopp.com/" TargetMode="External"/><Relationship Id="rId1787" Type="http://schemas.openxmlformats.org/officeDocument/2006/relationships/hyperlink" Target="http://www.datastudio.google.com/" TargetMode="External"/><Relationship Id="rId2838" Type="http://schemas.openxmlformats.org/officeDocument/2006/relationships/hyperlink" Target="http://www.seenthis.co/" TargetMode="External"/><Relationship Id="rId5244" Type="http://schemas.openxmlformats.org/officeDocument/2006/relationships/hyperlink" Target="http://www.temper.io/" TargetMode="External"/><Relationship Id="rId9865" Type="http://schemas.openxmlformats.org/officeDocument/2006/relationships/hyperlink" Target="http://www.digitalclaritygroup.com/" TargetMode="External"/><Relationship Id="rId79" Type="http://schemas.openxmlformats.org/officeDocument/2006/relationships/hyperlink" Target="http://www.locomizer.com/" TargetMode="External"/><Relationship Id="rId1854" Type="http://schemas.openxmlformats.org/officeDocument/2006/relationships/hyperlink" Target="http://www.deepomatic.com/" TargetMode="External"/><Relationship Id="rId2905" Type="http://schemas.openxmlformats.org/officeDocument/2006/relationships/hyperlink" Target="http://www.yaliyomo.net/" TargetMode="External"/><Relationship Id="rId4260" Type="http://schemas.openxmlformats.org/officeDocument/2006/relationships/hyperlink" Target="http://www.viralsweep.com/" TargetMode="External"/><Relationship Id="rId5311" Type="http://schemas.openxmlformats.org/officeDocument/2006/relationships/hyperlink" Target="http://www.craftware.pl/" TargetMode="External"/><Relationship Id="rId8467" Type="http://schemas.openxmlformats.org/officeDocument/2006/relationships/hyperlink" Target="http://www.cloverdx.com/" TargetMode="External"/><Relationship Id="rId8881" Type="http://schemas.openxmlformats.org/officeDocument/2006/relationships/hyperlink" Target="http://www.datalegaldrive.com/" TargetMode="External"/><Relationship Id="rId9518" Type="http://schemas.openxmlformats.org/officeDocument/2006/relationships/hyperlink" Target="http://www.adyen.com/" TargetMode="External"/><Relationship Id="rId1507" Type="http://schemas.openxmlformats.org/officeDocument/2006/relationships/hyperlink" Target="http://www.leadjabber.no/" TargetMode="External"/><Relationship Id="rId7069" Type="http://schemas.openxmlformats.org/officeDocument/2006/relationships/hyperlink" Target="http://www.tailwindapp.com/" TargetMode="External"/><Relationship Id="rId7483" Type="http://schemas.openxmlformats.org/officeDocument/2006/relationships/hyperlink" Target="http://www.mobeeapp.com/" TargetMode="External"/><Relationship Id="rId8534" Type="http://schemas.openxmlformats.org/officeDocument/2006/relationships/hyperlink" Target="http://www.flashnode.com/" TargetMode="External"/><Relationship Id="rId1921" Type="http://schemas.openxmlformats.org/officeDocument/2006/relationships/hyperlink" Target="http://www.adup.io/" TargetMode="External"/><Relationship Id="rId3679" Type="http://schemas.openxmlformats.org/officeDocument/2006/relationships/hyperlink" Target="http://www.stibosystems.com/" TargetMode="External"/><Relationship Id="rId6085" Type="http://schemas.openxmlformats.org/officeDocument/2006/relationships/hyperlink" Target="http://www.paystone.com/" TargetMode="External"/><Relationship Id="rId7136" Type="http://schemas.openxmlformats.org/officeDocument/2006/relationships/hyperlink" Target="http://www.meetami.ai/" TargetMode="External"/><Relationship Id="rId7550" Type="http://schemas.openxmlformats.org/officeDocument/2006/relationships/hyperlink" Target="http://www.affilorama.com/" TargetMode="External"/><Relationship Id="rId6152" Type="http://schemas.openxmlformats.org/officeDocument/2006/relationships/hyperlink" Target="http://www.flocktory.com/" TargetMode="External"/><Relationship Id="rId7203" Type="http://schemas.openxmlformats.org/officeDocument/2006/relationships/hyperlink" Target="http://www.mesibo.com/" TargetMode="External"/><Relationship Id="rId8601" Type="http://schemas.openxmlformats.org/officeDocument/2006/relationships/hyperlink" Target="http://www.thinkwisesoftware.com/" TargetMode="External"/><Relationship Id="rId1297" Type="http://schemas.openxmlformats.org/officeDocument/2006/relationships/hyperlink" Target="http://www.bidswitch.com/" TargetMode="External"/><Relationship Id="rId2695" Type="http://schemas.openxmlformats.org/officeDocument/2006/relationships/hyperlink" Target="http://www.growmail.com/" TargetMode="External"/><Relationship Id="rId3746" Type="http://schemas.openxmlformats.org/officeDocument/2006/relationships/hyperlink" Target="http://www.afineo.com/" TargetMode="External"/><Relationship Id="rId667" Type="http://schemas.openxmlformats.org/officeDocument/2006/relationships/hyperlink" Target="http://www.saleshood.com/" TargetMode="External"/><Relationship Id="rId2348" Type="http://schemas.openxmlformats.org/officeDocument/2006/relationships/hyperlink" Target="http://www.inmarket.com/" TargetMode="External"/><Relationship Id="rId2762" Type="http://schemas.openxmlformats.org/officeDocument/2006/relationships/hyperlink" Target="http://www.brandverity.com/" TargetMode="External"/><Relationship Id="rId3813" Type="http://schemas.openxmlformats.org/officeDocument/2006/relationships/hyperlink" Target="http://www.mainstreamdata.com/" TargetMode="External"/><Relationship Id="rId6969" Type="http://schemas.openxmlformats.org/officeDocument/2006/relationships/hyperlink" Target="http://www.socialchamp.io/" TargetMode="External"/><Relationship Id="rId9028" Type="http://schemas.openxmlformats.org/officeDocument/2006/relationships/hyperlink" Target="http://www.antsomi.com/" TargetMode="External"/><Relationship Id="rId9375" Type="http://schemas.openxmlformats.org/officeDocument/2006/relationships/hyperlink" Target="http://www.awingu.com/" TargetMode="External"/><Relationship Id="rId734" Type="http://schemas.openxmlformats.org/officeDocument/2006/relationships/hyperlink" Target="http://www.getvymo.com/" TargetMode="External"/><Relationship Id="rId1364" Type="http://schemas.openxmlformats.org/officeDocument/2006/relationships/hyperlink" Target="http://www.makethunder.com/" TargetMode="External"/><Relationship Id="rId2415" Type="http://schemas.openxmlformats.org/officeDocument/2006/relationships/hyperlink" Target="http://www.relatia.fr/" TargetMode="External"/><Relationship Id="rId5985" Type="http://schemas.openxmlformats.org/officeDocument/2006/relationships/hyperlink" Target="http://www.salesforce.com/" TargetMode="External"/><Relationship Id="rId8391" Type="http://schemas.openxmlformats.org/officeDocument/2006/relationships/hyperlink" Target="http://www.sweetiq.com/" TargetMode="External"/><Relationship Id="rId9442" Type="http://schemas.openxmlformats.org/officeDocument/2006/relationships/hyperlink" Target="http://www.8x8.com/" TargetMode="External"/><Relationship Id="rId70" Type="http://schemas.openxmlformats.org/officeDocument/2006/relationships/hyperlink" Target="http://www.sniffie.io/" TargetMode="External"/><Relationship Id="rId801" Type="http://schemas.openxmlformats.org/officeDocument/2006/relationships/hyperlink" Target="http://www.bazo.io/" TargetMode="External"/><Relationship Id="rId1017" Type="http://schemas.openxmlformats.org/officeDocument/2006/relationships/hyperlink" Target="http://www.datalicious.com/" TargetMode="External"/><Relationship Id="rId1431" Type="http://schemas.openxmlformats.org/officeDocument/2006/relationships/hyperlink" Target="http://www.closum.com/" TargetMode="External"/><Relationship Id="rId4587" Type="http://schemas.openxmlformats.org/officeDocument/2006/relationships/hyperlink" Target="http://www.coveo.com/" TargetMode="External"/><Relationship Id="rId5638" Type="http://schemas.openxmlformats.org/officeDocument/2006/relationships/hyperlink" Target="http://www.primetag.com/" TargetMode="External"/><Relationship Id="rId8044" Type="http://schemas.openxmlformats.org/officeDocument/2006/relationships/hyperlink" Target="http://www.nuorder.com/" TargetMode="External"/><Relationship Id="rId3189" Type="http://schemas.openxmlformats.org/officeDocument/2006/relationships/hyperlink" Target="http://www.rebrandly.com/" TargetMode="External"/><Relationship Id="rId4654" Type="http://schemas.openxmlformats.org/officeDocument/2006/relationships/hyperlink" Target="http://www.opteo.com/" TargetMode="External"/><Relationship Id="rId7060" Type="http://schemas.openxmlformats.org/officeDocument/2006/relationships/hyperlink" Target="http://www.captiv8.io/" TargetMode="External"/><Relationship Id="rId8111" Type="http://schemas.openxmlformats.org/officeDocument/2006/relationships/hyperlink" Target="http://www.ch.profity.online/" TargetMode="External"/><Relationship Id="rId3256" Type="http://schemas.openxmlformats.org/officeDocument/2006/relationships/hyperlink" Target="http://www.exponentcms.org/" TargetMode="External"/><Relationship Id="rId4307" Type="http://schemas.openxmlformats.org/officeDocument/2006/relationships/hyperlink" Target="http://www.syndeca.com/" TargetMode="External"/><Relationship Id="rId5705" Type="http://schemas.openxmlformats.org/officeDocument/2006/relationships/hyperlink" Target="http://www.agentfire.com/" TargetMode="External"/><Relationship Id="rId177" Type="http://schemas.openxmlformats.org/officeDocument/2006/relationships/hyperlink" Target="http://www.vertoanalytics.com/" TargetMode="External"/><Relationship Id="rId591" Type="http://schemas.openxmlformats.org/officeDocument/2006/relationships/hyperlink" Target="http://www.colabo.com/" TargetMode="External"/><Relationship Id="rId2272" Type="http://schemas.openxmlformats.org/officeDocument/2006/relationships/hyperlink" Target="http://www.tallbob.com/" TargetMode="External"/><Relationship Id="rId3670" Type="http://schemas.openxmlformats.org/officeDocument/2006/relationships/hyperlink" Target="http://www.visichain.io/" TargetMode="External"/><Relationship Id="rId4721" Type="http://schemas.openxmlformats.org/officeDocument/2006/relationships/hyperlink" Target="http://www.saucelabs.com/" TargetMode="External"/><Relationship Id="rId7877" Type="http://schemas.openxmlformats.org/officeDocument/2006/relationships/hyperlink" Target="http://www.ablecommerce.com/" TargetMode="External"/><Relationship Id="rId8928" Type="http://schemas.openxmlformats.org/officeDocument/2006/relationships/hyperlink" Target="http://www.uptrends.com/" TargetMode="External"/><Relationship Id="rId244" Type="http://schemas.openxmlformats.org/officeDocument/2006/relationships/hyperlink" Target="http://www.powerrouter.io/" TargetMode="External"/><Relationship Id="rId3323" Type="http://schemas.openxmlformats.org/officeDocument/2006/relationships/hyperlink" Target="http://www.tremplin.co/" TargetMode="External"/><Relationship Id="rId6479" Type="http://schemas.openxmlformats.org/officeDocument/2006/relationships/hyperlink" Target="http://www.restream.io/" TargetMode="External"/><Relationship Id="rId6893" Type="http://schemas.openxmlformats.org/officeDocument/2006/relationships/hyperlink" Target="http://www.inclick.co/" TargetMode="External"/><Relationship Id="rId7944" Type="http://schemas.openxmlformats.org/officeDocument/2006/relationships/hyperlink" Target="http://www.sharetribe.com/" TargetMode="External"/><Relationship Id="rId5495" Type="http://schemas.openxmlformats.org/officeDocument/2006/relationships/hyperlink" Target="http://www.imimobile.com/" TargetMode="External"/><Relationship Id="rId6546" Type="http://schemas.openxmlformats.org/officeDocument/2006/relationships/hyperlink" Target="http://www.goombal.com/" TargetMode="External"/><Relationship Id="rId6960" Type="http://schemas.openxmlformats.org/officeDocument/2006/relationships/hyperlink" Target="http://www.ghostlamp.com/" TargetMode="External"/><Relationship Id="rId311" Type="http://schemas.openxmlformats.org/officeDocument/2006/relationships/hyperlink" Target="http://www.zerokeyboard.com/" TargetMode="External"/><Relationship Id="rId4097" Type="http://schemas.openxmlformats.org/officeDocument/2006/relationships/hyperlink" Target="http://www.jam-software.de/" TargetMode="External"/><Relationship Id="rId5148" Type="http://schemas.openxmlformats.org/officeDocument/2006/relationships/hyperlink" Target="http://www.ruleranalytics.com/" TargetMode="External"/><Relationship Id="rId5562" Type="http://schemas.openxmlformats.org/officeDocument/2006/relationships/hyperlink" Target="http://www.linkr-network.com/" TargetMode="External"/><Relationship Id="rId6613" Type="http://schemas.openxmlformats.org/officeDocument/2006/relationships/hyperlink" Target="http://www.skype.com/" TargetMode="External"/><Relationship Id="rId9769" Type="http://schemas.openxmlformats.org/officeDocument/2006/relationships/hyperlink" Target="http://www.codeworldwide.com/" TargetMode="External"/><Relationship Id="rId1758" Type="http://schemas.openxmlformats.org/officeDocument/2006/relationships/hyperlink" Target="http://www.wheelq.com/" TargetMode="External"/><Relationship Id="rId2809" Type="http://schemas.openxmlformats.org/officeDocument/2006/relationships/hyperlink" Target="http://www.wideorbit.com/" TargetMode="External"/><Relationship Id="rId4164" Type="http://schemas.openxmlformats.org/officeDocument/2006/relationships/hyperlink" Target="http://www.sogosurvey.com/" TargetMode="External"/><Relationship Id="rId5215" Type="http://schemas.openxmlformats.org/officeDocument/2006/relationships/hyperlink" Target="http://www.aircall.io/" TargetMode="External"/><Relationship Id="rId8785" Type="http://schemas.openxmlformats.org/officeDocument/2006/relationships/hyperlink" Target="http://www.puppet.com/" TargetMode="External"/><Relationship Id="rId9836" Type="http://schemas.openxmlformats.org/officeDocument/2006/relationships/hyperlink" Target="http://www.beamy.io/" TargetMode="External"/><Relationship Id="rId3180" Type="http://schemas.openxmlformats.org/officeDocument/2006/relationships/hyperlink" Target="http://www.navigaglobal.com/" TargetMode="External"/><Relationship Id="rId4231" Type="http://schemas.openxmlformats.org/officeDocument/2006/relationships/hyperlink" Target="http://www.gamemaker.io/" TargetMode="External"/><Relationship Id="rId7387" Type="http://schemas.openxmlformats.org/officeDocument/2006/relationships/hyperlink" Target="http://www.storehippo.com/" TargetMode="External"/><Relationship Id="rId8438" Type="http://schemas.openxmlformats.org/officeDocument/2006/relationships/hyperlink" Target="http://www.tune.com/" TargetMode="External"/><Relationship Id="rId1825" Type="http://schemas.openxmlformats.org/officeDocument/2006/relationships/hyperlink" Target="http://www.inlineinsight.com/" TargetMode="External"/><Relationship Id="rId8852" Type="http://schemas.openxmlformats.org/officeDocument/2006/relationships/hyperlink" Target="http://www.privacyradius.com/" TargetMode="External"/><Relationship Id="rId3997" Type="http://schemas.openxmlformats.org/officeDocument/2006/relationships/hyperlink" Target="http://www.campaignrefinery.com/" TargetMode="External"/><Relationship Id="rId6056" Type="http://schemas.openxmlformats.org/officeDocument/2006/relationships/hyperlink" Target="http://www.neonflare.com/" TargetMode="External"/><Relationship Id="rId7454" Type="http://schemas.openxmlformats.org/officeDocument/2006/relationships/hyperlink" Target="http://www.profital.ch/" TargetMode="External"/><Relationship Id="rId8505" Type="http://schemas.openxmlformats.org/officeDocument/2006/relationships/hyperlink" Target="http://www.indenty.nl/" TargetMode="External"/><Relationship Id="rId2599" Type="http://schemas.openxmlformats.org/officeDocument/2006/relationships/hyperlink" Target="http://www.argusdatainsights.de/" TargetMode="External"/><Relationship Id="rId6470" Type="http://schemas.openxmlformats.org/officeDocument/2006/relationships/hyperlink" Target="http://www.presenterswall.com/" TargetMode="External"/><Relationship Id="rId7107" Type="http://schemas.openxmlformats.org/officeDocument/2006/relationships/hyperlink" Target="http://www.surveybot.io/" TargetMode="External"/><Relationship Id="rId7521" Type="http://schemas.openxmlformats.org/officeDocument/2006/relationships/hyperlink" Target="http://www.magicad.com/" TargetMode="External"/><Relationship Id="rId985" Type="http://schemas.openxmlformats.org/officeDocument/2006/relationships/hyperlink" Target="http://www.underlined.eu/" TargetMode="External"/><Relationship Id="rId2666" Type="http://schemas.openxmlformats.org/officeDocument/2006/relationships/hyperlink" Target="http://www.customink.com/" TargetMode="External"/><Relationship Id="rId3717" Type="http://schemas.openxmlformats.org/officeDocument/2006/relationships/hyperlink" Target="http://www.shoxl.com/" TargetMode="External"/><Relationship Id="rId5072" Type="http://schemas.openxmlformats.org/officeDocument/2006/relationships/hyperlink" Target="http://www.playwire.com/" TargetMode="External"/><Relationship Id="rId6123" Type="http://schemas.openxmlformats.org/officeDocument/2006/relationships/hyperlink" Target="http://www.currencyalliance.com/" TargetMode="External"/><Relationship Id="rId9279" Type="http://schemas.openxmlformats.org/officeDocument/2006/relationships/hyperlink" Target="http://www.loomio.org/" TargetMode="External"/><Relationship Id="rId9693" Type="http://schemas.openxmlformats.org/officeDocument/2006/relationships/hyperlink" Target="http://www.proficonf.com/" TargetMode="External"/><Relationship Id="rId638" Type="http://schemas.openxmlformats.org/officeDocument/2006/relationships/hyperlink" Target="http://www.trustsphere.com/" TargetMode="External"/><Relationship Id="rId1268" Type="http://schemas.openxmlformats.org/officeDocument/2006/relationships/hyperlink" Target="http://www.bannerwise.io/" TargetMode="External"/><Relationship Id="rId1682" Type="http://schemas.openxmlformats.org/officeDocument/2006/relationships/hyperlink" Target="http://www.dotdigital.com/" TargetMode="External"/><Relationship Id="rId2319" Type="http://schemas.openxmlformats.org/officeDocument/2006/relationships/hyperlink" Target="http://www.mubiquo.com/" TargetMode="External"/><Relationship Id="rId2733" Type="http://schemas.openxmlformats.org/officeDocument/2006/relationships/hyperlink" Target="http://www.socialdealer.com/" TargetMode="External"/><Relationship Id="rId5889" Type="http://schemas.openxmlformats.org/officeDocument/2006/relationships/hyperlink" Target="http://www.crm.exsalerate.com/" TargetMode="External"/><Relationship Id="rId8295" Type="http://schemas.openxmlformats.org/officeDocument/2006/relationships/hyperlink" Target="http://www.smsbump.com/" TargetMode="External"/><Relationship Id="rId9346" Type="http://schemas.openxmlformats.org/officeDocument/2006/relationships/hyperlink" Target="http://www.glasscubes.com/" TargetMode="External"/><Relationship Id="rId9760" Type="http://schemas.openxmlformats.org/officeDocument/2006/relationships/hyperlink" Target="http://www.dronahq.com/" TargetMode="External"/><Relationship Id="rId705" Type="http://schemas.openxmlformats.org/officeDocument/2006/relationships/hyperlink" Target="http://www.leadiq.com/" TargetMode="External"/><Relationship Id="rId1335" Type="http://schemas.openxmlformats.org/officeDocument/2006/relationships/hyperlink" Target="http://www.quanticmind.com/" TargetMode="External"/><Relationship Id="rId8362" Type="http://schemas.openxmlformats.org/officeDocument/2006/relationships/hyperlink" Target="http://www.zinfi.com/" TargetMode="External"/><Relationship Id="rId9413" Type="http://schemas.openxmlformats.org/officeDocument/2006/relationships/hyperlink" Target="http://www.pgi.com/" TargetMode="External"/><Relationship Id="rId2800" Type="http://schemas.openxmlformats.org/officeDocument/2006/relationships/hyperlink" Target="http://www.youtube.com/" TargetMode="External"/><Relationship Id="rId5956" Type="http://schemas.openxmlformats.org/officeDocument/2006/relationships/hyperlink" Target="http://www.sweepbright.com/" TargetMode="External"/><Relationship Id="rId8015" Type="http://schemas.openxmlformats.org/officeDocument/2006/relationships/hyperlink" Target="http://www.orckestra.com/" TargetMode="External"/><Relationship Id="rId41" Type="http://schemas.openxmlformats.org/officeDocument/2006/relationships/hyperlink" Target="http://www.visto.li/" TargetMode="External"/><Relationship Id="rId1402" Type="http://schemas.openxmlformats.org/officeDocument/2006/relationships/hyperlink" Target="http://www.zing.work/" TargetMode="External"/><Relationship Id="rId4558" Type="http://schemas.openxmlformats.org/officeDocument/2006/relationships/hyperlink" Target="http://www.oculid.com/" TargetMode="External"/><Relationship Id="rId4972" Type="http://schemas.openxmlformats.org/officeDocument/2006/relationships/hyperlink" Target="http://www.uscreen.tv/" TargetMode="External"/><Relationship Id="rId5609" Type="http://schemas.openxmlformats.org/officeDocument/2006/relationships/hyperlink" Target="http://www.sociafluence.com/" TargetMode="External"/><Relationship Id="rId7031" Type="http://schemas.openxmlformats.org/officeDocument/2006/relationships/hyperlink" Target="http://www.audiense.com/" TargetMode="External"/><Relationship Id="rId3574" Type="http://schemas.openxmlformats.org/officeDocument/2006/relationships/hyperlink" Target="http://www.go4digital.nl/" TargetMode="External"/><Relationship Id="rId4625" Type="http://schemas.openxmlformats.org/officeDocument/2006/relationships/hyperlink" Target="http://www.exitmonitor.com/" TargetMode="External"/><Relationship Id="rId495" Type="http://schemas.openxmlformats.org/officeDocument/2006/relationships/hyperlink" Target="http://www.advancescotsman.com/" TargetMode="External"/><Relationship Id="rId2176" Type="http://schemas.openxmlformats.org/officeDocument/2006/relationships/hyperlink" Target="http://www.bullhorn.com/" TargetMode="External"/><Relationship Id="rId2590" Type="http://schemas.openxmlformats.org/officeDocument/2006/relationships/hyperlink" Target="http://www.flaunter.com/" TargetMode="External"/><Relationship Id="rId3227" Type="http://schemas.openxmlformats.org/officeDocument/2006/relationships/hyperlink" Target="http://www.hcltechsw.com/" TargetMode="External"/><Relationship Id="rId3641" Type="http://schemas.openxmlformats.org/officeDocument/2006/relationships/hyperlink" Target="http://www.innovit.com/" TargetMode="External"/><Relationship Id="rId6797" Type="http://schemas.openxmlformats.org/officeDocument/2006/relationships/hyperlink" Target="http://www.radarr.com/" TargetMode="External"/><Relationship Id="rId7848" Type="http://schemas.openxmlformats.org/officeDocument/2006/relationships/hyperlink" Target="http://www.activ8commerce.com/" TargetMode="External"/><Relationship Id="rId148" Type="http://schemas.openxmlformats.org/officeDocument/2006/relationships/hyperlink" Target="http://www.smartsoftusa.com/" TargetMode="External"/><Relationship Id="rId562" Type="http://schemas.openxmlformats.org/officeDocument/2006/relationships/hyperlink" Target="http://www.contiq.com/" TargetMode="External"/><Relationship Id="rId1192" Type="http://schemas.openxmlformats.org/officeDocument/2006/relationships/hyperlink" Target="http://www.circusoffers.com/" TargetMode="External"/><Relationship Id="rId2243" Type="http://schemas.openxmlformats.org/officeDocument/2006/relationships/hyperlink" Target="http://www.easysendsms.com/" TargetMode="External"/><Relationship Id="rId5399" Type="http://schemas.openxmlformats.org/officeDocument/2006/relationships/hyperlink" Target="http://www.phaseware.com/" TargetMode="External"/><Relationship Id="rId6864" Type="http://schemas.openxmlformats.org/officeDocument/2006/relationships/hyperlink" Target="http://www.buzzspice.com/" TargetMode="External"/><Relationship Id="rId7915" Type="http://schemas.openxmlformats.org/officeDocument/2006/relationships/hyperlink" Target="http://www.suredone.com/" TargetMode="External"/><Relationship Id="rId9270" Type="http://schemas.openxmlformats.org/officeDocument/2006/relationships/hyperlink" Target="http://www.whimsical.com/" TargetMode="External"/><Relationship Id="rId215" Type="http://schemas.openxmlformats.org/officeDocument/2006/relationships/hyperlink" Target="http://www.dataloader.io/" TargetMode="External"/><Relationship Id="rId2310" Type="http://schemas.openxmlformats.org/officeDocument/2006/relationships/hyperlink" Target="http://www.adatch.com/" TargetMode="External"/><Relationship Id="rId5466" Type="http://schemas.openxmlformats.org/officeDocument/2006/relationships/hyperlink" Target="http://www.contentguru.com/" TargetMode="External"/><Relationship Id="rId6517" Type="http://schemas.openxmlformats.org/officeDocument/2006/relationships/hyperlink" Target="http://www.guestmanager.com/" TargetMode="External"/><Relationship Id="rId4068" Type="http://schemas.openxmlformats.org/officeDocument/2006/relationships/hyperlink" Target="http://www.globase.dk/" TargetMode="External"/><Relationship Id="rId4482" Type="http://schemas.openxmlformats.org/officeDocument/2006/relationships/hyperlink" Target="http://www.createmyfreeapp.com/" TargetMode="External"/><Relationship Id="rId5119" Type="http://schemas.openxmlformats.org/officeDocument/2006/relationships/hyperlink" Target="http://www.keyivr.com/" TargetMode="External"/><Relationship Id="rId5880" Type="http://schemas.openxmlformats.org/officeDocument/2006/relationships/hyperlink" Target="http://www.calvisystems.com/" TargetMode="External"/><Relationship Id="rId6931" Type="http://schemas.openxmlformats.org/officeDocument/2006/relationships/hyperlink" Target="http://www.cool-tabs.com/" TargetMode="External"/><Relationship Id="rId3084" Type="http://schemas.openxmlformats.org/officeDocument/2006/relationships/hyperlink" Target="http://www.faveeo.com/" TargetMode="External"/><Relationship Id="rId4135" Type="http://schemas.openxmlformats.org/officeDocument/2006/relationships/hyperlink" Target="http://www.liveclicker.com/" TargetMode="External"/><Relationship Id="rId5533" Type="http://schemas.openxmlformats.org/officeDocument/2006/relationships/hyperlink" Target="http://www.potentiate.com/" TargetMode="External"/><Relationship Id="rId8689" Type="http://schemas.openxmlformats.org/officeDocument/2006/relationships/hyperlink" Target="http://www.whatagraph.com/" TargetMode="External"/><Relationship Id="rId1729" Type="http://schemas.openxmlformats.org/officeDocument/2006/relationships/hyperlink" Target="http://www.microsoft.com/" TargetMode="External"/><Relationship Id="rId5600" Type="http://schemas.openxmlformats.org/officeDocument/2006/relationships/hyperlink" Target="http://www.iroin.io/" TargetMode="External"/><Relationship Id="rId8756" Type="http://schemas.openxmlformats.org/officeDocument/2006/relationships/hyperlink" Target="http://www.clearpointstrategy.com/" TargetMode="External"/><Relationship Id="rId9807" Type="http://schemas.openxmlformats.org/officeDocument/2006/relationships/hyperlink" Target="http://www.koopol.com/" TargetMode="External"/><Relationship Id="rId3151" Type="http://schemas.openxmlformats.org/officeDocument/2006/relationships/hyperlink" Target="http://www.clearvoice.com/" TargetMode="External"/><Relationship Id="rId4202" Type="http://schemas.openxmlformats.org/officeDocument/2006/relationships/hyperlink" Target="http://www.sceenic.com/" TargetMode="External"/><Relationship Id="rId7358" Type="http://schemas.openxmlformats.org/officeDocument/2006/relationships/hyperlink" Target="http://www.broadsign.com/" TargetMode="External"/><Relationship Id="rId7772" Type="http://schemas.openxmlformats.org/officeDocument/2006/relationships/hyperlink" Target="http://www.azoo-shop.de/" TargetMode="External"/><Relationship Id="rId8409" Type="http://schemas.openxmlformats.org/officeDocument/2006/relationships/hyperlink" Target="http://www.nowappstech.com/" TargetMode="External"/><Relationship Id="rId8823" Type="http://schemas.openxmlformats.org/officeDocument/2006/relationships/hyperlink" Target="http://www.busylamp.com/" TargetMode="External"/><Relationship Id="rId3968" Type="http://schemas.openxmlformats.org/officeDocument/2006/relationships/hyperlink" Target="http://www.laposta.nl/" TargetMode="External"/><Relationship Id="rId6374" Type="http://schemas.openxmlformats.org/officeDocument/2006/relationships/hyperlink" Target="http://www.front.com/" TargetMode="External"/><Relationship Id="rId7425" Type="http://schemas.openxmlformats.org/officeDocument/2006/relationships/hyperlink" Target="http://www.kioware.com/" TargetMode="External"/><Relationship Id="rId5" Type="http://schemas.openxmlformats.org/officeDocument/2006/relationships/hyperlink" Target="http://www.easyleadz.com/" TargetMode="External"/><Relationship Id="rId889" Type="http://schemas.openxmlformats.org/officeDocument/2006/relationships/hyperlink" Target="http://www.pointly.ai/" TargetMode="External"/><Relationship Id="rId5390" Type="http://schemas.openxmlformats.org/officeDocument/2006/relationships/hyperlink" Target="http://www.sharefox.no/" TargetMode="External"/><Relationship Id="rId6027" Type="http://schemas.openxmlformats.org/officeDocument/2006/relationships/hyperlink" Target="http://www.efficy.com/" TargetMode="External"/><Relationship Id="rId6441" Type="http://schemas.openxmlformats.org/officeDocument/2006/relationships/hyperlink" Target="http://www.promotioncentre.co.uk/" TargetMode="External"/><Relationship Id="rId9597" Type="http://schemas.openxmlformats.org/officeDocument/2006/relationships/hyperlink" Target="http://www.inloox.de/" TargetMode="External"/><Relationship Id="rId1586" Type="http://schemas.openxmlformats.org/officeDocument/2006/relationships/hyperlink" Target="http://www.sentictechnologies.com/" TargetMode="External"/><Relationship Id="rId2984" Type="http://schemas.openxmlformats.org/officeDocument/2006/relationships/hyperlink" Target="http://www.neuroflash.com/" TargetMode="External"/><Relationship Id="rId5043" Type="http://schemas.openxmlformats.org/officeDocument/2006/relationships/hyperlink" Target="http://www.limecraft.com/" TargetMode="External"/><Relationship Id="rId8199" Type="http://schemas.openxmlformats.org/officeDocument/2006/relationships/hyperlink" Target="http://www.inferlytics.com/" TargetMode="External"/><Relationship Id="rId609" Type="http://schemas.openxmlformats.org/officeDocument/2006/relationships/hyperlink" Target="http://www.conversica.com/" TargetMode="External"/><Relationship Id="rId956" Type="http://schemas.openxmlformats.org/officeDocument/2006/relationships/hyperlink" Target="http://www.cintell.net/" TargetMode="External"/><Relationship Id="rId1239" Type="http://schemas.openxmlformats.org/officeDocument/2006/relationships/hyperlink" Target="http://www.adacado.com/" TargetMode="External"/><Relationship Id="rId2637" Type="http://schemas.openxmlformats.org/officeDocument/2006/relationships/hyperlink" Target="http://www.pr.co/" TargetMode="External"/><Relationship Id="rId5110" Type="http://schemas.openxmlformats.org/officeDocument/2006/relationships/hyperlink" Target="http://www.plumvoice.com/" TargetMode="External"/><Relationship Id="rId8266" Type="http://schemas.openxmlformats.org/officeDocument/2006/relationships/hyperlink" Target="http://www.twintag.com/" TargetMode="External"/><Relationship Id="rId9317" Type="http://schemas.openxmlformats.org/officeDocument/2006/relationships/hyperlink" Target="http://www.honey.is/" TargetMode="External"/><Relationship Id="rId9664" Type="http://schemas.openxmlformats.org/officeDocument/2006/relationships/hyperlink" Target="http://www.goopi.tv/" TargetMode="External"/><Relationship Id="rId1653" Type="http://schemas.openxmlformats.org/officeDocument/2006/relationships/hyperlink" Target="http://www.aritic.com/" TargetMode="External"/><Relationship Id="rId2704" Type="http://schemas.openxmlformats.org/officeDocument/2006/relationships/hyperlink" Target="http://www.topvisor.com/" TargetMode="External"/><Relationship Id="rId8680" Type="http://schemas.openxmlformats.org/officeDocument/2006/relationships/hyperlink" Target="http://www.bimproject.net/" TargetMode="External"/><Relationship Id="rId9731" Type="http://schemas.openxmlformats.org/officeDocument/2006/relationships/hyperlink" Target="http://www.localistico.com/" TargetMode="External"/><Relationship Id="rId1306" Type="http://schemas.openxmlformats.org/officeDocument/2006/relationships/hyperlink" Target="http://www.adtaxi.com/" TargetMode="External"/><Relationship Id="rId1720" Type="http://schemas.openxmlformats.org/officeDocument/2006/relationships/hyperlink" Target="http://www.salesforce.com/" TargetMode="External"/><Relationship Id="rId4876" Type="http://schemas.openxmlformats.org/officeDocument/2006/relationships/hyperlink" Target="http://www.seobility.net/" TargetMode="External"/><Relationship Id="rId5927" Type="http://schemas.openxmlformats.org/officeDocument/2006/relationships/hyperlink" Target="http://www.datalinedata.com/" TargetMode="External"/><Relationship Id="rId7282" Type="http://schemas.openxmlformats.org/officeDocument/2006/relationships/hyperlink" Target="http://www.mindmeld.com/" TargetMode="External"/><Relationship Id="rId8333" Type="http://schemas.openxmlformats.org/officeDocument/2006/relationships/hyperlink" Target="http://www.inbenta.com/" TargetMode="External"/><Relationship Id="rId12" Type="http://schemas.openxmlformats.org/officeDocument/2006/relationships/hyperlink" Target="http://www.semalytix.com/" TargetMode="External"/><Relationship Id="rId3478" Type="http://schemas.openxmlformats.org/officeDocument/2006/relationships/hyperlink" Target="http://www.percussion.com/" TargetMode="External"/><Relationship Id="rId3892" Type="http://schemas.openxmlformats.org/officeDocument/2006/relationships/hyperlink" Target="http://www.photoshelter.com/" TargetMode="External"/><Relationship Id="rId4529" Type="http://schemas.openxmlformats.org/officeDocument/2006/relationships/hyperlink" Target="http://www.nelioabtesting.com/" TargetMode="External"/><Relationship Id="rId4943" Type="http://schemas.openxmlformats.org/officeDocument/2006/relationships/hyperlink" Target="http://www.apple.com/" TargetMode="External"/><Relationship Id="rId8400" Type="http://schemas.openxmlformats.org/officeDocument/2006/relationships/hyperlink" Target="http://www.eggzack.com/" TargetMode="External"/><Relationship Id="rId399" Type="http://schemas.openxmlformats.org/officeDocument/2006/relationships/hyperlink" Target="http://www.letsoutsell.com/" TargetMode="External"/><Relationship Id="rId2494" Type="http://schemas.openxmlformats.org/officeDocument/2006/relationships/hyperlink" Target="http://www.marfeel.com/" TargetMode="External"/><Relationship Id="rId3545" Type="http://schemas.openxmlformats.org/officeDocument/2006/relationships/hyperlink" Target="http://www.frontify.com/" TargetMode="External"/><Relationship Id="rId7002" Type="http://schemas.openxmlformats.org/officeDocument/2006/relationships/hyperlink" Target="http://www.meetedgar.com/" TargetMode="External"/><Relationship Id="rId466" Type="http://schemas.openxmlformats.org/officeDocument/2006/relationships/hyperlink" Target="http://www.glancehq.ai/" TargetMode="External"/><Relationship Id="rId880" Type="http://schemas.openxmlformats.org/officeDocument/2006/relationships/hyperlink" Target="http://www.gotenzo.com/" TargetMode="External"/><Relationship Id="rId1096" Type="http://schemas.openxmlformats.org/officeDocument/2006/relationships/hyperlink" Target="http://www.brandcom.inc/" TargetMode="External"/><Relationship Id="rId2147" Type="http://schemas.openxmlformats.org/officeDocument/2006/relationships/hyperlink" Target="http://www.easygenerator.com/" TargetMode="External"/><Relationship Id="rId2561" Type="http://schemas.openxmlformats.org/officeDocument/2006/relationships/hyperlink" Target="http://www.nativeads.com/" TargetMode="External"/><Relationship Id="rId9174" Type="http://schemas.openxmlformats.org/officeDocument/2006/relationships/hyperlink" Target="http://www.mattermost.com/" TargetMode="External"/><Relationship Id="rId119" Type="http://schemas.openxmlformats.org/officeDocument/2006/relationships/hyperlink" Target="http://www.peachtreedata.com/" TargetMode="External"/><Relationship Id="rId533" Type="http://schemas.openxmlformats.org/officeDocument/2006/relationships/hyperlink" Target="http://www.salesframe.com/" TargetMode="External"/><Relationship Id="rId1163" Type="http://schemas.openxmlformats.org/officeDocument/2006/relationships/hyperlink" Target="http://www.plymedia.com/" TargetMode="External"/><Relationship Id="rId2214" Type="http://schemas.openxmlformats.org/officeDocument/2006/relationships/hyperlink" Target="http://www.anchor.fm/" TargetMode="External"/><Relationship Id="rId3612" Type="http://schemas.openxmlformats.org/officeDocument/2006/relationships/hyperlink" Target="http://www.productdatalake.com/" TargetMode="External"/><Relationship Id="rId6768" Type="http://schemas.openxmlformats.org/officeDocument/2006/relationships/hyperlink" Target="http://www.meltwater.com/" TargetMode="External"/><Relationship Id="rId7819" Type="http://schemas.openxmlformats.org/officeDocument/2006/relationships/hyperlink" Target="http://www.easyence.com/" TargetMode="External"/><Relationship Id="rId8190" Type="http://schemas.openxmlformats.org/officeDocument/2006/relationships/hyperlink" Target="http://www.aitoc.com/" TargetMode="External"/><Relationship Id="rId9241" Type="http://schemas.openxmlformats.org/officeDocument/2006/relationships/hyperlink" Target="http://www.snapcomms.com/" TargetMode="External"/><Relationship Id="rId5784" Type="http://schemas.openxmlformats.org/officeDocument/2006/relationships/hyperlink" Target="http://www.yoobicrm.nl/" TargetMode="External"/><Relationship Id="rId6835" Type="http://schemas.openxmlformats.org/officeDocument/2006/relationships/hyperlink" Target="http://www.contentcory.com/" TargetMode="External"/><Relationship Id="rId600" Type="http://schemas.openxmlformats.org/officeDocument/2006/relationships/hyperlink" Target="http://www.anthill.co.uk/" TargetMode="External"/><Relationship Id="rId1230" Type="http://schemas.openxmlformats.org/officeDocument/2006/relationships/hyperlink" Target="http://www.thrivelabs.io/" TargetMode="External"/><Relationship Id="rId4386" Type="http://schemas.openxmlformats.org/officeDocument/2006/relationships/hyperlink" Target="http://www.ceros.com/" TargetMode="External"/><Relationship Id="rId5437" Type="http://schemas.openxmlformats.org/officeDocument/2006/relationships/hyperlink" Target="http://www.gnatta.com/" TargetMode="External"/><Relationship Id="rId5851" Type="http://schemas.openxmlformats.org/officeDocument/2006/relationships/hyperlink" Target="http://www.format14crm.com/" TargetMode="External"/><Relationship Id="rId6902" Type="http://schemas.openxmlformats.org/officeDocument/2006/relationships/hyperlink" Target="http://www.dialogfeed.com/" TargetMode="External"/><Relationship Id="rId4039" Type="http://schemas.openxmlformats.org/officeDocument/2006/relationships/hyperlink" Target="http://www.reachmail.com/" TargetMode="External"/><Relationship Id="rId4453" Type="http://schemas.openxmlformats.org/officeDocument/2006/relationships/hyperlink" Target="http://www.glideapps.com/" TargetMode="External"/><Relationship Id="rId5504" Type="http://schemas.openxmlformats.org/officeDocument/2006/relationships/hyperlink" Target="http://www.givainc.com/" TargetMode="External"/><Relationship Id="rId3055" Type="http://schemas.openxmlformats.org/officeDocument/2006/relationships/hyperlink" Target="http://www.adzis.com/" TargetMode="External"/><Relationship Id="rId4106" Type="http://schemas.openxmlformats.org/officeDocument/2006/relationships/hyperlink" Target="http://www.sensorpro.eu/" TargetMode="External"/><Relationship Id="rId4520" Type="http://schemas.openxmlformats.org/officeDocument/2006/relationships/hyperlink" Target="http://www.app.rocketpop.io/" TargetMode="External"/><Relationship Id="rId7676" Type="http://schemas.openxmlformats.org/officeDocument/2006/relationships/hyperlink" Target="http://www.deckcommerce.com/" TargetMode="External"/><Relationship Id="rId8727" Type="http://schemas.openxmlformats.org/officeDocument/2006/relationships/hyperlink" Target="http://www.veritando.com/" TargetMode="External"/><Relationship Id="rId390" Type="http://schemas.openxmlformats.org/officeDocument/2006/relationships/hyperlink" Target="http://www.zilliant.com/" TargetMode="External"/><Relationship Id="rId2071" Type="http://schemas.openxmlformats.org/officeDocument/2006/relationships/hyperlink" Target="http://www.orangehrm.com/" TargetMode="External"/><Relationship Id="rId3122" Type="http://schemas.openxmlformats.org/officeDocument/2006/relationships/hyperlink" Target="http://www.contentpepper.com/" TargetMode="External"/><Relationship Id="rId6278" Type="http://schemas.openxmlformats.org/officeDocument/2006/relationships/hyperlink" Target="http://www.revenuejump.com/" TargetMode="External"/><Relationship Id="rId6692" Type="http://schemas.openxmlformats.org/officeDocument/2006/relationships/hyperlink" Target="http://www.qumu.com/" TargetMode="External"/><Relationship Id="rId7329" Type="http://schemas.openxmlformats.org/officeDocument/2006/relationships/hyperlink" Target="http://www.obi4wan.com/" TargetMode="External"/><Relationship Id="rId5294" Type="http://schemas.openxmlformats.org/officeDocument/2006/relationships/hyperlink" Target="http://www.helponclick.com/" TargetMode="External"/><Relationship Id="rId6345" Type="http://schemas.openxmlformats.org/officeDocument/2006/relationships/hyperlink" Target="http://www.trustmary.com/" TargetMode="External"/><Relationship Id="rId7743" Type="http://schemas.openxmlformats.org/officeDocument/2006/relationships/hyperlink" Target="http://www.wholesalesuiteplugin.com/" TargetMode="External"/><Relationship Id="rId110" Type="http://schemas.openxmlformats.org/officeDocument/2006/relationships/hyperlink" Target="http://www.datafinder.com/" TargetMode="External"/><Relationship Id="rId2888" Type="http://schemas.openxmlformats.org/officeDocument/2006/relationships/hyperlink" Target="http://www.argotrans.com/" TargetMode="External"/><Relationship Id="rId3939" Type="http://schemas.openxmlformats.org/officeDocument/2006/relationships/hyperlink" Target="http://www.yesware.com/" TargetMode="External"/><Relationship Id="rId7810" Type="http://schemas.openxmlformats.org/officeDocument/2006/relationships/hyperlink" Target="http://www.sticky.io/" TargetMode="External"/><Relationship Id="rId2955" Type="http://schemas.openxmlformats.org/officeDocument/2006/relationships/hyperlink" Target="http://www.vertexsms.com/" TargetMode="External"/><Relationship Id="rId5361" Type="http://schemas.openxmlformats.org/officeDocument/2006/relationships/hyperlink" Target="http://www.useresponse.com/" TargetMode="External"/><Relationship Id="rId6412" Type="http://schemas.openxmlformats.org/officeDocument/2006/relationships/hyperlink" Target="http://www.activenetwork.com.au/" TargetMode="External"/><Relationship Id="rId9568" Type="http://schemas.openxmlformats.org/officeDocument/2006/relationships/hyperlink" Target="http://www.keela.co/" TargetMode="External"/><Relationship Id="rId927" Type="http://schemas.openxmlformats.org/officeDocument/2006/relationships/hyperlink" Target="http://www.metacog.com/" TargetMode="External"/><Relationship Id="rId1557" Type="http://schemas.openxmlformats.org/officeDocument/2006/relationships/hyperlink" Target="http://www.envoke.com/" TargetMode="External"/><Relationship Id="rId1971" Type="http://schemas.openxmlformats.org/officeDocument/2006/relationships/hyperlink" Target="http://www.twitter.com/" TargetMode="External"/><Relationship Id="rId2608" Type="http://schemas.openxmlformats.org/officeDocument/2006/relationships/hyperlink" Target="http://www.aclipp.com/" TargetMode="External"/><Relationship Id="rId5014" Type="http://schemas.openxmlformats.org/officeDocument/2006/relationships/hyperlink" Target="http://www.123on.com/" TargetMode="External"/><Relationship Id="rId8584" Type="http://schemas.openxmlformats.org/officeDocument/2006/relationships/hyperlink" Target="http://www.proofid.com/" TargetMode="External"/><Relationship Id="rId9635" Type="http://schemas.openxmlformats.org/officeDocument/2006/relationships/hyperlink" Target="http://www.temponia.com/" TargetMode="External"/><Relationship Id="rId1624" Type="http://schemas.openxmlformats.org/officeDocument/2006/relationships/hyperlink" Target="http://www.pleasepoint.com/" TargetMode="External"/><Relationship Id="rId4030" Type="http://schemas.openxmlformats.org/officeDocument/2006/relationships/hyperlink" Target="http://www.backclick.de/" TargetMode="External"/><Relationship Id="rId7186" Type="http://schemas.openxmlformats.org/officeDocument/2006/relationships/hyperlink" Target="http://www.usekoda.com/" TargetMode="External"/><Relationship Id="rId8237" Type="http://schemas.openxmlformats.org/officeDocument/2006/relationships/hyperlink" Target="http://www.sellbrite.com/" TargetMode="External"/><Relationship Id="rId8651" Type="http://schemas.openxmlformats.org/officeDocument/2006/relationships/hyperlink" Target="http://www.datatonic.com/" TargetMode="External"/><Relationship Id="rId9702" Type="http://schemas.openxmlformats.org/officeDocument/2006/relationships/hyperlink" Target="http://www.dokify.net/" TargetMode="External"/><Relationship Id="rId3796" Type="http://schemas.openxmlformats.org/officeDocument/2006/relationships/hyperlink" Target="http://www.compano.com/" TargetMode="External"/><Relationship Id="rId7253" Type="http://schemas.openxmlformats.org/officeDocument/2006/relationships/hyperlink" Target="http://www.dontgo.com/" TargetMode="External"/><Relationship Id="rId8304" Type="http://schemas.openxmlformats.org/officeDocument/2006/relationships/hyperlink" Target="http://www.nextopia.com/" TargetMode="External"/><Relationship Id="rId2398" Type="http://schemas.openxmlformats.org/officeDocument/2006/relationships/hyperlink" Target="http://www.madvertise.com/" TargetMode="External"/><Relationship Id="rId3449" Type="http://schemas.openxmlformats.org/officeDocument/2006/relationships/hyperlink" Target="http://www.kurtosys.com/" TargetMode="External"/><Relationship Id="rId4847" Type="http://schemas.openxmlformats.org/officeDocument/2006/relationships/hyperlink" Target="http://www.cognitiveseo.com/" TargetMode="External"/><Relationship Id="rId7320" Type="http://schemas.openxmlformats.org/officeDocument/2006/relationships/hyperlink" Target="http://www.apexchat.com/" TargetMode="External"/><Relationship Id="rId3863" Type="http://schemas.openxmlformats.org/officeDocument/2006/relationships/hyperlink" Target="http://www.papirfly.com/" TargetMode="External"/><Relationship Id="rId4914" Type="http://schemas.openxmlformats.org/officeDocument/2006/relationships/hyperlink" Target="http://www.semrush.com/" TargetMode="External"/><Relationship Id="rId9078" Type="http://schemas.openxmlformats.org/officeDocument/2006/relationships/hyperlink" Target="http://www.advalo.com/" TargetMode="External"/><Relationship Id="rId784" Type="http://schemas.openxmlformats.org/officeDocument/2006/relationships/hyperlink" Target="http://www.skynamo.com/" TargetMode="External"/><Relationship Id="rId1067" Type="http://schemas.openxmlformats.org/officeDocument/2006/relationships/hyperlink" Target="http://www.cloudera.com/" TargetMode="External"/><Relationship Id="rId2465" Type="http://schemas.openxmlformats.org/officeDocument/2006/relationships/hyperlink" Target="http://www.sitomobile.com/" TargetMode="External"/><Relationship Id="rId3516" Type="http://schemas.openxmlformats.org/officeDocument/2006/relationships/hyperlink" Target="http://www.learnworlds.com/" TargetMode="External"/><Relationship Id="rId3930" Type="http://schemas.openxmlformats.org/officeDocument/2006/relationships/hyperlink" Target="http://www.sarbacane.com/" TargetMode="External"/><Relationship Id="rId8094" Type="http://schemas.openxmlformats.org/officeDocument/2006/relationships/hyperlink" Target="http://www.trustlock.co/" TargetMode="External"/><Relationship Id="rId9492" Type="http://schemas.openxmlformats.org/officeDocument/2006/relationships/hyperlink" Target="http://www.myfundbox.com/" TargetMode="External"/><Relationship Id="rId437" Type="http://schemas.openxmlformats.org/officeDocument/2006/relationships/hyperlink" Target="http://www.dialer360.com/" TargetMode="External"/><Relationship Id="rId851" Type="http://schemas.openxmlformats.org/officeDocument/2006/relationships/hyperlink" Target="http://www.solverglobal.com/" TargetMode="External"/><Relationship Id="rId1481" Type="http://schemas.openxmlformats.org/officeDocument/2006/relationships/hyperlink" Target="http://www.marketpowerpro.com/" TargetMode="External"/><Relationship Id="rId2118" Type="http://schemas.openxmlformats.org/officeDocument/2006/relationships/hyperlink" Target="http://www.knowingo.com/" TargetMode="External"/><Relationship Id="rId2532" Type="http://schemas.openxmlformats.org/officeDocument/2006/relationships/hyperlink" Target="http://www.qchain.co/" TargetMode="External"/><Relationship Id="rId5688" Type="http://schemas.openxmlformats.org/officeDocument/2006/relationships/hyperlink" Target="http://www.sidis.ai/" TargetMode="External"/><Relationship Id="rId6739" Type="http://schemas.openxmlformats.org/officeDocument/2006/relationships/hyperlink" Target="http://www.ininsta.com/" TargetMode="External"/><Relationship Id="rId9145" Type="http://schemas.openxmlformats.org/officeDocument/2006/relationships/hyperlink" Target="http://www.quickscrum.com/" TargetMode="External"/><Relationship Id="rId504" Type="http://schemas.openxmlformats.org/officeDocument/2006/relationships/hyperlink" Target="http://www.hunter.io/" TargetMode="External"/><Relationship Id="rId1134" Type="http://schemas.openxmlformats.org/officeDocument/2006/relationships/hyperlink" Target="http://www.foxvisits.com/" TargetMode="External"/><Relationship Id="rId5755" Type="http://schemas.openxmlformats.org/officeDocument/2006/relationships/hyperlink" Target="http://www.topnotepad.com/" TargetMode="External"/><Relationship Id="rId6806" Type="http://schemas.openxmlformats.org/officeDocument/2006/relationships/hyperlink" Target="http://www.soldsie.com/" TargetMode="External"/><Relationship Id="rId8161" Type="http://schemas.openxmlformats.org/officeDocument/2006/relationships/hyperlink" Target="http://www.ochatbot.com/" TargetMode="External"/><Relationship Id="rId9212" Type="http://schemas.openxmlformats.org/officeDocument/2006/relationships/hyperlink" Target="http://www.teamworklive.com/" TargetMode="External"/><Relationship Id="rId1201" Type="http://schemas.openxmlformats.org/officeDocument/2006/relationships/hyperlink" Target="http://www.addrelevance.be/" TargetMode="External"/><Relationship Id="rId4357" Type="http://schemas.openxmlformats.org/officeDocument/2006/relationships/hyperlink" Target="http://www.booleanapp.com/" TargetMode="External"/><Relationship Id="rId4771" Type="http://schemas.openxmlformats.org/officeDocument/2006/relationships/hyperlink" Target="http://www.bytraject.com/" TargetMode="External"/><Relationship Id="rId5408" Type="http://schemas.openxmlformats.org/officeDocument/2006/relationships/hyperlink" Target="http://www.occtoo.com/" TargetMode="External"/><Relationship Id="rId3373" Type="http://schemas.openxmlformats.org/officeDocument/2006/relationships/hyperlink" Target="http://www.novius-os.org/" TargetMode="External"/><Relationship Id="rId4424" Type="http://schemas.openxmlformats.org/officeDocument/2006/relationships/hyperlink" Target="http://www.appspace.com/" TargetMode="External"/><Relationship Id="rId5822" Type="http://schemas.openxmlformats.org/officeDocument/2006/relationships/hyperlink" Target="http://www.salesbolt.com/" TargetMode="External"/><Relationship Id="rId8978" Type="http://schemas.openxmlformats.org/officeDocument/2006/relationships/hyperlink" Target="http://www.count.ly/" TargetMode="External"/><Relationship Id="rId294" Type="http://schemas.openxmlformats.org/officeDocument/2006/relationships/hyperlink" Target="http://www.magileads.eu/" TargetMode="External"/><Relationship Id="rId3026" Type="http://schemas.openxmlformats.org/officeDocument/2006/relationships/hyperlink" Target="http://www.drumup.io/" TargetMode="External"/><Relationship Id="rId7994" Type="http://schemas.openxmlformats.org/officeDocument/2006/relationships/hyperlink" Target="http://www.corp.narvar.com/" TargetMode="External"/><Relationship Id="rId361" Type="http://schemas.openxmlformats.org/officeDocument/2006/relationships/hyperlink" Target="http://www.emissary.io/" TargetMode="External"/><Relationship Id="rId2042" Type="http://schemas.openxmlformats.org/officeDocument/2006/relationships/hyperlink" Target="http://www.zimyo.com/" TargetMode="External"/><Relationship Id="rId3440" Type="http://schemas.openxmlformats.org/officeDocument/2006/relationships/hyperlink" Target="http://www.getwebcube.com/" TargetMode="External"/><Relationship Id="rId5198" Type="http://schemas.openxmlformats.org/officeDocument/2006/relationships/hyperlink" Target="http://www.dialogtech.com/" TargetMode="External"/><Relationship Id="rId6596" Type="http://schemas.openxmlformats.org/officeDocument/2006/relationships/hyperlink" Target="http://www.bizly.com/" TargetMode="External"/><Relationship Id="rId7647" Type="http://schemas.openxmlformats.org/officeDocument/2006/relationships/hyperlink" Target="http://www.eblox.com/" TargetMode="External"/><Relationship Id="rId6249" Type="http://schemas.openxmlformats.org/officeDocument/2006/relationships/hyperlink" Target="http://www.workoutloud.com/" TargetMode="External"/><Relationship Id="rId6663" Type="http://schemas.openxmlformats.org/officeDocument/2006/relationships/hyperlink" Target="http://www.grip.events/" TargetMode="External"/><Relationship Id="rId7714" Type="http://schemas.openxmlformats.org/officeDocument/2006/relationships/hyperlink" Target="http://www.salesforce.com/" TargetMode="External"/><Relationship Id="rId2859" Type="http://schemas.openxmlformats.org/officeDocument/2006/relationships/hyperlink" Target="http://www.smashinglogo.com/" TargetMode="External"/><Relationship Id="rId5265" Type="http://schemas.openxmlformats.org/officeDocument/2006/relationships/hyperlink" Target="http://www.groove.co/" TargetMode="External"/><Relationship Id="rId6316" Type="http://schemas.openxmlformats.org/officeDocument/2006/relationships/hyperlink" Target="http://www.searchblox.com/" TargetMode="External"/><Relationship Id="rId6730" Type="http://schemas.openxmlformats.org/officeDocument/2006/relationships/hyperlink" Target="http://www.socialnewsdesk.com/" TargetMode="External"/><Relationship Id="rId9886" Type="http://schemas.openxmlformats.org/officeDocument/2006/relationships/hyperlink" Target="http://www.siriusdecisions.com/" TargetMode="External"/><Relationship Id="rId1875" Type="http://schemas.openxmlformats.org/officeDocument/2006/relationships/hyperlink" Target="http://www.digitalmediasolutions.com/" TargetMode="External"/><Relationship Id="rId4281" Type="http://schemas.openxmlformats.org/officeDocument/2006/relationships/hyperlink" Target="http://www.scenethere.com/" TargetMode="External"/><Relationship Id="rId5332" Type="http://schemas.openxmlformats.org/officeDocument/2006/relationships/hyperlink" Target="http://www.zenloop.com/" TargetMode="External"/><Relationship Id="rId8488" Type="http://schemas.openxmlformats.org/officeDocument/2006/relationships/hyperlink" Target="http://www.datapace.io/" TargetMode="External"/><Relationship Id="rId9539" Type="http://schemas.openxmlformats.org/officeDocument/2006/relationships/hyperlink" Target="http://www.stevill.com/" TargetMode="External"/><Relationship Id="rId1528" Type="http://schemas.openxmlformats.org/officeDocument/2006/relationships/hyperlink" Target="http://www.venntive.com/" TargetMode="External"/><Relationship Id="rId2926" Type="http://schemas.openxmlformats.org/officeDocument/2006/relationships/hyperlink" Target="http://www.rss.app/" TargetMode="External"/><Relationship Id="rId8555" Type="http://schemas.openxmlformats.org/officeDocument/2006/relationships/hyperlink" Target="http://www.rakam.io/" TargetMode="External"/><Relationship Id="rId9606" Type="http://schemas.openxmlformats.org/officeDocument/2006/relationships/hyperlink" Target="http://www.mindmanager.com/" TargetMode="External"/><Relationship Id="rId1942" Type="http://schemas.openxmlformats.org/officeDocument/2006/relationships/hyperlink" Target="http://www.trueclicks.com/" TargetMode="External"/><Relationship Id="rId4001" Type="http://schemas.openxmlformats.org/officeDocument/2006/relationships/hyperlink" Target="http://www.opensense.com/" TargetMode="External"/><Relationship Id="rId7157" Type="http://schemas.openxmlformats.org/officeDocument/2006/relationships/hyperlink" Target="http://www.southpigalle.io/" TargetMode="External"/><Relationship Id="rId8208" Type="http://schemas.openxmlformats.org/officeDocument/2006/relationships/hyperlink" Target="http://www.ariasystems.com/" TargetMode="External"/><Relationship Id="rId6173" Type="http://schemas.openxmlformats.org/officeDocument/2006/relationships/hyperlink" Target="http://www.invitereferrals.com/" TargetMode="External"/><Relationship Id="rId7571" Type="http://schemas.openxmlformats.org/officeDocument/2006/relationships/hyperlink" Target="http://www.zadoro.net/" TargetMode="External"/><Relationship Id="rId8622" Type="http://schemas.openxmlformats.org/officeDocument/2006/relationships/hyperlink" Target="http://www.snaplogic.com/" TargetMode="External"/><Relationship Id="rId3767" Type="http://schemas.openxmlformats.org/officeDocument/2006/relationships/hyperlink" Target="http://www.dynamosoftware.com/" TargetMode="External"/><Relationship Id="rId4818" Type="http://schemas.openxmlformats.org/officeDocument/2006/relationships/hyperlink" Target="http://www.siteguru.co/" TargetMode="External"/><Relationship Id="rId7224" Type="http://schemas.openxmlformats.org/officeDocument/2006/relationships/hyperlink" Target="http://www.smartconvos.com/" TargetMode="External"/><Relationship Id="rId688" Type="http://schemas.openxmlformats.org/officeDocument/2006/relationships/hyperlink" Target="http://www.insightsquared.com/" TargetMode="External"/><Relationship Id="rId2369" Type="http://schemas.openxmlformats.org/officeDocument/2006/relationships/hyperlink" Target="http://www.mobiniti.com/" TargetMode="External"/><Relationship Id="rId2783" Type="http://schemas.openxmlformats.org/officeDocument/2006/relationships/hyperlink" Target="http://www.momentfeed.com/" TargetMode="External"/><Relationship Id="rId3834" Type="http://schemas.openxmlformats.org/officeDocument/2006/relationships/hyperlink" Target="http://www.fotoware.com/" TargetMode="External"/><Relationship Id="rId6240" Type="http://schemas.openxmlformats.org/officeDocument/2006/relationships/hyperlink" Target="http://www.myli.io/" TargetMode="External"/><Relationship Id="rId9396" Type="http://schemas.openxmlformats.org/officeDocument/2006/relationships/hyperlink" Target="http://www.innocentive.com/" TargetMode="External"/><Relationship Id="rId755" Type="http://schemas.openxmlformats.org/officeDocument/2006/relationships/hyperlink" Target="http://www.fast-report.com/" TargetMode="External"/><Relationship Id="rId1385" Type="http://schemas.openxmlformats.org/officeDocument/2006/relationships/hyperlink" Target="http://www.adrack.com/" TargetMode="External"/><Relationship Id="rId2436" Type="http://schemas.openxmlformats.org/officeDocument/2006/relationships/hyperlink" Target="http://www.foursquare.com/" TargetMode="External"/><Relationship Id="rId2850" Type="http://schemas.openxmlformats.org/officeDocument/2006/relationships/hyperlink" Target="http://www.simulmedia.com/" TargetMode="External"/><Relationship Id="rId9049" Type="http://schemas.openxmlformats.org/officeDocument/2006/relationships/hyperlink" Target="http://www.syntasa.com/" TargetMode="External"/><Relationship Id="rId9463" Type="http://schemas.openxmlformats.org/officeDocument/2006/relationships/hyperlink" Target="http://www.sonovate.com/" TargetMode="External"/><Relationship Id="rId91" Type="http://schemas.openxmlformats.org/officeDocument/2006/relationships/hyperlink" Target="http://www.mediani.fi/" TargetMode="External"/><Relationship Id="rId408" Type="http://schemas.openxmlformats.org/officeDocument/2006/relationships/hyperlink" Target="http://www.leadabode.com/" TargetMode="External"/><Relationship Id="rId822" Type="http://schemas.openxmlformats.org/officeDocument/2006/relationships/hyperlink" Target="http://www.macheye.com/" TargetMode="External"/><Relationship Id="rId1038" Type="http://schemas.openxmlformats.org/officeDocument/2006/relationships/hyperlink" Target="http://www.dimins.com/" TargetMode="External"/><Relationship Id="rId1452" Type="http://schemas.openxmlformats.org/officeDocument/2006/relationships/hyperlink" Target="http://www.velocity-it.com/" TargetMode="External"/><Relationship Id="rId2503" Type="http://schemas.openxmlformats.org/officeDocument/2006/relationships/hyperlink" Target="http://www.mgage.com/" TargetMode="External"/><Relationship Id="rId3901" Type="http://schemas.openxmlformats.org/officeDocument/2006/relationships/hyperlink" Target="http://www.pirobase-imperia.com/" TargetMode="External"/><Relationship Id="rId5659" Type="http://schemas.openxmlformats.org/officeDocument/2006/relationships/hyperlink" Target="http://www.acorninfluence.com/" TargetMode="External"/><Relationship Id="rId8065" Type="http://schemas.openxmlformats.org/officeDocument/2006/relationships/hyperlink" Target="http://www.linguastat.com/" TargetMode="External"/><Relationship Id="rId9116" Type="http://schemas.openxmlformats.org/officeDocument/2006/relationships/hyperlink" Target="http://www.vivifyscrum.com/" TargetMode="External"/><Relationship Id="rId9530" Type="http://schemas.openxmlformats.org/officeDocument/2006/relationships/hyperlink" Target="http://www.ninox.com/" TargetMode="External"/><Relationship Id="rId1105" Type="http://schemas.openxmlformats.org/officeDocument/2006/relationships/hyperlink" Target="http://www.yieldlab.com/" TargetMode="External"/><Relationship Id="rId7081" Type="http://schemas.openxmlformats.org/officeDocument/2006/relationships/hyperlink" Target="http://www.chatinbox.io/" TargetMode="External"/><Relationship Id="rId8132" Type="http://schemas.openxmlformats.org/officeDocument/2006/relationships/hyperlink" Target="http://www.teikametrics.com/" TargetMode="External"/><Relationship Id="rId3277" Type="http://schemas.openxmlformats.org/officeDocument/2006/relationships/hyperlink" Target="http://www.rainmakerplatform.com/" TargetMode="External"/><Relationship Id="rId4675" Type="http://schemas.openxmlformats.org/officeDocument/2006/relationships/hyperlink" Target="http://www.pyze.com/" TargetMode="External"/><Relationship Id="rId5726" Type="http://schemas.openxmlformats.org/officeDocument/2006/relationships/hyperlink" Target="http://www.printmis.com/" TargetMode="External"/><Relationship Id="rId198" Type="http://schemas.openxmlformats.org/officeDocument/2006/relationships/hyperlink" Target="http://www.pitneybowes.com/" TargetMode="External"/><Relationship Id="rId3691" Type="http://schemas.openxmlformats.org/officeDocument/2006/relationships/hyperlink" Target="http://www.qafielms.com/" TargetMode="External"/><Relationship Id="rId4328" Type="http://schemas.openxmlformats.org/officeDocument/2006/relationships/hyperlink" Target="http://www.notifia.io/" TargetMode="External"/><Relationship Id="rId4742" Type="http://schemas.openxmlformats.org/officeDocument/2006/relationships/hyperlink" Target="http://www.nightwatch.io/" TargetMode="External"/><Relationship Id="rId7898" Type="http://schemas.openxmlformats.org/officeDocument/2006/relationships/hyperlink" Target="http://www.envistacorp.com/" TargetMode="External"/><Relationship Id="rId8949" Type="http://schemas.openxmlformats.org/officeDocument/2006/relationships/hyperlink" Target="http://www.seevolution.com/" TargetMode="External"/><Relationship Id="rId2293" Type="http://schemas.openxmlformats.org/officeDocument/2006/relationships/hyperlink" Target="http://www.vibes.com/" TargetMode="External"/><Relationship Id="rId3344" Type="http://schemas.openxmlformats.org/officeDocument/2006/relationships/hyperlink" Target="http://www.wondercms.com/" TargetMode="External"/><Relationship Id="rId7965" Type="http://schemas.openxmlformats.org/officeDocument/2006/relationships/hyperlink" Target="http://www.nimblecommerce.com/" TargetMode="External"/><Relationship Id="rId265" Type="http://schemas.openxmlformats.org/officeDocument/2006/relationships/hyperlink" Target="http://www.findemails.com/" TargetMode="External"/><Relationship Id="rId2360" Type="http://schemas.openxmlformats.org/officeDocument/2006/relationships/hyperlink" Target="http://www.en.cheerfy.com/" TargetMode="External"/><Relationship Id="rId3411" Type="http://schemas.openxmlformats.org/officeDocument/2006/relationships/hyperlink" Target="http://www.betterthanpaper.com/" TargetMode="External"/><Relationship Id="rId6567" Type="http://schemas.openxmlformats.org/officeDocument/2006/relationships/hyperlink" Target="http://www.contractzen.com/" TargetMode="External"/><Relationship Id="rId6981" Type="http://schemas.openxmlformats.org/officeDocument/2006/relationships/hyperlink" Target="http://www.sentimentmetrics.com/" TargetMode="External"/><Relationship Id="rId7618" Type="http://schemas.openxmlformats.org/officeDocument/2006/relationships/hyperlink" Target="http://www.evoleads.com/" TargetMode="External"/><Relationship Id="rId332" Type="http://schemas.openxmlformats.org/officeDocument/2006/relationships/hyperlink" Target="http://www.salesbook.com/" TargetMode="External"/><Relationship Id="rId2013" Type="http://schemas.openxmlformats.org/officeDocument/2006/relationships/hyperlink" Target="http://www.small-improvements.com/" TargetMode="External"/><Relationship Id="rId5169" Type="http://schemas.openxmlformats.org/officeDocument/2006/relationships/hyperlink" Target="http://www.mycallfinder.com/" TargetMode="External"/><Relationship Id="rId5583" Type="http://schemas.openxmlformats.org/officeDocument/2006/relationships/hyperlink" Target="http://www.endorsify.co/" TargetMode="External"/><Relationship Id="rId6634" Type="http://schemas.openxmlformats.org/officeDocument/2006/relationships/hyperlink" Target="http://www.popbookings.com/" TargetMode="External"/><Relationship Id="rId9040" Type="http://schemas.openxmlformats.org/officeDocument/2006/relationships/hyperlink" Target="http://www.infosum.com/" TargetMode="External"/><Relationship Id="rId4185" Type="http://schemas.openxmlformats.org/officeDocument/2006/relationships/hyperlink" Target="http://www.voxco.com/" TargetMode="External"/><Relationship Id="rId5236" Type="http://schemas.openxmlformats.org/officeDocument/2006/relationships/hyperlink" Target="http://www.videoask.com/" TargetMode="External"/><Relationship Id="rId1779" Type="http://schemas.openxmlformats.org/officeDocument/2006/relationships/hyperlink" Target="http://www.eulerian.com/" TargetMode="External"/><Relationship Id="rId4252" Type="http://schemas.openxmlformats.org/officeDocument/2006/relationships/hyperlink" Target="http://www.visualantidote.com/" TargetMode="External"/><Relationship Id="rId5650" Type="http://schemas.openxmlformats.org/officeDocument/2006/relationships/hyperlink" Target="http://www.getcarro.com/" TargetMode="External"/><Relationship Id="rId6701" Type="http://schemas.openxmlformats.org/officeDocument/2006/relationships/hyperlink" Target="http://www.integrate.com/" TargetMode="External"/><Relationship Id="rId9857" Type="http://schemas.openxmlformats.org/officeDocument/2006/relationships/hyperlink" Target="http://www.licence.one/" TargetMode="External"/><Relationship Id="rId1846" Type="http://schemas.openxmlformats.org/officeDocument/2006/relationships/hyperlink" Target="http://www.replai.io/" TargetMode="External"/><Relationship Id="rId5303" Type="http://schemas.openxmlformats.org/officeDocument/2006/relationships/hyperlink" Target="http://www.re-desk.com/" TargetMode="External"/><Relationship Id="rId8459" Type="http://schemas.openxmlformats.org/officeDocument/2006/relationships/hyperlink" Target="http://www.tagmanager.google.com/" TargetMode="External"/><Relationship Id="rId8873" Type="http://schemas.openxmlformats.org/officeDocument/2006/relationships/hyperlink" Target="http://www.trustbuilder.com/" TargetMode="External"/><Relationship Id="rId1913" Type="http://schemas.openxmlformats.org/officeDocument/2006/relationships/hyperlink" Target="http://www.ripl.com/" TargetMode="External"/><Relationship Id="rId7475" Type="http://schemas.openxmlformats.org/officeDocument/2006/relationships/hyperlink" Target="http://www.deepreach.com/" TargetMode="External"/><Relationship Id="rId8526" Type="http://schemas.openxmlformats.org/officeDocument/2006/relationships/hyperlink" Target="http://www.apideck.com/" TargetMode="External"/><Relationship Id="rId8940" Type="http://schemas.openxmlformats.org/officeDocument/2006/relationships/hyperlink" Target="http://www.trialfire.com/" TargetMode="External"/><Relationship Id="rId6077" Type="http://schemas.openxmlformats.org/officeDocument/2006/relationships/hyperlink" Target="http://www.plumreward.net/" TargetMode="External"/><Relationship Id="rId6491" Type="http://schemas.openxmlformats.org/officeDocument/2006/relationships/hyperlink" Target="http://www.alitu.com/" TargetMode="External"/><Relationship Id="rId7128" Type="http://schemas.openxmlformats.org/officeDocument/2006/relationships/hyperlink" Target="http://www.zapiens.ai/" TargetMode="External"/><Relationship Id="rId7542" Type="http://schemas.openxmlformats.org/officeDocument/2006/relationships/hyperlink" Target="http://www.channelplay.in/" TargetMode="External"/><Relationship Id="rId2687" Type="http://schemas.openxmlformats.org/officeDocument/2006/relationships/hyperlink" Target="http://www.webtoprint.solutions/" TargetMode="External"/><Relationship Id="rId3738" Type="http://schemas.openxmlformats.org/officeDocument/2006/relationships/hyperlink" Target="http://www.druchtman.nl/" TargetMode="External"/><Relationship Id="rId5093" Type="http://schemas.openxmlformats.org/officeDocument/2006/relationships/hyperlink" Target="http://www.inform-comms.com/" TargetMode="External"/><Relationship Id="rId6144" Type="http://schemas.openxmlformats.org/officeDocument/2006/relationships/hyperlink" Target="http://www.repeatreturns.com/" TargetMode="External"/><Relationship Id="rId659" Type="http://schemas.openxmlformats.org/officeDocument/2006/relationships/hyperlink" Target="http://www.heuritech.com/" TargetMode="External"/><Relationship Id="rId1289" Type="http://schemas.openxmlformats.org/officeDocument/2006/relationships/hyperlink" Target="http://www.semasio.com/" TargetMode="External"/><Relationship Id="rId5160" Type="http://schemas.openxmlformats.org/officeDocument/2006/relationships/hyperlink" Target="http://www.avanser.com/" TargetMode="External"/><Relationship Id="rId6211" Type="http://schemas.openxmlformats.org/officeDocument/2006/relationships/hyperlink" Target="http://www.cxloyalty.com/" TargetMode="External"/><Relationship Id="rId9367" Type="http://schemas.openxmlformats.org/officeDocument/2006/relationships/hyperlink" Target="http://www.cloudalize.com/" TargetMode="External"/><Relationship Id="rId1356" Type="http://schemas.openxmlformats.org/officeDocument/2006/relationships/hyperlink" Target="http://www.simpli.fi/" TargetMode="External"/><Relationship Id="rId2754" Type="http://schemas.openxmlformats.org/officeDocument/2006/relationships/hyperlink" Target="http://www.thnks.com/" TargetMode="External"/><Relationship Id="rId3805" Type="http://schemas.openxmlformats.org/officeDocument/2006/relationships/hyperlink" Target="http://www.aspin.co.uk/" TargetMode="External"/><Relationship Id="rId8383" Type="http://schemas.openxmlformats.org/officeDocument/2006/relationships/hyperlink" Target="http://www.the-a-net.com/" TargetMode="External"/><Relationship Id="rId9781" Type="http://schemas.openxmlformats.org/officeDocument/2006/relationships/hyperlink" Target="http://www.tveyes.com/" TargetMode="External"/><Relationship Id="rId726" Type="http://schemas.openxmlformats.org/officeDocument/2006/relationships/hyperlink" Target="http://www.regalix.com/" TargetMode="External"/><Relationship Id="rId1009" Type="http://schemas.openxmlformats.org/officeDocument/2006/relationships/hyperlink" Target="http://www.codacy.com/" TargetMode="External"/><Relationship Id="rId1770" Type="http://schemas.openxmlformats.org/officeDocument/2006/relationships/hyperlink" Target="http://www.ducoanalytics.ca/" TargetMode="External"/><Relationship Id="rId2407" Type="http://schemas.openxmlformats.org/officeDocument/2006/relationships/hyperlink" Target="http://www.rainlocal.com/" TargetMode="External"/><Relationship Id="rId2821" Type="http://schemas.openxmlformats.org/officeDocument/2006/relationships/hyperlink" Target="http://www.gruuvinteractive.com/" TargetMode="External"/><Relationship Id="rId5977" Type="http://schemas.openxmlformats.org/officeDocument/2006/relationships/hyperlink" Target="http://www.telenotes.com/" TargetMode="External"/><Relationship Id="rId8036" Type="http://schemas.openxmlformats.org/officeDocument/2006/relationships/hyperlink" Target="http://www.commercehub.com/" TargetMode="External"/><Relationship Id="rId9434" Type="http://schemas.openxmlformats.org/officeDocument/2006/relationships/hyperlink" Target="http://www.slack.com/" TargetMode="External"/><Relationship Id="rId62" Type="http://schemas.openxmlformats.org/officeDocument/2006/relationships/hyperlink" Target="http://www.companysearchesmadesimple.com/" TargetMode="External"/><Relationship Id="rId1423" Type="http://schemas.openxmlformats.org/officeDocument/2006/relationships/hyperlink" Target="http://www.wisepops.com/" TargetMode="External"/><Relationship Id="rId4579" Type="http://schemas.openxmlformats.org/officeDocument/2006/relationships/hyperlink" Target="http://www.int4.com/" TargetMode="External"/><Relationship Id="rId4993" Type="http://schemas.openxmlformats.org/officeDocument/2006/relationships/hyperlink" Target="http://www.videoly.co/" TargetMode="External"/><Relationship Id="rId8450" Type="http://schemas.openxmlformats.org/officeDocument/2006/relationships/hyperlink" Target="http://www.numerator.com/" TargetMode="External"/><Relationship Id="rId9501" Type="http://schemas.openxmlformats.org/officeDocument/2006/relationships/hyperlink" Target="http://www.quantrix.com/" TargetMode="External"/><Relationship Id="rId3595" Type="http://schemas.openxmlformats.org/officeDocument/2006/relationships/hyperlink" Target="http://www.orbitmi.com/" TargetMode="External"/><Relationship Id="rId4646" Type="http://schemas.openxmlformats.org/officeDocument/2006/relationships/hyperlink" Target="http://www.giftd.tech/" TargetMode="External"/><Relationship Id="rId7052" Type="http://schemas.openxmlformats.org/officeDocument/2006/relationships/hyperlink" Target="http://www.futurimedia.com/" TargetMode="External"/><Relationship Id="rId8103" Type="http://schemas.openxmlformats.org/officeDocument/2006/relationships/hyperlink" Target="http://www.swym.it/" TargetMode="External"/><Relationship Id="rId2197" Type="http://schemas.openxmlformats.org/officeDocument/2006/relationships/hyperlink" Target="http://www.hypr.mobi/" TargetMode="External"/><Relationship Id="rId3248" Type="http://schemas.openxmlformats.org/officeDocument/2006/relationships/hyperlink" Target="http://www.jupyter.org/" TargetMode="External"/><Relationship Id="rId3662" Type="http://schemas.openxmlformats.org/officeDocument/2006/relationships/hyperlink" Target="http://www.inq-manager.com/" TargetMode="External"/><Relationship Id="rId4713" Type="http://schemas.openxmlformats.org/officeDocument/2006/relationships/hyperlink" Target="http://www.richrelevance.com/" TargetMode="External"/><Relationship Id="rId7869" Type="http://schemas.openxmlformats.org/officeDocument/2006/relationships/hyperlink" Target="http://www.lemonstand.com/" TargetMode="External"/><Relationship Id="rId169" Type="http://schemas.openxmlformats.org/officeDocument/2006/relationships/hyperlink" Target="http://www.metacommerce.ru/" TargetMode="External"/><Relationship Id="rId583" Type="http://schemas.openxmlformats.org/officeDocument/2006/relationships/hyperlink" Target="http://www.cien.ai/" TargetMode="External"/><Relationship Id="rId2264" Type="http://schemas.openxmlformats.org/officeDocument/2006/relationships/hyperlink" Target="http://www.plexure.com/" TargetMode="External"/><Relationship Id="rId3315" Type="http://schemas.openxmlformats.org/officeDocument/2006/relationships/hyperlink" Target="http://www.tooltester.com/" TargetMode="External"/><Relationship Id="rId9291" Type="http://schemas.openxmlformats.org/officeDocument/2006/relationships/hyperlink" Target="http://www.coggle.it/" TargetMode="External"/><Relationship Id="rId236" Type="http://schemas.openxmlformats.org/officeDocument/2006/relationships/hyperlink" Target="http://www.numverify.com/" TargetMode="External"/><Relationship Id="rId650" Type="http://schemas.openxmlformats.org/officeDocument/2006/relationships/hyperlink" Target="http://www.snov.io/" TargetMode="External"/><Relationship Id="rId1280" Type="http://schemas.openxmlformats.org/officeDocument/2006/relationships/hyperlink" Target="http://www.realytics.io/" TargetMode="External"/><Relationship Id="rId2331" Type="http://schemas.openxmlformats.org/officeDocument/2006/relationships/hyperlink" Target="http://www.mobit.com/" TargetMode="External"/><Relationship Id="rId5487" Type="http://schemas.openxmlformats.org/officeDocument/2006/relationships/hyperlink" Target="http://www.motork.io/" TargetMode="External"/><Relationship Id="rId6885" Type="http://schemas.openxmlformats.org/officeDocument/2006/relationships/hyperlink" Target="http://www.everypost.me/" TargetMode="External"/><Relationship Id="rId7936" Type="http://schemas.openxmlformats.org/officeDocument/2006/relationships/hyperlink" Target="http://www.upclick.com/" TargetMode="External"/><Relationship Id="rId303" Type="http://schemas.openxmlformats.org/officeDocument/2006/relationships/hyperlink" Target="http://www.data.com/" TargetMode="External"/><Relationship Id="rId4089" Type="http://schemas.openxmlformats.org/officeDocument/2006/relationships/hyperlink" Target="http://www.4dem.it/" TargetMode="External"/><Relationship Id="rId6538" Type="http://schemas.openxmlformats.org/officeDocument/2006/relationships/hyperlink" Target="http://www.lineupr.com/" TargetMode="External"/><Relationship Id="rId6952" Type="http://schemas.openxmlformats.org/officeDocument/2006/relationships/hyperlink" Target="http://www.ritetag.com/" TargetMode="External"/><Relationship Id="rId9011" Type="http://schemas.openxmlformats.org/officeDocument/2006/relationships/hyperlink" Target="http://www.glassbox.com/" TargetMode="External"/><Relationship Id="rId5554" Type="http://schemas.openxmlformats.org/officeDocument/2006/relationships/hyperlink" Target="http://www.mindbodyonline.com/" TargetMode="External"/><Relationship Id="rId6605" Type="http://schemas.openxmlformats.org/officeDocument/2006/relationships/hyperlink" Target="http://www.keyflow.com/" TargetMode="External"/><Relationship Id="rId1000" Type="http://schemas.openxmlformats.org/officeDocument/2006/relationships/hyperlink" Target="http://www.clickworker.de/" TargetMode="External"/><Relationship Id="rId4156" Type="http://schemas.openxmlformats.org/officeDocument/2006/relationships/hyperlink" Target="http://www.movableink.com/" TargetMode="External"/><Relationship Id="rId4570" Type="http://schemas.openxmlformats.org/officeDocument/2006/relationships/hyperlink" Target="http://www.labrika.com/" TargetMode="External"/><Relationship Id="rId5207" Type="http://schemas.openxmlformats.org/officeDocument/2006/relationships/hyperlink" Target="http://www.nfon.com/" TargetMode="External"/><Relationship Id="rId5621" Type="http://schemas.openxmlformats.org/officeDocument/2006/relationships/hyperlink" Target="http://www.fiftykey.com/" TargetMode="External"/><Relationship Id="rId8777" Type="http://schemas.openxmlformats.org/officeDocument/2006/relationships/hyperlink" Target="http://www.dundas.com/" TargetMode="External"/><Relationship Id="rId9828" Type="http://schemas.openxmlformats.org/officeDocument/2006/relationships/hyperlink" Target="http://www.jamasoftware.com/" TargetMode="External"/><Relationship Id="rId1817" Type="http://schemas.openxmlformats.org/officeDocument/2006/relationships/hyperlink" Target="http://www.maxg.ai/" TargetMode="External"/><Relationship Id="rId3172" Type="http://schemas.openxmlformats.org/officeDocument/2006/relationships/hyperlink" Target="http://www.verblio.com/" TargetMode="External"/><Relationship Id="rId4223" Type="http://schemas.openxmlformats.org/officeDocument/2006/relationships/hyperlink" Target="http://www.contestfactory.com/" TargetMode="External"/><Relationship Id="rId7379" Type="http://schemas.openxmlformats.org/officeDocument/2006/relationships/hyperlink" Target="http://www.8451.com/" TargetMode="External"/><Relationship Id="rId7793" Type="http://schemas.openxmlformats.org/officeDocument/2006/relationships/hyperlink" Target="http://www.gofigg.com/" TargetMode="External"/><Relationship Id="rId8844" Type="http://schemas.openxmlformats.org/officeDocument/2006/relationships/hyperlink" Target="http://www.sycurio.com/" TargetMode="External"/><Relationship Id="rId6395" Type="http://schemas.openxmlformats.org/officeDocument/2006/relationships/hyperlink" Target="http://www.eventmatches.com/" TargetMode="External"/><Relationship Id="rId7446" Type="http://schemas.openxmlformats.org/officeDocument/2006/relationships/hyperlink" Target="http://www.arreya.com/" TargetMode="External"/><Relationship Id="rId160" Type="http://schemas.openxmlformats.org/officeDocument/2006/relationships/hyperlink" Target="http://www.dataladder.com/" TargetMode="External"/><Relationship Id="rId3989" Type="http://schemas.openxmlformats.org/officeDocument/2006/relationships/hyperlink" Target="http://www.mail.google.com/" TargetMode="External"/><Relationship Id="rId6048" Type="http://schemas.openxmlformats.org/officeDocument/2006/relationships/hyperlink" Target="http://www.bbrandit.com/" TargetMode="External"/><Relationship Id="rId6462" Type="http://schemas.openxmlformats.org/officeDocument/2006/relationships/hyperlink" Target="http://www.guts.tickets/" TargetMode="External"/><Relationship Id="rId7860" Type="http://schemas.openxmlformats.org/officeDocument/2006/relationships/hyperlink" Target="http://www.heraldbee.com/" TargetMode="External"/><Relationship Id="rId8911" Type="http://schemas.openxmlformats.org/officeDocument/2006/relationships/hyperlink" Target="http://www.analytics.fastbase.com/" TargetMode="External"/><Relationship Id="rId5064" Type="http://schemas.openxmlformats.org/officeDocument/2006/relationships/hyperlink" Target="http://www.icxmedia.com/" TargetMode="External"/><Relationship Id="rId6115" Type="http://schemas.openxmlformats.org/officeDocument/2006/relationships/hyperlink" Target="http://www.gamelayer.co/" TargetMode="External"/><Relationship Id="rId7513" Type="http://schemas.openxmlformats.org/officeDocument/2006/relationships/hyperlink" Target="http://www.redant.com/" TargetMode="External"/><Relationship Id="rId977" Type="http://schemas.openxmlformats.org/officeDocument/2006/relationships/hyperlink" Target="http://www.ciradar.com/" TargetMode="External"/><Relationship Id="rId2658" Type="http://schemas.openxmlformats.org/officeDocument/2006/relationships/hyperlink" Target="http://www.criticalmention.com/" TargetMode="External"/><Relationship Id="rId3709" Type="http://schemas.openxmlformats.org/officeDocument/2006/relationships/hyperlink" Target="http://www.mpdigital.de/" TargetMode="External"/><Relationship Id="rId4080" Type="http://schemas.openxmlformats.org/officeDocument/2006/relationships/hyperlink" Target="http://www.edmdesigner.com/" TargetMode="External"/><Relationship Id="rId9685" Type="http://schemas.openxmlformats.org/officeDocument/2006/relationships/hyperlink" Target="http://www.quinyx.com/" TargetMode="External"/><Relationship Id="rId1674" Type="http://schemas.openxmlformats.org/officeDocument/2006/relationships/hyperlink" Target="http://www.edatis.com/" TargetMode="External"/><Relationship Id="rId2725" Type="http://schemas.openxmlformats.org/officeDocument/2006/relationships/hyperlink" Target="http://www.aori.com/" TargetMode="External"/><Relationship Id="rId5131" Type="http://schemas.openxmlformats.org/officeDocument/2006/relationships/hyperlink" Target="http://www.nimbata.com/" TargetMode="External"/><Relationship Id="rId8287" Type="http://schemas.openxmlformats.org/officeDocument/2006/relationships/hyperlink" Target="http://www.glew.io/" TargetMode="External"/><Relationship Id="rId9338" Type="http://schemas.openxmlformats.org/officeDocument/2006/relationships/hyperlink" Target="http://www.pxio.de/" TargetMode="External"/><Relationship Id="rId9752" Type="http://schemas.openxmlformats.org/officeDocument/2006/relationships/hyperlink" Target="http://www.liquidplanner.com/" TargetMode="External"/><Relationship Id="rId1327" Type="http://schemas.openxmlformats.org/officeDocument/2006/relationships/hyperlink" Target="http://www.aol.com/" TargetMode="External"/><Relationship Id="rId1741" Type="http://schemas.openxmlformats.org/officeDocument/2006/relationships/hyperlink" Target="http://www.lanefour.com/" TargetMode="External"/><Relationship Id="rId4897" Type="http://schemas.openxmlformats.org/officeDocument/2006/relationships/hyperlink" Target="http://www.oncrawl.com/" TargetMode="External"/><Relationship Id="rId5948" Type="http://schemas.openxmlformats.org/officeDocument/2006/relationships/hyperlink" Target="http://www.freecrm.com/" TargetMode="External"/><Relationship Id="rId8354" Type="http://schemas.openxmlformats.org/officeDocument/2006/relationships/hyperlink" Target="http://www.withreach.com/" TargetMode="External"/><Relationship Id="rId9405" Type="http://schemas.openxmlformats.org/officeDocument/2006/relationships/hyperlink" Target="http://www.onlyoffice.com/" TargetMode="External"/><Relationship Id="rId33" Type="http://schemas.openxmlformats.org/officeDocument/2006/relationships/hyperlink" Target="http://www.numberly.com/" TargetMode="External"/><Relationship Id="rId3499" Type="http://schemas.openxmlformats.org/officeDocument/2006/relationships/hyperlink" Target="http://www.vestorly.com/" TargetMode="External"/><Relationship Id="rId7370" Type="http://schemas.openxmlformats.org/officeDocument/2006/relationships/hyperlink" Target="http://www.qrcode-tiger.com/" TargetMode="External"/><Relationship Id="rId8007" Type="http://schemas.openxmlformats.org/officeDocument/2006/relationships/hyperlink" Target="http://www.paytrail.com/" TargetMode="External"/><Relationship Id="rId8421" Type="http://schemas.openxmlformats.org/officeDocument/2006/relationships/hyperlink" Target="http://www.adam.co.uk/" TargetMode="External"/><Relationship Id="rId3566" Type="http://schemas.openxmlformats.org/officeDocument/2006/relationships/hyperlink" Target="http://www.comosoft.com/" TargetMode="External"/><Relationship Id="rId4964" Type="http://schemas.openxmlformats.org/officeDocument/2006/relationships/hyperlink" Target="http://www.boxcast.com/" TargetMode="External"/><Relationship Id="rId7023" Type="http://schemas.openxmlformats.org/officeDocument/2006/relationships/hyperlink" Target="http://www.eclincher.com/" TargetMode="External"/><Relationship Id="rId487" Type="http://schemas.openxmlformats.org/officeDocument/2006/relationships/hyperlink" Target="http://www.zebrafi.com/" TargetMode="External"/><Relationship Id="rId2168" Type="http://schemas.openxmlformats.org/officeDocument/2006/relationships/hyperlink" Target="http://www.jobvite.com/" TargetMode="External"/><Relationship Id="rId3219" Type="http://schemas.openxmlformats.org/officeDocument/2006/relationships/hyperlink" Target="http://www.percolate.com/" TargetMode="External"/><Relationship Id="rId3980" Type="http://schemas.openxmlformats.org/officeDocument/2006/relationships/hyperlink" Target="http://www.blackpearlmail.com/" TargetMode="External"/><Relationship Id="rId4617" Type="http://schemas.openxmlformats.org/officeDocument/2006/relationships/hyperlink" Target="http://www.adalysis.com/" TargetMode="External"/><Relationship Id="rId9195" Type="http://schemas.openxmlformats.org/officeDocument/2006/relationships/hyperlink" Target="http://www.techbuzzview.com/" TargetMode="External"/><Relationship Id="rId1184" Type="http://schemas.openxmlformats.org/officeDocument/2006/relationships/hyperlink" Target="http://www.sovrn.com/" TargetMode="External"/><Relationship Id="rId2582" Type="http://schemas.openxmlformats.org/officeDocument/2006/relationships/hyperlink" Target="http://www.taboola.com/" TargetMode="External"/><Relationship Id="rId3633" Type="http://schemas.openxmlformats.org/officeDocument/2006/relationships/hyperlink" Target="http://www.imagevault.se/" TargetMode="External"/><Relationship Id="rId6789" Type="http://schemas.openxmlformats.org/officeDocument/2006/relationships/hyperlink" Target="http://www.sqwarkr.com/" TargetMode="External"/><Relationship Id="rId554" Type="http://schemas.openxmlformats.org/officeDocument/2006/relationships/hyperlink" Target="http://www.growbots.com/" TargetMode="External"/><Relationship Id="rId2235" Type="http://schemas.openxmlformats.org/officeDocument/2006/relationships/hyperlink" Target="http://www.youappi.com/" TargetMode="External"/><Relationship Id="rId3700" Type="http://schemas.openxmlformats.org/officeDocument/2006/relationships/hyperlink" Target="http://www.webrand.com/" TargetMode="External"/><Relationship Id="rId6856" Type="http://schemas.openxmlformats.org/officeDocument/2006/relationships/hyperlink" Target="http://www.mixbloom.com/" TargetMode="External"/><Relationship Id="rId7907" Type="http://schemas.openxmlformats.org/officeDocument/2006/relationships/hyperlink" Target="http://www.sellfy.com/" TargetMode="External"/><Relationship Id="rId9262" Type="http://schemas.openxmlformats.org/officeDocument/2006/relationships/hyperlink" Target="http://www.blogin.co/" TargetMode="External"/><Relationship Id="rId207" Type="http://schemas.openxmlformats.org/officeDocument/2006/relationships/hyperlink" Target="http://www.sensortower.com/" TargetMode="External"/><Relationship Id="rId621" Type="http://schemas.openxmlformats.org/officeDocument/2006/relationships/hyperlink" Target="http://www.ebsta.com/" TargetMode="External"/><Relationship Id="rId1251" Type="http://schemas.openxmlformats.org/officeDocument/2006/relationships/hyperlink" Target="http://www.kiosked.com/" TargetMode="External"/><Relationship Id="rId2302" Type="http://schemas.openxmlformats.org/officeDocument/2006/relationships/hyperlink" Target="http://www.scanova.io/" TargetMode="External"/><Relationship Id="rId5458" Type="http://schemas.openxmlformats.org/officeDocument/2006/relationships/hyperlink" Target="http://www.feedbackinn.com/" TargetMode="External"/><Relationship Id="rId5872" Type="http://schemas.openxmlformats.org/officeDocument/2006/relationships/hyperlink" Target="http://www.swoffice.ch/" TargetMode="External"/><Relationship Id="rId6509" Type="http://schemas.openxmlformats.org/officeDocument/2006/relationships/hyperlink" Target="http://www.configio.com/" TargetMode="External"/><Relationship Id="rId6923" Type="http://schemas.openxmlformats.org/officeDocument/2006/relationships/hyperlink" Target="http://www.vaizle.com/" TargetMode="External"/><Relationship Id="rId4474" Type="http://schemas.openxmlformats.org/officeDocument/2006/relationships/hyperlink" Target="http://www.ibuildapp.com/" TargetMode="External"/><Relationship Id="rId5525" Type="http://schemas.openxmlformats.org/officeDocument/2006/relationships/hyperlink" Target="http://www.greenwich.com/" TargetMode="External"/><Relationship Id="rId3076" Type="http://schemas.openxmlformats.org/officeDocument/2006/relationships/hyperlink" Target="http://www.desk-net.com/" TargetMode="External"/><Relationship Id="rId3490" Type="http://schemas.openxmlformats.org/officeDocument/2006/relationships/hyperlink" Target="http://www.agilitycms.com/" TargetMode="External"/><Relationship Id="rId4127" Type="http://schemas.openxmlformats.org/officeDocument/2006/relationships/hyperlink" Target="http://www.delivra.com/" TargetMode="External"/><Relationship Id="rId4541" Type="http://schemas.openxmlformats.org/officeDocument/2006/relationships/hyperlink" Target="http://www.eyesdecide.com/" TargetMode="External"/><Relationship Id="rId7697" Type="http://schemas.openxmlformats.org/officeDocument/2006/relationships/hyperlink" Target="http://www.racknap.com/" TargetMode="External"/><Relationship Id="rId2092" Type="http://schemas.openxmlformats.org/officeDocument/2006/relationships/hyperlink" Target="http://www.seo-for-jobs.de/" TargetMode="External"/><Relationship Id="rId3143" Type="http://schemas.openxmlformats.org/officeDocument/2006/relationships/hyperlink" Target="http://www.luna.is.com/" TargetMode="External"/><Relationship Id="rId6299" Type="http://schemas.openxmlformats.org/officeDocument/2006/relationships/hyperlink" Target="http://www.olery.com/" TargetMode="External"/><Relationship Id="rId8748" Type="http://schemas.openxmlformats.org/officeDocument/2006/relationships/hyperlink" Target="http://www.tiq-solutions.de/" TargetMode="External"/><Relationship Id="rId7764" Type="http://schemas.openxmlformats.org/officeDocument/2006/relationships/hyperlink" Target="http://www.billsby.com/" TargetMode="External"/><Relationship Id="rId8815" Type="http://schemas.openxmlformats.org/officeDocument/2006/relationships/hyperlink" Target="http://www.smarsh.com/" TargetMode="External"/><Relationship Id="rId131" Type="http://schemas.openxmlformats.org/officeDocument/2006/relationships/hyperlink" Target="http://www.exchangeleads.io/" TargetMode="External"/><Relationship Id="rId3210" Type="http://schemas.openxmlformats.org/officeDocument/2006/relationships/hyperlink" Target="http://www.captureone.com/" TargetMode="External"/><Relationship Id="rId6366" Type="http://schemas.openxmlformats.org/officeDocument/2006/relationships/hyperlink" Target="http://www.birdeye.com/" TargetMode="External"/><Relationship Id="rId6780" Type="http://schemas.openxmlformats.org/officeDocument/2006/relationships/hyperlink" Target="http://www.bloomsocialanalytics.com/" TargetMode="External"/><Relationship Id="rId7417" Type="http://schemas.openxmlformats.org/officeDocument/2006/relationships/hyperlink" Target="http://www.lilitab.com/" TargetMode="External"/><Relationship Id="rId7831" Type="http://schemas.openxmlformats.org/officeDocument/2006/relationships/hyperlink" Target="http://www.crm.com/" TargetMode="External"/><Relationship Id="rId2976" Type="http://schemas.openxmlformats.org/officeDocument/2006/relationships/hyperlink" Target="http://www.us.copify.com/" TargetMode="External"/><Relationship Id="rId5382" Type="http://schemas.openxmlformats.org/officeDocument/2006/relationships/hyperlink" Target="http://www.feedier.com/" TargetMode="External"/><Relationship Id="rId6019" Type="http://schemas.openxmlformats.org/officeDocument/2006/relationships/hyperlink" Target="http://www.hubspot.com/" TargetMode="External"/><Relationship Id="rId6433" Type="http://schemas.openxmlformats.org/officeDocument/2006/relationships/hyperlink" Target="http://www.instantteleseminar.com/" TargetMode="External"/><Relationship Id="rId9589" Type="http://schemas.openxmlformats.org/officeDocument/2006/relationships/hyperlink" Target="http://www.goalsontrack.com/" TargetMode="External"/><Relationship Id="rId948" Type="http://schemas.openxmlformats.org/officeDocument/2006/relationships/hyperlink" Target="http://www.comintelli.com/" TargetMode="External"/><Relationship Id="rId1578" Type="http://schemas.openxmlformats.org/officeDocument/2006/relationships/hyperlink" Target="http://www.salesseek.com/" TargetMode="External"/><Relationship Id="rId1992" Type="http://schemas.openxmlformats.org/officeDocument/2006/relationships/hyperlink" Target="http://www.fuseuniversal.com/" TargetMode="External"/><Relationship Id="rId2629" Type="http://schemas.openxmlformats.org/officeDocument/2006/relationships/hyperlink" Target="http://www.isebox.com/" TargetMode="External"/><Relationship Id="rId5035" Type="http://schemas.openxmlformats.org/officeDocument/2006/relationships/hyperlink" Target="http://www.irewind.com/" TargetMode="External"/><Relationship Id="rId6500" Type="http://schemas.openxmlformats.org/officeDocument/2006/relationships/hyperlink" Target="http://www.storybox.io/" TargetMode="External"/><Relationship Id="rId9656" Type="http://schemas.openxmlformats.org/officeDocument/2006/relationships/hyperlink" Target="http://www.resourceguruapp.com/" TargetMode="External"/><Relationship Id="rId1645" Type="http://schemas.openxmlformats.org/officeDocument/2006/relationships/hyperlink" Target="http://www.imper.cz/" TargetMode="External"/><Relationship Id="rId4051" Type="http://schemas.openxmlformats.org/officeDocument/2006/relationships/hyperlink" Target="http://www.1pointinteractive.com/" TargetMode="External"/><Relationship Id="rId5102" Type="http://schemas.openxmlformats.org/officeDocument/2006/relationships/hyperlink" Target="http://www.cogitocorp.com/" TargetMode="External"/><Relationship Id="rId8258" Type="http://schemas.openxmlformats.org/officeDocument/2006/relationships/hyperlink" Target="http://www.godatafeed.com/" TargetMode="External"/><Relationship Id="rId8672" Type="http://schemas.openxmlformats.org/officeDocument/2006/relationships/hyperlink" Target="http://www.business-docs.co.uk/" TargetMode="External"/><Relationship Id="rId9309" Type="http://schemas.openxmlformats.org/officeDocument/2006/relationships/hyperlink" Target="http://www.collaborazon.com/" TargetMode="External"/><Relationship Id="rId7274" Type="http://schemas.openxmlformats.org/officeDocument/2006/relationships/hyperlink" Target="http://www.go4clients.com/" TargetMode="External"/><Relationship Id="rId8325" Type="http://schemas.openxmlformats.org/officeDocument/2006/relationships/hyperlink" Target="http://www.ometria.com/" TargetMode="External"/><Relationship Id="rId9723" Type="http://schemas.openxmlformats.org/officeDocument/2006/relationships/hyperlink" Target="http://www.projectmanager.com/" TargetMode="External"/><Relationship Id="rId1712" Type="http://schemas.openxmlformats.org/officeDocument/2006/relationships/hyperlink" Target="http://www.ontraport.com/" TargetMode="External"/><Relationship Id="rId4868" Type="http://schemas.openxmlformats.org/officeDocument/2006/relationships/hyperlink" Target="http://www.foundit.com/" TargetMode="External"/><Relationship Id="rId5919" Type="http://schemas.openxmlformats.org/officeDocument/2006/relationships/hyperlink" Target="http://www.salesnexus.com/" TargetMode="External"/><Relationship Id="rId6290" Type="http://schemas.openxmlformats.org/officeDocument/2006/relationships/hyperlink" Target="http://www.endorsal.io/" TargetMode="External"/><Relationship Id="rId3884" Type="http://schemas.openxmlformats.org/officeDocument/2006/relationships/hyperlink" Target="http://www.luxusworldwide.com/" TargetMode="External"/><Relationship Id="rId4935" Type="http://schemas.openxmlformats.org/officeDocument/2006/relationships/hyperlink" Target="http://www.videobolt.net/" TargetMode="External"/><Relationship Id="rId7341" Type="http://schemas.openxmlformats.org/officeDocument/2006/relationships/hyperlink" Target="http://www.rokolabs.com/" TargetMode="External"/><Relationship Id="rId9099" Type="http://schemas.openxmlformats.org/officeDocument/2006/relationships/hyperlink" Target="http://www.cheetahdigital.com/" TargetMode="External"/><Relationship Id="rId2486" Type="http://schemas.openxmlformats.org/officeDocument/2006/relationships/hyperlink" Target="http://www.mobvista.com/" TargetMode="External"/><Relationship Id="rId3537" Type="http://schemas.openxmlformats.org/officeDocument/2006/relationships/hyperlink" Target="http://www.monsido.com/" TargetMode="External"/><Relationship Id="rId3951" Type="http://schemas.openxmlformats.org/officeDocument/2006/relationships/hyperlink" Target="http://www.mailspice.com/" TargetMode="External"/><Relationship Id="rId458" Type="http://schemas.openxmlformats.org/officeDocument/2006/relationships/hyperlink" Target="http://www.orgcharthub.com/" TargetMode="External"/><Relationship Id="rId872" Type="http://schemas.openxmlformats.org/officeDocument/2006/relationships/hyperlink" Target="http://www.cority.com/" TargetMode="External"/><Relationship Id="rId1088" Type="http://schemas.openxmlformats.org/officeDocument/2006/relationships/hyperlink" Target="http://www.enginemediaexchange.com/" TargetMode="External"/><Relationship Id="rId2139" Type="http://schemas.openxmlformats.org/officeDocument/2006/relationships/hyperlink" Target="http://www.crelate.com/" TargetMode="External"/><Relationship Id="rId2553" Type="http://schemas.openxmlformats.org/officeDocument/2006/relationships/hyperlink" Target="http://www.distroscale.com/" TargetMode="External"/><Relationship Id="rId3604" Type="http://schemas.openxmlformats.org/officeDocument/2006/relationships/hyperlink" Target="http://www.wiredrive.com/" TargetMode="External"/><Relationship Id="rId6010" Type="http://schemas.openxmlformats.org/officeDocument/2006/relationships/hyperlink" Target="http://www.maximizer.com/" TargetMode="External"/><Relationship Id="rId9166" Type="http://schemas.openxmlformats.org/officeDocument/2006/relationships/hyperlink" Target="http://www.hygger.io/" TargetMode="External"/><Relationship Id="rId9580" Type="http://schemas.openxmlformats.org/officeDocument/2006/relationships/hyperlink" Target="http://www.mindmup.com/" TargetMode="External"/><Relationship Id="rId525" Type="http://schemas.openxmlformats.org/officeDocument/2006/relationships/hyperlink" Target="http://www.dealpoint.io/" TargetMode="External"/><Relationship Id="rId1155" Type="http://schemas.openxmlformats.org/officeDocument/2006/relationships/hyperlink" Target="http://www.traffective.com/" TargetMode="External"/><Relationship Id="rId2206" Type="http://schemas.openxmlformats.org/officeDocument/2006/relationships/hyperlink" Target="http://www.crm.sparkstone.co.uk/" TargetMode="External"/><Relationship Id="rId2620" Type="http://schemas.openxmlformats.org/officeDocument/2006/relationships/hyperlink" Target="http://www.seedepth.com/" TargetMode="External"/><Relationship Id="rId5776" Type="http://schemas.openxmlformats.org/officeDocument/2006/relationships/hyperlink" Target="http://www.ultimatecrmpro.com/" TargetMode="External"/><Relationship Id="rId8182" Type="http://schemas.openxmlformats.org/officeDocument/2006/relationships/hyperlink" Target="http://www.getfirepush.com/" TargetMode="External"/><Relationship Id="rId9233" Type="http://schemas.openxmlformats.org/officeDocument/2006/relationships/hyperlink" Target="http://www.teamretro.com/" TargetMode="External"/><Relationship Id="rId1222" Type="http://schemas.openxmlformats.org/officeDocument/2006/relationships/hyperlink" Target="http://www.rhythmone.com/" TargetMode="External"/><Relationship Id="rId4378" Type="http://schemas.openxmlformats.org/officeDocument/2006/relationships/hyperlink" Target="http://www.ableton.com/" TargetMode="External"/><Relationship Id="rId5429" Type="http://schemas.openxmlformats.org/officeDocument/2006/relationships/hyperlink" Target="http://www.answerdash.com/" TargetMode="External"/><Relationship Id="rId6827" Type="http://schemas.openxmlformats.org/officeDocument/2006/relationships/hyperlink" Target="http://www.socialbrandsapp.com/" TargetMode="External"/><Relationship Id="rId9300" Type="http://schemas.openxmlformats.org/officeDocument/2006/relationships/hyperlink" Target="http://www.plicca.com/" TargetMode="External"/><Relationship Id="rId3394" Type="http://schemas.openxmlformats.org/officeDocument/2006/relationships/hyperlink" Target="http://www.makeswift.com/" TargetMode="External"/><Relationship Id="rId4792" Type="http://schemas.openxmlformats.org/officeDocument/2006/relationships/hyperlink" Target="http://www.serpyou.com/" TargetMode="External"/><Relationship Id="rId5843" Type="http://schemas.openxmlformats.org/officeDocument/2006/relationships/hyperlink" Target="http://www.lunni.fi/" TargetMode="External"/><Relationship Id="rId8999" Type="http://schemas.openxmlformats.org/officeDocument/2006/relationships/hyperlink" Target="http://www.tatvic.com/" TargetMode="External"/><Relationship Id="rId3047" Type="http://schemas.openxmlformats.org/officeDocument/2006/relationships/hyperlink" Target="http://www.dilogr.com/" TargetMode="External"/><Relationship Id="rId4445" Type="http://schemas.openxmlformats.org/officeDocument/2006/relationships/hyperlink" Target="http://www.tapstream.com/" TargetMode="External"/><Relationship Id="rId5910" Type="http://schemas.openxmlformats.org/officeDocument/2006/relationships/hyperlink" Target="http://www.datalyse.io/" TargetMode="External"/><Relationship Id="rId3461" Type="http://schemas.openxmlformats.org/officeDocument/2006/relationships/hyperlink" Target="http://www.shimbilabs.com/" TargetMode="External"/><Relationship Id="rId4512" Type="http://schemas.openxmlformats.org/officeDocument/2006/relationships/hyperlink" Target="http://www.modolabs.com/" TargetMode="External"/><Relationship Id="rId7668" Type="http://schemas.openxmlformats.org/officeDocument/2006/relationships/hyperlink" Target="http://www.yogrowcer.com/" TargetMode="External"/><Relationship Id="rId8719" Type="http://schemas.openxmlformats.org/officeDocument/2006/relationships/hyperlink" Target="http://www.dasheroo.com/" TargetMode="External"/><Relationship Id="rId382" Type="http://schemas.openxmlformats.org/officeDocument/2006/relationships/hyperlink" Target="http://www.gnowbe.com/" TargetMode="External"/><Relationship Id="rId2063" Type="http://schemas.openxmlformats.org/officeDocument/2006/relationships/hyperlink" Target="http://www.atmanco.com/" TargetMode="External"/><Relationship Id="rId3114" Type="http://schemas.openxmlformats.org/officeDocument/2006/relationships/hyperlink" Target="http://www.socialanimal.com/" TargetMode="External"/><Relationship Id="rId6684" Type="http://schemas.openxmlformats.org/officeDocument/2006/relationships/hyperlink" Target="http://www.jifflenow.com/" TargetMode="External"/><Relationship Id="rId7735" Type="http://schemas.openxmlformats.org/officeDocument/2006/relationships/hyperlink" Target="http://www.shiphero.com/" TargetMode="External"/><Relationship Id="rId9090" Type="http://schemas.openxmlformats.org/officeDocument/2006/relationships/hyperlink" Target="http://www.ensighten.com/" TargetMode="External"/><Relationship Id="rId2130" Type="http://schemas.openxmlformats.org/officeDocument/2006/relationships/hyperlink" Target="http://www.teamable.com/" TargetMode="External"/><Relationship Id="rId5286" Type="http://schemas.openxmlformats.org/officeDocument/2006/relationships/hyperlink" Target="http://www.telecats.com/" TargetMode="External"/><Relationship Id="rId6337" Type="http://schemas.openxmlformats.org/officeDocument/2006/relationships/hyperlink" Target="http://www.incling.com/" TargetMode="External"/><Relationship Id="rId6751" Type="http://schemas.openxmlformats.org/officeDocument/2006/relationships/hyperlink" Target="http://www.khoros.com/" TargetMode="External"/><Relationship Id="rId102" Type="http://schemas.openxmlformats.org/officeDocument/2006/relationships/hyperlink" Target="http://www.verias.com/" TargetMode="External"/><Relationship Id="rId5353" Type="http://schemas.openxmlformats.org/officeDocument/2006/relationships/hyperlink" Target="http://www.helprace.com/" TargetMode="External"/><Relationship Id="rId6404" Type="http://schemas.openxmlformats.org/officeDocument/2006/relationships/hyperlink" Target="http://www.invitario.com/" TargetMode="External"/><Relationship Id="rId7802" Type="http://schemas.openxmlformats.org/officeDocument/2006/relationships/hyperlink" Target="http://www.dealmirror.com/" TargetMode="External"/><Relationship Id="rId1896" Type="http://schemas.openxmlformats.org/officeDocument/2006/relationships/hyperlink" Target="http://www.mococheck.com/" TargetMode="External"/><Relationship Id="rId2947" Type="http://schemas.openxmlformats.org/officeDocument/2006/relationships/hyperlink" Target="http://www.equilibrium.com/" TargetMode="External"/><Relationship Id="rId5006" Type="http://schemas.openxmlformats.org/officeDocument/2006/relationships/hyperlink" Target="http://www.wevideo.com/" TargetMode="External"/><Relationship Id="rId919" Type="http://schemas.openxmlformats.org/officeDocument/2006/relationships/hyperlink" Target="http://www.wpbolt.com/" TargetMode="External"/><Relationship Id="rId1549" Type="http://schemas.openxmlformats.org/officeDocument/2006/relationships/hyperlink" Target="http://www.buyergenomics.com/" TargetMode="External"/><Relationship Id="rId1963" Type="http://schemas.openxmlformats.org/officeDocument/2006/relationships/hyperlink" Target="http://www.seon.io/" TargetMode="External"/><Relationship Id="rId4022" Type="http://schemas.openxmlformats.org/officeDocument/2006/relationships/hyperlink" Target="http://www.blocksedit.com/" TargetMode="External"/><Relationship Id="rId5420" Type="http://schemas.openxmlformats.org/officeDocument/2006/relationships/hyperlink" Target="http://www.verascape.com/" TargetMode="External"/><Relationship Id="rId7178" Type="http://schemas.openxmlformats.org/officeDocument/2006/relationships/hyperlink" Target="http://www.livesquare.in/" TargetMode="External"/><Relationship Id="rId8576" Type="http://schemas.openxmlformats.org/officeDocument/2006/relationships/hyperlink" Target="http://www.mydbsync.com/" TargetMode="External"/><Relationship Id="rId8990" Type="http://schemas.openxmlformats.org/officeDocument/2006/relationships/hyperlink" Target="http://www.fullstory.com/" TargetMode="External"/><Relationship Id="rId9627" Type="http://schemas.openxmlformats.org/officeDocument/2006/relationships/hyperlink" Target="http://www.greenfly.ai/" TargetMode="External"/><Relationship Id="rId1616" Type="http://schemas.openxmlformats.org/officeDocument/2006/relationships/hyperlink" Target="http://www.sendx.io/" TargetMode="External"/><Relationship Id="rId7592" Type="http://schemas.openxmlformats.org/officeDocument/2006/relationships/hyperlink" Target="http://www.adrecord.co/" TargetMode="External"/><Relationship Id="rId8229" Type="http://schemas.openxmlformats.org/officeDocument/2006/relationships/hyperlink" Target="http://www.digitalmanager.guru/" TargetMode="External"/><Relationship Id="rId8643" Type="http://schemas.openxmlformats.org/officeDocument/2006/relationships/hyperlink" Target="http://www.help-desk-migration.com/" TargetMode="External"/><Relationship Id="rId3788" Type="http://schemas.openxmlformats.org/officeDocument/2006/relationships/hyperlink" Target="http://www.dietz.digital/" TargetMode="External"/><Relationship Id="rId4839" Type="http://schemas.openxmlformats.org/officeDocument/2006/relationships/hyperlink" Target="http://www.keywordtool.io/" TargetMode="External"/><Relationship Id="rId6194" Type="http://schemas.openxmlformats.org/officeDocument/2006/relationships/hyperlink" Target="http://www.fielo.gage.com/" TargetMode="External"/><Relationship Id="rId7245" Type="http://schemas.openxmlformats.org/officeDocument/2006/relationships/hyperlink" Target="http://www.purechat.com/" TargetMode="External"/><Relationship Id="rId8710" Type="http://schemas.openxmlformats.org/officeDocument/2006/relationships/hyperlink" Target="http://www.oqlis.com/" TargetMode="External"/><Relationship Id="rId3855" Type="http://schemas.openxmlformats.org/officeDocument/2006/relationships/hyperlink" Target="http://www.mediabeacon.com/" TargetMode="External"/><Relationship Id="rId6261" Type="http://schemas.openxmlformats.org/officeDocument/2006/relationships/hyperlink" Target="http://www.liveblog.pro/" TargetMode="External"/><Relationship Id="rId7312" Type="http://schemas.openxmlformats.org/officeDocument/2006/relationships/hyperlink" Target="http://www.snapengage.com/" TargetMode="External"/><Relationship Id="rId776" Type="http://schemas.openxmlformats.org/officeDocument/2006/relationships/hyperlink" Target="http://www.landmarksid.com/" TargetMode="External"/><Relationship Id="rId2457" Type="http://schemas.openxmlformats.org/officeDocument/2006/relationships/hyperlink" Target="http://www.twilio.com/" TargetMode="External"/><Relationship Id="rId3508" Type="http://schemas.openxmlformats.org/officeDocument/2006/relationships/hyperlink" Target="http://www.snakeware.nl/" TargetMode="External"/><Relationship Id="rId4906" Type="http://schemas.openxmlformats.org/officeDocument/2006/relationships/hyperlink" Target="http://www.conductor.com/" TargetMode="External"/><Relationship Id="rId9484" Type="http://schemas.openxmlformats.org/officeDocument/2006/relationships/hyperlink" Target="http://www.pricinghub.net/" TargetMode="External"/><Relationship Id="rId429" Type="http://schemas.openxmlformats.org/officeDocument/2006/relationships/hyperlink" Target="http://www.magneticonemobile.com/" TargetMode="External"/><Relationship Id="rId1059" Type="http://schemas.openxmlformats.org/officeDocument/2006/relationships/hyperlink" Target="http://www.profitwell.com/" TargetMode="External"/><Relationship Id="rId1473" Type="http://schemas.openxmlformats.org/officeDocument/2006/relationships/hyperlink" Target="http://www.synkd.life/" TargetMode="External"/><Relationship Id="rId2871" Type="http://schemas.openxmlformats.org/officeDocument/2006/relationships/hyperlink" Target="http://www.mobibi.com/" TargetMode="External"/><Relationship Id="rId3922" Type="http://schemas.openxmlformats.org/officeDocument/2006/relationships/hyperlink" Target="http://www.formget.com/" TargetMode="External"/><Relationship Id="rId8086" Type="http://schemas.openxmlformats.org/officeDocument/2006/relationships/hyperlink" Target="http://www.webjaguar.com/" TargetMode="External"/><Relationship Id="rId9137" Type="http://schemas.openxmlformats.org/officeDocument/2006/relationships/hyperlink" Target="http://www.scrumdo.com/" TargetMode="External"/><Relationship Id="rId843" Type="http://schemas.openxmlformats.org/officeDocument/2006/relationships/hyperlink" Target="http://www.watchmycompetitor.com/" TargetMode="External"/><Relationship Id="rId1126" Type="http://schemas.openxmlformats.org/officeDocument/2006/relationships/hyperlink" Target="http://www.filmbutik.fi/" TargetMode="External"/><Relationship Id="rId2524" Type="http://schemas.openxmlformats.org/officeDocument/2006/relationships/hyperlink" Target="http://www.stackadapt.com/" TargetMode="External"/><Relationship Id="rId8153" Type="http://schemas.openxmlformats.org/officeDocument/2006/relationships/hyperlink" Target="http://www.visualsoft.co.uk/" TargetMode="External"/><Relationship Id="rId9551" Type="http://schemas.openxmlformats.org/officeDocument/2006/relationships/hyperlink" Target="http://www.donedone.com/" TargetMode="External"/><Relationship Id="rId910" Type="http://schemas.openxmlformats.org/officeDocument/2006/relationships/hyperlink" Target="http://www.proved.co/" TargetMode="External"/><Relationship Id="rId1540" Type="http://schemas.openxmlformats.org/officeDocument/2006/relationships/hyperlink" Target="http://www.genoo.com/" TargetMode="External"/><Relationship Id="rId4696" Type="http://schemas.openxmlformats.org/officeDocument/2006/relationships/hyperlink" Target="http://www.albert.ai/" TargetMode="External"/><Relationship Id="rId5747" Type="http://schemas.openxmlformats.org/officeDocument/2006/relationships/hyperlink" Target="http://www.actricity.ch/" TargetMode="External"/><Relationship Id="rId9204" Type="http://schemas.openxmlformats.org/officeDocument/2006/relationships/hyperlink" Target="http://www.robinpowered.com/" TargetMode="External"/><Relationship Id="rId3298" Type="http://schemas.openxmlformats.org/officeDocument/2006/relationships/hyperlink" Target="http://www.websitedownloader.io/" TargetMode="External"/><Relationship Id="rId4349" Type="http://schemas.openxmlformats.org/officeDocument/2006/relationships/hyperlink" Target="http://www.snoopstar.com/" TargetMode="External"/><Relationship Id="rId4763" Type="http://schemas.openxmlformats.org/officeDocument/2006/relationships/hyperlink" Target="http://www.seohighlighter.com/" TargetMode="External"/><Relationship Id="rId5814" Type="http://schemas.openxmlformats.org/officeDocument/2006/relationships/hyperlink" Target="http://www.techesperto.com/" TargetMode="External"/><Relationship Id="rId8220" Type="http://schemas.openxmlformats.org/officeDocument/2006/relationships/hyperlink" Target="http://www.barilliance.com/" TargetMode="External"/><Relationship Id="rId3365" Type="http://schemas.openxmlformats.org/officeDocument/2006/relationships/hyperlink" Target="http://www.exonhost.com/" TargetMode="External"/><Relationship Id="rId4416" Type="http://schemas.openxmlformats.org/officeDocument/2006/relationships/hyperlink" Target="http://www.vmware.com/" TargetMode="External"/><Relationship Id="rId4830" Type="http://schemas.openxmlformats.org/officeDocument/2006/relationships/hyperlink" Target="http://www.rankinity.com/" TargetMode="External"/><Relationship Id="rId7986" Type="http://schemas.openxmlformats.org/officeDocument/2006/relationships/hyperlink" Target="http://www.1shoppingcart.com/" TargetMode="External"/><Relationship Id="rId286" Type="http://schemas.openxmlformats.org/officeDocument/2006/relationships/hyperlink" Target="http://www.instabot.io/" TargetMode="External"/><Relationship Id="rId2381" Type="http://schemas.openxmlformats.org/officeDocument/2006/relationships/hyperlink" Target="http://www.pulsatehq.com/" TargetMode="External"/><Relationship Id="rId3018" Type="http://schemas.openxmlformats.org/officeDocument/2006/relationships/hyperlink" Target="http://www.epictions.com/" TargetMode="External"/><Relationship Id="rId3432" Type="http://schemas.openxmlformats.org/officeDocument/2006/relationships/hyperlink" Target="http://www.moboom.com/" TargetMode="External"/><Relationship Id="rId6588" Type="http://schemas.openxmlformats.org/officeDocument/2006/relationships/hyperlink" Target="http://www.sched.com/" TargetMode="External"/><Relationship Id="rId7639" Type="http://schemas.openxmlformats.org/officeDocument/2006/relationships/hyperlink" Target="http://www.webnexs.com/" TargetMode="External"/><Relationship Id="rId353" Type="http://schemas.openxmlformats.org/officeDocument/2006/relationships/hyperlink" Target="http://www.leadangel.com/" TargetMode="External"/><Relationship Id="rId2034" Type="http://schemas.openxmlformats.org/officeDocument/2006/relationships/hyperlink" Target="http://www.breathehr.com/" TargetMode="External"/><Relationship Id="rId9061" Type="http://schemas.openxmlformats.org/officeDocument/2006/relationships/hyperlink" Target="http://www.one-count.com/" TargetMode="External"/><Relationship Id="rId420" Type="http://schemas.openxmlformats.org/officeDocument/2006/relationships/hyperlink" Target="http://www.quoteroller.com/" TargetMode="External"/><Relationship Id="rId1050" Type="http://schemas.openxmlformats.org/officeDocument/2006/relationships/hyperlink" Target="http://www.salient.com/" TargetMode="External"/><Relationship Id="rId2101" Type="http://schemas.openxmlformats.org/officeDocument/2006/relationships/hyperlink" Target="http://www.typelane.com/" TargetMode="External"/><Relationship Id="rId5257" Type="http://schemas.openxmlformats.org/officeDocument/2006/relationships/hyperlink" Target="http://www.engageware.com/" TargetMode="External"/><Relationship Id="rId6655" Type="http://schemas.openxmlformats.org/officeDocument/2006/relationships/hyperlink" Target="http://www.boomset.com/" TargetMode="External"/><Relationship Id="rId7706" Type="http://schemas.openxmlformats.org/officeDocument/2006/relationships/hyperlink" Target="http://www.islandpacific.com/" TargetMode="External"/><Relationship Id="rId5671" Type="http://schemas.openxmlformats.org/officeDocument/2006/relationships/hyperlink" Target="http://www.linqia.com/" TargetMode="External"/><Relationship Id="rId6308" Type="http://schemas.openxmlformats.org/officeDocument/2006/relationships/hyperlink" Target="http://www.gominga.com/" TargetMode="External"/><Relationship Id="rId6722" Type="http://schemas.openxmlformats.org/officeDocument/2006/relationships/hyperlink" Target="http://www.retortal.com/" TargetMode="External"/><Relationship Id="rId9878" Type="http://schemas.openxmlformats.org/officeDocument/2006/relationships/hyperlink" Target="http://www.ventanaresearch.com/" TargetMode="External"/><Relationship Id="rId1867" Type="http://schemas.openxmlformats.org/officeDocument/2006/relationships/hyperlink" Target="http://www.keends.com/" TargetMode="External"/><Relationship Id="rId2918" Type="http://schemas.openxmlformats.org/officeDocument/2006/relationships/hyperlink" Target="http://www.lookbookhq.com/" TargetMode="External"/><Relationship Id="rId4273" Type="http://schemas.openxmlformats.org/officeDocument/2006/relationships/hyperlink" Target="http://www.leadquizzes.com/" TargetMode="External"/><Relationship Id="rId5324" Type="http://schemas.openxmlformats.org/officeDocument/2006/relationships/hyperlink" Target="http://www.bolstra.com/" TargetMode="External"/><Relationship Id="rId8894" Type="http://schemas.openxmlformats.org/officeDocument/2006/relationships/hyperlink" Target="http://www.onetrust.com/" TargetMode="External"/><Relationship Id="rId1934" Type="http://schemas.openxmlformats.org/officeDocument/2006/relationships/hyperlink" Target="http://www.heptaward.com/" TargetMode="External"/><Relationship Id="rId4340" Type="http://schemas.openxmlformats.org/officeDocument/2006/relationships/hyperlink" Target="http://www.mobilemediacontent.com/" TargetMode="External"/><Relationship Id="rId7496" Type="http://schemas.openxmlformats.org/officeDocument/2006/relationships/hyperlink" Target="http://www.quuppa.com/" TargetMode="External"/><Relationship Id="rId8547" Type="http://schemas.openxmlformats.org/officeDocument/2006/relationships/hyperlink" Target="http://www.cazoomi.com/" TargetMode="External"/><Relationship Id="rId8961" Type="http://schemas.openxmlformats.org/officeDocument/2006/relationships/hyperlink" Target="http://www.paveai.com/" TargetMode="External"/><Relationship Id="rId6098" Type="http://schemas.openxmlformats.org/officeDocument/2006/relationships/hyperlink" Target="http://www.geniusreferrals.com/" TargetMode="External"/><Relationship Id="rId7149" Type="http://schemas.openxmlformats.org/officeDocument/2006/relationships/hyperlink" Target="http://www.syncrowebchat.com/" TargetMode="External"/><Relationship Id="rId7563" Type="http://schemas.openxmlformats.org/officeDocument/2006/relationships/hyperlink" Target="http://www.wpaffiliatemanager.com/" TargetMode="External"/><Relationship Id="rId8614" Type="http://schemas.openxmlformats.org/officeDocument/2006/relationships/hyperlink" Target="http://www.confluent.io/" TargetMode="External"/><Relationship Id="rId6165" Type="http://schemas.openxmlformats.org/officeDocument/2006/relationships/hyperlink" Target="http://www.hellosmpl.com/" TargetMode="External"/><Relationship Id="rId7216" Type="http://schemas.openxmlformats.org/officeDocument/2006/relationships/hyperlink" Target="http://www.tryswivl.com/" TargetMode="External"/><Relationship Id="rId3759" Type="http://schemas.openxmlformats.org/officeDocument/2006/relationships/hyperlink" Target="http://www.bethebrand.com/" TargetMode="External"/><Relationship Id="rId5181" Type="http://schemas.openxmlformats.org/officeDocument/2006/relationships/hyperlink" Target="http://www.delaconcorp.com/" TargetMode="External"/><Relationship Id="rId6232" Type="http://schemas.openxmlformats.org/officeDocument/2006/relationships/hyperlink" Target="http://www.reveo.com/" TargetMode="External"/><Relationship Id="rId7630" Type="http://schemas.openxmlformats.org/officeDocument/2006/relationships/hyperlink" Target="http://www.skimlinks.com/" TargetMode="External"/><Relationship Id="rId9388" Type="http://schemas.openxmlformats.org/officeDocument/2006/relationships/hyperlink" Target="http://www.hyperin.com/" TargetMode="External"/><Relationship Id="rId2775" Type="http://schemas.openxmlformats.org/officeDocument/2006/relationships/hyperlink" Target="http://www.swoop.com/" TargetMode="External"/><Relationship Id="rId3826" Type="http://schemas.openxmlformats.org/officeDocument/2006/relationships/hyperlink" Target="http://www.use-cocoon.com/" TargetMode="External"/><Relationship Id="rId747" Type="http://schemas.openxmlformats.org/officeDocument/2006/relationships/hyperlink" Target="http://www.knowland.com/" TargetMode="External"/><Relationship Id="rId1377" Type="http://schemas.openxmlformats.org/officeDocument/2006/relationships/hyperlink" Target="http://www.selligent.com/" TargetMode="External"/><Relationship Id="rId1791" Type="http://schemas.openxmlformats.org/officeDocument/2006/relationships/hyperlink" Target="http://www.windsor.ai/" TargetMode="External"/><Relationship Id="rId2428" Type="http://schemas.openxmlformats.org/officeDocument/2006/relationships/hyperlink" Target="http://www.izooto.com/" TargetMode="External"/><Relationship Id="rId2842" Type="http://schemas.openxmlformats.org/officeDocument/2006/relationships/hyperlink" Target="http://www.liquidus.net/" TargetMode="External"/><Relationship Id="rId5998" Type="http://schemas.openxmlformats.org/officeDocument/2006/relationships/hyperlink" Target="http://www.simplechurchcrm.com/" TargetMode="External"/><Relationship Id="rId9455" Type="http://schemas.openxmlformats.org/officeDocument/2006/relationships/hyperlink" Target="http://www.toconline.pt/" TargetMode="External"/><Relationship Id="rId83" Type="http://schemas.openxmlformats.org/officeDocument/2006/relationships/hyperlink" Target="http://www.heptasense.com/" TargetMode="External"/><Relationship Id="rId814" Type="http://schemas.openxmlformats.org/officeDocument/2006/relationships/hyperlink" Target="http://www.instrovate.com/" TargetMode="External"/><Relationship Id="rId1444" Type="http://schemas.openxmlformats.org/officeDocument/2006/relationships/hyperlink" Target="http://www.omnikick.com/" TargetMode="External"/><Relationship Id="rId8057" Type="http://schemas.openxmlformats.org/officeDocument/2006/relationships/hyperlink" Target="http://www.zepo.in/" TargetMode="External"/><Relationship Id="rId8471" Type="http://schemas.openxmlformats.org/officeDocument/2006/relationships/hyperlink" Target="http://www.insycle.com/" TargetMode="External"/><Relationship Id="rId9108" Type="http://schemas.openxmlformats.org/officeDocument/2006/relationships/hyperlink" Target="http://www.a3flow.com/" TargetMode="External"/><Relationship Id="rId9522" Type="http://schemas.openxmlformats.org/officeDocument/2006/relationships/hyperlink" Target="http://www.work4all.de/" TargetMode="External"/><Relationship Id="rId1511" Type="http://schemas.openxmlformats.org/officeDocument/2006/relationships/hyperlink" Target="http://www.chimpify.de/" TargetMode="External"/><Relationship Id="rId4667" Type="http://schemas.openxmlformats.org/officeDocument/2006/relationships/hyperlink" Target="http://www.target2sell.com/" TargetMode="External"/><Relationship Id="rId5718" Type="http://schemas.openxmlformats.org/officeDocument/2006/relationships/hyperlink" Target="http://www.sticky.io/" TargetMode="External"/><Relationship Id="rId7073" Type="http://schemas.openxmlformats.org/officeDocument/2006/relationships/hyperlink" Target="http://www.hootsuite.com/" TargetMode="External"/><Relationship Id="rId8124" Type="http://schemas.openxmlformats.org/officeDocument/2006/relationships/hyperlink" Target="http://www.zoovu.com/" TargetMode="External"/><Relationship Id="rId3269" Type="http://schemas.openxmlformats.org/officeDocument/2006/relationships/hyperlink" Target="http://www.nexstardigital.com/" TargetMode="External"/><Relationship Id="rId3683" Type="http://schemas.openxmlformats.org/officeDocument/2006/relationships/hyperlink" Target="http://www.lobster-uk.com/" TargetMode="External"/><Relationship Id="rId7140" Type="http://schemas.openxmlformats.org/officeDocument/2006/relationships/hyperlink" Target="http://www.snapcall.io/" TargetMode="External"/><Relationship Id="rId2285" Type="http://schemas.openxmlformats.org/officeDocument/2006/relationships/hyperlink" Target="http://www.pusher.com/" TargetMode="External"/><Relationship Id="rId3336" Type="http://schemas.openxmlformats.org/officeDocument/2006/relationships/hyperlink" Target="http://www.yola.com/" TargetMode="External"/><Relationship Id="rId4734" Type="http://schemas.openxmlformats.org/officeDocument/2006/relationships/hyperlink" Target="http://www.opentext.com/" TargetMode="External"/><Relationship Id="rId257" Type="http://schemas.openxmlformats.org/officeDocument/2006/relationships/hyperlink" Target="http://www.bidhive.com/" TargetMode="External"/><Relationship Id="rId3750" Type="http://schemas.openxmlformats.org/officeDocument/2006/relationships/hyperlink" Target="http://www.piction.com/" TargetMode="External"/><Relationship Id="rId4801" Type="http://schemas.openxmlformats.org/officeDocument/2006/relationships/hyperlink" Target="http://www.serptimizer.com/" TargetMode="External"/><Relationship Id="rId7957" Type="http://schemas.openxmlformats.org/officeDocument/2006/relationships/hyperlink" Target="http://www.ksubaka.com/" TargetMode="External"/><Relationship Id="rId671" Type="http://schemas.openxmlformats.org/officeDocument/2006/relationships/hyperlink" Target="http://www.agent3.com/" TargetMode="External"/><Relationship Id="rId2352" Type="http://schemas.openxmlformats.org/officeDocument/2006/relationships/hyperlink" Target="http://www.teckst.com/" TargetMode="External"/><Relationship Id="rId3403" Type="http://schemas.openxmlformats.org/officeDocument/2006/relationships/hyperlink" Target="http://www.gutensite.com/" TargetMode="External"/><Relationship Id="rId6559" Type="http://schemas.openxmlformats.org/officeDocument/2006/relationships/hyperlink" Target="http://www.jetwebinar.com/" TargetMode="External"/><Relationship Id="rId6973" Type="http://schemas.openxmlformats.org/officeDocument/2006/relationships/hyperlink" Target="http://www.promorepublic.com/" TargetMode="External"/><Relationship Id="rId324" Type="http://schemas.openxmlformats.org/officeDocument/2006/relationships/hyperlink" Target="http://www.taskdrive.com/" TargetMode="External"/><Relationship Id="rId2005" Type="http://schemas.openxmlformats.org/officeDocument/2006/relationships/hyperlink" Target="http://www.wonderkind.com/" TargetMode="External"/><Relationship Id="rId5575" Type="http://schemas.openxmlformats.org/officeDocument/2006/relationships/hyperlink" Target="http://www.influma.com/" TargetMode="External"/><Relationship Id="rId6626" Type="http://schemas.openxmlformats.org/officeDocument/2006/relationships/hyperlink" Target="http://www.oxynade.com/" TargetMode="External"/><Relationship Id="rId9032" Type="http://schemas.openxmlformats.org/officeDocument/2006/relationships/hyperlink" Target="http://www.whenwhyhow.tech/" TargetMode="External"/><Relationship Id="rId1021" Type="http://schemas.openxmlformats.org/officeDocument/2006/relationships/hyperlink" Target="http://www.pxtech.com/" TargetMode="External"/><Relationship Id="rId4177" Type="http://schemas.openxmlformats.org/officeDocument/2006/relationships/hyperlink" Target="http://www.submittable.com/" TargetMode="External"/><Relationship Id="rId4591" Type="http://schemas.openxmlformats.org/officeDocument/2006/relationships/hyperlink" Target="http://www.lambdatest.com/" TargetMode="External"/><Relationship Id="rId5228" Type="http://schemas.openxmlformats.org/officeDocument/2006/relationships/hyperlink" Target="http://www.appinio.com/" TargetMode="External"/><Relationship Id="rId5642" Type="http://schemas.openxmlformats.org/officeDocument/2006/relationships/hyperlink" Target="http://www.apprl.com/" TargetMode="External"/><Relationship Id="rId8798" Type="http://schemas.openxmlformats.org/officeDocument/2006/relationships/hyperlink" Target="http://www.mojix.com/" TargetMode="External"/><Relationship Id="rId9849" Type="http://schemas.openxmlformats.org/officeDocument/2006/relationships/hyperlink" Target="http://www.sitebuilderreport.com/" TargetMode="External"/><Relationship Id="rId3193" Type="http://schemas.openxmlformats.org/officeDocument/2006/relationships/hyperlink" Target="http://www.brandpoint.com/" TargetMode="External"/><Relationship Id="rId4244" Type="http://schemas.openxmlformats.org/officeDocument/2006/relationships/hyperlink" Target="http://www.woorise.com/" TargetMode="External"/><Relationship Id="rId1838" Type="http://schemas.openxmlformats.org/officeDocument/2006/relationships/hyperlink" Target="http://www.agencyanalytics.com/" TargetMode="External"/><Relationship Id="rId3260" Type="http://schemas.openxmlformats.org/officeDocument/2006/relationships/hyperlink" Target="http://www.youjoomla.com/" TargetMode="External"/><Relationship Id="rId4311" Type="http://schemas.openxmlformats.org/officeDocument/2006/relationships/hyperlink" Target="http://www.surveyanyplace.com/" TargetMode="External"/><Relationship Id="rId7467" Type="http://schemas.openxmlformats.org/officeDocument/2006/relationships/hyperlink" Target="http://www.spectrio.com/" TargetMode="External"/><Relationship Id="rId8865" Type="http://schemas.openxmlformats.org/officeDocument/2006/relationships/hyperlink" Target="http://www.planetverify.com/" TargetMode="External"/><Relationship Id="rId181" Type="http://schemas.openxmlformats.org/officeDocument/2006/relationships/hyperlink" Target="http://www.bluesheep.com/" TargetMode="External"/><Relationship Id="rId1905" Type="http://schemas.openxmlformats.org/officeDocument/2006/relationships/hyperlink" Target="http://www.fasttony.es/" TargetMode="External"/><Relationship Id="rId6069" Type="http://schemas.openxmlformats.org/officeDocument/2006/relationships/hyperlink" Target="http://www.mobilestamp.com/" TargetMode="External"/><Relationship Id="rId7881" Type="http://schemas.openxmlformats.org/officeDocument/2006/relationships/hyperlink" Target="http://www.catalogbar.com/" TargetMode="External"/><Relationship Id="rId8518" Type="http://schemas.openxmlformats.org/officeDocument/2006/relationships/hyperlink" Target="http://www.cyclr.com/" TargetMode="External"/><Relationship Id="rId8932" Type="http://schemas.openxmlformats.org/officeDocument/2006/relationships/hyperlink" Target="http://www.matomo.org/" TargetMode="External"/><Relationship Id="rId5085" Type="http://schemas.openxmlformats.org/officeDocument/2006/relationships/hyperlink" Target="http://www.sundaysky.com/" TargetMode="External"/><Relationship Id="rId6483" Type="http://schemas.openxmlformats.org/officeDocument/2006/relationships/hyperlink" Target="http://www.goodevent.com/" TargetMode="External"/><Relationship Id="rId7534" Type="http://schemas.openxmlformats.org/officeDocument/2006/relationships/hyperlink" Target="http://www.cegid.com/" TargetMode="External"/><Relationship Id="rId998" Type="http://schemas.openxmlformats.org/officeDocument/2006/relationships/hyperlink" Target="http://www.invicta.nl/" TargetMode="External"/><Relationship Id="rId2679" Type="http://schemas.openxmlformats.org/officeDocument/2006/relationships/hyperlink" Target="http://www.power-ecard.com/" TargetMode="External"/><Relationship Id="rId6136" Type="http://schemas.openxmlformats.org/officeDocument/2006/relationships/hyperlink" Target="http://www.incentivesmart.com/" TargetMode="External"/><Relationship Id="rId6550" Type="http://schemas.openxmlformats.org/officeDocument/2006/relationships/hyperlink" Target="http://www.sensorsix.com/" TargetMode="External"/><Relationship Id="rId7601" Type="http://schemas.openxmlformats.org/officeDocument/2006/relationships/hyperlink" Target="http://www.scaleo.io/" TargetMode="External"/><Relationship Id="rId1695" Type="http://schemas.openxmlformats.org/officeDocument/2006/relationships/hyperlink" Target="http://www.quickpivot.com/" TargetMode="External"/><Relationship Id="rId2746" Type="http://schemas.openxmlformats.org/officeDocument/2006/relationships/hyperlink" Target="http://www.lucidpress.com/" TargetMode="External"/><Relationship Id="rId5152" Type="http://schemas.openxmlformats.org/officeDocument/2006/relationships/hyperlink" Target="http://www.ring.io/" TargetMode="External"/><Relationship Id="rId6203" Type="http://schemas.openxmlformats.org/officeDocument/2006/relationships/hyperlink" Target="http://www.talkable.com/" TargetMode="External"/><Relationship Id="rId9359" Type="http://schemas.openxmlformats.org/officeDocument/2006/relationships/hyperlink" Target="http://www.samepage.io/" TargetMode="External"/><Relationship Id="rId9773" Type="http://schemas.openxmlformats.org/officeDocument/2006/relationships/hyperlink" Target="http://www.clickup.com/" TargetMode="External"/><Relationship Id="rId718" Type="http://schemas.openxmlformats.org/officeDocument/2006/relationships/hyperlink" Target="http://www.pandadoc.com/" TargetMode="External"/><Relationship Id="rId1348" Type="http://schemas.openxmlformats.org/officeDocument/2006/relationships/hyperlink" Target="http://www.acuityads.com/" TargetMode="External"/><Relationship Id="rId1762" Type="http://schemas.openxmlformats.org/officeDocument/2006/relationships/hyperlink" Target="http://www.gatekeepr.webflow.io/" TargetMode="External"/><Relationship Id="rId8375" Type="http://schemas.openxmlformats.org/officeDocument/2006/relationships/hyperlink" Target="http://www.pica9.com/" TargetMode="External"/><Relationship Id="rId9426" Type="http://schemas.openxmlformats.org/officeDocument/2006/relationships/hyperlink" Target="http://www.igloosoftware.com/" TargetMode="External"/><Relationship Id="rId1415" Type="http://schemas.openxmlformats.org/officeDocument/2006/relationships/hyperlink" Target="http://www.zumvu.com/" TargetMode="External"/><Relationship Id="rId2813" Type="http://schemas.openxmlformats.org/officeDocument/2006/relationships/hyperlink" Target="http://www.videommerce.com/" TargetMode="External"/><Relationship Id="rId5969" Type="http://schemas.openxmlformats.org/officeDocument/2006/relationships/hyperlink" Target="http://www.agendize.com/" TargetMode="External"/><Relationship Id="rId7391" Type="http://schemas.openxmlformats.org/officeDocument/2006/relationships/hyperlink" Target="http://www.navori.com/" TargetMode="External"/><Relationship Id="rId8028" Type="http://schemas.openxmlformats.org/officeDocument/2006/relationships/hyperlink" Target="http://www.fastspring.com/" TargetMode="External"/><Relationship Id="rId8442" Type="http://schemas.openxmlformats.org/officeDocument/2006/relationships/hyperlink" Target="http://www.partnerstack.com/" TargetMode="External"/><Relationship Id="rId9840" Type="http://schemas.openxmlformats.org/officeDocument/2006/relationships/hyperlink" Target="http://www.saas-desk.com/" TargetMode="External"/><Relationship Id="rId54" Type="http://schemas.openxmlformats.org/officeDocument/2006/relationships/hyperlink" Target="http://www.narrative.io/" TargetMode="External"/><Relationship Id="rId4985" Type="http://schemas.openxmlformats.org/officeDocument/2006/relationships/hyperlink" Target="http://www.hihaho.com/" TargetMode="External"/><Relationship Id="rId7044" Type="http://schemas.openxmlformats.org/officeDocument/2006/relationships/hyperlink" Target="http://www.shareablee.com/" TargetMode="External"/><Relationship Id="rId2189" Type="http://schemas.openxmlformats.org/officeDocument/2006/relationships/hyperlink" Target="http://www.sapho.com/" TargetMode="External"/><Relationship Id="rId3587" Type="http://schemas.openxmlformats.org/officeDocument/2006/relationships/hyperlink" Target="http://www.bizcaps.com/" TargetMode="External"/><Relationship Id="rId4638" Type="http://schemas.openxmlformats.org/officeDocument/2006/relationships/hyperlink" Target="http://www.brightinfo.com/" TargetMode="External"/><Relationship Id="rId6060" Type="http://schemas.openxmlformats.org/officeDocument/2006/relationships/hyperlink" Target="http://www.socialseeder.com/" TargetMode="External"/><Relationship Id="rId3654" Type="http://schemas.openxmlformats.org/officeDocument/2006/relationships/hyperlink" Target="http://www.pimcloud.biz/" TargetMode="External"/><Relationship Id="rId4705" Type="http://schemas.openxmlformats.org/officeDocument/2006/relationships/hyperlink" Target="http://www.landingi.com/" TargetMode="External"/><Relationship Id="rId7111" Type="http://schemas.openxmlformats.org/officeDocument/2006/relationships/hyperlink" Target="http://www.voicify.com/" TargetMode="External"/><Relationship Id="rId575" Type="http://schemas.openxmlformats.org/officeDocument/2006/relationships/hyperlink" Target="http://www.allego.com/" TargetMode="External"/><Relationship Id="rId2256" Type="http://schemas.openxmlformats.org/officeDocument/2006/relationships/hyperlink" Target="http://www.diawi.com/" TargetMode="External"/><Relationship Id="rId2670" Type="http://schemas.openxmlformats.org/officeDocument/2006/relationships/hyperlink" Target="http://www.paragonw2p.com/" TargetMode="External"/><Relationship Id="rId3307" Type="http://schemas.openxmlformats.org/officeDocument/2006/relationships/hyperlink" Target="http://www.webgarden.com/" TargetMode="External"/><Relationship Id="rId3721" Type="http://schemas.openxmlformats.org/officeDocument/2006/relationships/hyperlink" Target="http://www.pics.io/" TargetMode="External"/><Relationship Id="rId6877" Type="http://schemas.openxmlformats.org/officeDocument/2006/relationships/hyperlink" Target="http://www.giveitanudge.com/" TargetMode="External"/><Relationship Id="rId7928" Type="http://schemas.openxmlformats.org/officeDocument/2006/relationships/hyperlink" Target="http://www.idosell.com/" TargetMode="External"/><Relationship Id="rId9283" Type="http://schemas.openxmlformats.org/officeDocument/2006/relationships/hyperlink" Target="http://www.inforama.com/" TargetMode="External"/><Relationship Id="rId228" Type="http://schemas.openxmlformats.org/officeDocument/2006/relationships/hyperlink" Target="http://www.ispot.tv/" TargetMode="External"/><Relationship Id="rId642" Type="http://schemas.openxmlformats.org/officeDocument/2006/relationships/hyperlink" Target="http://www.epicor.com/" TargetMode="External"/><Relationship Id="rId1272" Type="http://schemas.openxmlformats.org/officeDocument/2006/relationships/hyperlink" Target="http://www.underdogmedia.com/" TargetMode="External"/><Relationship Id="rId2323" Type="http://schemas.openxmlformats.org/officeDocument/2006/relationships/hyperlink" Target="http://www.rungopher.com/" TargetMode="External"/><Relationship Id="rId5479" Type="http://schemas.openxmlformats.org/officeDocument/2006/relationships/hyperlink" Target="http://www.acapela-group.com/" TargetMode="External"/><Relationship Id="rId5893" Type="http://schemas.openxmlformats.org/officeDocument/2006/relationships/hyperlink" Target="http://www.legrandcrm.com/" TargetMode="External"/><Relationship Id="rId9350" Type="http://schemas.openxmlformats.org/officeDocument/2006/relationships/hyperlink" Target="http://www.hailer.com/" TargetMode="External"/><Relationship Id="rId4495" Type="http://schemas.openxmlformats.org/officeDocument/2006/relationships/hyperlink" Target="http://www.augur.io/" TargetMode="External"/><Relationship Id="rId5546" Type="http://schemas.openxmlformats.org/officeDocument/2006/relationships/hyperlink" Target="http://www.foresee.com/" TargetMode="External"/><Relationship Id="rId6944" Type="http://schemas.openxmlformats.org/officeDocument/2006/relationships/hyperlink" Target="http://www.cloudcampaign.com/" TargetMode="External"/><Relationship Id="rId9003" Type="http://schemas.openxmlformats.org/officeDocument/2006/relationships/hyperlink" Target="http://www.leadfeeder.com/" TargetMode="External"/><Relationship Id="rId3097" Type="http://schemas.openxmlformats.org/officeDocument/2006/relationships/hyperlink" Target="http://www.tappable.co/" TargetMode="External"/><Relationship Id="rId4148" Type="http://schemas.openxmlformats.org/officeDocument/2006/relationships/hyperlink" Target="http://www.customer.io/" TargetMode="External"/><Relationship Id="rId5960" Type="http://schemas.openxmlformats.org/officeDocument/2006/relationships/hyperlink" Target="http://www.perfectviewcrm.nl/" TargetMode="External"/><Relationship Id="rId3164" Type="http://schemas.openxmlformats.org/officeDocument/2006/relationships/hyperlink" Target="http://www.sanity.io/" TargetMode="External"/><Relationship Id="rId4562" Type="http://schemas.openxmlformats.org/officeDocument/2006/relationships/hyperlink" Target="http://www.leadpages.com/" TargetMode="External"/><Relationship Id="rId5613" Type="http://schemas.openxmlformats.org/officeDocument/2006/relationships/hyperlink" Target="http://www.adshot.io/" TargetMode="External"/><Relationship Id="rId8769" Type="http://schemas.openxmlformats.org/officeDocument/2006/relationships/hyperlink" Target="http://www.knowage-suite.com/" TargetMode="External"/><Relationship Id="rId1809" Type="http://schemas.openxmlformats.org/officeDocument/2006/relationships/hyperlink" Target="http://www.align.ly/" TargetMode="External"/><Relationship Id="rId4215" Type="http://schemas.openxmlformats.org/officeDocument/2006/relationships/hyperlink" Target="http://www.woobox.com/" TargetMode="External"/><Relationship Id="rId7785" Type="http://schemas.openxmlformats.org/officeDocument/2006/relationships/hyperlink" Target="http://www.starflow.com/" TargetMode="External"/><Relationship Id="rId8836" Type="http://schemas.openxmlformats.org/officeDocument/2006/relationships/hyperlink" Target="http://www.ecomply.io/" TargetMode="External"/><Relationship Id="rId2180" Type="http://schemas.openxmlformats.org/officeDocument/2006/relationships/hyperlink" Target="http://www.growthpush.com/" TargetMode="External"/><Relationship Id="rId3231" Type="http://schemas.openxmlformats.org/officeDocument/2006/relationships/hyperlink" Target="http://www.webs.com/" TargetMode="External"/><Relationship Id="rId6387" Type="http://schemas.openxmlformats.org/officeDocument/2006/relationships/hyperlink" Target="http://www.ez-xpo.com/" TargetMode="External"/><Relationship Id="rId7438" Type="http://schemas.openxmlformats.org/officeDocument/2006/relationships/hyperlink" Target="http://www.smartwhere.com/" TargetMode="External"/><Relationship Id="rId7852" Type="http://schemas.openxmlformats.org/officeDocument/2006/relationships/hyperlink" Target="http://www.carted.com/" TargetMode="External"/><Relationship Id="rId8903" Type="http://schemas.openxmlformats.org/officeDocument/2006/relationships/hyperlink" Target="http://www.folderly.com/" TargetMode="External"/><Relationship Id="rId152" Type="http://schemas.openxmlformats.org/officeDocument/2006/relationships/hyperlink" Target="http://www.ringlead.com/" TargetMode="External"/><Relationship Id="rId2997" Type="http://schemas.openxmlformats.org/officeDocument/2006/relationships/hyperlink" Target="http://www.upscribe.net/" TargetMode="External"/><Relationship Id="rId6454" Type="http://schemas.openxmlformats.org/officeDocument/2006/relationships/hyperlink" Target="http://www.hobnob.app/" TargetMode="External"/><Relationship Id="rId7505" Type="http://schemas.openxmlformats.org/officeDocument/2006/relationships/hyperlink" Target="http://www.infor.com/" TargetMode="External"/><Relationship Id="rId969" Type="http://schemas.openxmlformats.org/officeDocument/2006/relationships/hyperlink" Target="http://www.algolytics.com/" TargetMode="External"/><Relationship Id="rId1599" Type="http://schemas.openxmlformats.org/officeDocument/2006/relationships/hyperlink" Target="http://www.contactpigeon.com/" TargetMode="External"/><Relationship Id="rId5056" Type="http://schemas.openxmlformats.org/officeDocument/2006/relationships/hyperlink" Target="http://www.instalod.com/" TargetMode="External"/><Relationship Id="rId5470" Type="http://schemas.openxmlformats.org/officeDocument/2006/relationships/hyperlink" Target="http://www.digitalgenius.com/" TargetMode="External"/><Relationship Id="rId6107" Type="http://schemas.openxmlformats.org/officeDocument/2006/relationships/hyperlink" Target="http://www.referralmagic.co/" TargetMode="External"/><Relationship Id="rId6521" Type="http://schemas.openxmlformats.org/officeDocument/2006/relationships/hyperlink" Target="http://www.busyconf.com/" TargetMode="External"/><Relationship Id="rId9677" Type="http://schemas.openxmlformats.org/officeDocument/2006/relationships/hyperlink" Target="http://www.eylean.com/" TargetMode="External"/><Relationship Id="rId4072" Type="http://schemas.openxmlformats.org/officeDocument/2006/relationships/hyperlink" Target="http://www.smaily.com/" TargetMode="External"/><Relationship Id="rId5123" Type="http://schemas.openxmlformats.org/officeDocument/2006/relationships/hyperlink" Target="http://www.voxist.com/" TargetMode="External"/><Relationship Id="rId8279" Type="http://schemas.openxmlformats.org/officeDocument/2006/relationships/hyperlink" Target="http://www.appjetty.com/" TargetMode="External"/><Relationship Id="rId1666" Type="http://schemas.openxmlformats.org/officeDocument/2006/relationships/hyperlink" Target="http://www.lemnisk.co/" TargetMode="External"/><Relationship Id="rId2717" Type="http://schemas.openxmlformats.org/officeDocument/2006/relationships/hyperlink" Target="http://www.adnabu.com/" TargetMode="External"/><Relationship Id="rId7295" Type="http://schemas.openxmlformats.org/officeDocument/2006/relationships/hyperlink" Target="http://www.leadchat.com/" TargetMode="External"/><Relationship Id="rId8693" Type="http://schemas.openxmlformats.org/officeDocument/2006/relationships/hyperlink" Target="http://www.oviond.com/" TargetMode="External"/><Relationship Id="rId9744" Type="http://schemas.openxmlformats.org/officeDocument/2006/relationships/hyperlink" Target="http://www.planbox.com/" TargetMode="External"/><Relationship Id="rId1319" Type="http://schemas.openxmlformats.org/officeDocument/2006/relationships/hyperlink" Target="http://www.madhive.com/" TargetMode="External"/><Relationship Id="rId1733" Type="http://schemas.openxmlformats.org/officeDocument/2006/relationships/hyperlink" Target="http://www.insights.momentumthreesixty.com/" TargetMode="External"/><Relationship Id="rId4889" Type="http://schemas.openxmlformats.org/officeDocument/2006/relationships/hyperlink" Target="http://www.rankactive.com/" TargetMode="External"/><Relationship Id="rId8346" Type="http://schemas.openxmlformats.org/officeDocument/2006/relationships/hyperlink" Target="http://www.maps.locr.com/" TargetMode="External"/><Relationship Id="rId8760" Type="http://schemas.openxmlformats.org/officeDocument/2006/relationships/hyperlink" Target="http://www.mtab.com/" TargetMode="External"/><Relationship Id="rId9811" Type="http://schemas.openxmlformats.org/officeDocument/2006/relationships/hyperlink" Target="http://www.marvelapp.com/" TargetMode="External"/><Relationship Id="rId25" Type="http://schemas.openxmlformats.org/officeDocument/2006/relationships/hyperlink" Target="http://www.pi-datametrics.com/" TargetMode="External"/><Relationship Id="rId1800" Type="http://schemas.openxmlformats.org/officeDocument/2006/relationships/hyperlink" Target="http://www.signifikant.com/" TargetMode="External"/><Relationship Id="rId4956" Type="http://schemas.openxmlformats.org/officeDocument/2006/relationships/hyperlink" Target="http://www.aq-broadcast.com/" TargetMode="External"/><Relationship Id="rId7362" Type="http://schemas.openxmlformats.org/officeDocument/2006/relationships/hyperlink" Target="http://www.colibri-snop.com/" TargetMode="External"/><Relationship Id="rId8413" Type="http://schemas.openxmlformats.org/officeDocument/2006/relationships/hyperlink" Target="http://www.touchtech.com/" TargetMode="External"/><Relationship Id="rId3558" Type="http://schemas.openxmlformats.org/officeDocument/2006/relationships/hyperlink" Target="http://www.edgenet.com/" TargetMode="External"/><Relationship Id="rId3972" Type="http://schemas.openxmlformats.org/officeDocument/2006/relationships/hyperlink" Target="http://www.xink.io/" TargetMode="External"/><Relationship Id="rId4609" Type="http://schemas.openxmlformats.org/officeDocument/2006/relationships/hyperlink" Target="http://www.monoloop.com/" TargetMode="External"/><Relationship Id="rId7015" Type="http://schemas.openxmlformats.org/officeDocument/2006/relationships/hyperlink" Target="http://www.tracx.com/" TargetMode="External"/><Relationship Id="rId479" Type="http://schemas.openxmlformats.org/officeDocument/2006/relationships/hyperlink" Target="http://www.endeavorcpq.com/" TargetMode="External"/><Relationship Id="rId893" Type="http://schemas.openxmlformats.org/officeDocument/2006/relationships/hyperlink" Target="http://www.bluenod.com/" TargetMode="External"/><Relationship Id="rId2574" Type="http://schemas.openxmlformats.org/officeDocument/2006/relationships/hyperlink" Target="http://www.cision.com/" TargetMode="External"/><Relationship Id="rId3625" Type="http://schemas.openxmlformats.org/officeDocument/2006/relationships/hyperlink" Target="http://www.dailymotion.com/" TargetMode="External"/><Relationship Id="rId6031" Type="http://schemas.openxmlformats.org/officeDocument/2006/relationships/hyperlink" Target="http://www.dynamics.microsoft.com/" TargetMode="External"/><Relationship Id="rId9187" Type="http://schemas.openxmlformats.org/officeDocument/2006/relationships/hyperlink" Target="http://www.interactsoftware.com/" TargetMode="External"/><Relationship Id="rId546" Type="http://schemas.openxmlformats.org/officeDocument/2006/relationships/hyperlink" Target="http://www.liid.com/" TargetMode="External"/><Relationship Id="rId1176" Type="http://schemas.openxmlformats.org/officeDocument/2006/relationships/hyperlink" Target="http://www.vswank.com/" TargetMode="External"/><Relationship Id="rId2227" Type="http://schemas.openxmlformats.org/officeDocument/2006/relationships/hyperlink" Target="http://www.smscentral.com.au/" TargetMode="External"/><Relationship Id="rId9254" Type="http://schemas.openxmlformats.org/officeDocument/2006/relationships/hyperlink" Target="http://www.directpoll.com/" TargetMode="External"/><Relationship Id="rId960" Type="http://schemas.openxmlformats.org/officeDocument/2006/relationships/hyperlink" Target="http://www.penetrace.com/" TargetMode="External"/><Relationship Id="rId1243" Type="http://schemas.openxmlformats.org/officeDocument/2006/relationships/hyperlink" Target="http://www.accountancymanager.co.uk/" TargetMode="External"/><Relationship Id="rId1590" Type="http://schemas.openxmlformats.org/officeDocument/2006/relationships/hyperlink" Target="http://www.swiftdigital.com.au/" TargetMode="External"/><Relationship Id="rId2641" Type="http://schemas.openxmlformats.org/officeDocument/2006/relationships/hyperlink" Target="http://www.prezly.com/" TargetMode="External"/><Relationship Id="rId4399" Type="http://schemas.openxmlformats.org/officeDocument/2006/relationships/hyperlink" Target="http://www.sherdle.com/" TargetMode="External"/><Relationship Id="rId5797" Type="http://schemas.openxmlformats.org/officeDocument/2006/relationships/hyperlink" Target="http://www.crm.me/" TargetMode="External"/><Relationship Id="rId6848" Type="http://schemas.openxmlformats.org/officeDocument/2006/relationships/hyperlink" Target="http://www.socialpano.com/" TargetMode="External"/><Relationship Id="rId8270" Type="http://schemas.openxmlformats.org/officeDocument/2006/relationships/hyperlink" Target="http://www.clerk.io/" TargetMode="External"/><Relationship Id="rId613" Type="http://schemas.openxmlformats.org/officeDocument/2006/relationships/hyperlink" Target="http://www.dealcloud.com/" TargetMode="External"/><Relationship Id="rId5864" Type="http://schemas.openxmlformats.org/officeDocument/2006/relationships/hyperlink" Target="http://www.addresstwo.com/" TargetMode="External"/><Relationship Id="rId6915" Type="http://schemas.openxmlformats.org/officeDocument/2006/relationships/hyperlink" Target="http://www.ampsy.com/" TargetMode="External"/><Relationship Id="rId9321" Type="http://schemas.openxmlformats.org/officeDocument/2006/relationships/hyperlink" Target="http://www.holabrief.com/" TargetMode="External"/><Relationship Id="rId1310" Type="http://schemas.openxmlformats.org/officeDocument/2006/relationships/hyperlink" Target="http://www.epsilon.com/" TargetMode="External"/><Relationship Id="rId4466" Type="http://schemas.openxmlformats.org/officeDocument/2006/relationships/hyperlink" Target="http://www.inglobetechnologies.com/" TargetMode="External"/><Relationship Id="rId4880" Type="http://schemas.openxmlformats.org/officeDocument/2006/relationships/hyperlink" Target="http://www.marketgoo.com/" TargetMode="External"/><Relationship Id="rId5517" Type="http://schemas.openxmlformats.org/officeDocument/2006/relationships/hyperlink" Target="http://www.kayako.com/" TargetMode="External"/><Relationship Id="rId5931" Type="http://schemas.openxmlformats.org/officeDocument/2006/relationships/hyperlink" Target="http://www.crmpro.com/" TargetMode="External"/><Relationship Id="rId3068" Type="http://schemas.openxmlformats.org/officeDocument/2006/relationships/hyperlink" Target="http://www.smartmockups.com/" TargetMode="External"/><Relationship Id="rId3482" Type="http://schemas.openxmlformats.org/officeDocument/2006/relationships/hyperlink" Target="http://www.dotcms.com/" TargetMode="External"/><Relationship Id="rId4119" Type="http://schemas.openxmlformats.org/officeDocument/2006/relationships/hyperlink" Target="http://www.mailchimp.com/" TargetMode="External"/><Relationship Id="rId4533" Type="http://schemas.openxmlformats.org/officeDocument/2006/relationships/hyperlink" Target="http://www.d-aim.fr/" TargetMode="External"/><Relationship Id="rId7689" Type="http://schemas.openxmlformats.org/officeDocument/2006/relationships/hyperlink" Target="http://www.avetticommerce.com/" TargetMode="External"/><Relationship Id="rId2084" Type="http://schemas.openxmlformats.org/officeDocument/2006/relationships/hyperlink" Target="http://www.company-mood.com/" TargetMode="External"/><Relationship Id="rId3135" Type="http://schemas.openxmlformats.org/officeDocument/2006/relationships/hyperlink" Target="http://www.limber.io/" TargetMode="External"/><Relationship Id="rId4600" Type="http://schemas.openxmlformats.org/officeDocument/2006/relationships/hyperlink" Target="http://www.competeshark.com/" TargetMode="External"/><Relationship Id="rId7756" Type="http://schemas.openxmlformats.org/officeDocument/2006/relationships/hyperlink" Target="http://www.hyperspacehq.com/" TargetMode="External"/><Relationship Id="rId470" Type="http://schemas.openxmlformats.org/officeDocument/2006/relationships/hyperlink" Target="http://www.salesting.com/" TargetMode="External"/><Relationship Id="rId2151" Type="http://schemas.openxmlformats.org/officeDocument/2006/relationships/hyperlink" Target="http://www.centrical.com/" TargetMode="External"/><Relationship Id="rId3202" Type="http://schemas.openxmlformats.org/officeDocument/2006/relationships/hyperlink" Target="http://www.ignitetech.com/" TargetMode="External"/><Relationship Id="rId6358" Type="http://schemas.openxmlformats.org/officeDocument/2006/relationships/hyperlink" Target="http://www.podium.com/" TargetMode="External"/><Relationship Id="rId7409" Type="http://schemas.openxmlformats.org/officeDocument/2006/relationships/hyperlink" Target="http://www.stentle.com/" TargetMode="External"/><Relationship Id="rId8807" Type="http://schemas.openxmlformats.org/officeDocument/2006/relationships/hyperlink" Target="http://www.data443.com/" TargetMode="External"/><Relationship Id="rId123" Type="http://schemas.openxmlformats.org/officeDocument/2006/relationships/hyperlink" Target="http://www.oribi.nl/" TargetMode="External"/><Relationship Id="rId5374" Type="http://schemas.openxmlformats.org/officeDocument/2006/relationships/hyperlink" Target="http://www.responster.com/" TargetMode="External"/><Relationship Id="rId6772" Type="http://schemas.openxmlformats.org/officeDocument/2006/relationships/hyperlink" Target="http://www.bigbangram.com/" TargetMode="External"/><Relationship Id="rId7823" Type="http://schemas.openxmlformats.org/officeDocument/2006/relationships/hyperlink" Target="http://www.pulse-commerce.com/" TargetMode="External"/><Relationship Id="rId2968" Type="http://schemas.openxmlformats.org/officeDocument/2006/relationships/hyperlink" Target="http://www.descript.com/" TargetMode="External"/><Relationship Id="rId5027" Type="http://schemas.openxmlformats.org/officeDocument/2006/relationships/hyperlink" Target="http://www.audienceplayer.com/" TargetMode="External"/><Relationship Id="rId6425" Type="http://schemas.openxmlformats.org/officeDocument/2006/relationships/hyperlink" Target="http://www.youcanbook.me/" TargetMode="External"/><Relationship Id="rId1984" Type="http://schemas.openxmlformats.org/officeDocument/2006/relationships/hyperlink" Target="http://www.tracktime24.com/" TargetMode="External"/><Relationship Id="rId4390" Type="http://schemas.openxmlformats.org/officeDocument/2006/relationships/hyperlink" Target="http://www.formstack.com/" TargetMode="External"/><Relationship Id="rId5441" Type="http://schemas.openxmlformats.org/officeDocument/2006/relationships/hyperlink" Target="http://www.happyfox.com/" TargetMode="External"/><Relationship Id="rId8597" Type="http://schemas.openxmlformats.org/officeDocument/2006/relationships/hyperlink" Target="http://www.adeptia.com/" TargetMode="External"/><Relationship Id="rId9648" Type="http://schemas.openxmlformats.org/officeDocument/2006/relationships/hyperlink" Target="http://www.breeze.pm/" TargetMode="External"/><Relationship Id="rId1637" Type="http://schemas.openxmlformats.org/officeDocument/2006/relationships/hyperlink" Target="http://www.indition.com/" TargetMode="External"/><Relationship Id="rId4043" Type="http://schemas.openxmlformats.org/officeDocument/2006/relationships/hyperlink" Target="http://www.instiller.co.uk/" TargetMode="External"/><Relationship Id="rId7199" Type="http://schemas.openxmlformats.org/officeDocument/2006/relationships/hyperlink" Target="http://www.corezoid.com/" TargetMode="External"/><Relationship Id="rId8664" Type="http://schemas.openxmlformats.org/officeDocument/2006/relationships/hyperlink" Target="http://www.synoptic.design/" TargetMode="External"/><Relationship Id="rId9715" Type="http://schemas.openxmlformats.org/officeDocument/2006/relationships/hyperlink" Target="http://www.go2ppo.com/" TargetMode="External"/><Relationship Id="rId1704" Type="http://schemas.openxmlformats.org/officeDocument/2006/relationships/hyperlink" Target="http://www.v12data.com/" TargetMode="External"/><Relationship Id="rId4110" Type="http://schemas.openxmlformats.org/officeDocument/2006/relationships/hyperlink" Target="http://www.mailtastic.com/" TargetMode="External"/><Relationship Id="rId7266" Type="http://schemas.openxmlformats.org/officeDocument/2006/relationships/hyperlink" Target="http://www.floatbot.ai/" TargetMode="External"/><Relationship Id="rId7680" Type="http://schemas.openxmlformats.org/officeDocument/2006/relationships/hyperlink" Target="http://www.pandacommerce.net/" TargetMode="External"/><Relationship Id="rId8317" Type="http://schemas.openxmlformats.org/officeDocument/2006/relationships/hyperlink" Target="http://www.feedvisor.com/" TargetMode="External"/><Relationship Id="rId8731" Type="http://schemas.openxmlformats.org/officeDocument/2006/relationships/hyperlink" Target="http://www.datalion.com/" TargetMode="External"/><Relationship Id="rId6282" Type="http://schemas.openxmlformats.org/officeDocument/2006/relationships/hyperlink" Target="http://www.testseek.com/" TargetMode="External"/><Relationship Id="rId7333" Type="http://schemas.openxmlformats.org/officeDocument/2006/relationships/hyperlink" Target="http://www.drips.com/" TargetMode="External"/><Relationship Id="rId797" Type="http://schemas.openxmlformats.org/officeDocument/2006/relationships/hyperlink" Target="http://www.bi4cloud.com/" TargetMode="External"/><Relationship Id="rId2478" Type="http://schemas.openxmlformats.org/officeDocument/2006/relationships/hyperlink" Target="http://www.sailthru.com/" TargetMode="External"/><Relationship Id="rId3876" Type="http://schemas.openxmlformats.org/officeDocument/2006/relationships/hyperlink" Target="http://www.hesehus.com/" TargetMode="External"/><Relationship Id="rId4927" Type="http://schemas.openxmlformats.org/officeDocument/2006/relationships/hyperlink" Target="http://www.streamingvideoprovider.com/" TargetMode="External"/><Relationship Id="rId2892" Type="http://schemas.openxmlformats.org/officeDocument/2006/relationships/hyperlink" Target="http://www.socialpageanalyzer.com/" TargetMode="External"/><Relationship Id="rId3529" Type="http://schemas.openxmlformats.org/officeDocument/2006/relationships/hyperlink" Target="http://www.joomla.org/" TargetMode="External"/><Relationship Id="rId3943" Type="http://schemas.openxmlformats.org/officeDocument/2006/relationships/hyperlink" Target="http://www.greenarrowemail.com/" TargetMode="External"/><Relationship Id="rId6002" Type="http://schemas.openxmlformats.org/officeDocument/2006/relationships/hyperlink" Target="http://www.veeva.com/" TargetMode="External"/><Relationship Id="rId7400" Type="http://schemas.openxmlformats.org/officeDocument/2006/relationships/hyperlink" Target="http://www.touchretail.co.uk/" TargetMode="External"/><Relationship Id="rId9158" Type="http://schemas.openxmlformats.org/officeDocument/2006/relationships/hyperlink" Target="http://www.kannu.com/" TargetMode="External"/><Relationship Id="rId864" Type="http://schemas.openxmlformats.org/officeDocument/2006/relationships/hyperlink" Target="http://www.businessinsightco.com/" TargetMode="External"/><Relationship Id="rId1494" Type="http://schemas.openxmlformats.org/officeDocument/2006/relationships/hyperlink" Target="http://www.nurturehq.com/" TargetMode="External"/><Relationship Id="rId2545" Type="http://schemas.openxmlformats.org/officeDocument/2006/relationships/hyperlink" Target="http://www.digidip.net/" TargetMode="External"/><Relationship Id="rId9572" Type="http://schemas.openxmlformats.org/officeDocument/2006/relationships/hyperlink" Target="http://www.xentral.com/" TargetMode="External"/><Relationship Id="rId517" Type="http://schemas.openxmlformats.org/officeDocument/2006/relationships/hyperlink" Target="http://www.reachable.com/" TargetMode="External"/><Relationship Id="rId931" Type="http://schemas.openxmlformats.org/officeDocument/2006/relationships/hyperlink" Target="http://www.10duke.com/" TargetMode="External"/><Relationship Id="rId1147" Type="http://schemas.openxmlformats.org/officeDocument/2006/relationships/hyperlink" Target="http://www.enginemediaexchange.com/" TargetMode="External"/><Relationship Id="rId1561" Type="http://schemas.openxmlformats.org/officeDocument/2006/relationships/hyperlink" Target="http://www.smark.io/" TargetMode="External"/><Relationship Id="rId2612" Type="http://schemas.openxmlformats.org/officeDocument/2006/relationships/hyperlink" Target="http://www.gethooksapp.com/" TargetMode="External"/><Relationship Id="rId5768" Type="http://schemas.openxmlformats.org/officeDocument/2006/relationships/hyperlink" Target="http://www.soulcrm.com/" TargetMode="External"/><Relationship Id="rId6819" Type="http://schemas.openxmlformats.org/officeDocument/2006/relationships/hyperlink" Target="http://www.warfareplugins.com/" TargetMode="External"/><Relationship Id="rId8174" Type="http://schemas.openxmlformats.org/officeDocument/2006/relationships/hyperlink" Target="http://www.prooffactor.com/" TargetMode="External"/><Relationship Id="rId9225" Type="http://schemas.openxmlformats.org/officeDocument/2006/relationships/hyperlink" Target="http://www.uptickapp.com/" TargetMode="External"/><Relationship Id="rId1214" Type="http://schemas.openxmlformats.org/officeDocument/2006/relationships/hyperlink" Target="http://www.exactdrive.com/" TargetMode="External"/><Relationship Id="rId4784" Type="http://schemas.openxmlformats.org/officeDocument/2006/relationships/hyperlink" Target="http://www.moonsearch.com/" TargetMode="External"/><Relationship Id="rId5835" Type="http://schemas.openxmlformats.org/officeDocument/2006/relationships/hyperlink" Target="http://www.symvolli.com/" TargetMode="External"/><Relationship Id="rId7190" Type="http://schemas.openxmlformats.org/officeDocument/2006/relationships/hyperlink" Target="http://www.subiz.com/" TargetMode="External"/><Relationship Id="rId8241" Type="http://schemas.openxmlformats.org/officeDocument/2006/relationships/hyperlink" Target="http://www.us.upsellit.com/" TargetMode="External"/><Relationship Id="rId3386" Type="http://schemas.openxmlformats.org/officeDocument/2006/relationships/hyperlink" Target="http://www.froont.com/" TargetMode="External"/><Relationship Id="rId4437" Type="http://schemas.openxmlformats.org/officeDocument/2006/relationships/hyperlink" Target="http://www.appmysite.com/" TargetMode="External"/><Relationship Id="rId3039" Type="http://schemas.openxmlformats.org/officeDocument/2006/relationships/hyperlink" Target="http://www.priceonomics.com/" TargetMode="External"/><Relationship Id="rId3453" Type="http://schemas.openxmlformats.org/officeDocument/2006/relationships/hyperlink" Target="http://www.conferize.com/" TargetMode="External"/><Relationship Id="rId4851" Type="http://schemas.openxmlformats.org/officeDocument/2006/relationships/hyperlink" Target="http://www.seomator.com/" TargetMode="External"/><Relationship Id="rId5902" Type="http://schemas.openxmlformats.org/officeDocument/2006/relationships/hyperlink" Target="http://www.marketing1by1.com/" TargetMode="External"/><Relationship Id="rId374" Type="http://schemas.openxmlformats.org/officeDocument/2006/relationships/hyperlink" Target="http://www.spiff.com/" TargetMode="External"/><Relationship Id="rId2055" Type="http://schemas.openxmlformats.org/officeDocument/2006/relationships/hyperlink" Target="http://www.visier.com/" TargetMode="External"/><Relationship Id="rId3106" Type="http://schemas.openxmlformats.org/officeDocument/2006/relationships/hyperlink" Target="http://www.qurate.com/" TargetMode="External"/><Relationship Id="rId4504" Type="http://schemas.openxmlformats.org/officeDocument/2006/relationships/hyperlink" Target="http://www.alphasoftware.com/" TargetMode="External"/><Relationship Id="rId9082" Type="http://schemas.openxmlformats.org/officeDocument/2006/relationships/hyperlink" Target="http://www.crossengage.io/" TargetMode="External"/><Relationship Id="rId3520" Type="http://schemas.openxmlformats.org/officeDocument/2006/relationships/hyperlink" Target="http://www.crasman.fi/" TargetMode="External"/><Relationship Id="rId6676" Type="http://schemas.openxmlformats.org/officeDocument/2006/relationships/hyperlink" Target="http://www.inevent.com/" TargetMode="External"/><Relationship Id="rId7727" Type="http://schemas.openxmlformats.org/officeDocument/2006/relationships/hyperlink" Target="http://www.storeshop.no/" TargetMode="External"/><Relationship Id="rId441" Type="http://schemas.openxmlformats.org/officeDocument/2006/relationships/hyperlink" Target="http://www.switchitapp.com/" TargetMode="External"/><Relationship Id="rId1071" Type="http://schemas.openxmlformats.org/officeDocument/2006/relationships/hyperlink" Target="http://www.nuix.com/" TargetMode="External"/><Relationship Id="rId2122" Type="http://schemas.openxmlformats.org/officeDocument/2006/relationships/hyperlink" Target="http://www.powertofly.com/" TargetMode="External"/><Relationship Id="rId5278" Type="http://schemas.openxmlformats.org/officeDocument/2006/relationships/hyperlink" Target="http://www.helpsumo.com/" TargetMode="External"/><Relationship Id="rId5692" Type="http://schemas.openxmlformats.org/officeDocument/2006/relationships/hyperlink" Target="http://www.apiscrm.com/" TargetMode="External"/><Relationship Id="rId6329" Type="http://schemas.openxmlformats.org/officeDocument/2006/relationships/hyperlink" Target="http://www.hoopla.net/" TargetMode="External"/><Relationship Id="rId6743" Type="http://schemas.openxmlformats.org/officeDocument/2006/relationships/hyperlink" Target="http://www.dominatorhouse.com/" TargetMode="External"/><Relationship Id="rId1888" Type="http://schemas.openxmlformats.org/officeDocument/2006/relationships/hyperlink" Target="http://www.zalster.com/" TargetMode="External"/><Relationship Id="rId2939" Type="http://schemas.openxmlformats.org/officeDocument/2006/relationships/hyperlink" Target="http://www.vocalid.ai/" TargetMode="External"/><Relationship Id="rId4294" Type="http://schemas.openxmlformats.org/officeDocument/2006/relationships/hyperlink" Target="http://www.tryinteract.com/" TargetMode="External"/><Relationship Id="rId5345" Type="http://schemas.openxmlformats.org/officeDocument/2006/relationships/hyperlink" Target="http://www.helppier.com/" TargetMode="External"/><Relationship Id="rId6810" Type="http://schemas.openxmlformats.org/officeDocument/2006/relationships/hyperlink" Target="http://www.soworker.com/" TargetMode="External"/><Relationship Id="rId4361" Type="http://schemas.openxmlformats.org/officeDocument/2006/relationships/hyperlink" Target="http://www.cameraiq.com/" TargetMode="External"/><Relationship Id="rId5412" Type="http://schemas.openxmlformats.org/officeDocument/2006/relationships/hyperlink" Target="http://www.odicci.com/" TargetMode="External"/><Relationship Id="rId8568" Type="http://schemas.openxmlformats.org/officeDocument/2006/relationships/hyperlink" Target="http://www.gridscale.io/" TargetMode="External"/><Relationship Id="rId9619" Type="http://schemas.openxmlformats.org/officeDocument/2006/relationships/hyperlink" Target="http://www.triggerapp.com/" TargetMode="External"/><Relationship Id="rId1955" Type="http://schemas.openxmlformats.org/officeDocument/2006/relationships/hyperlink" Target="http://www.kongalytics.com/" TargetMode="External"/><Relationship Id="rId4014" Type="http://schemas.openxmlformats.org/officeDocument/2006/relationships/hyperlink" Target="http://www.directiq.com/" TargetMode="External"/><Relationship Id="rId7584" Type="http://schemas.openxmlformats.org/officeDocument/2006/relationships/hyperlink" Target="http://www.communicationads.net/" TargetMode="External"/><Relationship Id="rId8982" Type="http://schemas.openxmlformats.org/officeDocument/2006/relationships/hyperlink" Target="http://www.econda.de/" TargetMode="External"/><Relationship Id="rId1608" Type="http://schemas.openxmlformats.org/officeDocument/2006/relationships/hyperlink" Target="http://www.hannonhill.com/" TargetMode="External"/><Relationship Id="rId3030" Type="http://schemas.openxmlformats.org/officeDocument/2006/relationships/hyperlink" Target="http://www.tchop.io/" TargetMode="External"/><Relationship Id="rId6186" Type="http://schemas.openxmlformats.org/officeDocument/2006/relationships/hyperlink" Target="http://www.buzzpoints.com/" TargetMode="External"/><Relationship Id="rId7237" Type="http://schemas.openxmlformats.org/officeDocument/2006/relationships/hyperlink" Target="http://www.chatlio.com/" TargetMode="External"/><Relationship Id="rId8635" Type="http://schemas.openxmlformats.org/officeDocument/2006/relationships/hyperlink" Target="http://www.captifytechnologies.com/" TargetMode="External"/><Relationship Id="rId7651" Type="http://schemas.openxmlformats.org/officeDocument/2006/relationships/hyperlink" Target="http://www.ebiz-trader.de/" TargetMode="External"/><Relationship Id="rId8702" Type="http://schemas.openxmlformats.org/officeDocument/2006/relationships/hyperlink" Target="http://www.datainsight.co.nz/" TargetMode="External"/><Relationship Id="rId2796" Type="http://schemas.openxmlformats.org/officeDocument/2006/relationships/hyperlink" Target="http://www.weadapt.digital/" TargetMode="External"/><Relationship Id="rId3847" Type="http://schemas.openxmlformats.org/officeDocument/2006/relationships/hyperlink" Target="http://www.pimberly.com/" TargetMode="External"/><Relationship Id="rId6253" Type="http://schemas.openxmlformats.org/officeDocument/2006/relationships/hyperlink" Target="http://www.welcome.ai/" TargetMode="External"/><Relationship Id="rId7304" Type="http://schemas.openxmlformats.org/officeDocument/2006/relationships/hyperlink" Target="http://www.automat.ai/" TargetMode="External"/><Relationship Id="rId768" Type="http://schemas.openxmlformats.org/officeDocument/2006/relationships/hyperlink" Target="http://www.r-project.org/" TargetMode="External"/><Relationship Id="rId1398" Type="http://schemas.openxmlformats.org/officeDocument/2006/relationships/hyperlink" Target="http://www.gorollick.com/" TargetMode="External"/><Relationship Id="rId2449" Type="http://schemas.openxmlformats.org/officeDocument/2006/relationships/hyperlink" Target="http://www.mgi-fr.com/" TargetMode="External"/><Relationship Id="rId2863" Type="http://schemas.openxmlformats.org/officeDocument/2006/relationships/hyperlink" Target="http://www.amaze.co/" TargetMode="External"/><Relationship Id="rId3914" Type="http://schemas.openxmlformats.org/officeDocument/2006/relationships/hyperlink" Target="http://www.blackbox.email/" TargetMode="External"/><Relationship Id="rId6320" Type="http://schemas.openxmlformats.org/officeDocument/2006/relationships/hyperlink" Target="http://www.alatest.com/" TargetMode="External"/><Relationship Id="rId9476" Type="http://schemas.openxmlformats.org/officeDocument/2006/relationships/hyperlink" Target="http://www.bill.pt/" TargetMode="External"/><Relationship Id="rId9890" Type="http://schemas.openxmlformats.org/officeDocument/2006/relationships/hyperlink" Target="http://www.technologyadvice.com/" TargetMode="External"/><Relationship Id="rId835" Type="http://schemas.openxmlformats.org/officeDocument/2006/relationships/hyperlink" Target="http://www.wowzers.io/" TargetMode="External"/><Relationship Id="rId1465" Type="http://schemas.openxmlformats.org/officeDocument/2006/relationships/hyperlink" Target="http://www.leadguerrilla.com/" TargetMode="External"/><Relationship Id="rId2516" Type="http://schemas.openxmlformats.org/officeDocument/2006/relationships/hyperlink" Target="http://www.vibrantmedia.com/" TargetMode="External"/><Relationship Id="rId8078" Type="http://schemas.openxmlformats.org/officeDocument/2006/relationships/hyperlink" Target="http://www.touchcr.com/" TargetMode="External"/><Relationship Id="rId8492" Type="http://schemas.openxmlformats.org/officeDocument/2006/relationships/hyperlink" Target="http://www.make.com/" TargetMode="External"/><Relationship Id="rId9129" Type="http://schemas.openxmlformats.org/officeDocument/2006/relationships/hyperlink" Target="http://www.ravetree.com/" TargetMode="External"/><Relationship Id="rId9543" Type="http://schemas.openxmlformats.org/officeDocument/2006/relationships/hyperlink" Target="http://www.factro.de/" TargetMode="External"/><Relationship Id="rId1118" Type="http://schemas.openxmlformats.org/officeDocument/2006/relationships/hyperlink" Target="http://www.kuaizitech.com/" TargetMode="External"/><Relationship Id="rId1532" Type="http://schemas.openxmlformats.org/officeDocument/2006/relationships/hyperlink" Target="http://www.friendly.ch/" TargetMode="External"/><Relationship Id="rId2930" Type="http://schemas.openxmlformats.org/officeDocument/2006/relationships/hyperlink" Target="http://www.fwetchrss.com/" TargetMode="External"/><Relationship Id="rId4688" Type="http://schemas.openxmlformats.org/officeDocument/2006/relationships/hyperlink" Target="http://www.userlytics.com/" TargetMode="External"/><Relationship Id="rId7094" Type="http://schemas.openxmlformats.org/officeDocument/2006/relationships/hyperlink" Target="http://www.wotnot.io/" TargetMode="External"/><Relationship Id="rId8145" Type="http://schemas.openxmlformats.org/officeDocument/2006/relationships/hyperlink" Target="http://www.wemark.com/" TargetMode="External"/><Relationship Id="rId902" Type="http://schemas.openxmlformats.org/officeDocument/2006/relationships/hyperlink" Target="http://www.nlp.town/" TargetMode="External"/><Relationship Id="rId5739" Type="http://schemas.openxmlformats.org/officeDocument/2006/relationships/hyperlink" Target="http://www.qobrix.com/" TargetMode="External"/><Relationship Id="rId7161" Type="http://schemas.openxmlformats.org/officeDocument/2006/relationships/hyperlink" Target="http://www.livechatmonitoring.com/" TargetMode="External"/><Relationship Id="rId8212" Type="http://schemas.openxmlformats.org/officeDocument/2006/relationships/hyperlink" Target="http://www.upodi.com/" TargetMode="External"/><Relationship Id="rId9610" Type="http://schemas.openxmlformats.org/officeDocument/2006/relationships/hyperlink" Target="http://www.codebots.com/" TargetMode="External"/><Relationship Id="rId4755" Type="http://schemas.openxmlformats.org/officeDocument/2006/relationships/hyperlink" Target="http://www.storybase.com/" TargetMode="External"/><Relationship Id="rId5806" Type="http://schemas.openxmlformats.org/officeDocument/2006/relationships/hyperlink" Target="http://www.fr.eudonet.com/" TargetMode="External"/><Relationship Id="rId278" Type="http://schemas.openxmlformats.org/officeDocument/2006/relationships/hyperlink" Target="http://www.smszap.com/" TargetMode="External"/><Relationship Id="rId3357" Type="http://schemas.openxmlformats.org/officeDocument/2006/relationships/hyperlink" Target="http://www.rebel.com/" TargetMode="External"/><Relationship Id="rId3771" Type="http://schemas.openxmlformats.org/officeDocument/2006/relationships/hyperlink" Target="http://www.amplifi.io/" TargetMode="External"/><Relationship Id="rId4408" Type="http://schemas.openxmlformats.org/officeDocument/2006/relationships/hyperlink" Target="http://www.decsoftutils.com/" TargetMode="External"/><Relationship Id="rId4822" Type="http://schemas.openxmlformats.org/officeDocument/2006/relationships/hyperlink" Target="http://www.seoradar.com/" TargetMode="External"/><Relationship Id="rId7978" Type="http://schemas.openxmlformats.org/officeDocument/2006/relationships/hyperlink" Target="http://www.billwerk.io/" TargetMode="External"/><Relationship Id="rId692" Type="http://schemas.openxmlformats.org/officeDocument/2006/relationships/hyperlink" Target="http://www.aviso.com/" TargetMode="External"/><Relationship Id="rId2373" Type="http://schemas.openxmlformats.org/officeDocument/2006/relationships/hyperlink" Target="http://www.adelphic.com/" TargetMode="External"/><Relationship Id="rId3424" Type="http://schemas.openxmlformats.org/officeDocument/2006/relationships/hyperlink" Target="http://www.papoo.de/" TargetMode="External"/><Relationship Id="rId6994" Type="http://schemas.openxmlformats.org/officeDocument/2006/relationships/hyperlink" Target="http://www.netvibes.com/" TargetMode="External"/><Relationship Id="rId345" Type="http://schemas.openxmlformats.org/officeDocument/2006/relationships/hyperlink" Target="http://www.b2brain.com/" TargetMode="External"/><Relationship Id="rId2026" Type="http://schemas.openxmlformats.org/officeDocument/2006/relationships/hyperlink" Target="http://www.talentprotocol.com/" TargetMode="External"/><Relationship Id="rId2440" Type="http://schemas.openxmlformats.org/officeDocument/2006/relationships/hyperlink" Target="http://www.igaworks.com/" TargetMode="External"/><Relationship Id="rId5596" Type="http://schemas.openxmlformats.org/officeDocument/2006/relationships/hyperlink" Target="http://www.getshout.io/" TargetMode="External"/><Relationship Id="rId6647" Type="http://schemas.openxmlformats.org/officeDocument/2006/relationships/hyperlink" Target="http://www.mediaplatform.com/" TargetMode="External"/><Relationship Id="rId9053" Type="http://schemas.openxmlformats.org/officeDocument/2006/relationships/hyperlink" Target="http://www.effectiveprofiles.com/" TargetMode="External"/><Relationship Id="rId412" Type="http://schemas.openxmlformats.org/officeDocument/2006/relationships/hyperlink" Target="http://www.competeiq.io/" TargetMode="External"/><Relationship Id="rId1042" Type="http://schemas.openxmlformats.org/officeDocument/2006/relationships/hyperlink" Target="http://www.sas.com/" TargetMode="External"/><Relationship Id="rId4198" Type="http://schemas.openxmlformats.org/officeDocument/2006/relationships/hyperlink" Target="http://www.zurvey.io/" TargetMode="External"/><Relationship Id="rId5249" Type="http://schemas.openxmlformats.org/officeDocument/2006/relationships/hyperlink" Target="http://www.visight.io/" TargetMode="External"/><Relationship Id="rId5663" Type="http://schemas.openxmlformats.org/officeDocument/2006/relationships/hyperlink" Target="http://www.tailify.com/" TargetMode="External"/><Relationship Id="rId9120" Type="http://schemas.openxmlformats.org/officeDocument/2006/relationships/hyperlink" Target="http://www.apptio.com/" TargetMode="External"/><Relationship Id="rId4265" Type="http://schemas.openxmlformats.org/officeDocument/2006/relationships/hyperlink" Target="http://www.obsurvey.com/" TargetMode="External"/><Relationship Id="rId5316" Type="http://schemas.openxmlformats.org/officeDocument/2006/relationships/hyperlink" Target="http://www.statbot.io/" TargetMode="External"/><Relationship Id="rId6714" Type="http://schemas.openxmlformats.org/officeDocument/2006/relationships/hyperlink" Target="http://www.brandmentions.com/" TargetMode="External"/><Relationship Id="rId1859" Type="http://schemas.openxmlformats.org/officeDocument/2006/relationships/hyperlink" Target="http://www.trackstreet.com/" TargetMode="External"/><Relationship Id="rId5730" Type="http://schemas.openxmlformats.org/officeDocument/2006/relationships/hyperlink" Target="http://www.fridaycrm.com/" TargetMode="External"/><Relationship Id="rId8886" Type="http://schemas.openxmlformats.org/officeDocument/2006/relationships/hyperlink" Target="http://www.govqa.com/" TargetMode="External"/><Relationship Id="rId1926" Type="http://schemas.openxmlformats.org/officeDocument/2006/relationships/hyperlink" Target="http://www.adconnector.com/" TargetMode="External"/><Relationship Id="rId3281" Type="http://schemas.openxmlformats.org/officeDocument/2006/relationships/hyperlink" Target="http://www.regularlabs.com/" TargetMode="External"/><Relationship Id="rId4332" Type="http://schemas.openxmlformats.org/officeDocument/2006/relationships/hyperlink" Target="http://www.appivo.com/" TargetMode="External"/><Relationship Id="rId7488" Type="http://schemas.openxmlformats.org/officeDocument/2006/relationships/hyperlink" Target="http://www.beaconstac.com/" TargetMode="External"/><Relationship Id="rId8539" Type="http://schemas.openxmlformats.org/officeDocument/2006/relationships/hyperlink" Target="http://www.arcesb.com/" TargetMode="External"/><Relationship Id="rId8953" Type="http://schemas.openxmlformats.org/officeDocument/2006/relationships/hyperlink" Target="http://www.openwebanalytics.com/" TargetMode="External"/><Relationship Id="rId7555" Type="http://schemas.openxmlformats.org/officeDocument/2006/relationships/hyperlink" Target="http://www.belboon.com/" TargetMode="External"/><Relationship Id="rId8606" Type="http://schemas.openxmlformats.org/officeDocument/2006/relationships/hyperlink" Target="http://www.uipath.com/" TargetMode="External"/><Relationship Id="rId3001" Type="http://schemas.openxmlformats.org/officeDocument/2006/relationships/hyperlink" Target="http://www.one-read.com/" TargetMode="External"/><Relationship Id="rId6157" Type="http://schemas.openxmlformats.org/officeDocument/2006/relationships/hyperlink" Target="http://www.oneclickpolitics.com/" TargetMode="External"/><Relationship Id="rId6571" Type="http://schemas.openxmlformats.org/officeDocument/2006/relationships/hyperlink" Target="http://www.easywebinar.com/" TargetMode="External"/><Relationship Id="rId7208" Type="http://schemas.openxmlformats.org/officeDocument/2006/relationships/hyperlink" Target="http://www.chatmetrics.com/" TargetMode="External"/><Relationship Id="rId7622" Type="http://schemas.openxmlformats.org/officeDocument/2006/relationships/hyperlink" Target="http://www.tradedoubler.com/" TargetMode="External"/><Relationship Id="rId2767" Type="http://schemas.openxmlformats.org/officeDocument/2006/relationships/hyperlink" Target="http://www.sculpteo.com/" TargetMode="External"/><Relationship Id="rId5173" Type="http://schemas.openxmlformats.org/officeDocument/2006/relationships/hyperlink" Target="http://www.babelforce.com/" TargetMode="External"/><Relationship Id="rId6224" Type="http://schemas.openxmlformats.org/officeDocument/2006/relationships/hyperlink" Target="http://www.myreviews.link/" TargetMode="External"/><Relationship Id="rId9794" Type="http://schemas.openxmlformats.org/officeDocument/2006/relationships/hyperlink" Target="http://www.balsamiq.com/" TargetMode="External"/><Relationship Id="rId739" Type="http://schemas.openxmlformats.org/officeDocument/2006/relationships/hyperlink" Target="http://www.mindtickle.com/" TargetMode="External"/><Relationship Id="rId1369" Type="http://schemas.openxmlformats.org/officeDocument/2006/relationships/hyperlink" Target="http://www.appier.com/" TargetMode="External"/><Relationship Id="rId3818" Type="http://schemas.openxmlformats.org/officeDocument/2006/relationships/hyperlink" Target="http://www.empressmam.com/" TargetMode="External"/><Relationship Id="rId5240" Type="http://schemas.openxmlformats.org/officeDocument/2006/relationships/hyperlink" Target="http://www.helpmasterpro.com/" TargetMode="External"/><Relationship Id="rId8396" Type="http://schemas.openxmlformats.org/officeDocument/2006/relationships/hyperlink" Target="http://www.gorillaict.com/" TargetMode="External"/><Relationship Id="rId9447" Type="http://schemas.openxmlformats.org/officeDocument/2006/relationships/hyperlink" Target="http://www.evernote.com/" TargetMode="External"/><Relationship Id="rId1783" Type="http://schemas.openxmlformats.org/officeDocument/2006/relationships/hyperlink" Target="http://www.channelmix.com/" TargetMode="External"/><Relationship Id="rId2834" Type="http://schemas.openxmlformats.org/officeDocument/2006/relationships/hyperlink" Target="http://www.savvyworks.com/" TargetMode="External"/><Relationship Id="rId8049" Type="http://schemas.openxmlformats.org/officeDocument/2006/relationships/hyperlink" Target="http://www.alibaba.com/" TargetMode="External"/><Relationship Id="rId9861" Type="http://schemas.openxmlformats.org/officeDocument/2006/relationships/hyperlink" Target="http://www.uktech.news/" TargetMode="External"/><Relationship Id="rId75" Type="http://schemas.openxmlformats.org/officeDocument/2006/relationships/hyperlink" Target="http://www.data-axle.com/" TargetMode="External"/><Relationship Id="rId806" Type="http://schemas.openxmlformats.org/officeDocument/2006/relationships/hyperlink" Target="http://www.knowsis.com/" TargetMode="External"/><Relationship Id="rId1436" Type="http://schemas.openxmlformats.org/officeDocument/2006/relationships/hyperlink" Target="http://www.wigzo.com/" TargetMode="External"/><Relationship Id="rId1850" Type="http://schemas.openxmlformats.org/officeDocument/2006/relationships/hyperlink" Target="http://www.mass-analytics.com/" TargetMode="External"/><Relationship Id="rId2901" Type="http://schemas.openxmlformats.org/officeDocument/2006/relationships/hyperlink" Target="http://www.contfeed.com/" TargetMode="External"/><Relationship Id="rId7065" Type="http://schemas.openxmlformats.org/officeDocument/2006/relationships/hyperlink" Target="http://www.talkwalker.com/" TargetMode="External"/><Relationship Id="rId8463" Type="http://schemas.openxmlformats.org/officeDocument/2006/relationships/hyperlink" Target="http://www.appseconnect.com/" TargetMode="External"/><Relationship Id="rId9514" Type="http://schemas.openxmlformats.org/officeDocument/2006/relationships/hyperlink" Target="http://www.centage.com/" TargetMode="External"/><Relationship Id="rId1503" Type="http://schemas.openxmlformats.org/officeDocument/2006/relationships/hyperlink" Target="http://www.funnelmaker.com/" TargetMode="External"/><Relationship Id="rId4659" Type="http://schemas.openxmlformats.org/officeDocument/2006/relationships/hyperlink" Target="http://www.nextuser.com/" TargetMode="External"/><Relationship Id="rId8116" Type="http://schemas.openxmlformats.org/officeDocument/2006/relationships/hyperlink" Target="http://www.solute.de/" TargetMode="External"/><Relationship Id="rId8530" Type="http://schemas.openxmlformats.org/officeDocument/2006/relationships/hyperlink" Target="http://www.pixelme.me/" TargetMode="External"/><Relationship Id="rId3675" Type="http://schemas.openxmlformats.org/officeDocument/2006/relationships/hyperlink" Target="http://www.globaledit.com/" TargetMode="External"/><Relationship Id="rId4726" Type="http://schemas.openxmlformats.org/officeDocument/2006/relationships/hyperlink" Target="http://www.ezoic.com/" TargetMode="External"/><Relationship Id="rId6081" Type="http://schemas.openxmlformats.org/officeDocument/2006/relationships/hyperlink" Target="http://www.huuray.com/" TargetMode="External"/><Relationship Id="rId7132" Type="http://schemas.openxmlformats.org/officeDocument/2006/relationships/hyperlink" Target="http://www.pypestream.com/" TargetMode="External"/><Relationship Id="rId596" Type="http://schemas.openxmlformats.org/officeDocument/2006/relationships/hyperlink" Target="http://www.illumineto.com/" TargetMode="External"/><Relationship Id="rId2277" Type="http://schemas.openxmlformats.org/officeDocument/2006/relationships/hyperlink" Target="http://www.smsapi.com/" TargetMode="External"/><Relationship Id="rId2691" Type="http://schemas.openxmlformats.org/officeDocument/2006/relationships/hyperlink" Target="http://www.runmags.com/" TargetMode="External"/><Relationship Id="rId3328" Type="http://schemas.openxmlformats.org/officeDocument/2006/relationships/hyperlink" Target="http://www.flowframework.readthedocs.io/" TargetMode="External"/><Relationship Id="rId3742" Type="http://schemas.openxmlformats.org/officeDocument/2006/relationships/hyperlink" Target="http://www.skwirrel.eu/" TargetMode="External"/><Relationship Id="rId6898" Type="http://schemas.openxmlformats.org/officeDocument/2006/relationships/hyperlink" Target="http://www.jooicer.com/" TargetMode="External"/><Relationship Id="rId249" Type="http://schemas.openxmlformats.org/officeDocument/2006/relationships/hyperlink" Target="http://www.skrapp.io/" TargetMode="External"/><Relationship Id="rId663" Type="http://schemas.openxmlformats.org/officeDocument/2006/relationships/hyperlink" Target="http://www.nomination.fr/" TargetMode="External"/><Relationship Id="rId1293" Type="http://schemas.openxmlformats.org/officeDocument/2006/relationships/hyperlink" Target="http://www.blackwoodseven.com/" TargetMode="External"/><Relationship Id="rId2344" Type="http://schemas.openxmlformats.org/officeDocument/2006/relationships/hyperlink" Target="http://www.mobilozophy.com/" TargetMode="External"/><Relationship Id="rId7949" Type="http://schemas.openxmlformats.org/officeDocument/2006/relationships/hyperlink" Target="http://www.salesandorders.com/" TargetMode="External"/><Relationship Id="rId9371" Type="http://schemas.openxmlformats.org/officeDocument/2006/relationships/hyperlink" Target="http://www.sheetgo.com/" TargetMode="External"/><Relationship Id="rId316" Type="http://schemas.openxmlformats.org/officeDocument/2006/relationships/hyperlink" Target="http://www.vistex.com/" TargetMode="External"/><Relationship Id="rId6965" Type="http://schemas.openxmlformats.org/officeDocument/2006/relationships/hyperlink" Target="http://www.socialboards.com/" TargetMode="External"/><Relationship Id="rId9024" Type="http://schemas.openxmlformats.org/officeDocument/2006/relationships/hyperlink" Target="http://www.withzoey.com/" TargetMode="External"/><Relationship Id="rId730" Type="http://schemas.openxmlformats.org/officeDocument/2006/relationships/hyperlink" Target="http://www.validity.com/" TargetMode="External"/><Relationship Id="rId1013" Type="http://schemas.openxmlformats.org/officeDocument/2006/relationships/hyperlink" Target="http://www.entrinsik.com/" TargetMode="External"/><Relationship Id="rId1360" Type="http://schemas.openxmlformats.org/officeDocument/2006/relationships/hyperlink" Target="http://www.indexexchange.com/" TargetMode="External"/><Relationship Id="rId2411" Type="http://schemas.openxmlformats.org/officeDocument/2006/relationships/hyperlink" Target="http://www.pushnami.com/" TargetMode="External"/><Relationship Id="rId4169" Type="http://schemas.openxmlformats.org/officeDocument/2006/relationships/hyperlink" Target="http://www.booklikes.com/" TargetMode="External"/><Relationship Id="rId5567" Type="http://schemas.openxmlformats.org/officeDocument/2006/relationships/hyperlink" Target="http://www.hellothematic.com/" TargetMode="External"/><Relationship Id="rId5981" Type="http://schemas.openxmlformats.org/officeDocument/2006/relationships/hyperlink" Target="http://www.combit.com/" TargetMode="External"/><Relationship Id="rId6618" Type="http://schemas.openxmlformats.org/officeDocument/2006/relationships/hyperlink" Target="http://www.greenvelope.com/" TargetMode="External"/><Relationship Id="rId8040" Type="http://schemas.openxmlformats.org/officeDocument/2006/relationships/hyperlink" Target="http://www.bigcommerce.com/" TargetMode="External"/><Relationship Id="rId4583" Type="http://schemas.openxmlformats.org/officeDocument/2006/relationships/hyperlink" Target="http://www.solosegment.com/" TargetMode="External"/><Relationship Id="rId5634" Type="http://schemas.openxmlformats.org/officeDocument/2006/relationships/hyperlink" Target="http://www.influenxio.com/" TargetMode="External"/><Relationship Id="rId3185" Type="http://schemas.openxmlformats.org/officeDocument/2006/relationships/hyperlink" Target="http://www.compose.ly/" TargetMode="External"/><Relationship Id="rId4236" Type="http://schemas.openxmlformats.org/officeDocument/2006/relationships/hyperlink" Target="http://www.whatfix.com/" TargetMode="External"/><Relationship Id="rId4650" Type="http://schemas.openxmlformats.org/officeDocument/2006/relationships/hyperlink" Target="http://www.editiondigital.com/" TargetMode="External"/><Relationship Id="rId5701" Type="http://schemas.openxmlformats.org/officeDocument/2006/relationships/hyperlink" Target="http://www.centriumcrm.com/" TargetMode="External"/><Relationship Id="rId8857" Type="http://schemas.openxmlformats.org/officeDocument/2006/relationships/hyperlink" Target="http://www.cleantalk.org/" TargetMode="External"/><Relationship Id="rId3252" Type="http://schemas.openxmlformats.org/officeDocument/2006/relationships/hyperlink" Target="http://www.get.tapps.to/" TargetMode="External"/><Relationship Id="rId4303" Type="http://schemas.openxmlformats.org/officeDocument/2006/relationships/hyperlink" Target="http://www.dot.vu/" TargetMode="External"/><Relationship Id="rId7459" Type="http://schemas.openxmlformats.org/officeDocument/2006/relationships/hyperlink" Target="http://www.saleswarp.com/" TargetMode="External"/><Relationship Id="rId7873" Type="http://schemas.openxmlformats.org/officeDocument/2006/relationships/hyperlink" Target="http://www.rocketr.net/" TargetMode="External"/><Relationship Id="rId173" Type="http://schemas.openxmlformats.org/officeDocument/2006/relationships/hyperlink" Target="http://www.unacast.com/" TargetMode="External"/><Relationship Id="rId6475" Type="http://schemas.openxmlformats.org/officeDocument/2006/relationships/hyperlink" Target="http://www.schedule.ly/" TargetMode="External"/><Relationship Id="rId7526" Type="http://schemas.openxmlformats.org/officeDocument/2006/relationships/hyperlink" Target="http://www.celerant.com/" TargetMode="External"/><Relationship Id="rId8924" Type="http://schemas.openxmlformats.org/officeDocument/2006/relationships/hyperlink" Target="http://www.bryj.ai/" TargetMode="External"/><Relationship Id="rId240" Type="http://schemas.openxmlformats.org/officeDocument/2006/relationships/hyperlink" Target="http://www.woodpeckerweb.com/" TargetMode="External"/><Relationship Id="rId5077" Type="http://schemas.openxmlformats.org/officeDocument/2006/relationships/hyperlink" Target="http://www.tubularlabs.com/" TargetMode="External"/><Relationship Id="rId6128" Type="http://schemas.openxmlformats.org/officeDocument/2006/relationships/hyperlink" Target="http://www.rapindex.com/" TargetMode="External"/><Relationship Id="rId7940" Type="http://schemas.openxmlformats.org/officeDocument/2006/relationships/hyperlink" Target="http://www.commercev3.com/" TargetMode="External"/><Relationship Id="rId4093" Type="http://schemas.openxmlformats.org/officeDocument/2006/relationships/hyperlink" Target="http://www.atompark.com/" TargetMode="External"/><Relationship Id="rId5144" Type="http://schemas.openxmlformats.org/officeDocument/2006/relationships/hyperlink" Target="http://www.calln.com/" TargetMode="External"/><Relationship Id="rId5491" Type="http://schemas.openxmlformats.org/officeDocument/2006/relationships/hyperlink" Target="http://www.vier.ai/" TargetMode="External"/><Relationship Id="rId6542" Type="http://schemas.openxmlformats.org/officeDocument/2006/relationships/hyperlink" Target="http://www.mitingu.com/" TargetMode="External"/><Relationship Id="rId9698" Type="http://schemas.openxmlformats.org/officeDocument/2006/relationships/hyperlink" Target="http://www.celonis.com/" TargetMode="External"/><Relationship Id="rId1687" Type="http://schemas.openxmlformats.org/officeDocument/2006/relationships/hyperlink" Target="http://www.procampaign.com/" TargetMode="External"/><Relationship Id="rId2738" Type="http://schemas.openxmlformats.org/officeDocument/2006/relationships/hyperlink" Target="http://www.multipliersolutions.com/" TargetMode="External"/><Relationship Id="rId9765" Type="http://schemas.openxmlformats.org/officeDocument/2006/relationships/hyperlink" Target="http://www.scoro.com/" TargetMode="External"/><Relationship Id="rId1754" Type="http://schemas.openxmlformats.org/officeDocument/2006/relationships/hyperlink" Target="http://www.trueinfluence.com/" TargetMode="External"/><Relationship Id="rId2805" Type="http://schemas.openxmlformats.org/officeDocument/2006/relationships/hyperlink" Target="http://www.codedojo.com/" TargetMode="External"/><Relationship Id="rId4160" Type="http://schemas.openxmlformats.org/officeDocument/2006/relationships/hyperlink" Target="http://www.constantcontact.com/" TargetMode="External"/><Relationship Id="rId5211" Type="http://schemas.openxmlformats.org/officeDocument/2006/relationships/hyperlink" Target="http://www.callsource.com/" TargetMode="External"/><Relationship Id="rId8367" Type="http://schemas.openxmlformats.org/officeDocument/2006/relationships/hyperlink" Target="http://www.prmdeals.com/" TargetMode="External"/><Relationship Id="rId8781" Type="http://schemas.openxmlformats.org/officeDocument/2006/relationships/hyperlink" Target="http://www.klipfolio.com/" TargetMode="External"/><Relationship Id="rId9418" Type="http://schemas.openxmlformats.org/officeDocument/2006/relationships/hyperlink" Target="http://www.huddle.com/" TargetMode="External"/><Relationship Id="rId9832" Type="http://schemas.openxmlformats.org/officeDocument/2006/relationships/hyperlink" Target="http://www.productboard.com/" TargetMode="External"/><Relationship Id="rId46" Type="http://schemas.openxmlformats.org/officeDocument/2006/relationships/hyperlink" Target="http://www.futusome.com/" TargetMode="External"/><Relationship Id="rId1407" Type="http://schemas.openxmlformats.org/officeDocument/2006/relationships/hyperlink" Target="http://www.orbiterproject.org/" TargetMode="External"/><Relationship Id="rId1821" Type="http://schemas.openxmlformats.org/officeDocument/2006/relationships/hyperlink" Target="http://www.gosquared.com/" TargetMode="External"/><Relationship Id="rId4977" Type="http://schemas.openxmlformats.org/officeDocument/2006/relationships/hyperlink" Target="http://www.telestream.net/" TargetMode="External"/><Relationship Id="rId7383" Type="http://schemas.openxmlformats.org/officeDocument/2006/relationships/hyperlink" Target="http://www.unicenta.com/" TargetMode="External"/><Relationship Id="rId8434" Type="http://schemas.openxmlformats.org/officeDocument/2006/relationships/hyperlink" Target="http://www.bonial.com/" TargetMode="External"/><Relationship Id="rId3579" Type="http://schemas.openxmlformats.org/officeDocument/2006/relationships/hyperlink" Target="http://www.jstage.de/" TargetMode="External"/><Relationship Id="rId7036" Type="http://schemas.openxmlformats.org/officeDocument/2006/relationships/hyperlink" Target="http://www.upugo.com/" TargetMode="External"/><Relationship Id="rId7450" Type="http://schemas.openxmlformats.org/officeDocument/2006/relationships/hyperlink" Target="http://www.smartcart.fi/" TargetMode="External"/><Relationship Id="rId8501" Type="http://schemas.openxmlformats.org/officeDocument/2006/relationships/hyperlink" Target="http://www.nutshellapps.com/" TargetMode="External"/><Relationship Id="rId2595" Type="http://schemas.openxmlformats.org/officeDocument/2006/relationships/hyperlink" Target="http://www.customscoop.com/" TargetMode="External"/><Relationship Id="rId3993" Type="http://schemas.openxmlformats.org/officeDocument/2006/relationships/hyperlink" Target="http://www.listwisehq.com/" TargetMode="External"/><Relationship Id="rId6052" Type="http://schemas.openxmlformats.org/officeDocument/2006/relationships/hyperlink" Target="http://www.wavetoget.com/" TargetMode="External"/><Relationship Id="rId7103" Type="http://schemas.openxmlformats.org/officeDocument/2006/relationships/hyperlink" Target="http://www.widgetwhats.com/" TargetMode="External"/><Relationship Id="rId567" Type="http://schemas.openxmlformats.org/officeDocument/2006/relationships/hyperlink" Target="http://www.gonnado.com/" TargetMode="External"/><Relationship Id="rId1197" Type="http://schemas.openxmlformats.org/officeDocument/2006/relationships/hyperlink" Target="http://www.adreform.com/" TargetMode="External"/><Relationship Id="rId2248" Type="http://schemas.openxmlformats.org/officeDocument/2006/relationships/hyperlink" Target="http://www.wompmobile.com/" TargetMode="External"/><Relationship Id="rId3646" Type="http://schemas.openxmlformats.org/officeDocument/2006/relationships/hyperlink" Target="http://www.eggheads.de/" TargetMode="External"/><Relationship Id="rId9275" Type="http://schemas.openxmlformats.org/officeDocument/2006/relationships/hyperlink" Target="http://www.zones.com/" TargetMode="External"/><Relationship Id="rId981" Type="http://schemas.openxmlformats.org/officeDocument/2006/relationships/hyperlink" Target="http://www.aims.ai/" TargetMode="External"/><Relationship Id="rId2662" Type="http://schemas.openxmlformats.org/officeDocument/2006/relationships/hyperlink" Target="http://www.agilitypr.com/" TargetMode="External"/><Relationship Id="rId3713" Type="http://schemas.openxmlformats.org/officeDocument/2006/relationships/hyperlink" Target="http://www.inventory-planner.com/" TargetMode="External"/><Relationship Id="rId6869" Type="http://schemas.openxmlformats.org/officeDocument/2006/relationships/hyperlink" Target="http://www.hopperhq.com/" TargetMode="External"/><Relationship Id="rId634" Type="http://schemas.openxmlformats.org/officeDocument/2006/relationships/hyperlink" Target="http://www.performyard.com/" TargetMode="External"/><Relationship Id="rId1264" Type="http://schemas.openxmlformats.org/officeDocument/2006/relationships/hyperlink" Target="http://www.advertio.com/" TargetMode="External"/><Relationship Id="rId2315" Type="http://schemas.openxmlformats.org/officeDocument/2006/relationships/hyperlink" Target="http://www.airkast.com/" TargetMode="External"/><Relationship Id="rId5885" Type="http://schemas.openxmlformats.org/officeDocument/2006/relationships/hyperlink" Target="http://www.temelio.com/" TargetMode="External"/><Relationship Id="rId6936" Type="http://schemas.openxmlformats.org/officeDocument/2006/relationships/hyperlink" Target="http://www.hmstr.de/" TargetMode="External"/><Relationship Id="rId8291" Type="http://schemas.openxmlformats.org/officeDocument/2006/relationships/hyperlink" Target="http://www.toonimo.com/" TargetMode="External"/><Relationship Id="rId9342" Type="http://schemas.openxmlformats.org/officeDocument/2006/relationships/hyperlink" Target="http://www.greps.com/" TargetMode="External"/><Relationship Id="rId701" Type="http://schemas.openxmlformats.org/officeDocument/2006/relationships/hyperlink" Target="http://www.pipelinersales.com/" TargetMode="External"/><Relationship Id="rId1331" Type="http://schemas.openxmlformats.org/officeDocument/2006/relationships/hyperlink" Target="http://www.digitalremedy.com/" TargetMode="External"/><Relationship Id="rId4487" Type="http://schemas.openxmlformats.org/officeDocument/2006/relationships/hyperlink" Target="http://www.appinstitute.com/" TargetMode="External"/><Relationship Id="rId5538" Type="http://schemas.openxmlformats.org/officeDocument/2006/relationships/hyperlink" Target="http://www.hubspot.com/" TargetMode="External"/><Relationship Id="rId5952" Type="http://schemas.openxmlformats.org/officeDocument/2006/relationships/hyperlink" Target="http://www.intrixcrm.com/" TargetMode="External"/><Relationship Id="rId3089" Type="http://schemas.openxmlformats.org/officeDocument/2006/relationships/hyperlink" Target="http://www.upcontent.com/" TargetMode="External"/><Relationship Id="rId4554" Type="http://schemas.openxmlformats.org/officeDocument/2006/relationships/hyperlink" Target="http://www.userpilot.com/" TargetMode="External"/><Relationship Id="rId5605" Type="http://schemas.openxmlformats.org/officeDocument/2006/relationships/hyperlink" Target="http://www.popdeem.com/" TargetMode="External"/><Relationship Id="rId8011" Type="http://schemas.openxmlformats.org/officeDocument/2006/relationships/hyperlink" Target="http://www.plentymarkets.com/" TargetMode="External"/><Relationship Id="rId3156" Type="http://schemas.openxmlformats.org/officeDocument/2006/relationships/hyperlink" Target="http://www.libsyn.com/" TargetMode="External"/><Relationship Id="rId4207" Type="http://schemas.openxmlformats.org/officeDocument/2006/relationships/hyperlink" Target="http://www.pluginbazar.com/" TargetMode="External"/><Relationship Id="rId491" Type="http://schemas.openxmlformats.org/officeDocument/2006/relationships/hyperlink" Target="http://www.acuitysds.com/" TargetMode="External"/><Relationship Id="rId2172" Type="http://schemas.openxmlformats.org/officeDocument/2006/relationships/hyperlink" Target="http://www.bamboohr.com/" TargetMode="External"/><Relationship Id="rId3223" Type="http://schemas.openxmlformats.org/officeDocument/2006/relationships/hyperlink" Target="http://www.contently.com/" TargetMode="External"/><Relationship Id="rId3570" Type="http://schemas.openxmlformats.org/officeDocument/2006/relationships/hyperlink" Target="http://www.brickfox.com/" TargetMode="External"/><Relationship Id="rId4621" Type="http://schemas.openxmlformats.org/officeDocument/2006/relationships/hyperlink" Target="http://www.pagemutant.com/" TargetMode="External"/><Relationship Id="rId6379" Type="http://schemas.openxmlformats.org/officeDocument/2006/relationships/hyperlink" Target="http://www.infiniteconferencing.com/" TargetMode="External"/><Relationship Id="rId7777" Type="http://schemas.openxmlformats.org/officeDocument/2006/relationships/hyperlink" Target="http://www.kreezalid.com/" TargetMode="External"/><Relationship Id="rId8828" Type="http://schemas.openxmlformats.org/officeDocument/2006/relationships/hyperlink" Target="http://www.ariadnext.com/" TargetMode="External"/><Relationship Id="rId144" Type="http://schemas.openxmlformats.org/officeDocument/2006/relationships/hyperlink" Target="http://www.oneninefivedemand.com/" TargetMode="External"/><Relationship Id="rId6793" Type="http://schemas.openxmlformats.org/officeDocument/2006/relationships/hyperlink" Target="http://www.we-connect.io/" TargetMode="External"/><Relationship Id="rId7844" Type="http://schemas.openxmlformats.org/officeDocument/2006/relationships/hyperlink" Target="http://www.razorpay.com/" TargetMode="External"/><Relationship Id="rId2989" Type="http://schemas.openxmlformats.org/officeDocument/2006/relationships/hyperlink" Target="http://www.wczap.com/" TargetMode="External"/><Relationship Id="rId5395" Type="http://schemas.openxmlformats.org/officeDocument/2006/relationships/hyperlink" Target="http://www.servicerocket.com/" TargetMode="External"/><Relationship Id="rId6446" Type="http://schemas.openxmlformats.org/officeDocument/2006/relationships/hyperlink" Target="http://www.one2onescheduler.com/" TargetMode="External"/><Relationship Id="rId6860" Type="http://schemas.openxmlformats.org/officeDocument/2006/relationships/hyperlink" Target="http://www.pilotposter.com/" TargetMode="External"/><Relationship Id="rId7911" Type="http://schemas.openxmlformats.org/officeDocument/2006/relationships/hyperlink" Target="http://www.multiorders.com/" TargetMode="External"/><Relationship Id="rId211" Type="http://schemas.openxmlformats.org/officeDocument/2006/relationships/hyperlink" Target="http://www.accudata.com/" TargetMode="External"/><Relationship Id="rId5048" Type="http://schemas.openxmlformats.org/officeDocument/2006/relationships/hyperlink" Target="http://www.valossa.com/" TargetMode="External"/><Relationship Id="rId5462" Type="http://schemas.openxmlformats.org/officeDocument/2006/relationships/hyperlink" Target="http://www.lifedata.ai/" TargetMode="External"/><Relationship Id="rId6513" Type="http://schemas.openxmlformats.org/officeDocument/2006/relationships/hyperlink" Target="http://www.webinargeek.com/" TargetMode="External"/><Relationship Id="rId9669" Type="http://schemas.openxmlformats.org/officeDocument/2006/relationships/hyperlink" Target="http://www.leadgenapp.io/" TargetMode="External"/><Relationship Id="rId1658" Type="http://schemas.openxmlformats.org/officeDocument/2006/relationships/hyperlink" Target="http://www.publitech.com/" TargetMode="External"/><Relationship Id="rId2709" Type="http://schemas.openxmlformats.org/officeDocument/2006/relationships/hyperlink" Target="http://www.tenscores.com/" TargetMode="External"/><Relationship Id="rId4064" Type="http://schemas.openxmlformats.org/officeDocument/2006/relationships/hyperlink" Target="http://www.sendtrix.nl/" TargetMode="External"/><Relationship Id="rId5115" Type="http://schemas.openxmlformats.org/officeDocument/2006/relationships/hyperlink" Target="http://www.wildjar.com/" TargetMode="External"/><Relationship Id="rId8685" Type="http://schemas.openxmlformats.org/officeDocument/2006/relationships/hyperlink" Target="http://www.growthbot.org/" TargetMode="External"/><Relationship Id="rId9736" Type="http://schemas.openxmlformats.org/officeDocument/2006/relationships/hyperlink" Target="http://www.claris.com/" TargetMode="External"/><Relationship Id="rId3080" Type="http://schemas.openxmlformats.org/officeDocument/2006/relationships/hyperlink" Target="http://www.publicate.it/" TargetMode="External"/><Relationship Id="rId4131" Type="http://schemas.openxmlformats.org/officeDocument/2006/relationships/hyperlink" Target="http://www.dialoginsight.com/" TargetMode="External"/><Relationship Id="rId7287" Type="http://schemas.openxmlformats.org/officeDocument/2006/relationships/hyperlink" Target="http://www.alanaai.com/" TargetMode="External"/><Relationship Id="rId8338" Type="http://schemas.openxmlformats.org/officeDocument/2006/relationships/hyperlink" Target="http://www.getshogun.com/" TargetMode="External"/><Relationship Id="rId1725" Type="http://schemas.openxmlformats.org/officeDocument/2006/relationships/hyperlink" Target="http://www.icontact.com/" TargetMode="External"/><Relationship Id="rId7354" Type="http://schemas.openxmlformats.org/officeDocument/2006/relationships/hyperlink" Target="http://www.weblib.com/" TargetMode="External"/><Relationship Id="rId8752" Type="http://schemas.openxmlformats.org/officeDocument/2006/relationships/hyperlink" Target="http://www.dashthis.com/" TargetMode="External"/><Relationship Id="rId9803" Type="http://schemas.openxmlformats.org/officeDocument/2006/relationships/hyperlink" Target="http://www.nutiteq.com/" TargetMode="External"/><Relationship Id="rId17" Type="http://schemas.openxmlformats.org/officeDocument/2006/relationships/hyperlink" Target="http://www.180bytwo.com/" TargetMode="External"/><Relationship Id="rId3897" Type="http://schemas.openxmlformats.org/officeDocument/2006/relationships/hyperlink" Target="http://www.deltek.com/" TargetMode="External"/><Relationship Id="rId4948" Type="http://schemas.openxmlformats.org/officeDocument/2006/relationships/hyperlink" Target="http://www.yuja.com/" TargetMode="External"/><Relationship Id="rId7007" Type="http://schemas.openxmlformats.org/officeDocument/2006/relationships/hyperlink" Target="http://www.pro.iconosquare.com/" TargetMode="External"/><Relationship Id="rId8405" Type="http://schemas.openxmlformats.org/officeDocument/2006/relationships/hyperlink" Target="http://www.channext.com/" TargetMode="External"/><Relationship Id="rId2499" Type="http://schemas.openxmlformats.org/officeDocument/2006/relationships/hyperlink" Target="http://www.liveramp.com/" TargetMode="External"/><Relationship Id="rId3964" Type="http://schemas.openxmlformats.org/officeDocument/2006/relationships/hyperlink" Target="http://www.wilken.de/" TargetMode="External"/><Relationship Id="rId6370" Type="http://schemas.openxmlformats.org/officeDocument/2006/relationships/hyperlink" Target="http://www.bazaarvoice.com/" TargetMode="External"/><Relationship Id="rId7421" Type="http://schemas.openxmlformats.org/officeDocument/2006/relationships/hyperlink" Target="http://www.vlomni.com/" TargetMode="External"/><Relationship Id="rId1" Type="http://schemas.openxmlformats.org/officeDocument/2006/relationships/hyperlink" Target="http://www.yesdata.com/" TargetMode="External"/><Relationship Id="rId885" Type="http://schemas.openxmlformats.org/officeDocument/2006/relationships/hyperlink" Target="http://www.rhombus.network/" TargetMode="External"/><Relationship Id="rId2566" Type="http://schemas.openxmlformats.org/officeDocument/2006/relationships/hyperlink" Target="http://www.amazon.com/" TargetMode="External"/><Relationship Id="rId2980" Type="http://schemas.openxmlformats.org/officeDocument/2006/relationships/hyperlink" Target="http://www.bloglive.online/" TargetMode="External"/><Relationship Id="rId3617" Type="http://schemas.openxmlformats.org/officeDocument/2006/relationships/hyperlink" Target="http://www.heavendata.com/" TargetMode="External"/><Relationship Id="rId6023" Type="http://schemas.openxmlformats.org/officeDocument/2006/relationships/hyperlink" Target="http://www.talisma.com/" TargetMode="External"/><Relationship Id="rId9179" Type="http://schemas.openxmlformats.org/officeDocument/2006/relationships/hyperlink" Target="http://www.easit.no/" TargetMode="External"/><Relationship Id="rId9593" Type="http://schemas.openxmlformats.org/officeDocument/2006/relationships/hyperlink" Target="http://www.tomsplanner.com/" TargetMode="External"/><Relationship Id="rId538" Type="http://schemas.openxmlformats.org/officeDocument/2006/relationships/hyperlink" Target="http://www.teamgate.com/" TargetMode="External"/><Relationship Id="rId952" Type="http://schemas.openxmlformats.org/officeDocument/2006/relationships/hyperlink" Target="http://www.huq.io/" TargetMode="External"/><Relationship Id="rId1168" Type="http://schemas.openxmlformats.org/officeDocument/2006/relationships/hyperlink" Target="http://www.mountain.com/" TargetMode="External"/><Relationship Id="rId1582" Type="http://schemas.openxmlformats.org/officeDocument/2006/relationships/hyperlink" Target="http://www.mocaplatform.com/" TargetMode="External"/><Relationship Id="rId2219" Type="http://schemas.openxmlformats.org/officeDocument/2006/relationships/hyperlink" Target="http://www.gravitec.net/" TargetMode="External"/><Relationship Id="rId2633" Type="http://schemas.openxmlformats.org/officeDocument/2006/relationships/hyperlink" Target="http://www.prmax.co.uk/" TargetMode="External"/><Relationship Id="rId5789" Type="http://schemas.openxmlformats.org/officeDocument/2006/relationships/hyperlink" Target="http://www.go.sellsy.com/" TargetMode="External"/><Relationship Id="rId8195" Type="http://schemas.openxmlformats.org/officeDocument/2006/relationships/hyperlink" Target="http://www.acobot.ai/" TargetMode="External"/><Relationship Id="rId9246" Type="http://schemas.openxmlformats.org/officeDocument/2006/relationships/hyperlink" Target="http://www.cageapp.com/" TargetMode="External"/><Relationship Id="rId9660" Type="http://schemas.openxmlformats.org/officeDocument/2006/relationships/hyperlink" Target="http://www.nomadesk.com/" TargetMode="External"/><Relationship Id="rId605" Type="http://schemas.openxmlformats.org/officeDocument/2006/relationships/hyperlink" Target="http://www.datanyze.com/" TargetMode="External"/><Relationship Id="rId1235" Type="http://schemas.openxmlformats.org/officeDocument/2006/relationships/hyperlink" Target="http://www.golucidity.com/" TargetMode="External"/><Relationship Id="rId8262" Type="http://schemas.openxmlformats.org/officeDocument/2006/relationships/hyperlink" Target="http://www.stitchdata.com/" TargetMode="External"/><Relationship Id="rId9313" Type="http://schemas.openxmlformats.org/officeDocument/2006/relationships/hyperlink" Target="http://www.slickplan.com/" TargetMode="External"/><Relationship Id="rId1302" Type="http://schemas.openxmlformats.org/officeDocument/2006/relationships/hyperlink" Target="http://www.tvty.tv/" TargetMode="External"/><Relationship Id="rId2700" Type="http://schemas.openxmlformats.org/officeDocument/2006/relationships/hyperlink" Target="http://www.postpilot.com/" TargetMode="External"/><Relationship Id="rId4458" Type="http://schemas.openxmlformats.org/officeDocument/2006/relationships/hyperlink" Target="http://www.arctouch.com/" TargetMode="External"/><Relationship Id="rId5856" Type="http://schemas.openxmlformats.org/officeDocument/2006/relationships/hyperlink" Target="http://www.evolumi.se/" TargetMode="External"/><Relationship Id="rId6907" Type="http://schemas.openxmlformats.org/officeDocument/2006/relationships/hyperlink" Target="http://www.rocketlink.io/" TargetMode="External"/><Relationship Id="rId4872" Type="http://schemas.openxmlformats.org/officeDocument/2006/relationships/hyperlink" Target="http://www.verbolia.com/" TargetMode="External"/><Relationship Id="rId5509" Type="http://schemas.openxmlformats.org/officeDocument/2006/relationships/hyperlink" Target="http://www.tylertech.com/" TargetMode="External"/><Relationship Id="rId5923" Type="http://schemas.openxmlformats.org/officeDocument/2006/relationships/hyperlink" Target="http://www.quickdesk.io/" TargetMode="External"/><Relationship Id="rId395" Type="http://schemas.openxmlformats.org/officeDocument/2006/relationships/hyperlink" Target="http://www.whoisvisiting.com/" TargetMode="External"/><Relationship Id="rId2076" Type="http://schemas.openxmlformats.org/officeDocument/2006/relationships/hyperlink" Target="http://www.poption.com/" TargetMode="External"/><Relationship Id="rId3474" Type="http://schemas.openxmlformats.org/officeDocument/2006/relationships/hyperlink" Target="http://www.graphcms.com/" TargetMode="External"/><Relationship Id="rId4525" Type="http://schemas.openxmlformats.org/officeDocument/2006/relationships/hyperlink" Target="http://www.sparkpage.com/" TargetMode="External"/><Relationship Id="rId2490" Type="http://schemas.openxmlformats.org/officeDocument/2006/relationships/hyperlink" Target="http://www.eztexting.com/" TargetMode="External"/><Relationship Id="rId3127" Type="http://schemas.openxmlformats.org/officeDocument/2006/relationships/hyperlink" Target="http://www.dxo.com/" TargetMode="External"/><Relationship Id="rId3541" Type="http://schemas.openxmlformats.org/officeDocument/2006/relationships/hyperlink" Target="http://www.kontent.ai/" TargetMode="External"/><Relationship Id="rId6697" Type="http://schemas.openxmlformats.org/officeDocument/2006/relationships/hyperlink" Target="http://www.cvent.com/" TargetMode="External"/><Relationship Id="rId7748" Type="http://schemas.openxmlformats.org/officeDocument/2006/relationships/hyperlink" Target="http://www.zippykind.com/" TargetMode="External"/><Relationship Id="rId462" Type="http://schemas.openxmlformats.org/officeDocument/2006/relationships/hyperlink" Target="http://www.minelead.io/" TargetMode="External"/><Relationship Id="rId1092" Type="http://schemas.openxmlformats.org/officeDocument/2006/relationships/hyperlink" Target="http://www.sojern.com/" TargetMode="External"/><Relationship Id="rId2143" Type="http://schemas.openxmlformats.org/officeDocument/2006/relationships/hyperlink" Target="http://www.gr8people.com/" TargetMode="External"/><Relationship Id="rId5299" Type="http://schemas.openxmlformats.org/officeDocument/2006/relationships/hyperlink" Target="http://www.readspeaker.com/" TargetMode="External"/><Relationship Id="rId6764" Type="http://schemas.openxmlformats.org/officeDocument/2006/relationships/hyperlink" Target="http://www.storrito.com/" TargetMode="External"/><Relationship Id="rId7815" Type="http://schemas.openxmlformats.org/officeDocument/2006/relationships/hyperlink" Target="http://www.wp-cart-recovery.com/" TargetMode="External"/><Relationship Id="rId9170" Type="http://schemas.openxmlformats.org/officeDocument/2006/relationships/hyperlink" Target="http://www.spokephone.com/" TargetMode="External"/><Relationship Id="rId115" Type="http://schemas.openxmlformats.org/officeDocument/2006/relationships/hyperlink" Target="http://www.elasticsuite.com/" TargetMode="External"/><Relationship Id="rId2210" Type="http://schemas.openxmlformats.org/officeDocument/2006/relationships/hyperlink" Target="http://www.whatsapp.com/" TargetMode="External"/><Relationship Id="rId5366" Type="http://schemas.openxmlformats.org/officeDocument/2006/relationships/hyperlink" Target="http://www.tabsurvey.com/" TargetMode="External"/><Relationship Id="rId6417" Type="http://schemas.openxmlformats.org/officeDocument/2006/relationships/hyperlink" Target="http://www.ventla.io/" TargetMode="External"/><Relationship Id="rId4382" Type="http://schemas.openxmlformats.org/officeDocument/2006/relationships/hyperlink" Target="http://www.monterosa.co/" TargetMode="External"/><Relationship Id="rId5019" Type="http://schemas.openxmlformats.org/officeDocument/2006/relationships/hyperlink" Target="http://www.3dslash.net/" TargetMode="External"/><Relationship Id="rId5433" Type="http://schemas.openxmlformats.org/officeDocument/2006/relationships/hyperlink" Target="http://www.survio.com/" TargetMode="External"/><Relationship Id="rId5780" Type="http://schemas.openxmlformats.org/officeDocument/2006/relationships/hyperlink" Target="http://www.workbooks.com/" TargetMode="External"/><Relationship Id="rId6831" Type="http://schemas.openxmlformats.org/officeDocument/2006/relationships/hyperlink" Target="http://www.welikeit.com/" TargetMode="External"/><Relationship Id="rId8589" Type="http://schemas.openxmlformats.org/officeDocument/2006/relationships/hyperlink" Target="http://www.nintex.com/" TargetMode="External"/><Relationship Id="rId1976" Type="http://schemas.openxmlformats.org/officeDocument/2006/relationships/hyperlink" Target="http://www.facebook.com/" TargetMode="External"/><Relationship Id="rId4035" Type="http://schemas.openxmlformats.org/officeDocument/2006/relationships/hyperlink" Target="http://www.mailmojo.no/" TargetMode="External"/><Relationship Id="rId1629" Type="http://schemas.openxmlformats.org/officeDocument/2006/relationships/hyperlink" Target="http://www.pushtech.com/" TargetMode="External"/><Relationship Id="rId5500" Type="http://schemas.openxmlformats.org/officeDocument/2006/relationships/hyperlink" Target="http://www.critizr.com/" TargetMode="External"/><Relationship Id="rId8656" Type="http://schemas.openxmlformats.org/officeDocument/2006/relationships/hyperlink" Target="http://www.aunalytics.com/" TargetMode="External"/><Relationship Id="rId9707" Type="http://schemas.openxmlformats.org/officeDocument/2006/relationships/hyperlink" Target="http://www.cloudcoach.com/" TargetMode="External"/><Relationship Id="rId3051" Type="http://schemas.openxmlformats.org/officeDocument/2006/relationships/hyperlink" Target="http://www.list.ly/" TargetMode="External"/><Relationship Id="rId4102" Type="http://schemas.openxmlformats.org/officeDocument/2006/relationships/hyperlink" Target="http://www.rasa.io/" TargetMode="External"/><Relationship Id="rId7258" Type="http://schemas.openxmlformats.org/officeDocument/2006/relationships/hyperlink" Target="http://www.aiaibot.com/" TargetMode="External"/><Relationship Id="rId7672" Type="http://schemas.openxmlformats.org/officeDocument/2006/relationships/hyperlink" Target="http://www.shift4shop.com/" TargetMode="External"/><Relationship Id="rId8309" Type="http://schemas.openxmlformats.org/officeDocument/2006/relationships/hyperlink" Target="http://www.clicksco.com/" TargetMode="External"/><Relationship Id="rId8723" Type="http://schemas.openxmlformats.org/officeDocument/2006/relationships/hyperlink" Target="http://www.datahero.com/" TargetMode="External"/><Relationship Id="rId3868" Type="http://schemas.openxmlformats.org/officeDocument/2006/relationships/hyperlink" Target="http://www.chili-publish.com/" TargetMode="External"/><Relationship Id="rId4919" Type="http://schemas.openxmlformats.org/officeDocument/2006/relationships/hyperlink" Target="http://www.twentythree.com/" TargetMode="External"/><Relationship Id="rId6274" Type="http://schemas.openxmlformats.org/officeDocument/2006/relationships/hyperlink" Target="http://www.woltlab.com/" TargetMode="External"/><Relationship Id="rId7325" Type="http://schemas.openxmlformats.org/officeDocument/2006/relationships/hyperlink" Target="http://www.jivochat.com/" TargetMode="External"/><Relationship Id="rId789" Type="http://schemas.openxmlformats.org/officeDocument/2006/relationships/hyperlink" Target="http://www.metrics720.com/" TargetMode="External"/><Relationship Id="rId2884" Type="http://schemas.openxmlformats.org/officeDocument/2006/relationships/hyperlink" Target="http://www.ezgif.com/" TargetMode="External"/><Relationship Id="rId5290" Type="http://schemas.openxmlformats.org/officeDocument/2006/relationships/hyperlink" Target="http://www.chatwerk.de/" TargetMode="External"/><Relationship Id="rId6341" Type="http://schemas.openxmlformats.org/officeDocument/2006/relationships/hyperlink" Target="http://www.awario.com/" TargetMode="External"/><Relationship Id="rId9497" Type="http://schemas.openxmlformats.org/officeDocument/2006/relationships/hyperlink" Target="http://www.flareapps.com/" TargetMode="External"/><Relationship Id="rId856" Type="http://schemas.openxmlformats.org/officeDocument/2006/relationships/hyperlink" Target="http://www.databricks.com/" TargetMode="External"/><Relationship Id="rId1486" Type="http://schemas.openxmlformats.org/officeDocument/2006/relationships/hyperlink" Target="http://www.promio.com/" TargetMode="External"/><Relationship Id="rId2537" Type="http://schemas.openxmlformats.org/officeDocument/2006/relationships/hyperlink" Target="http://www.readpeak.com/" TargetMode="External"/><Relationship Id="rId3935" Type="http://schemas.openxmlformats.org/officeDocument/2006/relationships/hyperlink" Target="http://www.plus.unisender.com/" TargetMode="External"/><Relationship Id="rId8099" Type="http://schemas.openxmlformats.org/officeDocument/2006/relationships/hyperlink" Target="http://www.helium10.com/" TargetMode="External"/><Relationship Id="rId9564" Type="http://schemas.openxmlformats.org/officeDocument/2006/relationships/hyperlink" Target="http://www.hopin.com/" TargetMode="External"/><Relationship Id="rId509" Type="http://schemas.openxmlformats.org/officeDocument/2006/relationships/hyperlink" Target="http://www.kissflow.com/" TargetMode="External"/><Relationship Id="rId1139" Type="http://schemas.openxmlformats.org/officeDocument/2006/relationships/hyperlink" Target="http://www.euclidiq.com/" TargetMode="External"/><Relationship Id="rId2951" Type="http://schemas.openxmlformats.org/officeDocument/2006/relationships/hyperlink" Target="http://www.youzign.com/" TargetMode="External"/><Relationship Id="rId5010" Type="http://schemas.openxmlformats.org/officeDocument/2006/relationships/hyperlink" Target="http://www.autheos.com/" TargetMode="External"/><Relationship Id="rId8166" Type="http://schemas.openxmlformats.org/officeDocument/2006/relationships/hyperlink" Target="http://www.etsymarketingtool.com/" TargetMode="External"/><Relationship Id="rId9217" Type="http://schemas.openxmlformats.org/officeDocument/2006/relationships/hyperlink" Target="http://www.webex.com/" TargetMode="External"/><Relationship Id="rId923" Type="http://schemas.openxmlformats.org/officeDocument/2006/relationships/hyperlink" Target="http://www.en.askr.ai/" TargetMode="External"/><Relationship Id="rId1553" Type="http://schemas.openxmlformats.org/officeDocument/2006/relationships/hyperlink" Target="http://www.cognism.com/" TargetMode="External"/><Relationship Id="rId2604" Type="http://schemas.openxmlformats.org/officeDocument/2006/relationships/hyperlink" Target="http://www.vuelio.com/" TargetMode="External"/><Relationship Id="rId8580" Type="http://schemas.openxmlformats.org/officeDocument/2006/relationships/hyperlink" Target="http://www.akamai.com/" TargetMode="External"/><Relationship Id="rId9631" Type="http://schemas.openxmlformats.org/officeDocument/2006/relationships/hyperlink" Target="http://www.ideaflip.com/" TargetMode="External"/><Relationship Id="rId1206" Type="http://schemas.openxmlformats.org/officeDocument/2006/relationships/hyperlink" Target="http://www.bluecava.com/" TargetMode="External"/><Relationship Id="rId1620" Type="http://schemas.openxmlformats.org/officeDocument/2006/relationships/hyperlink" Target="http://www.net-results.com/" TargetMode="External"/><Relationship Id="rId4776" Type="http://schemas.openxmlformats.org/officeDocument/2006/relationships/hyperlink" Target="http://www.online-marketing.net/" TargetMode="External"/><Relationship Id="rId5827" Type="http://schemas.openxmlformats.org/officeDocument/2006/relationships/hyperlink" Target="http://www.overloop.com/" TargetMode="External"/><Relationship Id="rId7182" Type="http://schemas.openxmlformats.org/officeDocument/2006/relationships/hyperlink" Target="http://www.chataffy.com/" TargetMode="External"/><Relationship Id="rId8233" Type="http://schemas.openxmlformats.org/officeDocument/2006/relationships/hyperlink" Target="http://www.blueknow.com/" TargetMode="External"/><Relationship Id="rId3378" Type="http://schemas.openxmlformats.org/officeDocument/2006/relationships/hyperlink" Target="http://www.justinmind.com/" TargetMode="External"/><Relationship Id="rId3792" Type="http://schemas.openxmlformats.org/officeDocument/2006/relationships/hyperlink" Target="http://www.signifikant.se/" TargetMode="External"/><Relationship Id="rId4429" Type="http://schemas.openxmlformats.org/officeDocument/2006/relationships/hyperlink" Target="http://www.mobinautica.com/" TargetMode="External"/><Relationship Id="rId4843" Type="http://schemas.openxmlformats.org/officeDocument/2006/relationships/hyperlink" Target="http://www.rankscience.com/" TargetMode="External"/><Relationship Id="rId7999" Type="http://schemas.openxmlformats.org/officeDocument/2006/relationships/hyperlink" Target="http://www.shoppingcartelite.com/" TargetMode="External"/><Relationship Id="rId8300" Type="http://schemas.openxmlformats.org/officeDocument/2006/relationships/hyperlink" Target="http://www.beeketing.com/" TargetMode="External"/><Relationship Id="rId299" Type="http://schemas.openxmlformats.org/officeDocument/2006/relationships/hyperlink" Target="http://www.easyterritory.com/" TargetMode="External"/><Relationship Id="rId2394" Type="http://schemas.openxmlformats.org/officeDocument/2006/relationships/hyperlink" Target="http://www.tatango.com/" TargetMode="External"/><Relationship Id="rId3445" Type="http://schemas.openxmlformats.org/officeDocument/2006/relationships/hyperlink" Target="http://www.lightrocket.com/" TargetMode="External"/><Relationship Id="rId366" Type="http://schemas.openxmlformats.org/officeDocument/2006/relationships/hyperlink" Target="http://www.app.talloo.com/" TargetMode="External"/><Relationship Id="rId780" Type="http://schemas.openxmlformats.org/officeDocument/2006/relationships/hyperlink" Target="http://www.simx.com/" TargetMode="External"/><Relationship Id="rId2047" Type="http://schemas.openxmlformats.org/officeDocument/2006/relationships/hyperlink" Target="http://www.lattice.com/" TargetMode="External"/><Relationship Id="rId2461" Type="http://schemas.openxmlformats.org/officeDocument/2006/relationships/hyperlink" Target="http://www.tapad.com/" TargetMode="External"/><Relationship Id="rId3512" Type="http://schemas.openxmlformats.org/officeDocument/2006/relationships/hyperlink" Target="http://www.atex.com/" TargetMode="External"/><Relationship Id="rId4910" Type="http://schemas.openxmlformats.org/officeDocument/2006/relationships/hyperlink" Target="http://www.rioseo.com/" TargetMode="External"/><Relationship Id="rId6668" Type="http://schemas.openxmlformats.org/officeDocument/2006/relationships/hyperlink" Target="http://www.lyyti.com/" TargetMode="External"/><Relationship Id="rId9074" Type="http://schemas.openxmlformats.org/officeDocument/2006/relationships/hyperlink" Target="http://www.lexer.io/" TargetMode="External"/><Relationship Id="rId433" Type="http://schemas.openxmlformats.org/officeDocument/2006/relationships/hyperlink" Target="http://www.lagrowthmachine.com/" TargetMode="External"/><Relationship Id="rId1063" Type="http://schemas.openxmlformats.org/officeDocument/2006/relationships/hyperlink" Target="http://www.absolutdata.com/" TargetMode="External"/><Relationship Id="rId2114" Type="http://schemas.openxmlformats.org/officeDocument/2006/relationships/hyperlink" Target="http://www.ideal.com/" TargetMode="External"/><Relationship Id="rId7719" Type="http://schemas.openxmlformats.org/officeDocument/2006/relationships/hyperlink" Target="http://www.zibbet.com/" TargetMode="External"/><Relationship Id="rId8090" Type="http://schemas.openxmlformats.org/officeDocument/2006/relationships/hyperlink" Target="http://www.cartinsight.io/" TargetMode="External"/><Relationship Id="rId9141" Type="http://schemas.openxmlformats.org/officeDocument/2006/relationships/hyperlink" Target="http://www.orangescrum.com/" TargetMode="External"/><Relationship Id="rId4286" Type="http://schemas.openxmlformats.org/officeDocument/2006/relationships/hyperlink" Target="http://www.luckycycle.com/" TargetMode="External"/><Relationship Id="rId5684" Type="http://schemas.openxmlformats.org/officeDocument/2006/relationships/hyperlink" Target="http://www.salesmanna.com/" TargetMode="External"/><Relationship Id="rId6735" Type="http://schemas.openxmlformats.org/officeDocument/2006/relationships/hyperlink" Target="http://www.gladcloud.mobi/" TargetMode="External"/><Relationship Id="rId500" Type="http://schemas.openxmlformats.org/officeDocument/2006/relationships/hyperlink" Target="http://www.netfactor.com/" TargetMode="External"/><Relationship Id="rId1130" Type="http://schemas.openxmlformats.org/officeDocument/2006/relationships/hyperlink" Target="http://www.weborama.com/" TargetMode="External"/><Relationship Id="rId5337" Type="http://schemas.openxmlformats.org/officeDocument/2006/relationships/hyperlink" Target="http://www.livechatninjas.com/" TargetMode="External"/><Relationship Id="rId5751" Type="http://schemas.openxmlformats.org/officeDocument/2006/relationships/hyperlink" Target="http://www.corporama.fr/" TargetMode="External"/><Relationship Id="rId6802" Type="http://schemas.openxmlformats.org/officeDocument/2006/relationships/hyperlink" Target="http://www.salesforce.com/" TargetMode="External"/><Relationship Id="rId1947" Type="http://schemas.openxmlformats.org/officeDocument/2006/relationships/hyperlink" Target="http://www.adchieve.com/" TargetMode="External"/><Relationship Id="rId4353" Type="http://schemas.openxmlformats.org/officeDocument/2006/relationships/hyperlink" Target="http://www.citia.co/" TargetMode="External"/><Relationship Id="rId5404" Type="http://schemas.openxmlformats.org/officeDocument/2006/relationships/hyperlink" Target="http://www.keatext.ai/" TargetMode="External"/><Relationship Id="rId8974" Type="http://schemas.openxmlformats.org/officeDocument/2006/relationships/hyperlink" Target="http://www.kerv.com/" TargetMode="External"/><Relationship Id="rId4006" Type="http://schemas.openxmlformats.org/officeDocument/2006/relationships/hyperlink" Target="http://www.leadgnome.com/" TargetMode="External"/><Relationship Id="rId4420" Type="http://schemas.openxmlformats.org/officeDocument/2006/relationships/hyperlink" Target="http://www.brightxpress.com/" TargetMode="External"/><Relationship Id="rId7576" Type="http://schemas.openxmlformats.org/officeDocument/2006/relationships/hyperlink" Target="http://www.pubexchange.com/" TargetMode="External"/><Relationship Id="rId7990" Type="http://schemas.openxmlformats.org/officeDocument/2006/relationships/hyperlink" Target="http://www.targetbay.com/" TargetMode="External"/><Relationship Id="rId8627" Type="http://schemas.openxmlformats.org/officeDocument/2006/relationships/hyperlink" Target="http://www.squadata.net/" TargetMode="External"/><Relationship Id="rId290" Type="http://schemas.openxmlformats.org/officeDocument/2006/relationships/hyperlink" Target="http://www.sellizer.io/" TargetMode="External"/><Relationship Id="rId3022" Type="http://schemas.openxmlformats.org/officeDocument/2006/relationships/hyperlink" Target="http://www.thesocialboard.com/" TargetMode="External"/><Relationship Id="rId6178" Type="http://schemas.openxmlformats.org/officeDocument/2006/relationships/hyperlink" Target="http://www.friendbuy.com/" TargetMode="External"/><Relationship Id="rId6592" Type="http://schemas.openxmlformats.org/officeDocument/2006/relationships/hyperlink" Target="http://www.fielddrive.com/" TargetMode="External"/><Relationship Id="rId7229" Type="http://schemas.openxmlformats.org/officeDocument/2006/relationships/hyperlink" Target="http://www.tripetto.com/" TargetMode="External"/><Relationship Id="rId7643" Type="http://schemas.openxmlformats.org/officeDocument/2006/relationships/hyperlink" Target="http://www.mintsoft.com/" TargetMode="External"/><Relationship Id="rId5194" Type="http://schemas.openxmlformats.org/officeDocument/2006/relationships/hyperlink" Target="http://www.calltouch.ru/" TargetMode="External"/><Relationship Id="rId6245" Type="http://schemas.openxmlformats.org/officeDocument/2006/relationships/hyperlink" Target="http://www.ignitetech.com/" TargetMode="External"/><Relationship Id="rId2788" Type="http://schemas.openxmlformats.org/officeDocument/2006/relationships/hyperlink" Target="http://www.netelixir.com/" TargetMode="External"/><Relationship Id="rId3839" Type="http://schemas.openxmlformats.org/officeDocument/2006/relationships/hyperlink" Target="http://www.desl.net/" TargetMode="External"/><Relationship Id="rId7710" Type="http://schemas.openxmlformats.org/officeDocument/2006/relationships/hyperlink" Target="http://www.capillarytech.com/" TargetMode="External"/><Relationship Id="rId2855" Type="http://schemas.openxmlformats.org/officeDocument/2006/relationships/hyperlink" Target="http://www.inform.com/" TargetMode="External"/><Relationship Id="rId3906" Type="http://schemas.openxmlformats.org/officeDocument/2006/relationships/hyperlink" Target="http://www.encode.eu/" TargetMode="External"/><Relationship Id="rId5261" Type="http://schemas.openxmlformats.org/officeDocument/2006/relationships/hyperlink" Target="http://www.ecollat.com/" TargetMode="External"/><Relationship Id="rId6312" Type="http://schemas.openxmlformats.org/officeDocument/2006/relationships/hyperlink" Target="http://www.honeycommb.com/" TargetMode="External"/><Relationship Id="rId9468" Type="http://schemas.openxmlformats.org/officeDocument/2006/relationships/hyperlink" Target="http://www.keyinvoice.com/" TargetMode="External"/><Relationship Id="rId9882" Type="http://schemas.openxmlformats.org/officeDocument/2006/relationships/hyperlink" Target="http://www.gatekeeperhq.com/" TargetMode="External"/><Relationship Id="rId96" Type="http://schemas.openxmlformats.org/officeDocument/2006/relationships/hyperlink" Target="http://www.miraget.com/" TargetMode="External"/><Relationship Id="rId827" Type="http://schemas.openxmlformats.org/officeDocument/2006/relationships/hyperlink" Target="http://www.imotions.com/" TargetMode="External"/><Relationship Id="rId1457" Type="http://schemas.openxmlformats.org/officeDocument/2006/relationships/hyperlink" Target="http://www.growmatik.ai/" TargetMode="External"/><Relationship Id="rId1871" Type="http://schemas.openxmlformats.org/officeDocument/2006/relationships/hyperlink" Target="http://www.quantifind.com/" TargetMode="External"/><Relationship Id="rId2508" Type="http://schemas.openxmlformats.org/officeDocument/2006/relationships/hyperlink" Target="http://www.adquire.com/" TargetMode="External"/><Relationship Id="rId2922" Type="http://schemas.openxmlformats.org/officeDocument/2006/relationships/hyperlink" Target="http://www.xrintelligence.be/" TargetMode="External"/><Relationship Id="rId8484" Type="http://schemas.openxmlformats.org/officeDocument/2006/relationships/hyperlink" Target="http://www.forepaas.comen/" TargetMode="External"/><Relationship Id="rId9535" Type="http://schemas.openxmlformats.org/officeDocument/2006/relationships/hyperlink" Target="http://www.timedoctor.com/" TargetMode="External"/><Relationship Id="rId1524" Type="http://schemas.openxmlformats.org/officeDocument/2006/relationships/hyperlink" Target="http://www.midesk.co/" TargetMode="External"/><Relationship Id="rId7086" Type="http://schemas.openxmlformats.org/officeDocument/2006/relationships/hyperlink" Target="http://www.poly.ai/" TargetMode="External"/><Relationship Id="rId8137" Type="http://schemas.openxmlformats.org/officeDocument/2006/relationships/hyperlink" Target="http://www.pacvue.com/" TargetMode="External"/><Relationship Id="rId8551" Type="http://schemas.openxmlformats.org/officeDocument/2006/relationships/hyperlink" Target="http://www.frends.com/" TargetMode="External"/><Relationship Id="rId9602" Type="http://schemas.openxmlformats.org/officeDocument/2006/relationships/hyperlink" Target="http://www.timecamp.com/" TargetMode="External"/><Relationship Id="rId3696" Type="http://schemas.openxmlformats.org/officeDocument/2006/relationships/hyperlink" Target="http://www.dckap.com/" TargetMode="External"/><Relationship Id="rId4747" Type="http://schemas.openxmlformats.org/officeDocument/2006/relationships/hyperlink" Target="http://www.cocoscan.io/" TargetMode="External"/><Relationship Id="rId7153" Type="http://schemas.openxmlformats.org/officeDocument/2006/relationships/hyperlink" Target="http://www.rasa.com/" TargetMode="External"/><Relationship Id="rId8204" Type="http://schemas.openxmlformats.org/officeDocument/2006/relationships/hyperlink" Target="http://www.snowfire.net/" TargetMode="External"/><Relationship Id="rId2298" Type="http://schemas.openxmlformats.org/officeDocument/2006/relationships/hyperlink" Target="http://www.heystaks.com/" TargetMode="External"/><Relationship Id="rId3349" Type="http://schemas.openxmlformats.org/officeDocument/2006/relationships/hyperlink" Target="http://www.vev.design/" TargetMode="External"/><Relationship Id="rId7220" Type="http://schemas.openxmlformats.org/officeDocument/2006/relationships/hyperlink" Target="http://www.botwiser.com/" TargetMode="External"/><Relationship Id="rId684" Type="http://schemas.openxmlformats.org/officeDocument/2006/relationships/hyperlink" Target="http://www.bananatag.com/" TargetMode="External"/><Relationship Id="rId2365" Type="http://schemas.openxmlformats.org/officeDocument/2006/relationships/hyperlink" Target="http://www.axonix.com/" TargetMode="External"/><Relationship Id="rId3763" Type="http://schemas.openxmlformats.org/officeDocument/2006/relationships/hyperlink" Target="http://www.katanapim.com/" TargetMode="External"/><Relationship Id="rId4814" Type="http://schemas.openxmlformats.org/officeDocument/2006/relationships/hyperlink" Target="http://www.driprevolution.com/" TargetMode="External"/><Relationship Id="rId9392" Type="http://schemas.openxmlformats.org/officeDocument/2006/relationships/hyperlink" Target="http://www.hoylu.com/" TargetMode="External"/><Relationship Id="rId337" Type="http://schemas.openxmlformats.org/officeDocument/2006/relationships/hyperlink" Target="http://www.salesin.com/" TargetMode="External"/><Relationship Id="rId2018" Type="http://schemas.openxmlformats.org/officeDocument/2006/relationships/hyperlink" Target="http://www.spekit.com/" TargetMode="External"/><Relationship Id="rId3416" Type="http://schemas.openxmlformats.org/officeDocument/2006/relationships/hyperlink" Target="http://www.typepad.com/" TargetMode="External"/><Relationship Id="rId3830" Type="http://schemas.openxmlformats.org/officeDocument/2006/relationships/hyperlink" Target="http://www.mediasilo.com/" TargetMode="External"/><Relationship Id="rId6986" Type="http://schemas.openxmlformats.org/officeDocument/2006/relationships/hyperlink" Target="http://www.blog2social.com/" TargetMode="External"/><Relationship Id="rId9045" Type="http://schemas.openxmlformats.org/officeDocument/2006/relationships/hyperlink" Target="http://www.omneo.io/" TargetMode="External"/><Relationship Id="rId751" Type="http://schemas.openxmlformats.org/officeDocument/2006/relationships/hyperlink" Target="http://www.halobi.com/" TargetMode="External"/><Relationship Id="rId1381" Type="http://schemas.openxmlformats.org/officeDocument/2006/relationships/hyperlink" Target="http://www.fbautomate.com/" TargetMode="External"/><Relationship Id="rId2432" Type="http://schemas.openxmlformats.org/officeDocument/2006/relationships/hyperlink" Target="http://www.appsamurai.com/" TargetMode="External"/><Relationship Id="rId5588" Type="http://schemas.openxmlformats.org/officeDocument/2006/relationships/hyperlink" Target="http://www.likeometer.co/" TargetMode="External"/><Relationship Id="rId6639" Type="http://schemas.openxmlformats.org/officeDocument/2006/relationships/hyperlink" Target="http://www.confrere.com/" TargetMode="External"/><Relationship Id="rId404" Type="http://schemas.openxmlformats.org/officeDocument/2006/relationships/hyperlink" Target="http://www.dartspeed.com/" TargetMode="External"/><Relationship Id="rId1034" Type="http://schemas.openxmlformats.org/officeDocument/2006/relationships/hyperlink" Target="http://www.govini.com/" TargetMode="External"/><Relationship Id="rId5655" Type="http://schemas.openxmlformats.org/officeDocument/2006/relationships/hyperlink" Target="http://www.reelio.com/" TargetMode="External"/><Relationship Id="rId6706" Type="http://schemas.openxmlformats.org/officeDocument/2006/relationships/hyperlink" Target="http://www.viralyft.com/" TargetMode="External"/><Relationship Id="rId8061" Type="http://schemas.openxmlformats.org/officeDocument/2006/relationships/hyperlink" Target="http://www.webgility.com/" TargetMode="External"/><Relationship Id="rId9112" Type="http://schemas.openxmlformats.org/officeDocument/2006/relationships/hyperlink" Target="http://www.boombirds.com/" TargetMode="External"/><Relationship Id="rId1101" Type="http://schemas.openxmlformats.org/officeDocument/2006/relationships/hyperlink" Target="http://www.advertizer.com/" TargetMode="External"/><Relationship Id="rId4257" Type="http://schemas.openxmlformats.org/officeDocument/2006/relationships/hyperlink" Target="http://www.wizehive.com/" TargetMode="External"/><Relationship Id="rId4671" Type="http://schemas.openxmlformats.org/officeDocument/2006/relationships/hyperlink" Target="http://www.concentricmarket.com/" TargetMode="External"/><Relationship Id="rId5308" Type="http://schemas.openxmlformats.org/officeDocument/2006/relationships/hyperlink" Target="http://www.gorgias.com/" TargetMode="External"/><Relationship Id="rId5722" Type="http://schemas.openxmlformats.org/officeDocument/2006/relationships/hyperlink" Target="http://www.phpcrmscript.com/" TargetMode="External"/><Relationship Id="rId8878" Type="http://schemas.openxmlformats.org/officeDocument/2006/relationships/hyperlink" Target="http://www.maytech.net/" TargetMode="External"/><Relationship Id="rId3273" Type="http://schemas.openxmlformats.org/officeDocument/2006/relationships/hyperlink" Target="http://www.madewithwagtail.org/" TargetMode="External"/><Relationship Id="rId4324" Type="http://schemas.openxmlformats.org/officeDocument/2006/relationships/hyperlink" Target="http://www.augmania.com/" TargetMode="External"/><Relationship Id="rId194" Type="http://schemas.openxmlformats.org/officeDocument/2006/relationships/hyperlink" Target="http://www.clever-touch.com/" TargetMode="External"/><Relationship Id="rId1918" Type="http://schemas.openxmlformats.org/officeDocument/2006/relationships/hyperlink" Target="http://www.ads.google.com/" TargetMode="External"/><Relationship Id="rId6496" Type="http://schemas.openxmlformats.org/officeDocument/2006/relationships/hyperlink" Target="http://www.kazoova.com/" TargetMode="External"/><Relationship Id="rId7894" Type="http://schemas.openxmlformats.org/officeDocument/2006/relationships/hyperlink" Target="http://www.cartface.com/" TargetMode="External"/><Relationship Id="rId8945" Type="http://schemas.openxmlformats.org/officeDocument/2006/relationships/hyperlink" Target="http://www.plusmargin.com/" TargetMode="External"/><Relationship Id="rId261" Type="http://schemas.openxmlformats.org/officeDocument/2006/relationships/hyperlink" Target="http://www.getshaman.com/" TargetMode="External"/><Relationship Id="rId3340" Type="http://schemas.openxmlformats.org/officeDocument/2006/relationships/hyperlink" Target="http://www.proudsyrup.com/" TargetMode="External"/><Relationship Id="rId5098" Type="http://schemas.openxmlformats.org/officeDocument/2006/relationships/hyperlink" Target="http://www.phone.com/" TargetMode="External"/><Relationship Id="rId6149" Type="http://schemas.openxmlformats.org/officeDocument/2006/relationships/hyperlink" Target="http://www.beatly.com/" TargetMode="External"/><Relationship Id="rId7547" Type="http://schemas.openxmlformats.org/officeDocument/2006/relationships/hyperlink" Target="http://www.adcocktail.com/" TargetMode="External"/><Relationship Id="rId7961" Type="http://schemas.openxmlformats.org/officeDocument/2006/relationships/hyperlink" Target="http://www.sky-shop.pl/" TargetMode="External"/><Relationship Id="rId6563" Type="http://schemas.openxmlformats.org/officeDocument/2006/relationships/hyperlink" Target="http://www.meetinghand.com/" TargetMode="External"/><Relationship Id="rId7614" Type="http://schemas.openxmlformats.org/officeDocument/2006/relationships/hyperlink" Target="http://www.maxbounty.com/" TargetMode="External"/><Relationship Id="rId2759" Type="http://schemas.openxmlformats.org/officeDocument/2006/relationships/hyperlink" Target="http://www.owptilyz.com/" TargetMode="External"/><Relationship Id="rId5165" Type="http://schemas.openxmlformats.org/officeDocument/2006/relationships/hyperlink" Target="http://www.multiconnect.de/" TargetMode="External"/><Relationship Id="rId6216" Type="http://schemas.openxmlformats.org/officeDocument/2006/relationships/hyperlink" Target="http://www.exchangesolutions.com/" TargetMode="External"/><Relationship Id="rId6630" Type="http://schemas.openxmlformats.org/officeDocument/2006/relationships/hyperlink" Target="http://www.tame.events/" TargetMode="External"/><Relationship Id="rId9786" Type="http://schemas.openxmlformats.org/officeDocument/2006/relationships/hyperlink" Target="http://www.sopheon.com/" TargetMode="External"/><Relationship Id="rId1775" Type="http://schemas.openxmlformats.org/officeDocument/2006/relationships/hyperlink" Target="http://www.sap.com/" TargetMode="External"/><Relationship Id="rId2826" Type="http://schemas.openxmlformats.org/officeDocument/2006/relationships/hyperlink" Target="http://www.good-loop.com/" TargetMode="External"/><Relationship Id="rId4181" Type="http://schemas.openxmlformats.org/officeDocument/2006/relationships/hyperlink" Target="http://www.arilyn.com/" TargetMode="External"/><Relationship Id="rId5232" Type="http://schemas.openxmlformats.org/officeDocument/2006/relationships/hyperlink" Target="http://www.clustaar.com/" TargetMode="External"/><Relationship Id="rId8388" Type="http://schemas.openxmlformats.org/officeDocument/2006/relationships/hyperlink" Target="http://www.ods2.com/" TargetMode="External"/><Relationship Id="rId9439" Type="http://schemas.openxmlformats.org/officeDocument/2006/relationships/hyperlink" Target="http://www.doodle.com/" TargetMode="External"/><Relationship Id="rId9853" Type="http://schemas.openxmlformats.org/officeDocument/2006/relationships/hyperlink" Target="http://www.promarketer.io/" TargetMode="External"/><Relationship Id="rId67" Type="http://schemas.openxmlformats.org/officeDocument/2006/relationships/hyperlink" Target="http://www.getquanty.com/" TargetMode="External"/><Relationship Id="rId1428" Type="http://schemas.openxmlformats.org/officeDocument/2006/relationships/hyperlink" Target="http://www.nocrm.io/" TargetMode="External"/><Relationship Id="rId8455" Type="http://schemas.openxmlformats.org/officeDocument/2006/relationships/hyperlink" Target="http://www.cognizant.com/" TargetMode="External"/><Relationship Id="rId9506" Type="http://schemas.openxmlformats.org/officeDocument/2006/relationships/hyperlink" Target="http://www.prophix.com/" TargetMode="External"/><Relationship Id="rId1842" Type="http://schemas.openxmlformats.org/officeDocument/2006/relationships/hyperlink" Target="http://www.optimine.com/" TargetMode="External"/><Relationship Id="rId4998" Type="http://schemas.openxmlformats.org/officeDocument/2006/relationships/hyperlink" Target="http://www.vcasmo.com/" TargetMode="External"/><Relationship Id="rId7057" Type="http://schemas.openxmlformats.org/officeDocument/2006/relationships/hyperlink" Target="http://www.remesh.ai/" TargetMode="External"/><Relationship Id="rId8108" Type="http://schemas.openxmlformats.org/officeDocument/2006/relationships/hyperlink" Target="http://www.xsellco.com/" TargetMode="External"/><Relationship Id="rId6073" Type="http://schemas.openxmlformats.org/officeDocument/2006/relationships/hyperlink" Target="http://www.business.koomalooma.com/" TargetMode="External"/><Relationship Id="rId7124" Type="http://schemas.openxmlformats.org/officeDocument/2006/relationships/hyperlink" Target="http://www.meera.ai/" TargetMode="External"/><Relationship Id="rId7471" Type="http://schemas.openxmlformats.org/officeDocument/2006/relationships/hyperlink" Target="http://www.moviik.com/" TargetMode="External"/><Relationship Id="rId8522" Type="http://schemas.openxmlformats.org/officeDocument/2006/relationships/hyperlink" Target="http://www.etlworks.com/" TargetMode="External"/><Relationship Id="rId3667" Type="http://schemas.openxmlformats.org/officeDocument/2006/relationships/hyperlink" Target="http://www.amberengine.com/" TargetMode="External"/><Relationship Id="rId4718" Type="http://schemas.openxmlformats.org/officeDocument/2006/relationships/hyperlink" Target="http://www.deltax.com/" TargetMode="External"/><Relationship Id="rId588" Type="http://schemas.openxmlformats.org/officeDocument/2006/relationships/hyperlink" Target="http://www.shieldapp.ai/" TargetMode="External"/><Relationship Id="rId2269" Type="http://schemas.openxmlformats.org/officeDocument/2006/relationships/hyperlink" Target="http://www.luckywaygame.com/" TargetMode="External"/><Relationship Id="rId2683" Type="http://schemas.openxmlformats.org/officeDocument/2006/relationships/hyperlink" Target="http://www.pre1magazinesoftware.com/" TargetMode="External"/><Relationship Id="rId3734" Type="http://schemas.openxmlformats.org/officeDocument/2006/relationships/hyperlink" Target="http://www.resourcebase.com/" TargetMode="External"/><Relationship Id="rId6140" Type="http://schemas.openxmlformats.org/officeDocument/2006/relationships/hyperlink" Target="http://www.crowdskout.com/" TargetMode="External"/><Relationship Id="rId9296" Type="http://schemas.openxmlformats.org/officeDocument/2006/relationships/hyperlink" Target="http://www.fruux.com/" TargetMode="External"/><Relationship Id="rId655" Type="http://schemas.openxmlformats.org/officeDocument/2006/relationships/hyperlink" Target="http://www.pricefx.com/" TargetMode="External"/><Relationship Id="rId1285" Type="http://schemas.openxmlformats.org/officeDocument/2006/relationships/hyperlink" Target="http://www.ubex.com/" TargetMode="External"/><Relationship Id="rId2336" Type="http://schemas.openxmlformats.org/officeDocument/2006/relationships/hyperlink" Target="http://www.bpmworks.com/" TargetMode="External"/><Relationship Id="rId2750" Type="http://schemas.openxmlformats.org/officeDocument/2006/relationships/hyperlink" Target="http://www.enfocus.com/" TargetMode="External"/><Relationship Id="rId3801" Type="http://schemas.openxmlformats.org/officeDocument/2006/relationships/hyperlink" Target="http://www.sepia.de/" TargetMode="External"/><Relationship Id="rId6957" Type="http://schemas.openxmlformats.org/officeDocument/2006/relationships/hyperlink" Target="http://www.autengo.com/" TargetMode="External"/><Relationship Id="rId9363" Type="http://schemas.openxmlformats.org/officeDocument/2006/relationships/hyperlink" Target="http://www.sharpr.com/" TargetMode="External"/><Relationship Id="rId308" Type="http://schemas.openxmlformats.org/officeDocument/2006/relationships/hyperlink" Target="http://www.saleshub.ai/" TargetMode="External"/><Relationship Id="rId722" Type="http://schemas.openxmlformats.org/officeDocument/2006/relationships/hyperlink" Target="http://www.accent-technologies.com/" TargetMode="External"/><Relationship Id="rId1352" Type="http://schemas.openxmlformats.org/officeDocument/2006/relationships/hyperlink" Target="http://www.epom.com/" TargetMode="External"/><Relationship Id="rId2403" Type="http://schemas.openxmlformats.org/officeDocument/2006/relationships/hyperlink" Target="http://www.bidsopt.com/" TargetMode="External"/><Relationship Id="rId5559" Type="http://schemas.openxmlformats.org/officeDocument/2006/relationships/hyperlink" Target="http://www.inkybee.com/" TargetMode="External"/><Relationship Id="rId9016" Type="http://schemas.openxmlformats.org/officeDocument/2006/relationships/hyperlink" Target="http://www.cloud.google.com/" TargetMode="External"/><Relationship Id="rId9430" Type="http://schemas.openxmlformats.org/officeDocument/2006/relationships/hyperlink" Target="http://www.messagebird.com/" TargetMode="External"/><Relationship Id="rId1005" Type="http://schemas.openxmlformats.org/officeDocument/2006/relationships/hyperlink" Target="http://www.jedox.com/" TargetMode="External"/><Relationship Id="rId4575" Type="http://schemas.openxmlformats.org/officeDocument/2006/relationships/hyperlink" Target="http://www.upflowy.com/" TargetMode="External"/><Relationship Id="rId5973" Type="http://schemas.openxmlformats.org/officeDocument/2006/relationships/hyperlink" Target="http://www.responseiq.com/" TargetMode="External"/><Relationship Id="rId8032" Type="http://schemas.openxmlformats.org/officeDocument/2006/relationships/hyperlink" Target="http://www.poqcommerce.com/" TargetMode="External"/><Relationship Id="rId3177" Type="http://schemas.openxmlformats.org/officeDocument/2006/relationships/hyperlink" Target="http://www.desygner.com/" TargetMode="External"/><Relationship Id="rId4228" Type="http://schemas.openxmlformats.org/officeDocument/2006/relationships/hyperlink" Target="http://www.go.widgetic.com/" TargetMode="External"/><Relationship Id="rId5626" Type="http://schemas.openxmlformats.org/officeDocument/2006/relationships/hyperlink" Target="http://www.hoopygang.com/" TargetMode="External"/><Relationship Id="rId3591" Type="http://schemas.openxmlformats.org/officeDocument/2006/relationships/hyperlink" Target="http://www.entitys.io/" TargetMode="External"/><Relationship Id="rId4642" Type="http://schemas.openxmlformats.org/officeDocument/2006/relationships/hyperlink" Target="http://www.truefit.com/" TargetMode="External"/><Relationship Id="rId7798" Type="http://schemas.openxmlformats.org/officeDocument/2006/relationships/hyperlink" Target="http://www.aptusshop.pl/" TargetMode="External"/><Relationship Id="rId8849" Type="http://schemas.openxmlformats.org/officeDocument/2006/relationships/hyperlink" Target="http://www.pimloc.com/" TargetMode="External"/><Relationship Id="rId2193" Type="http://schemas.openxmlformats.org/officeDocument/2006/relationships/hyperlink" Target="http://www.textbetter.com/" TargetMode="External"/><Relationship Id="rId3244" Type="http://schemas.openxmlformats.org/officeDocument/2006/relationships/hyperlink" Target="http://www.anowave.com/" TargetMode="External"/><Relationship Id="rId7865" Type="http://schemas.openxmlformats.org/officeDocument/2006/relationships/hyperlink" Target="http://www.partial.ly/" TargetMode="External"/><Relationship Id="rId8916" Type="http://schemas.openxmlformats.org/officeDocument/2006/relationships/hyperlink" Target="http://www.reflectivedata.com/" TargetMode="External"/><Relationship Id="rId165" Type="http://schemas.openxmlformats.org/officeDocument/2006/relationships/hyperlink" Target="http://www.versium.com/" TargetMode="External"/><Relationship Id="rId2260" Type="http://schemas.openxmlformats.org/officeDocument/2006/relationships/hyperlink" Target="http://www.wholesalesms.com.au/" TargetMode="External"/><Relationship Id="rId3311" Type="http://schemas.openxmlformats.org/officeDocument/2006/relationships/hyperlink" Target="http://www.search.io/" TargetMode="External"/><Relationship Id="rId6467" Type="http://schemas.openxmlformats.org/officeDocument/2006/relationships/hyperlink" Target="http://www.corp.evenium.com/" TargetMode="External"/><Relationship Id="rId6881" Type="http://schemas.openxmlformats.org/officeDocument/2006/relationships/hyperlink" Target="http://www.inlytics.io/" TargetMode="External"/><Relationship Id="rId7518" Type="http://schemas.openxmlformats.org/officeDocument/2006/relationships/hyperlink" Target="http://www.ecrs.com/" TargetMode="External"/><Relationship Id="rId7932" Type="http://schemas.openxmlformats.org/officeDocument/2006/relationships/hyperlink" Target="http://www.nchannel.com/" TargetMode="External"/><Relationship Id="rId232" Type="http://schemas.openxmlformats.org/officeDocument/2006/relationships/hyperlink" Target="http://www.mvfglobal.com/" TargetMode="External"/><Relationship Id="rId5069" Type="http://schemas.openxmlformats.org/officeDocument/2006/relationships/hyperlink" Target="http://www.ustudio.com/" TargetMode="External"/><Relationship Id="rId5483" Type="http://schemas.openxmlformats.org/officeDocument/2006/relationships/hyperlink" Target="http://www.snapsurveys.com/" TargetMode="External"/><Relationship Id="rId6534" Type="http://schemas.openxmlformats.org/officeDocument/2006/relationships/hyperlink" Target="http://www.univado.com/" TargetMode="External"/><Relationship Id="rId1679" Type="http://schemas.openxmlformats.org/officeDocument/2006/relationships/hyperlink" Target="http://www.bridg.com/" TargetMode="External"/><Relationship Id="rId4085" Type="http://schemas.openxmlformats.org/officeDocument/2006/relationships/hyperlink" Target="http://www.kickbox.com/" TargetMode="External"/><Relationship Id="rId5136" Type="http://schemas.openxmlformats.org/officeDocument/2006/relationships/hyperlink" Target="http://www.trackdrive.net/" TargetMode="External"/><Relationship Id="rId4152" Type="http://schemas.openxmlformats.org/officeDocument/2006/relationships/hyperlink" Target="http://www.omnisend.com/" TargetMode="External"/><Relationship Id="rId5203" Type="http://schemas.openxmlformats.org/officeDocument/2006/relationships/hyperlink" Target="http://www.bslgroup.com/" TargetMode="External"/><Relationship Id="rId5550" Type="http://schemas.openxmlformats.org/officeDocument/2006/relationships/hyperlink" Target="http://www.servicenow.com/" TargetMode="External"/><Relationship Id="rId6601" Type="http://schemas.openxmlformats.org/officeDocument/2006/relationships/hyperlink" Target="http://www.acuityscheduling.com/" TargetMode="External"/><Relationship Id="rId8359" Type="http://schemas.openxmlformats.org/officeDocument/2006/relationships/hyperlink" Target="http://www.tcs.com/" TargetMode="External"/><Relationship Id="rId9757" Type="http://schemas.openxmlformats.org/officeDocument/2006/relationships/hyperlink" Target="http://www.hypeinnovation.com/" TargetMode="External"/><Relationship Id="rId1746" Type="http://schemas.openxmlformats.org/officeDocument/2006/relationships/hyperlink" Target="http://www.demandfarm.com/" TargetMode="External"/><Relationship Id="rId8773" Type="http://schemas.openxmlformats.org/officeDocument/2006/relationships/hyperlink" Target="http://www.numetric.com/" TargetMode="External"/><Relationship Id="rId9824" Type="http://schemas.openxmlformats.org/officeDocument/2006/relationships/hyperlink" Target="http://www.productplan.com/" TargetMode="External"/><Relationship Id="rId38" Type="http://schemas.openxmlformats.org/officeDocument/2006/relationships/hyperlink" Target="http://www.zoominfo.com/" TargetMode="External"/><Relationship Id="rId1813" Type="http://schemas.openxmlformats.org/officeDocument/2006/relationships/hyperlink" Target="http://www.causalytics.ai/" TargetMode="External"/><Relationship Id="rId4969" Type="http://schemas.openxmlformats.org/officeDocument/2006/relationships/hyperlink" Target="http://www.animaker.com/" TargetMode="External"/><Relationship Id="rId7375" Type="http://schemas.openxmlformats.org/officeDocument/2006/relationships/hyperlink" Target="http://www.globeon.net/" TargetMode="External"/><Relationship Id="rId8426" Type="http://schemas.openxmlformats.org/officeDocument/2006/relationships/hyperlink" Target="http://www.localizejs.com/" TargetMode="External"/><Relationship Id="rId8840" Type="http://schemas.openxmlformats.org/officeDocument/2006/relationships/hyperlink" Target="http://www.obsequiosoftware.com/" TargetMode="External"/><Relationship Id="rId3985" Type="http://schemas.openxmlformats.org/officeDocument/2006/relationships/hyperlink" Target="http://www.mailercloud.com/" TargetMode="External"/><Relationship Id="rId6391" Type="http://schemas.openxmlformats.org/officeDocument/2006/relationships/hyperlink" Target="http://www.confetti.events/" TargetMode="External"/><Relationship Id="rId7028" Type="http://schemas.openxmlformats.org/officeDocument/2006/relationships/hyperlink" Target="http://www.affinio.com/" TargetMode="External"/><Relationship Id="rId7442" Type="http://schemas.openxmlformats.org/officeDocument/2006/relationships/hyperlink" Target="http://www.placebag.com/" TargetMode="External"/><Relationship Id="rId2587" Type="http://schemas.openxmlformats.org/officeDocument/2006/relationships/hyperlink" Target="http://www.presskithero.com/" TargetMode="External"/><Relationship Id="rId3638" Type="http://schemas.openxmlformats.org/officeDocument/2006/relationships/hyperlink" Target="http://www.widen.com/" TargetMode="External"/><Relationship Id="rId6044" Type="http://schemas.openxmlformats.org/officeDocument/2006/relationships/hyperlink" Target="http://www.fond.co/" TargetMode="External"/><Relationship Id="rId559" Type="http://schemas.openxmlformats.org/officeDocument/2006/relationships/hyperlink" Target="http://www.intelisale.com/" TargetMode="External"/><Relationship Id="rId1189" Type="http://schemas.openxmlformats.org/officeDocument/2006/relationships/hyperlink" Target="http://www.campanja.com/" TargetMode="External"/><Relationship Id="rId5060" Type="http://schemas.openxmlformats.org/officeDocument/2006/relationships/hyperlink" Target="http://www.bigvu.tv/" TargetMode="External"/><Relationship Id="rId6111" Type="http://schemas.openxmlformats.org/officeDocument/2006/relationships/hyperlink" Target="http://www.harviist.com/" TargetMode="External"/><Relationship Id="rId9267" Type="http://schemas.openxmlformats.org/officeDocument/2006/relationships/hyperlink" Target="http://www.xmind.net/" TargetMode="External"/><Relationship Id="rId9681" Type="http://schemas.openxmlformats.org/officeDocument/2006/relationships/hyperlink" Target="http://www.gryppcorp.com/" TargetMode="External"/><Relationship Id="rId626" Type="http://schemas.openxmlformats.org/officeDocument/2006/relationships/hyperlink" Target="http://www.kickfire.com/" TargetMode="External"/><Relationship Id="rId973" Type="http://schemas.openxmlformats.org/officeDocument/2006/relationships/hyperlink" Target="http://www.cortexica.com/" TargetMode="External"/><Relationship Id="rId1256" Type="http://schemas.openxmlformats.org/officeDocument/2006/relationships/hyperlink" Target="http://www.blipbillboards.com/" TargetMode="External"/><Relationship Id="rId2307" Type="http://schemas.openxmlformats.org/officeDocument/2006/relationships/hyperlink" Target="http://www.mrshoebox.com/" TargetMode="External"/><Relationship Id="rId2654" Type="http://schemas.openxmlformats.org/officeDocument/2006/relationships/hyperlink" Target="http://www.iprsoftware.com/" TargetMode="External"/><Relationship Id="rId3705" Type="http://schemas.openxmlformats.org/officeDocument/2006/relationships/hyperlink" Target="http://www.codifyd.com/" TargetMode="External"/><Relationship Id="rId8283" Type="http://schemas.openxmlformats.org/officeDocument/2006/relationships/hyperlink" Target="http://www.swogo.com/" TargetMode="External"/><Relationship Id="rId9334" Type="http://schemas.openxmlformats.org/officeDocument/2006/relationships/hyperlink" Target="http://www.joincube.com/" TargetMode="External"/><Relationship Id="rId1670" Type="http://schemas.openxmlformats.org/officeDocument/2006/relationships/hyperlink" Target="http://www.act.com/" TargetMode="External"/><Relationship Id="rId2721" Type="http://schemas.openxmlformats.org/officeDocument/2006/relationships/hyperlink" Target="http://www.lob.com/" TargetMode="External"/><Relationship Id="rId5877" Type="http://schemas.openxmlformats.org/officeDocument/2006/relationships/hyperlink" Target="http://www.swiftcrm.com/" TargetMode="External"/><Relationship Id="rId6928" Type="http://schemas.openxmlformats.org/officeDocument/2006/relationships/hyperlink" Target="http://www.ecairn.com/" TargetMode="External"/><Relationship Id="rId1323" Type="http://schemas.openxmlformats.org/officeDocument/2006/relationships/hyperlink" Target="http://www.gumgum.com/" TargetMode="External"/><Relationship Id="rId4479" Type="http://schemas.openxmlformats.org/officeDocument/2006/relationships/hyperlink" Target="http://www.bubble.io/" TargetMode="External"/><Relationship Id="rId4893" Type="http://schemas.openxmlformats.org/officeDocument/2006/relationships/hyperlink" Target="http://www.brightedge.com/" TargetMode="External"/><Relationship Id="rId5944" Type="http://schemas.openxmlformats.org/officeDocument/2006/relationships/hyperlink" Target="http://www.onepagecrm.com/" TargetMode="External"/><Relationship Id="rId8350" Type="http://schemas.openxmlformats.org/officeDocument/2006/relationships/hyperlink" Target="http://www.irpcommerce.com/" TargetMode="External"/><Relationship Id="rId9401" Type="http://schemas.openxmlformats.org/officeDocument/2006/relationships/hyperlink" Target="http://www.idalko.com/" TargetMode="External"/><Relationship Id="rId3495" Type="http://schemas.openxmlformats.org/officeDocument/2006/relationships/hyperlink" Target="http://www.kentico.com/" TargetMode="External"/><Relationship Id="rId4546" Type="http://schemas.openxmlformats.org/officeDocument/2006/relationships/hyperlink" Target="http://www.amplero.com/" TargetMode="External"/><Relationship Id="rId4960" Type="http://schemas.openxmlformats.org/officeDocument/2006/relationships/hyperlink" Target="http://www.corporatetube.com/" TargetMode="External"/><Relationship Id="rId8003" Type="http://schemas.openxmlformats.org/officeDocument/2006/relationships/hyperlink" Target="http://www.elopage.com/" TargetMode="External"/><Relationship Id="rId2097" Type="http://schemas.openxmlformats.org/officeDocument/2006/relationships/hyperlink" Target="http://www.chamilo.org/" TargetMode="External"/><Relationship Id="rId3148" Type="http://schemas.openxmlformats.org/officeDocument/2006/relationships/hyperlink" Target="http://www.storychief.io/" TargetMode="External"/><Relationship Id="rId3562" Type="http://schemas.openxmlformats.org/officeDocument/2006/relationships/hyperlink" Target="http://www.winshuttle.com/" TargetMode="External"/><Relationship Id="rId4613" Type="http://schemas.openxmlformats.org/officeDocument/2006/relationships/hyperlink" Target="http://www.avenseo.com/" TargetMode="External"/><Relationship Id="rId7769" Type="http://schemas.openxmlformats.org/officeDocument/2006/relationships/hyperlink" Target="http://www.questtag.com/" TargetMode="External"/><Relationship Id="rId483" Type="http://schemas.openxmlformats.org/officeDocument/2006/relationships/hyperlink" Target="http://www.leadassign.com/" TargetMode="External"/><Relationship Id="rId2164" Type="http://schemas.openxmlformats.org/officeDocument/2006/relationships/hyperlink" Target="http://www.kazoohr.com/" TargetMode="External"/><Relationship Id="rId3215" Type="http://schemas.openxmlformats.org/officeDocument/2006/relationships/hyperlink" Target="http://www.grammarly.com/" TargetMode="External"/><Relationship Id="rId6785" Type="http://schemas.openxmlformats.org/officeDocument/2006/relationships/hyperlink" Target="http://www.social-searcher.com/" TargetMode="External"/><Relationship Id="rId9191" Type="http://schemas.openxmlformats.org/officeDocument/2006/relationships/hyperlink" Target="http://www.screenrec.com/" TargetMode="External"/><Relationship Id="rId136" Type="http://schemas.openxmlformats.org/officeDocument/2006/relationships/hyperlink" Target="http://www.leadiro.com/" TargetMode="External"/><Relationship Id="rId550" Type="http://schemas.openxmlformats.org/officeDocument/2006/relationships/hyperlink" Target="http://www.persistiq.com/" TargetMode="External"/><Relationship Id="rId1180" Type="http://schemas.openxmlformats.org/officeDocument/2006/relationships/hyperlink" Target="http://www.vyadd.com/" TargetMode="External"/><Relationship Id="rId2231" Type="http://schemas.openxmlformats.org/officeDocument/2006/relationships/hyperlink" Target="http://www.avazuinc.com/" TargetMode="External"/><Relationship Id="rId5387" Type="http://schemas.openxmlformats.org/officeDocument/2006/relationships/hyperlink" Target="http://www.reputada.com/" TargetMode="External"/><Relationship Id="rId6438" Type="http://schemas.openxmlformats.org/officeDocument/2006/relationships/hyperlink" Target="http://www.zuant.com/" TargetMode="External"/><Relationship Id="rId7836" Type="http://schemas.openxmlformats.org/officeDocument/2006/relationships/hyperlink" Target="http://www.pixieset.com/" TargetMode="External"/><Relationship Id="rId203" Type="http://schemas.openxmlformats.org/officeDocument/2006/relationships/hyperlink" Target="http://www.acxiom.com/" TargetMode="External"/><Relationship Id="rId6852" Type="http://schemas.openxmlformats.org/officeDocument/2006/relationships/hyperlink" Target="http://www.sotrender.com/" TargetMode="External"/><Relationship Id="rId7903" Type="http://schemas.openxmlformats.org/officeDocument/2006/relationships/hyperlink" Target="http://www.mycashflow.fi/" TargetMode="External"/><Relationship Id="rId1997" Type="http://schemas.openxmlformats.org/officeDocument/2006/relationships/hyperlink" Target="http://www.innoget.com/" TargetMode="External"/><Relationship Id="rId4056" Type="http://schemas.openxmlformats.org/officeDocument/2006/relationships/hyperlink" Target="http://www.goolara.com/" TargetMode="External"/><Relationship Id="rId5454" Type="http://schemas.openxmlformats.org/officeDocument/2006/relationships/hyperlink" Target="http://www.dressipi.com/" TargetMode="External"/><Relationship Id="rId6505" Type="http://schemas.openxmlformats.org/officeDocument/2006/relationships/hyperlink" Target="http://www.ewendo.com/" TargetMode="External"/><Relationship Id="rId4470" Type="http://schemas.openxmlformats.org/officeDocument/2006/relationships/hyperlink" Target="http://www.mobileroadie.com/" TargetMode="External"/><Relationship Id="rId5107" Type="http://schemas.openxmlformats.org/officeDocument/2006/relationships/hyperlink" Target="http://www.grasshopper.com/" TargetMode="External"/><Relationship Id="rId5521" Type="http://schemas.openxmlformats.org/officeDocument/2006/relationships/hyperlink" Target="http://www.totango.com/" TargetMode="External"/><Relationship Id="rId8677" Type="http://schemas.openxmlformats.org/officeDocument/2006/relationships/hyperlink" Target="http://www.valuecore.ai/" TargetMode="External"/><Relationship Id="rId9728" Type="http://schemas.openxmlformats.org/officeDocument/2006/relationships/hyperlink" Target="http://www.gantter.com/" TargetMode="External"/><Relationship Id="rId1717" Type="http://schemas.openxmlformats.org/officeDocument/2006/relationships/hyperlink" Target="http://www.leadsquared.com/" TargetMode="External"/><Relationship Id="rId3072" Type="http://schemas.openxmlformats.org/officeDocument/2006/relationships/hyperlink" Target="http://www.bluelucy.com/" TargetMode="External"/><Relationship Id="rId4123" Type="http://schemas.openxmlformats.org/officeDocument/2006/relationships/hyperlink" Target="http://www.gamalon.com/" TargetMode="External"/><Relationship Id="rId7279" Type="http://schemas.openxmlformats.org/officeDocument/2006/relationships/hyperlink" Target="http://www.smartsupp.com/" TargetMode="External"/><Relationship Id="rId7693" Type="http://schemas.openxmlformats.org/officeDocument/2006/relationships/hyperlink" Target="http://www.cs-cart.com/" TargetMode="External"/><Relationship Id="rId8744" Type="http://schemas.openxmlformats.org/officeDocument/2006/relationships/hyperlink" Target="http://www.dearlucy.co/" TargetMode="External"/><Relationship Id="rId3889" Type="http://schemas.openxmlformats.org/officeDocument/2006/relationships/hyperlink" Target="http://www.atrify.com/" TargetMode="External"/><Relationship Id="rId6295" Type="http://schemas.openxmlformats.org/officeDocument/2006/relationships/hyperlink" Target="http://www.intensedebate.com/" TargetMode="External"/><Relationship Id="rId7346" Type="http://schemas.openxmlformats.org/officeDocument/2006/relationships/hyperlink" Target="http://www.adnsms.com/" TargetMode="External"/><Relationship Id="rId6362" Type="http://schemas.openxmlformats.org/officeDocument/2006/relationships/hyperlink" Target="http://www.fuelcycle.com/" TargetMode="External"/><Relationship Id="rId7413" Type="http://schemas.openxmlformats.org/officeDocument/2006/relationships/hyperlink" Target="http://www.retailinsight.io/" TargetMode="External"/><Relationship Id="rId7760" Type="http://schemas.openxmlformats.org/officeDocument/2006/relationships/hyperlink" Target="http://www.regpacks.com/" TargetMode="External"/><Relationship Id="rId8811" Type="http://schemas.openxmlformats.org/officeDocument/2006/relationships/hyperlink" Target="http://www.pingidentity.com/" TargetMode="External"/><Relationship Id="rId3956" Type="http://schemas.openxmlformats.org/officeDocument/2006/relationships/hyperlink" Target="http://www.designerfreesolutions.com/" TargetMode="External"/><Relationship Id="rId6015" Type="http://schemas.openxmlformats.org/officeDocument/2006/relationships/hyperlink" Target="http://www.blackbaud.com/" TargetMode="External"/><Relationship Id="rId877" Type="http://schemas.openxmlformats.org/officeDocument/2006/relationships/hyperlink" Target="http://www.appen.com/" TargetMode="External"/><Relationship Id="rId2558" Type="http://schemas.openxmlformats.org/officeDocument/2006/relationships/hyperlink" Target="http://www.opt-intelligence.com/" TargetMode="External"/><Relationship Id="rId2972" Type="http://schemas.openxmlformats.org/officeDocument/2006/relationships/hyperlink" Target="http://www.tailo.nl/" TargetMode="External"/><Relationship Id="rId3609" Type="http://schemas.openxmlformats.org/officeDocument/2006/relationships/hyperlink" Target="http://www.vyasystems.com/" TargetMode="External"/><Relationship Id="rId8187" Type="http://schemas.openxmlformats.org/officeDocument/2006/relationships/hyperlink" Target="http://www.nextchapter-ecommerce.com/" TargetMode="External"/><Relationship Id="rId9585" Type="http://schemas.openxmlformats.org/officeDocument/2006/relationships/hyperlink" Target="http://www.sciforma.com/" TargetMode="External"/><Relationship Id="rId944" Type="http://schemas.openxmlformats.org/officeDocument/2006/relationships/hyperlink" Target="http://www.42technologies.com/" TargetMode="External"/><Relationship Id="rId1574" Type="http://schemas.openxmlformats.org/officeDocument/2006/relationships/hyperlink" Target="http://www.rule.se/" TargetMode="External"/><Relationship Id="rId2625" Type="http://schemas.openxmlformats.org/officeDocument/2006/relationships/hyperlink" Target="http://www.plussh.com/" TargetMode="External"/><Relationship Id="rId5031" Type="http://schemas.openxmlformats.org/officeDocument/2006/relationships/hyperlink" Target="http://www.smartmobilelabs.com/" TargetMode="External"/><Relationship Id="rId9238" Type="http://schemas.openxmlformats.org/officeDocument/2006/relationships/hyperlink" Target="http://www.20-nine.com/" TargetMode="External"/><Relationship Id="rId9652" Type="http://schemas.openxmlformats.org/officeDocument/2006/relationships/hyperlink" Target="http://www.hitask.com/" TargetMode="External"/><Relationship Id="rId1227" Type="http://schemas.openxmlformats.org/officeDocument/2006/relationships/hyperlink" Target="http://www.propellerads.com/" TargetMode="External"/><Relationship Id="rId1641" Type="http://schemas.openxmlformats.org/officeDocument/2006/relationships/hyperlink" Target="http://www.oracle.com/" TargetMode="External"/><Relationship Id="rId4797" Type="http://schemas.openxmlformats.org/officeDocument/2006/relationships/hyperlink" Target="http://www.hikeseo.co/" TargetMode="External"/><Relationship Id="rId5848" Type="http://schemas.openxmlformats.org/officeDocument/2006/relationships/hyperlink" Target="http://www.haystackcrm.com/" TargetMode="External"/><Relationship Id="rId8254" Type="http://schemas.openxmlformats.org/officeDocument/2006/relationships/hyperlink" Target="http://www.loop54.com/" TargetMode="External"/><Relationship Id="rId9305" Type="http://schemas.openxmlformats.org/officeDocument/2006/relationships/hyperlink" Target="http://www.gladys.com/" TargetMode="External"/><Relationship Id="rId3399" Type="http://schemas.openxmlformats.org/officeDocument/2006/relationships/hyperlink" Target="http://www.tockify.com/" TargetMode="External"/><Relationship Id="rId4864" Type="http://schemas.openxmlformats.org/officeDocument/2006/relationships/hyperlink" Target="http://www.seozoom.it/" TargetMode="External"/><Relationship Id="rId7270" Type="http://schemas.openxmlformats.org/officeDocument/2006/relationships/hyperlink" Target="http://www.agentiq.com/" TargetMode="External"/><Relationship Id="rId8321" Type="http://schemas.openxmlformats.org/officeDocument/2006/relationships/hyperlink" Target="http://www.sellerlabs.com/" TargetMode="External"/><Relationship Id="rId3466" Type="http://schemas.openxmlformats.org/officeDocument/2006/relationships/hyperlink" Target="http://www.sitemanager.io/" TargetMode="External"/><Relationship Id="rId4517" Type="http://schemas.openxmlformats.org/officeDocument/2006/relationships/hyperlink" Target="http://www.outsystems.com/" TargetMode="External"/><Relationship Id="rId5915" Type="http://schemas.openxmlformats.org/officeDocument/2006/relationships/hyperlink" Target="http://www.bpa-solutions.net/" TargetMode="External"/><Relationship Id="rId387" Type="http://schemas.openxmlformats.org/officeDocument/2006/relationships/hyperlink" Target="http://www.spyglaz.com/" TargetMode="External"/><Relationship Id="rId2068" Type="http://schemas.openxmlformats.org/officeDocument/2006/relationships/hyperlink" Target="http://www.xoxoday.com/" TargetMode="External"/><Relationship Id="rId3119" Type="http://schemas.openxmlformats.org/officeDocument/2006/relationships/hyperlink" Target="http://www.pressmatrix.de/" TargetMode="External"/><Relationship Id="rId3880" Type="http://schemas.openxmlformats.org/officeDocument/2006/relationships/hyperlink" Target="http://www.dynamicweb.com/" TargetMode="External"/><Relationship Id="rId4931" Type="http://schemas.openxmlformats.org/officeDocument/2006/relationships/hyperlink" Target="http://www.vidlet.com/" TargetMode="External"/><Relationship Id="rId9095" Type="http://schemas.openxmlformats.org/officeDocument/2006/relationships/hyperlink" Target="http://www.contactlab.com/" TargetMode="External"/><Relationship Id="rId1084" Type="http://schemas.openxmlformats.org/officeDocument/2006/relationships/hyperlink" Target="http://www.hunchads.com/" TargetMode="External"/><Relationship Id="rId2482" Type="http://schemas.openxmlformats.org/officeDocument/2006/relationships/hyperlink" Target="http://www.usebutton.com/" TargetMode="External"/><Relationship Id="rId3533" Type="http://schemas.openxmlformats.org/officeDocument/2006/relationships/hyperlink" Target="http://www.skuid.com/" TargetMode="External"/><Relationship Id="rId6689" Type="http://schemas.openxmlformats.org/officeDocument/2006/relationships/hyperlink" Target="http://www.swapcard.com/" TargetMode="External"/><Relationship Id="rId9162" Type="http://schemas.openxmlformats.org/officeDocument/2006/relationships/hyperlink" Target="http://www.talentcards.com/" TargetMode="External"/><Relationship Id="rId107" Type="http://schemas.openxmlformats.org/officeDocument/2006/relationships/hyperlink" Target="http://www.chatterbox.co/" TargetMode="External"/><Relationship Id="rId454" Type="http://schemas.openxmlformats.org/officeDocument/2006/relationships/hyperlink" Target="http://www.populr.me/" TargetMode="External"/><Relationship Id="rId2135" Type="http://schemas.openxmlformats.org/officeDocument/2006/relationships/hyperlink" Target="http://www.e-days.com/" TargetMode="External"/><Relationship Id="rId3600" Type="http://schemas.openxmlformats.org/officeDocument/2006/relationships/hyperlink" Target="http://www.onlinemedianet.de/" TargetMode="External"/><Relationship Id="rId6756" Type="http://schemas.openxmlformats.org/officeDocument/2006/relationships/hyperlink" Target="http://www.fixwidgets.com/" TargetMode="External"/><Relationship Id="rId7807" Type="http://schemas.openxmlformats.org/officeDocument/2006/relationships/hyperlink" Target="http://www.try.commentsold.com/" TargetMode="External"/><Relationship Id="rId521" Type="http://schemas.openxmlformats.org/officeDocument/2006/relationships/hyperlink" Target="http://www.evercontact.com/" TargetMode="External"/><Relationship Id="rId1151" Type="http://schemas.openxmlformats.org/officeDocument/2006/relationships/hyperlink" Target="http://www.hawk-tech.io/" TargetMode="External"/><Relationship Id="rId2202" Type="http://schemas.openxmlformats.org/officeDocument/2006/relationships/hyperlink" Target="http://www.yogobogo.com/" TargetMode="External"/><Relationship Id="rId5358" Type="http://schemas.openxmlformats.org/officeDocument/2006/relationships/hyperlink" Target="http://www.mynextadvice.com.au/" TargetMode="External"/><Relationship Id="rId5772" Type="http://schemas.openxmlformats.org/officeDocument/2006/relationships/hyperlink" Target="http://www.robocrm.inversionslab.io/" TargetMode="External"/><Relationship Id="rId6409" Type="http://schemas.openxmlformats.org/officeDocument/2006/relationships/hyperlink" Target="http://www.eventscase.com/" TargetMode="External"/><Relationship Id="rId6823" Type="http://schemas.openxmlformats.org/officeDocument/2006/relationships/hyperlink" Target="http://www.aigrow.me/" TargetMode="External"/><Relationship Id="rId1968" Type="http://schemas.openxmlformats.org/officeDocument/2006/relationships/hyperlink" Target="http://www.affise.com/" TargetMode="External"/><Relationship Id="rId4374" Type="http://schemas.openxmlformats.org/officeDocument/2006/relationships/hyperlink" Target="http://www.123formbuilder.com/" TargetMode="External"/><Relationship Id="rId5425" Type="http://schemas.openxmlformats.org/officeDocument/2006/relationships/hyperlink" Target="http://www.feedbackly.com/" TargetMode="External"/><Relationship Id="rId8995" Type="http://schemas.openxmlformats.org/officeDocument/2006/relationships/hyperlink" Target="http://www.piwik.pro/" TargetMode="External"/><Relationship Id="rId3390" Type="http://schemas.openxmlformats.org/officeDocument/2006/relationships/hyperlink" Target="http://www.wheelhousecms.com/" TargetMode="External"/><Relationship Id="rId4027" Type="http://schemas.openxmlformats.org/officeDocument/2006/relationships/hyperlink" Target="http://www.conectoo.com/" TargetMode="External"/><Relationship Id="rId4441" Type="http://schemas.openxmlformats.org/officeDocument/2006/relationships/hyperlink" Target="http://www.appbaker.com/" TargetMode="External"/><Relationship Id="rId7597" Type="http://schemas.openxmlformats.org/officeDocument/2006/relationships/hyperlink" Target="http://www.partnerize.com/" TargetMode="External"/><Relationship Id="rId8648" Type="http://schemas.openxmlformats.org/officeDocument/2006/relationships/hyperlink" Target="http://www.adbrain.com/" TargetMode="External"/><Relationship Id="rId3043" Type="http://schemas.openxmlformats.org/officeDocument/2006/relationships/hyperlink" Target="http://www.beacon.by/" TargetMode="External"/><Relationship Id="rId6199" Type="http://schemas.openxmlformats.org/officeDocument/2006/relationships/hyperlink" Target="http://www.loylogic.com/" TargetMode="External"/><Relationship Id="rId6266" Type="http://schemas.openxmlformats.org/officeDocument/2006/relationships/hyperlink" Target="http://www.witview.io/" TargetMode="External"/><Relationship Id="rId7664" Type="http://schemas.openxmlformats.org/officeDocument/2006/relationships/hyperlink" Target="http://www.znode.com/" TargetMode="External"/><Relationship Id="rId8715" Type="http://schemas.openxmlformats.org/officeDocument/2006/relationships/hyperlink" Target="http://www.gephi.org/" TargetMode="External"/><Relationship Id="rId3110" Type="http://schemas.openxmlformats.org/officeDocument/2006/relationships/hyperlink" Target="http://www.opengraphy.com/" TargetMode="External"/><Relationship Id="rId6680" Type="http://schemas.openxmlformats.org/officeDocument/2006/relationships/hyperlink" Target="http://www.readytalk.com/" TargetMode="External"/><Relationship Id="rId7317" Type="http://schemas.openxmlformats.org/officeDocument/2006/relationships/hyperlink" Target="http://www.cliengo.com/" TargetMode="External"/><Relationship Id="rId7731" Type="http://schemas.openxmlformats.org/officeDocument/2006/relationships/hyperlink" Target="http://www.ukeyy.com/" TargetMode="External"/><Relationship Id="rId2876" Type="http://schemas.openxmlformats.org/officeDocument/2006/relationships/hyperlink" Target="http://www.thecontentcloud.net/" TargetMode="External"/><Relationship Id="rId3927" Type="http://schemas.openxmlformats.org/officeDocument/2006/relationships/hyperlink" Target="http://www.stensul.com/" TargetMode="External"/><Relationship Id="rId5282" Type="http://schemas.openxmlformats.org/officeDocument/2006/relationships/hyperlink" Target="http://www.helpwise.io/" TargetMode="External"/><Relationship Id="rId6333" Type="http://schemas.openxmlformats.org/officeDocument/2006/relationships/hyperlink" Target="http://www.reviewinc.com/" TargetMode="External"/><Relationship Id="rId9489" Type="http://schemas.openxmlformats.org/officeDocument/2006/relationships/hyperlink" Target="http://www.invoicexpress.com/" TargetMode="External"/><Relationship Id="rId848" Type="http://schemas.openxmlformats.org/officeDocument/2006/relationships/hyperlink" Target="http://www.lingarogroup.com/" TargetMode="External"/><Relationship Id="rId1478" Type="http://schemas.openxmlformats.org/officeDocument/2006/relationships/hyperlink" Target="http://www.cmobuddy.com/" TargetMode="External"/><Relationship Id="rId1892" Type="http://schemas.openxmlformats.org/officeDocument/2006/relationships/hyperlink" Target="http://www.sembot.com/" TargetMode="External"/><Relationship Id="rId2529" Type="http://schemas.openxmlformats.org/officeDocument/2006/relationships/hyperlink" Target="http://www.nxt.click/" TargetMode="External"/><Relationship Id="rId6400" Type="http://schemas.openxmlformats.org/officeDocument/2006/relationships/hyperlink" Target="http://www.everyaction.com/" TargetMode="External"/><Relationship Id="rId9556" Type="http://schemas.openxmlformats.org/officeDocument/2006/relationships/hyperlink" Target="http://www.timeclockwizard.com/" TargetMode="External"/><Relationship Id="rId915" Type="http://schemas.openxmlformats.org/officeDocument/2006/relationships/hyperlink" Target="http://www.pixelvision.be/" TargetMode="External"/><Relationship Id="rId1545" Type="http://schemas.openxmlformats.org/officeDocument/2006/relationships/hyperlink" Target="http://www.automational.com/" TargetMode="External"/><Relationship Id="rId2943" Type="http://schemas.openxmlformats.org/officeDocument/2006/relationships/hyperlink" Target="http://www.growthchannel.io/" TargetMode="External"/><Relationship Id="rId5002" Type="http://schemas.openxmlformats.org/officeDocument/2006/relationships/hyperlink" Target="http://www.headliner.app/" TargetMode="External"/><Relationship Id="rId8158" Type="http://schemas.openxmlformats.org/officeDocument/2006/relationships/hyperlink" Target="http://www.liquidprice.io/" TargetMode="External"/><Relationship Id="rId8572" Type="http://schemas.openxmlformats.org/officeDocument/2006/relationships/hyperlink" Target="http://www.azuqua.com/" TargetMode="External"/><Relationship Id="rId9209" Type="http://schemas.openxmlformats.org/officeDocument/2006/relationships/hyperlink" Target="http://www.cinergix.com/" TargetMode="External"/><Relationship Id="rId9623" Type="http://schemas.openxmlformats.org/officeDocument/2006/relationships/hyperlink" Target="http://www.highgear.com/" TargetMode="External"/><Relationship Id="rId7174" Type="http://schemas.openxmlformats.org/officeDocument/2006/relationships/hyperlink" Target="http://www.nuacem.com/" TargetMode="External"/><Relationship Id="rId8225" Type="http://schemas.openxmlformats.org/officeDocument/2006/relationships/hyperlink" Target="http://www.easyads.eu/" TargetMode="External"/><Relationship Id="rId1612" Type="http://schemas.openxmlformats.org/officeDocument/2006/relationships/hyperlink" Target="http://www.convertkit.com/" TargetMode="External"/><Relationship Id="rId4768" Type="http://schemas.openxmlformats.org/officeDocument/2006/relationships/hyperlink" Target="http://www.websiteiq.com/" TargetMode="External"/><Relationship Id="rId5819" Type="http://schemas.openxmlformats.org/officeDocument/2006/relationships/hyperlink" Target="http://www.benchmarkone.com/" TargetMode="External"/><Relationship Id="rId6190" Type="http://schemas.openxmlformats.org/officeDocument/2006/relationships/hyperlink" Target="http://www.thanx.com/" TargetMode="External"/><Relationship Id="rId3784" Type="http://schemas.openxmlformats.org/officeDocument/2006/relationships/hyperlink" Target="http://www.guideline.be/" TargetMode="External"/><Relationship Id="rId4835" Type="http://schemas.openxmlformats.org/officeDocument/2006/relationships/hyperlink" Target="http://www.seodity.com/" TargetMode="External"/><Relationship Id="rId7241" Type="http://schemas.openxmlformats.org/officeDocument/2006/relationships/hyperlink" Target="http://www.bizbot.com/" TargetMode="External"/><Relationship Id="rId2386" Type="http://schemas.openxmlformats.org/officeDocument/2006/relationships/hyperlink" Target="http://www.mobileaction.co/" TargetMode="External"/><Relationship Id="rId3437" Type="http://schemas.openxmlformats.org/officeDocument/2006/relationships/hyperlink" Target="http://www.mofuse.com/" TargetMode="External"/><Relationship Id="rId3851" Type="http://schemas.openxmlformats.org/officeDocument/2006/relationships/hyperlink" Target="http://www.marcapo.com/" TargetMode="External"/><Relationship Id="rId4902" Type="http://schemas.openxmlformats.org/officeDocument/2006/relationships/hyperlink" Target="http://www.addthis.com/" TargetMode="External"/><Relationship Id="rId358" Type="http://schemas.openxmlformats.org/officeDocument/2006/relationships/hyperlink" Target="http://www.vsnap.com/" TargetMode="External"/><Relationship Id="rId772" Type="http://schemas.openxmlformats.org/officeDocument/2006/relationships/hyperlink" Target="http://www.anegis.com/" TargetMode="External"/><Relationship Id="rId2039" Type="http://schemas.openxmlformats.org/officeDocument/2006/relationships/hyperlink" Target="http://www.deeptalent.com/" TargetMode="External"/><Relationship Id="rId2453" Type="http://schemas.openxmlformats.org/officeDocument/2006/relationships/hyperlink" Target="http://www.groundtruth.com/" TargetMode="External"/><Relationship Id="rId3504" Type="http://schemas.openxmlformats.org/officeDocument/2006/relationships/hyperlink" Target="http://www.countable.com/" TargetMode="External"/><Relationship Id="rId9066" Type="http://schemas.openxmlformats.org/officeDocument/2006/relationships/hyperlink" Target="http://www.nectarom.com/" TargetMode="External"/><Relationship Id="rId9480" Type="http://schemas.openxmlformats.org/officeDocument/2006/relationships/hyperlink" Target="http://www.cloudbudget.com/" TargetMode="External"/><Relationship Id="rId425" Type="http://schemas.openxmlformats.org/officeDocument/2006/relationships/hyperlink" Target="http://www.crankwheel.com/" TargetMode="External"/><Relationship Id="rId1055" Type="http://schemas.openxmlformats.org/officeDocument/2006/relationships/hyperlink" Target="http://www.igenius.ai/" TargetMode="External"/><Relationship Id="rId2106" Type="http://schemas.openxmlformats.org/officeDocument/2006/relationships/hyperlink" Target="http://www.teamhero.de/" TargetMode="External"/><Relationship Id="rId2520" Type="http://schemas.openxmlformats.org/officeDocument/2006/relationships/hyperlink" Target="http://www.powerinbox.com/" TargetMode="External"/><Relationship Id="rId5676" Type="http://schemas.openxmlformats.org/officeDocument/2006/relationships/hyperlink" Target="http://www.influenster.com/" TargetMode="External"/><Relationship Id="rId6727" Type="http://schemas.openxmlformats.org/officeDocument/2006/relationships/hyperlink" Target="http://www.socialvolt.com/" TargetMode="External"/><Relationship Id="rId8082" Type="http://schemas.openxmlformats.org/officeDocument/2006/relationships/hyperlink" Target="http://www.zentail.com/" TargetMode="External"/><Relationship Id="rId9133" Type="http://schemas.openxmlformats.org/officeDocument/2006/relationships/hyperlink" Target="http://www.scrumwise.com/" TargetMode="External"/><Relationship Id="rId1122" Type="http://schemas.openxmlformats.org/officeDocument/2006/relationships/hyperlink" Target="http://www.deepflux.io/" TargetMode="External"/><Relationship Id="rId4278" Type="http://schemas.openxmlformats.org/officeDocument/2006/relationships/hyperlink" Target="http://www.rafflecopter.com/" TargetMode="External"/><Relationship Id="rId5329" Type="http://schemas.openxmlformats.org/officeDocument/2006/relationships/hyperlink" Target="http://www.stip.io/" TargetMode="External"/><Relationship Id="rId9200" Type="http://schemas.openxmlformats.org/officeDocument/2006/relationships/hyperlink" Target="http://www.workwithopal.com/" TargetMode="External"/><Relationship Id="rId3294" Type="http://schemas.openxmlformats.org/officeDocument/2006/relationships/hyperlink" Target="http://www.expressionengine.com/" TargetMode="External"/><Relationship Id="rId4345" Type="http://schemas.openxmlformats.org/officeDocument/2006/relationships/hyperlink" Target="http://www.indestry.com/" TargetMode="External"/><Relationship Id="rId4692" Type="http://schemas.openxmlformats.org/officeDocument/2006/relationships/hyperlink" Target="http://www.sleeknote.com/" TargetMode="External"/><Relationship Id="rId5743" Type="http://schemas.openxmlformats.org/officeDocument/2006/relationships/hyperlink" Target="http://www.newspapermanager.com/" TargetMode="External"/><Relationship Id="rId8899" Type="http://schemas.openxmlformats.org/officeDocument/2006/relationships/hyperlink" Target="http://www.real-time-analytics.com/" TargetMode="External"/><Relationship Id="rId1939" Type="http://schemas.openxmlformats.org/officeDocument/2006/relationships/hyperlink" Target="http://www.marktwo.be/" TargetMode="External"/><Relationship Id="rId5810" Type="http://schemas.openxmlformats.org/officeDocument/2006/relationships/hyperlink" Target="http://www.followupcrm.com/" TargetMode="External"/><Relationship Id="rId8966" Type="http://schemas.openxmlformats.org/officeDocument/2006/relationships/hyperlink" Target="http://www.bangdb.com/" TargetMode="External"/><Relationship Id="rId3361" Type="http://schemas.openxmlformats.org/officeDocument/2006/relationships/hyperlink" Target="http://www.stibodx.com/" TargetMode="External"/><Relationship Id="rId4412" Type="http://schemas.openxmlformats.org/officeDocument/2006/relationships/hyperlink" Target="http://www.play.google.com/" TargetMode="External"/><Relationship Id="rId7568" Type="http://schemas.openxmlformats.org/officeDocument/2006/relationships/hyperlink" Target="http://www.aklamio.com/" TargetMode="External"/><Relationship Id="rId7982" Type="http://schemas.openxmlformats.org/officeDocument/2006/relationships/hyperlink" Target="http://www.litextension.com/" TargetMode="External"/><Relationship Id="rId8619" Type="http://schemas.openxmlformats.org/officeDocument/2006/relationships/hyperlink" Target="http://www.matillion.com/" TargetMode="External"/><Relationship Id="rId282" Type="http://schemas.openxmlformats.org/officeDocument/2006/relationships/hyperlink" Target="http://www.prolifiq.ai/" TargetMode="External"/><Relationship Id="rId3014" Type="http://schemas.openxmlformats.org/officeDocument/2006/relationships/hyperlink" Target="http://www.yamdu.com/" TargetMode="External"/><Relationship Id="rId6584" Type="http://schemas.openxmlformats.org/officeDocument/2006/relationships/hyperlink" Target="http://www.tagkast.com/" TargetMode="External"/><Relationship Id="rId7635" Type="http://schemas.openxmlformats.org/officeDocument/2006/relationships/hyperlink" Target="http://www.admitad.com/" TargetMode="External"/><Relationship Id="rId2030" Type="http://schemas.openxmlformats.org/officeDocument/2006/relationships/hyperlink" Target="http://www.workday.com/" TargetMode="External"/><Relationship Id="rId5186" Type="http://schemas.openxmlformats.org/officeDocument/2006/relationships/hyperlink" Target="http://www.convirza.com/" TargetMode="External"/><Relationship Id="rId6237" Type="http://schemas.openxmlformats.org/officeDocument/2006/relationships/hyperlink" Target="http://www.resellerratings.com/" TargetMode="External"/><Relationship Id="rId6651" Type="http://schemas.openxmlformats.org/officeDocument/2006/relationships/hyperlink" Target="http://www.eventtia.com/" TargetMode="External"/><Relationship Id="rId7702" Type="http://schemas.openxmlformats.org/officeDocument/2006/relationships/hyperlink" Target="http://www.bitbay.net/" TargetMode="External"/><Relationship Id="rId5253" Type="http://schemas.openxmlformats.org/officeDocument/2006/relationships/hyperlink" Target="http://www.chiexpress.net/" TargetMode="External"/><Relationship Id="rId6304" Type="http://schemas.openxmlformats.org/officeDocument/2006/relationships/hyperlink" Target="http://www.vbulletin.com/" TargetMode="External"/><Relationship Id="rId1449" Type="http://schemas.openxmlformats.org/officeDocument/2006/relationships/hyperlink" Target="http://www.cleverworks.de/" TargetMode="External"/><Relationship Id="rId1796" Type="http://schemas.openxmlformats.org/officeDocument/2006/relationships/hyperlink" Target="http://www.steerfox.com/" TargetMode="External"/><Relationship Id="rId2847" Type="http://schemas.openxmlformats.org/officeDocument/2006/relationships/hyperlink" Target="http://www.telaria.com/" TargetMode="External"/><Relationship Id="rId8476" Type="http://schemas.openxmlformats.org/officeDocument/2006/relationships/hyperlink" Target="http://www.kingswaysoft.com/" TargetMode="External"/><Relationship Id="rId9874" Type="http://schemas.openxmlformats.org/officeDocument/2006/relationships/hyperlink" Target="http://www.lumapartners.com/" TargetMode="External"/><Relationship Id="rId88" Type="http://schemas.openxmlformats.org/officeDocument/2006/relationships/hyperlink" Target="http://www.emaillistvalidation.com/" TargetMode="External"/><Relationship Id="rId819" Type="http://schemas.openxmlformats.org/officeDocument/2006/relationships/hyperlink" Target="http://www.toluna-group.com/" TargetMode="External"/><Relationship Id="rId1863" Type="http://schemas.openxmlformats.org/officeDocument/2006/relationships/hyperlink" Target="http://www.protagonist.io/" TargetMode="External"/><Relationship Id="rId2914" Type="http://schemas.openxmlformats.org/officeDocument/2006/relationships/hyperlink" Target="http://www.vjoon.com/" TargetMode="External"/><Relationship Id="rId5320" Type="http://schemas.openxmlformats.org/officeDocument/2006/relationships/hyperlink" Target="http://www.task.care/" TargetMode="External"/><Relationship Id="rId7078" Type="http://schemas.openxmlformats.org/officeDocument/2006/relationships/hyperlink" Target="http://www.hubtype.com/" TargetMode="External"/><Relationship Id="rId8129" Type="http://schemas.openxmlformats.org/officeDocument/2006/relationships/hyperlink" Target="http://www.netrivals.com/" TargetMode="External"/><Relationship Id="rId8890" Type="http://schemas.openxmlformats.org/officeDocument/2006/relationships/hyperlink" Target="http://www.eyeo.com/" TargetMode="External"/><Relationship Id="rId9527" Type="http://schemas.openxmlformats.org/officeDocument/2006/relationships/hyperlink" Target="http://www.ppm.itdesign.de/" TargetMode="External"/><Relationship Id="rId1516" Type="http://schemas.openxmlformats.org/officeDocument/2006/relationships/hyperlink" Target="http://www.route.to/" TargetMode="External"/><Relationship Id="rId1930" Type="http://schemas.openxmlformats.org/officeDocument/2006/relationships/hyperlink" Target="http://www.sunnyreports.com/" TargetMode="External"/><Relationship Id="rId7492" Type="http://schemas.openxmlformats.org/officeDocument/2006/relationships/hyperlink" Target="http://www.hygh.tech/" TargetMode="External"/><Relationship Id="rId8543" Type="http://schemas.openxmlformats.org/officeDocument/2006/relationships/hyperlink" Target="http://www.nobi.digital/" TargetMode="External"/><Relationship Id="rId3688" Type="http://schemas.openxmlformats.org/officeDocument/2006/relationships/hyperlink" Target="http://www.lansa.com/" TargetMode="External"/><Relationship Id="rId4739" Type="http://schemas.openxmlformats.org/officeDocument/2006/relationships/hyperlink" Target="http://www.visably.com/" TargetMode="External"/><Relationship Id="rId6094" Type="http://schemas.openxmlformats.org/officeDocument/2006/relationships/hyperlink" Target="http://www.ackroo.com/" TargetMode="External"/><Relationship Id="rId7145" Type="http://schemas.openxmlformats.org/officeDocument/2006/relationships/hyperlink" Target="http://www.carchat24.com/" TargetMode="External"/><Relationship Id="rId8610" Type="http://schemas.openxmlformats.org/officeDocument/2006/relationships/hyperlink" Target="http://www.ant.works/" TargetMode="External"/><Relationship Id="rId3755" Type="http://schemas.openxmlformats.org/officeDocument/2006/relationships/hyperlink" Target="http://www.eyebase.com/" TargetMode="External"/><Relationship Id="rId4806" Type="http://schemas.openxmlformats.org/officeDocument/2006/relationships/hyperlink" Target="http://www.sitetrafficapi.com/" TargetMode="External"/><Relationship Id="rId6161" Type="http://schemas.openxmlformats.org/officeDocument/2006/relationships/hyperlink" Target="http://www.loopyloyalty.com/" TargetMode="External"/><Relationship Id="rId7212" Type="http://schemas.openxmlformats.org/officeDocument/2006/relationships/hyperlink" Target="http://www.flixmedia.com/" TargetMode="External"/><Relationship Id="rId676" Type="http://schemas.openxmlformats.org/officeDocument/2006/relationships/hyperlink" Target="http://www.reply.com/" TargetMode="External"/><Relationship Id="rId2357" Type="http://schemas.openxmlformats.org/officeDocument/2006/relationships/hyperlink" Target="http://www.optit.com/" TargetMode="External"/><Relationship Id="rId3408" Type="http://schemas.openxmlformats.org/officeDocument/2006/relationships/hyperlink" Target="http://www.usetrace.com/" TargetMode="External"/><Relationship Id="rId9384" Type="http://schemas.openxmlformats.org/officeDocument/2006/relationships/hyperlink" Target="http://www.harmon.ie/" TargetMode="External"/><Relationship Id="rId329" Type="http://schemas.openxmlformats.org/officeDocument/2006/relationships/hyperlink" Target="http://www.salesforce.com/" TargetMode="External"/><Relationship Id="rId1373" Type="http://schemas.openxmlformats.org/officeDocument/2006/relationships/hyperlink" Target="http://www.mediamath.com/" TargetMode="External"/><Relationship Id="rId2771" Type="http://schemas.openxmlformats.org/officeDocument/2006/relationships/hyperlink" Target="http://www.reachdesk.com/" TargetMode="External"/><Relationship Id="rId3822" Type="http://schemas.openxmlformats.org/officeDocument/2006/relationships/hyperlink" Target="http://www.digizuite.com/" TargetMode="External"/><Relationship Id="rId6978" Type="http://schemas.openxmlformats.org/officeDocument/2006/relationships/hyperlink" Target="http://www.infegy.com/" TargetMode="External"/><Relationship Id="rId9037" Type="http://schemas.openxmlformats.org/officeDocument/2006/relationships/hyperlink" Target="http://www.customerlabs.com/" TargetMode="External"/><Relationship Id="rId743" Type="http://schemas.openxmlformats.org/officeDocument/2006/relationships/hyperlink" Target="http://www.matrix-solutions.com/" TargetMode="External"/><Relationship Id="rId1026" Type="http://schemas.openxmlformats.org/officeDocument/2006/relationships/hyperlink" Target="http://www.marketlogicsoftware.com/" TargetMode="External"/><Relationship Id="rId2424" Type="http://schemas.openxmlformats.org/officeDocument/2006/relationships/hyperlink" Target="http://www.applause.com/" TargetMode="External"/><Relationship Id="rId5994" Type="http://schemas.openxmlformats.org/officeDocument/2006/relationships/hyperlink" Target="http://www.flowfact.de/" TargetMode="External"/><Relationship Id="rId8053" Type="http://schemas.openxmlformats.org/officeDocument/2006/relationships/hyperlink" Target="http://www.digitalriver.com/" TargetMode="External"/><Relationship Id="rId9104" Type="http://schemas.openxmlformats.org/officeDocument/2006/relationships/hyperlink" Target="http://www.demand.center/" TargetMode="External"/><Relationship Id="rId9451" Type="http://schemas.openxmlformats.org/officeDocument/2006/relationships/hyperlink" Target="http://www.iraiser.com/" TargetMode="External"/><Relationship Id="rId810" Type="http://schemas.openxmlformats.org/officeDocument/2006/relationships/hyperlink" Target="http://www.owletter.com/" TargetMode="External"/><Relationship Id="rId1440" Type="http://schemas.openxmlformats.org/officeDocument/2006/relationships/hyperlink" Target="http://www.vutu.re/" TargetMode="External"/><Relationship Id="rId4596" Type="http://schemas.openxmlformats.org/officeDocument/2006/relationships/hyperlink" Target="http://www.liftmap.com/" TargetMode="External"/><Relationship Id="rId5647" Type="http://schemas.openxmlformats.org/officeDocument/2006/relationships/hyperlink" Target="http://www.influential.co/" TargetMode="External"/><Relationship Id="rId3198" Type="http://schemas.openxmlformats.org/officeDocument/2006/relationships/hyperlink" Target="http://www.plista.com/" TargetMode="External"/><Relationship Id="rId4249" Type="http://schemas.openxmlformats.org/officeDocument/2006/relationships/hyperlink" Target="http://www.b2b.vinjavideo.com/" TargetMode="External"/><Relationship Id="rId4663" Type="http://schemas.openxmlformats.org/officeDocument/2006/relationships/hyperlink" Target="http://www.usabilityhub.com/" TargetMode="External"/><Relationship Id="rId5714" Type="http://schemas.openxmlformats.org/officeDocument/2006/relationships/hyperlink" Target="http://www.efficy.com/" TargetMode="External"/><Relationship Id="rId8120" Type="http://schemas.openxmlformats.org/officeDocument/2006/relationships/hyperlink" Target="http://www.inkfrog.com/" TargetMode="External"/><Relationship Id="rId3265" Type="http://schemas.openxmlformats.org/officeDocument/2006/relationships/hyperlink" Target="http://www.solodev.com/" TargetMode="External"/><Relationship Id="rId4316" Type="http://schemas.openxmlformats.org/officeDocument/2006/relationships/hyperlink" Target="http://www.emlen.io/" TargetMode="External"/><Relationship Id="rId4730" Type="http://schemas.openxmlformats.org/officeDocument/2006/relationships/hyperlink" Target="http://www.bloomreach.com/" TargetMode="External"/><Relationship Id="rId7886" Type="http://schemas.openxmlformats.org/officeDocument/2006/relationships/hyperlink" Target="http://www.finestshops.com/" TargetMode="External"/><Relationship Id="rId8937" Type="http://schemas.openxmlformats.org/officeDocument/2006/relationships/hyperlink" Target="http://www.amz.one/" TargetMode="External"/><Relationship Id="rId186" Type="http://schemas.openxmlformats.org/officeDocument/2006/relationships/hyperlink" Target="http://www.emodoinc.com/" TargetMode="External"/><Relationship Id="rId2281" Type="http://schemas.openxmlformats.org/officeDocument/2006/relationships/hyperlink" Target="http://www.mobair.com/" TargetMode="External"/><Relationship Id="rId3332" Type="http://schemas.openxmlformats.org/officeDocument/2006/relationships/hyperlink" Target="http://www.theaccessgroup.co/" TargetMode="External"/><Relationship Id="rId6488" Type="http://schemas.openxmlformats.org/officeDocument/2006/relationships/hyperlink" Target="http://www.allseated.com/" TargetMode="External"/><Relationship Id="rId7539" Type="http://schemas.openxmlformats.org/officeDocument/2006/relationships/hyperlink" Target="http://www.retailnext.net/" TargetMode="External"/><Relationship Id="rId253" Type="http://schemas.openxmlformats.org/officeDocument/2006/relationships/hyperlink" Target="http://www.vipecloud.com/" TargetMode="External"/><Relationship Id="rId6555" Type="http://schemas.openxmlformats.org/officeDocument/2006/relationships/hyperlink" Target="http://www.eventilla.com/" TargetMode="External"/><Relationship Id="rId7953" Type="http://schemas.openxmlformats.org/officeDocument/2006/relationships/hyperlink" Target="http://www.dreamdata.io/" TargetMode="External"/><Relationship Id="rId320" Type="http://schemas.openxmlformats.org/officeDocument/2006/relationships/hyperlink" Target="http://www.rightsignature.com/" TargetMode="External"/><Relationship Id="rId2001" Type="http://schemas.openxmlformats.org/officeDocument/2006/relationships/hyperlink" Target="http://www.lxahub.com/" TargetMode="External"/><Relationship Id="rId5157" Type="http://schemas.openxmlformats.org/officeDocument/2006/relationships/hyperlink" Target="http://www.ringba.com/" TargetMode="External"/><Relationship Id="rId6208" Type="http://schemas.openxmlformats.org/officeDocument/2006/relationships/hyperlink" Target="http://www.thelevelup.com/" TargetMode="External"/><Relationship Id="rId7606" Type="http://schemas.openxmlformats.org/officeDocument/2006/relationships/hyperlink" Target="http://www.postaffiliatepro.com/" TargetMode="External"/><Relationship Id="rId5571" Type="http://schemas.openxmlformats.org/officeDocument/2006/relationships/hyperlink" Target="http://www.zoomph.com/" TargetMode="External"/><Relationship Id="rId6622" Type="http://schemas.openxmlformats.org/officeDocument/2006/relationships/hyperlink" Target="http://www.we-are-mea.com/" TargetMode="External"/><Relationship Id="rId9778" Type="http://schemas.openxmlformats.org/officeDocument/2006/relationships/hyperlink" Target="http://www.mavenlink.com/" TargetMode="External"/><Relationship Id="rId1767" Type="http://schemas.openxmlformats.org/officeDocument/2006/relationships/hyperlink" Target="http://www.mediasynced.com/" TargetMode="External"/><Relationship Id="rId2818" Type="http://schemas.openxmlformats.org/officeDocument/2006/relationships/hyperlink" Target="http://www.bidtheatre.com/" TargetMode="External"/><Relationship Id="rId4173" Type="http://schemas.openxmlformats.org/officeDocument/2006/relationships/hyperlink" Target="http://www.zappar.com/" TargetMode="External"/><Relationship Id="rId5224" Type="http://schemas.openxmlformats.org/officeDocument/2006/relationships/hyperlink" Target="http://www.service800.com/" TargetMode="External"/><Relationship Id="rId8794" Type="http://schemas.openxmlformats.org/officeDocument/2006/relationships/hyperlink" Target="http://www.tableau.com/" TargetMode="External"/><Relationship Id="rId9845" Type="http://schemas.openxmlformats.org/officeDocument/2006/relationships/hyperlink" Target="http://www.productmood.com/" TargetMode="External"/><Relationship Id="rId59" Type="http://schemas.openxmlformats.org/officeDocument/2006/relationships/hyperlink" Target="http://www.touchpointgroup.com/" TargetMode="External"/><Relationship Id="rId1834" Type="http://schemas.openxmlformats.org/officeDocument/2006/relationships/hyperlink" Target="http://www.usheru.com/" TargetMode="External"/><Relationship Id="rId4240" Type="http://schemas.openxmlformats.org/officeDocument/2006/relationships/hyperlink" Target="http://www.nl.checkmarket.com/" TargetMode="External"/><Relationship Id="rId7396" Type="http://schemas.openxmlformats.org/officeDocument/2006/relationships/hyperlink" Target="http://www.sparkfun.com/" TargetMode="External"/><Relationship Id="rId8447" Type="http://schemas.openxmlformats.org/officeDocument/2006/relationships/hyperlink" Target="http://www.chatmeter.com/" TargetMode="External"/><Relationship Id="rId8861" Type="http://schemas.openxmlformats.org/officeDocument/2006/relationships/hyperlink" Target="http://www.admantx.com/" TargetMode="External"/><Relationship Id="rId7049" Type="http://schemas.openxmlformats.org/officeDocument/2006/relationships/hyperlink" Target="http://www.brandbastion.com/" TargetMode="External"/><Relationship Id="rId7463" Type="http://schemas.openxmlformats.org/officeDocument/2006/relationships/hyperlink" Target="http://www.amoobi.com/" TargetMode="External"/><Relationship Id="rId8514" Type="http://schemas.openxmlformats.org/officeDocument/2006/relationships/hyperlink" Target="http://www.aplynk.com/" TargetMode="External"/><Relationship Id="rId1901" Type="http://schemas.openxmlformats.org/officeDocument/2006/relationships/hyperlink" Target="http://www.superboltstudios.com/" TargetMode="External"/><Relationship Id="rId3659" Type="http://schemas.openxmlformats.org/officeDocument/2006/relationships/hyperlink" Target="http://www.quantum.com/" TargetMode="External"/><Relationship Id="rId6065" Type="http://schemas.openxmlformats.org/officeDocument/2006/relationships/hyperlink" Target="http://www.clicksgenie.com/" TargetMode="External"/><Relationship Id="rId7116" Type="http://schemas.openxmlformats.org/officeDocument/2006/relationships/hyperlink" Target="http://www.get.slaask.com/" TargetMode="External"/><Relationship Id="rId5081" Type="http://schemas.openxmlformats.org/officeDocument/2006/relationships/hyperlink" Target="http://www.animoto.com/" TargetMode="External"/><Relationship Id="rId6132" Type="http://schemas.openxmlformats.org/officeDocument/2006/relationships/hyperlink" Target="http://www.apexloyalty.com/" TargetMode="External"/><Relationship Id="rId7530" Type="http://schemas.openxmlformats.org/officeDocument/2006/relationships/hyperlink" Target="http://www.manh.com/" TargetMode="External"/><Relationship Id="rId9288" Type="http://schemas.openxmlformats.org/officeDocument/2006/relationships/hyperlink" Target="http://www.ablebits.com/" TargetMode="External"/><Relationship Id="rId994" Type="http://schemas.openxmlformats.org/officeDocument/2006/relationships/hyperlink" Target="http://www.sigopt.com/" TargetMode="External"/><Relationship Id="rId2675" Type="http://schemas.openxmlformats.org/officeDocument/2006/relationships/hyperlink" Target="http://www.directprint.io/" TargetMode="External"/><Relationship Id="rId3726" Type="http://schemas.openxmlformats.org/officeDocument/2006/relationships/hyperlink" Target="http://www.taspac.nl/" TargetMode="External"/><Relationship Id="rId647" Type="http://schemas.openxmlformats.org/officeDocument/2006/relationships/hyperlink" Target="http://www.thoughtriver.com/" TargetMode="External"/><Relationship Id="rId1277" Type="http://schemas.openxmlformats.org/officeDocument/2006/relationships/hyperlink" Target="http://www.integralads.com/" TargetMode="External"/><Relationship Id="rId1691" Type="http://schemas.openxmlformats.org/officeDocument/2006/relationships/hyperlink" Target="http://www.delio-lm.com/" TargetMode="External"/><Relationship Id="rId2328" Type="http://schemas.openxmlformats.org/officeDocument/2006/relationships/hyperlink" Target="http://www.nearit.com/" TargetMode="External"/><Relationship Id="rId2742" Type="http://schemas.openxmlformats.org/officeDocument/2006/relationships/hyperlink" Target="http://www.taradel.com/" TargetMode="External"/><Relationship Id="rId5898" Type="http://schemas.openxmlformats.org/officeDocument/2006/relationships/hyperlink" Target="http://www.sellsation.com/" TargetMode="External"/><Relationship Id="rId6949" Type="http://schemas.openxmlformats.org/officeDocument/2006/relationships/hyperlink" Target="http://www.oneqube.com/" TargetMode="External"/><Relationship Id="rId9355" Type="http://schemas.openxmlformats.org/officeDocument/2006/relationships/hyperlink" Target="http://www.clinked.com/" TargetMode="External"/><Relationship Id="rId714" Type="http://schemas.openxmlformats.org/officeDocument/2006/relationships/hyperlink" Target="http://www.hirevue.com/" TargetMode="External"/><Relationship Id="rId1344" Type="http://schemas.openxmlformats.org/officeDocument/2006/relationships/hyperlink" Target="http://www.jungroup.com/" TargetMode="External"/><Relationship Id="rId5965" Type="http://schemas.openxmlformats.org/officeDocument/2006/relationships/hyperlink" Target="http://www.advensys.be/" TargetMode="External"/><Relationship Id="rId8371" Type="http://schemas.openxmlformats.org/officeDocument/2006/relationships/hyperlink" Target="http://www.structuredweb.com/" TargetMode="External"/><Relationship Id="rId9008" Type="http://schemas.openxmlformats.org/officeDocument/2006/relationships/hyperlink" Target="http://www.bitly.com/" TargetMode="External"/><Relationship Id="rId9422" Type="http://schemas.openxmlformats.org/officeDocument/2006/relationships/hyperlink" Target="http://www.swivl.com/" TargetMode="External"/><Relationship Id="rId50" Type="http://schemas.openxmlformats.org/officeDocument/2006/relationships/hyperlink" Target="http://www.digiseg.io/" TargetMode="External"/><Relationship Id="rId1411" Type="http://schemas.openxmlformats.org/officeDocument/2006/relationships/hyperlink" Target="http://www.edustria.com/" TargetMode="External"/><Relationship Id="rId4567" Type="http://schemas.openxmlformats.org/officeDocument/2006/relationships/hyperlink" Target="http://www.spotright.com/" TargetMode="External"/><Relationship Id="rId5618" Type="http://schemas.openxmlformats.org/officeDocument/2006/relationships/hyperlink" Target="http://www.meganmedia.com/" TargetMode="External"/><Relationship Id="rId8024" Type="http://schemas.openxmlformats.org/officeDocument/2006/relationships/hyperlink" Target="http://www.ecwid.com/" TargetMode="External"/><Relationship Id="rId3169" Type="http://schemas.openxmlformats.org/officeDocument/2006/relationships/hyperlink" Target="http://www.usepanda.com/" TargetMode="External"/><Relationship Id="rId3583" Type="http://schemas.openxmlformats.org/officeDocument/2006/relationships/hyperlink" Target="http://www.imageshop.org/" TargetMode="External"/><Relationship Id="rId4981" Type="http://schemas.openxmlformats.org/officeDocument/2006/relationships/hyperlink" Target="http://www.videoamigo.com/" TargetMode="External"/><Relationship Id="rId7040" Type="http://schemas.openxmlformats.org/officeDocument/2006/relationships/hyperlink" Target="http://www.unmetric.com/" TargetMode="External"/><Relationship Id="rId2185" Type="http://schemas.openxmlformats.org/officeDocument/2006/relationships/hyperlink" Target="http://www.spoke-interactive.com/" TargetMode="External"/><Relationship Id="rId3236" Type="http://schemas.openxmlformats.org/officeDocument/2006/relationships/hyperlink" Target="http://www.mdbootstrap.com/" TargetMode="External"/><Relationship Id="rId4634" Type="http://schemas.openxmlformats.org/officeDocument/2006/relationships/hyperlink" Target="http://www.pointzi.com/" TargetMode="External"/><Relationship Id="rId157" Type="http://schemas.openxmlformats.org/officeDocument/2006/relationships/hyperlink" Target="http://www.smgconferences.com/" TargetMode="External"/><Relationship Id="rId3650" Type="http://schemas.openxmlformats.org/officeDocument/2006/relationships/hyperlink" Target="http://www.viamedici.de/" TargetMode="External"/><Relationship Id="rId4701" Type="http://schemas.openxmlformats.org/officeDocument/2006/relationships/hyperlink" Target="http://www.optimizely.com/" TargetMode="External"/><Relationship Id="rId7857" Type="http://schemas.openxmlformats.org/officeDocument/2006/relationships/hyperlink" Target="http://www.plugnpaid.com/" TargetMode="External"/><Relationship Id="rId8908" Type="http://schemas.openxmlformats.org/officeDocument/2006/relationships/hyperlink" Target="http://www.funnelytics.io/" TargetMode="External"/><Relationship Id="rId571" Type="http://schemas.openxmlformats.org/officeDocument/2006/relationships/hyperlink" Target="http://www.easypqq.co.uk/" TargetMode="External"/><Relationship Id="rId2252" Type="http://schemas.openxmlformats.org/officeDocument/2006/relationships/hyperlink" Target="http://www.vyke.com/" TargetMode="External"/><Relationship Id="rId3303" Type="http://schemas.openxmlformats.org/officeDocument/2006/relationships/hyperlink" Target="http://www.rws.com/" TargetMode="External"/><Relationship Id="rId6459" Type="http://schemas.openxmlformats.org/officeDocument/2006/relationships/hyperlink" Target="http://www.exposureanalytics.com/" TargetMode="External"/><Relationship Id="rId6873" Type="http://schemas.openxmlformats.org/officeDocument/2006/relationships/hyperlink" Target="http://www.mypresences.com/" TargetMode="External"/><Relationship Id="rId7924" Type="http://schemas.openxmlformats.org/officeDocument/2006/relationships/hyperlink" Target="http://www.redcart.pl/" TargetMode="External"/><Relationship Id="rId224" Type="http://schemas.openxmlformats.org/officeDocument/2006/relationships/hyperlink" Target="http://www.netline.com/" TargetMode="External"/><Relationship Id="rId5475" Type="http://schemas.openxmlformats.org/officeDocument/2006/relationships/hyperlink" Target="http://www.astutesolutions.com/" TargetMode="External"/><Relationship Id="rId6526" Type="http://schemas.openxmlformats.org/officeDocument/2006/relationships/hyperlink" Target="http://www.meeting-mojo.com/" TargetMode="External"/><Relationship Id="rId6940" Type="http://schemas.openxmlformats.org/officeDocument/2006/relationships/hyperlink" Target="http://www.kuku.io/" TargetMode="External"/><Relationship Id="rId4077" Type="http://schemas.openxmlformats.org/officeDocument/2006/relationships/hyperlink" Target="http://www.upaknee.com/" TargetMode="External"/><Relationship Id="rId4491" Type="http://schemas.openxmlformats.org/officeDocument/2006/relationships/hyperlink" Target="http://www.apptimize.com/" TargetMode="External"/><Relationship Id="rId5128" Type="http://schemas.openxmlformats.org/officeDocument/2006/relationships/hyperlink" Target="http://www.avatardialer.wordpress.com/" TargetMode="External"/><Relationship Id="rId5542" Type="http://schemas.openxmlformats.org/officeDocument/2006/relationships/hyperlink" Target="http://www.sipgate.de/" TargetMode="External"/><Relationship Id="rId8698" Type="http://schemas.openxmlformats.org/officeDocument/2006/relationships/hyperlink" Target="http://www.lintramax.com/" TargetMode="External"/><Relationship Id="rId9749" Type="http://schemas.openxmlformats.org/officeDocument/2006/relationships/hyperlink" Target="http://www.joinblink.com/" TargetMode="External"/><Relationship Id="rId1738" Type="http://schemas.openxmlformats.org/officeDocument/2006/relationships/hyperlink" Target="http://www.vendemore.com/" TargetMode="External"/><Relationship Id="rId3093" Type="http://schemas.openxmlformats.org/officeDocument/2006/relationships/hyperlink" Target="http://www.getmintent.com/" TargetMode="External"/><Relationship Id="rId4144" Type="http://schemas.openxmlformats.org/officeDocument/2006/relationships/hyperlink" Target="http://www.inxmail.com/" TargetMode="External"/><Relationship Id="rId8765" Type="http://schemas.openxmlformats.org/officeDocument/2006/relationships/hyperlink" Target="http://www.highcharts.com/" TargetMode="External"/><Relationship Id="rId3160" Type="http://schemas.openxmlformats.org/officeDocument/2006/relationships/hyperlink" Target="http://www.raven360.com/" TargetMode="External"/><Relationship Id="rId4211" Type="http://schemas.openxmlformats.org/officeDocument/2006/relationships/hyperlink" Target="http://www.dizplai.com/" TargetMode="External"/><Relationship Id="rId7367" Type="http://schemas.openxmlformats.org/officeDocument/2006/relationships/hyperlink" Target="http://www.upstreamcommerce.com/" TargetMode="External"/><Relationship Id="rId8418" Type="http://schemas.openxmlformats.org/officeDocument/2006/relationships/hyperlink" Target="http://www.itagroup.com/" TargetMode="External"/><Relationship Id="rId9816" Type="http://schemas.openxmlformats.org/officeDocument/2006/relationships/hyperlink" Target="http://www.chinsay.com/" TargetMode="External"/><Relationship Id="rId1805" Type="http://schemas.openxmlformats.org/officeDocument/2006/relationships/hyperlink" Target="http://www.panorat.io/" TargetMode="External"/><Relationship Id="rId7781" Type="http://schemas.openxmlformats.org/officeDocument/2006/relationships/hyperlink" Target="http://www.skuplugs.com/" TargetMode="External"/><Relationship Id="rId8832" Type="http://schemas.openxmlformats.org/officeDocument/2006/relationships/hyperlink" Target="http://www.transcend.io/" TargetMode="External"/><Relationship Id="rId3977" Type="http://schemas.openxmlformats.org/officeDocument/2006/relationships/hyperlink" Target="http://www.theemaillaundry.com/" TargetMode="External"/><Relationship Id="rId6036" Type="http://schemas.openxmlformats.org/officeDocument/2006/relationships/hyperlink" Target="http://www.voyado.com/" TargetMode="External"/><Relationship Id="rId6383" Type="http://schemas.openxmlformats.org/officeDocument/2006/relationships/hyperlink" Target="http://www.start.ticketco.events/" TargetMode="External"/><Relationship Id="rId7434" Type="http://schemas.openxmlformats.org/officeDocument/2006/relationships/hyperlink" Target="http://www.flatmedia.nl/" TargetMode="External"/><Relationship Id="rId898" Type="http://schemas.openxmlformats.org/officeDocument/2006/relationships/hyperlink" Target="http://www.appraisal360.co.uk/" TargetMode="External"/><Relationship Id="rId2579" Type="http://schemas.openxmlformats.org/officeDocument/2006/relationships/hyperlink" Target="http://www.nativex.com/" TargetMode="External"/><Relationship Id="rId2993" Type="http://schemas.openxmlformats.org/officeDocument/2006/relationships/hyperlink" Target="http://www.worldofcontent.com/" TargetMode="External"/><Relationship Id="rId6450" Type="http://schemas.openxmlformats.org/officeDocument/2006/relationships/hyperlink" Target="http://www.softwarefortradeshow.com/" TargetMode="External"/><Relationship Id="rId7501" Type="http://schemas.openxmlformats.org/officeDocument/2006/relationships/hyperlink" Target="http://www.pinmeto.com/" TargetMode="External"/><Relationship Id="rId965" Type="http://schemas.openxmlformats.org/officeDocument/2006/relationships/hyperlink" Target="http://www.leadlake.com/" TargetMode="External"/><Relationship Id="rId1595" Type="http://schemas.openxmlformats.org/officeDocument/2006/relationships/hyperlink" Target="http://www.ternair.com/" TargetMode="External"/><Relationship Id="rId2646" Type="http://schemas.openxmlformats.org/officeDocument/2006/relationships/hyperlink" Target="http://www.reportlinker.com/" TargetMode="External"/><Relationship Id="rId5052" Type="http://schemas.openxmlformats.org/officeDocument/2006/relationships/hyperlink" Target="http://www.ramp.com/" TargetMode="External"/><Relationship Id="rId6103" Type="http://schemas.openxmlformats.org/officeDocument/2006/relationships/hyperlink" Target="http://www.smartloyalty.net/" TargetMode="External"/><Relationship Id="rId9259" Type="http://schemas.openxmlformats.org/officeDocument/2006/relationships/hyperlink" Target="http://www.organimi.com/" TargetMode="External"/><Relationship Id="rId9673" Type="http://schemas.openxmlformats.org/officeDocument/2006/relationships/hyperlink" Target="http://www.uhub.io/" TargetMode="External"/><Relationship Id="rId618" Type="http://schemas.openxmlformats.org/officeDocument/2006/relationships/hyperlink" Target="http://www.circleback.com/" TargetMode="External"/><Relationship Id="rId1248" Type="http://schemas.openxmlformats.org/officeDocument/2006/relationships/hyperlink" Target="http://www.fluidads.com/" TargetMode="External"/><Relationship Id="rId1662" Type="http://schemas.openxmlformats.org/officeDocument/2006/relationships/hyperlink" Target="http://www.salesforce.com/" TargetMode="External"/><Relationship Id="rId5869" Type="http://schemas.openxmlformats.org/officeDocument/2006/relationships/hyperlink" Target="http://www.sanityos.com/" TargetMode="External"/><Relationship Id="rId8275" Type="http://schemas.openxmlformats.org/officeDocument/2006/relationships/hyperlink" Target="http://www.sendcloud.com/" TargetMode="External"/><Relationship Id="rId9326" Type="http://schemas.openxmlformats.org/officeDocument/2006/relationships/hyperlink" Target="http://www.docxpresso.com/" TargetMode="External"/><Relationship Id="rId1315" Type="http://schemas.openxmlformats.org/officeDocument/2006/relationships/hyperlink" Target="http://www.vertoz.com/" TargetMode="External"/><Relationship Id="rId2713" Type="http://schemas.openxmlformats.org/officeDocument/2006/relationships/hyperlink" Target="http://www.printsf.com/" TargetMode="External"/><Relationship Id="rId7291" Type="http://schemas.openxmlformats.org/officeDocument/2006/relationships/hyperlink" Target="http://www.amplify.ai/" TargetMode="External"/><Relationship Id="rId8342" Type="http://schemas.openxmlformats.org/officeDocument/2006/relationships/hyperlink" Target="http://www.klaviyo.com/" TargetMode="External"/><Relationship Id="rId9740" Type="http://schemas.openxmlformats.org/officeDocument/2006/relationships/hyperlink" Target="http://www.get.assembla.com/" TargetMode="External"/><Relationship Id="rId4885" Type="http://schemas.openxmlformats.org/officeDocument/2006/relationships/hyperlink" Target="http://www.altezza.io/" TargetMode="External"/><Relationship Id="rId5936" Type="http://schemas.openxmlformats.org/officeDocument/2006/relationships/hyperlink" Target="http://www.realtimecrm.co.uk/" TargetMode="External"/><Relationship Id="rId21" Type="http://schemas.openxmlformats.org/officeDocument/2006/relationships/hyperlink" Target="http://www.measureprotocol.com/" TargetMode="External"/><Relationship Id="rId2089" Type="http://schemas.openxmlformats.org/officeDocument/2006/relationships/hyperlink" Target="http://www.medlink.de/" TargetMode="External"/><Relationship Id="rId3487" Type="http://schemas.openxmlformats.org/officeDocument/2006/relationships/hyperlink" Target="http://www.scrivito.com/" TargetMode="External"/><Relationship Id="rId4538" Type="http://schemas.openxmlformats.org/officeDocument/2006/relationships/hyperlink" Target="http://www.vibetrace.com/" TargetMode="External"/><Relationship Id="rId4952" Type="http://schemas.openxmlformats.org/officeDocument/2006/relationships/hyperlink" Target="http://www.wibbitz.com/" TargetMode="External"/><Relationship Id="rId3554" Type="http://schemas.openxmlformats.org/officeDocument/2006/relationships/hyperlink" Target="http://www.fcrmedia.be/" TargetMode="External"/><Relationship Id="rId4605" Type="http://schemas.openxmlformats.org/officeDocument/2006/relationships/hyperlink" Target="http://www.klue.nl/" TargetMode="External"/><Relationship Id="rId7011" Type="http://schemas.openxmlformats.org/officeDocument/2006/relationships/hyperlink" Target="http://www.pagefreezer.com/" TargetMode="External"/><Relationship Id="rId475" Type="http://schemas.openxmlformats.org/officeDocument/2006/relationships/hyperlink" Target="http://www.cloze.com/" TargetMode="External"/><Relationship Id="rId2156" Type="http://schemas.openxmlformats.org/officeDocument/2006/relationships/hyperlink" Target="http://www.jobtarget.com/" TargetMode="External"/><Relationship Id="rId2570" Type="http://schemas.openxmlformats.org/officeDocument/2006/relationships/hyperlink" Target="http://www.adyoulike.com/" TargetMode="External"/><Relationship Id="rId3207" Type="http://schemas.openxmlformats.org/officeDocument/2006/relationships/hyperlink" Target="http://www.uberflip.com/" TargetMode="External"/><Relationship Id="rId3621" Type="http://schemas.openxmlformats.org/officeDocument/2006/relationships/hyperlink" Target="http://www.lbmx.com/" TargetMode="External"/><Relationship Id="rId6777" Type="http://schemas.openxmlformats.org/officeDocument/2006/relationships/hyperlink" Target="http://www.swello.com/" TargetMode="External"/><Relationship Id="rId7828" Type="http://schemas.openxmlformats.org/officeDocument/2006/relationships/hyperlink" Target="http://www.heightsplatform.com/" TargetMode="External"/><Relationship Id="rId9183" Type="http://schemas.openxmlformats.org/officeDocument/2006/relationships/hyperlink" Target="http://www.dyce.io/" TargetMode="External"/><Relationship Id="rId128" Type="http://schemas.openxmlformats.org/officeDocument/2006/relationships/hyperlink" Target="http://www.singlespot.com/" TargetMode="External"/><Relationship Id="rId542" Type="http://schemas.openxmlformats.org/officeDocument/2006/relationships/hyperlink" Target="http://www.vablet.com/" TargetMode="External"/><Relationship Id="rId1172" Type="http://schemas.openxmlformats.org/officeDocument/2006/relationships/hyperlink" Target="http://www.solvemedia.com/" TargetMode="External"/><Relationship Id="rId2223" Type="http://schemas.openxmlformats.org/officeDocument/2006/relationships/hyperlink" Target="http://www.routemobile.com/" TargetMode="External"/><Relationship Id="rId5379" Type="http://schemas.openxmlformats.org/officeDocument/2006/relationships/hyperlink" Target="http://www.focalscope.com/" TargetMode="External"/><Relationship Id="rId5793" Type="http://schemas.openxmlformats.org/officeDocument/2006/relationships/hyperlink" Target="http://www.simla.com/" TargetMode="External"/><Relationship Id="rId6844" Type="http://schemas.openxmlformats.org/officeDocument/2006/relationships/hyperlink" Target="http://www.flytrendy.com/" TargetMode="External"/><Relationship Id="rId9250" Type="http://schemas.openxmlformats.org/officeDocument/2006/relationships/hyperlink" Target="http://www.maxthon.com/" TargetMode="External"/><Relationship Id="rId4395" Type="http://schemas.openxmlformats.org/officeDocument/2006/relationships/hyperlink" Target="http://www.proprofs.com/" TargetMode="External"/><Relationship Id="rId5446" Type="http://schemas.openxmlformats.org/officeDocument/2006/relationships/hyperlink" Target="http://www.clientsuccess.com/" TargetMode="External"/><Relationship Id="rId1989" Type="http://schemas.openxmlformats.org/officeDocument/2006/relationships/hyperlink" Target="http://www.ciivsoft.com/" TargetMode="External"/><Relationship Id="rId4048" Type="http://schemas.openxmlformats.org/officeDocument/2006/relationships/hyperlink" Target="http://www.newzapp.co.uk/" TargetMode="External"/><Relationship Id="rId5860" Type="http://schemas.openxmlformats.org/officeDocument/2006/relationships/hyperlink" Target="http://www.corkcrm.com/" TargetMode="External"/><Relationship Id="rId6911" Type="http://schemas.openxmlformats.org/officeDocument/2006/relationships/hyperlink" Target="http://www.targetings.com/" TargetMode="External"/><Relationship Id="rId3064" Type="http://schemas.openxmlformats.org/officeDocument/2006/relationships/hyperlink" Target="http://www.once.app/" TargetMode="External"/><Relationship Id="rId4462" Type="http://schemas.openxmlformats.org/officeDocument/2006/relationships/hyperlink" Target="http://www.adalo.com/" TargetMode="External"/><Relationship Id="rId5513" Type="http://schemas.openxmlformats.org/officeDocument/2006/relationships/hyperlink" Target="http://www.intouchinsight.com/" TargetMode="External"/><Relationship Id="rId8669" Type="http://schemas.openxmlformats.org/officeDocument/2006/relationships/hyperlink" Target="http://www.querona.io/" TargetMode="External"/><Relationship Id="rId1709" Type="http://schemas.openxmlformats.org/officeDocument/2006/relationships/hyperlink" Target="http://www.hubspot.com/" TargetMode="External"/><Relationship Id="rId4115" Type="http://schemas.openxmlformats.org/officeDocument/2006/relationships/hyperlink" Target="http://www.postmarkapp.com/" TargetMode="External"/><Relationship Id="rId7685" Type="http://schemas.openxmlformats.org/officeDocument/2006/relationships/hyperlink" Target="http://www.uk.clicandwalk.com/" TargetMode="External"/><Relationship Id="rId8736" Type="http://schemas.openxmlformats.org/officeDocument/2006/relationships/hyperlink" Target="http://www.quadbase.com/" TargetMode="External"/><Relationship Id="rId2080" Type="http://schemas.openxmlformats.org/officeDocument/2006/relationships/hyperlink" Target="http://www.lytmus.com/" TargetMode="External"/><Relationship Id="rId3131" Type="http://schemas.openxmlformats.org/officeDocument/2006/relationships/hyperlink" Target="http://www.expertfile.com/" TargetMode="External"/><Relationship Id="rId6287" Type="http://schemas.openxmlformats.org/officeDocument/2006/relationships/hyperlink" Target="http://www.reviewtrail.com/" TargetMode="External"/><Relationship Id="rId7338" Type="http://schemas.openxmlformats.org/officeDocument/2006/relationships/hyperlink" Target="http://www.enghouseinteractive.com/" TargetMode="External"/><Relationship Id="rId7752" Type="http://schemas.openxmlformats.org/officeDocument/2006/relationships/hyperlink" Target="http://www.starweb.se/" TargetMode="External"/><Relationship Id="rId8803" Type="http://schemas.openxmlformats.org/officeDocument/2006/relationships/hyperlink" Target="http://www.paywithcitizen.com/" TargetMode="External"/><Relationship Id="rId2897" Type="http://schemas.openxmlformats.org/officeDocument/2006/relationships/hyperlink" Target="http://www.podbean.com/" TargetMode="External"/><Relationship Id="rId3948" Type="http://schemas.openxmlformats.org/officeDocument/2006/relationships/hyperlink" Target="http://www.subscribervoice.com/" TargetMode="External"/><Relationship Id="rId6354" Type="http://schemas.openxmlformats.org/officeDocument/2006/relationships/hyperlink" Target="http://www.jivesoftware.com/" TargetMode="External"/><Relationship Id="rId7405" Type="http://schemas.openxmlformats.org/officeDocument/2006/relationships/hyperlink" Target="http://www.glooh.fr/" TargetMode="External"/><Relationship Id="rId869" Type="http://schemas.openxmlformats.org/officeDocument/2006/relationships/hyperlink" Target="http://www.visualcue.com/" TargetMode="External"/><Relationship Id="rId1499" Type="http://schemas.openxmlformats.org/officeDocument/2006/relationships/hyperlink" Target="http://www.audienti.com/" TargetMode="External"/><Relationship Id="rId5370" Type="http://schemas.openxmlformats.org/officeDocument/2006/relationships/hyperlink" Target="http://www.supportbench.com/" TargetMode="External"/><Relationship Id="rId6007" Type="http://schemas.openxmlformats.org/officeDocument/2006/relationships/hyperlink" Target="http://www.goldmine.com/" TargetMode="External"/><Relationship Id="rId6421" Type="http://schemas.openxmlformats.org/officeDocument/2006/relationships/hyperlink" Target="http://www.speakerrate.com/" TargetMode="External"/><Relationship Id="rId9577" Type="http://schemas.openxmlformats.org/officeDocument/2006/relationships/hyperlink" Target="http://www.rtclab.com/" TargetMode="External"/><Relationship Id="rId2964" Type="http://schemas.openxmlformats.org/officeDocument/2006/relationships/hyperlink" Target="http://www.visua.com/" TargetMode="External"/><Relationship Id="rId5023" Type="http://schemas.openxmlformats.org/officeDocument/2006/relationships/hyperlink" Target="http://www.plotto.com/" TargetMode="External"/><Relationship Id="rId8179" Type="http://schemas.openxmlformats.org/officeDocument/2006/relationships/hyperlink" Target="http://www.snapbuyapp.com/" TargetMode="External"/><Relationship Id="rId936" Type="http://schemas.openxmlformats.org/officeDocument/2006/relationships/hyperlink" Target="http://www.maroon.ai/" TargetMode="External"/><Relationship Id="rId1219" Type="http://schemas.openxmlformats.org/officeDocument/2006/relationships/hyperlink" Target="http://www.adbeat.com/" TargetMode="External"/><Relationship Id="rId1566" Type="http://schemas.openxmlformats.org/officeDocument/2006/relationships/hyperlink" Target="http://www.motiva.ai/" TargetMode="External"/><Relationship Id="rId1980" Type="http://schemas.openxmlformats.org/officeDocument/2006/relationships/hyperlink" Target="http://www.collabdo.com/" TargetMode="External"/><Relationship Id="rId2617" Type="http://schemas.openxmlformats.org/officeDocument/2006/relationships/hyperlink" Target="http://www.pressfriendly.com/" TargetMode="External"/><Relationship Id="rId7195" Type="http://schemas.openxmlformats.org/officeDocument/2006/relationships/hyperlink" Target="http://www.bilendi.co.uk/" TargetMode="External"/><Relationship Id="rId8246" Type="http://schemas.openxmlformats.org/officeDocument/2006/relationships/hyperlink" Target="http://www.retargeter.com/" TargetMode="External"/><Relationship Id="rId8593" Type="http://schemas.openxmlformats.org/officeDocument/2006/relationships/hyperlink" Target="http://www.omaticsoftware.com/" TargetMode="External"/><Relationship Id="rId9644" Type="http://schemas.openxmlformats.org/officeDocument/2006/relationships/hyperlink" Target="http://www.etermin.net/" TargetMode="External"/><Relationship Id="rId1633" Type="http://schemas.openxmlformats.org/officeDocument/2006/relationships/hyperlink" Target="http://www.clodura.ai/" TargetMode="External"/><Relationship Id="rId4789" Type="http://schemas.openxmlformats.org/officeDocument/2006/relationships/hyperlink" Target="http://www.seoquake.com/" TargetMode="External"/><Relationship Id="rId8660" Type="http://schemas.openxmlformats.org/officeDocument/2006/relationships/hyperlink" Target="http://www.boldreports.com/" TargetMode="External"/><Relationship Id="rId9711" Type="http://schemas.openxmlformats.org/officeDocument/2006/relationships/hyperlink" Target="http://www.functionpoint.com/" TargetMode="External"/><Relationship Id="rId1700" Type="http://schemas.openxmlformats.org/officeDocument/2006/relationships/hyperlink" Target="http://www.actito.com/" TargetMode="External"/><Relationship Id="rId4856" Type="http://schemas.openxmlformats.org/officeDocument/2006/relationships/hyperlink" Target="http://www.blog.placeit.net/" TargetMode="External"/><Relationship Id="rId5907" Type="http://schemas.openxmlformats.org/officeDocument/2006/relationships/hyperlink" Target="http://www.reallysimplesystems.com/" TargetMode="External"/><Relationship Id="rId7262" Type="http://schemas.openxmlformats.org/officeDocument/2006/relationships/hyperlink" Target="http://www.velocidata.com/" TargetMode="External"/><Relationship Id="rId8313" Type="http://schemas.openxmlformats.org/officeDocument/2006/relationships/hyperlink" Target="http://www.blueyonder.com/" TargetMode="External"/><Relationship Id="rId3458" Type="http://schemas.openxmlformats.org/officeDocument/2006/relationships/hyperlink" Target="http://www.brickstreetsoftware.com/" TargetMode="External"/><Relationship Id="rId3872" Type="http://schemas.openxmlformats.org/officeDocument/2006/relationships/hyperlink" Target="http://www.kodak.com/" TargetMode="External"/><Relationship Id="rId4509" Type="http://schemas.openxmlformats.org/officeDocument/2006/relationships/hyperlink" Target="http://www.ionicframework.com/" TargetMode="External"/><Relationship Id="rId379" Type="http://schemas.openxmlformats.org/officeDocument/2006/relationships/hyperlink" Target="http://www.esi-group.com/" TargetMode="External"/><Relationship Id="rId793" Type="http://schemas.openxmlformats.org/officeDocument/2006/relationships/hyperlink" Target="http://www.stratics.be/" TargetMode="External"/><Relationship Id="rId2474" Type="http://schemas.openxmlformats.org/officeDocument/2006/relationships/hyperlink" Target="http://www.affle.com/" TargetMode="External"/><Relationship Id="rId3525" Type="http://schemas.openxmlformats.org/officeDocument/2006/relationships/hyperlink" Target="http://www.pantheon.io/" TargetMode="External"/><Relationship Id="rId4923" Type="http://schemas.openxmlformats.org/officeDocument/2006/relationships/hyperlink" Target="http://www.vidyard.com/" TargetMode="External"/><Relationship Id="rId9087" Type="http://schemas.openxmlformats.org/officeDocument/2006/relationships/hyperlink" Target="http://www.simondata.com/" TargetMode="External"/><Relationship Id="rId446" Type="http://schemas.openxmlformats.org/officeDocument/2006/relationships/hyperlink" Target="http://www.proposable.com/" TargetMode="External"/><Relationship Id="rId1076" Type="http://schemas.openxmlformats.org/officeDocument/2006/relationships/hyperlink" Target="http://www.vertica.com/" TargetMode="External"/><Relationship Id="rId1490" Type="http://schemas.openxmlformats.org/officeDocument/2006/relationships/hyperlink" Target="http://www.chocobrain.com/" TargetMode="External"/><Relationship Id="rId2127" Type="http://schemas.openxmlformats.org/officeDocument/2006/relationships/hyperlink" Target="http://www.goco.io/" TargetMode="External"/><Relationship Id="rId9154" Type="http://schemas.openxmlformats.org/officeDocument/2006/relationships/hyperlink" Target="http://www.bonzai-intranet.com/" TargetMode="External"/><Relationship Id="rId860" Type="http://schemas.openxmlformats.org/officeDocument/2006/relationships/hyperlink" Target="http://www.precisely.com/" TargetMode="External"/><Relationship Id="rId1143" Type="http://schemas.openxmlformats.org/officeDocument/2006/relationships/hyperlink" Target="http://www.headbidder.net/" TargetMode="External"/><Relationship Id="rId2541" Type="http://schemas.openxmlformats.org/officeDocument/2006/relationships/hyperlink" Target="http://www.gofrendly.com/" TargetMode="External"/><Relationship Id="rId4299" Type="http://schemas.openxmlformats.org/officeDocument/2006/relationships/hyperlink" Target="http://www.gamewheel.com/" TargetMode="External"/><Relationship Id="rId5697" Type="http://schemas.openxmlformats.org/officeDocument/2006/relationships/hyperlink" Target="http://www.groop.com/" TargetMode="External"/><Relationship Id="rId6748" Type="http://schemas.openxmlformats.org/officeDocument/2006/relationships/hyperlink" Target="http://www.glanos.de/" TargetMode="External"/><Relationship Id="rId8170" Type="http://schemas.openxmlformats.org/officeDocument/2006/relationships/hyperlink" Target="http://www.perpetto.com/" TargetMode="External"/><Relationship Id="rId513" Type="http://schemas.openxmlformats.org/officeDocument/2006/relationships/hyperlink" Target="http://www.saleschoice.com/" TargetMode="External"/><Relationship Id="rId5764" Type="http://schemas.openxmlformats.org/officeDocument/2006/relationships/hyperlink" Target="http://www.wavetrade.pt/" TargetMode="External"/><Relationship Id="rId6815" Type="http://schemas.openxmlformats.org/officeDocument/2006/relationships/hyperlink" Target="http://www.abovo.co/" TargetMode="External"/><Relationship Id="rId9221" Type="http://schemas.openxmlformats.org/officeDocument/2006/relationships/hyperlink" Target="http://www.papaly.com/" TargetMode="External"/><Relationship Id="rId1210" Type="http://schemas.openxmlformats.org/officeDocument/2006/relationships/hyperlink" Target="http://www.envisionx.co/" TargetMode="External"/><Relationship Id="rId4366" Type="http://schemas.openxmlformats.org/officeDocument/2006/relationships/hyperlink" Target="http://www.enalyzer.com/" TargetMode="External"/><Relationship Id="rId4780" Type="http://schemas.openxmlformats.org/officeDocument/2006/relationships/hyperlink" Target="http://www.rmoov.com/" TargetMode="External"/><Relationship Id="rId5417" Type="http://schemas.openxmlformats.org/officeDocument/2006/relationships/hyperlink" Target="http://www.itouchvision.com/" TargetMode="External"/><Relationship Id="rId5831" Type="http://schemas.openxmlformats.org/officeDocument/2006/relationships/hyperlink" Target="http://www.maarketer.com/" TargetMode="External"/><Relationship Id="rId8987" Type="http://schemas.openxmlformats.org/officeDocument/2006/relationships/hyperlink" Target="http://www.upsight.com/" TargetMode="External"/><Relationship Id="rId3382" Type="http://schemas.openxmlformats.org/officeDocument/2006/relationships/hyperlink" Target="http://www.gutenberghub.com/" TargetMode="External"/><Relationship Id="rId4019" Type="http://schemas.openxmlformats.org/officeDocument/2006/relationships/hyperlink" Target="http://www.replybutton.com/" TargetMode="External"/><Relationship Id="rId4433" Type="http://schemas.openxmlformats.org/officeDocument/2006/relationships/hyperlink" Target="http://www.viziapps.com/" TargetMode="External"/><Relationship Id="rId7589" Type="http://schemas.openxmlformats.org/officeDocument/2006/relationships/hyperlink" Target="http://www.netslave.de/" TargetMode="External"/><Relationship Id="rId3035" Type="http://schemas.openxmlformats.org/officeDocument/2006/relationships/hyperlink" Target="http://www.keytiles.com/" TargetMode="External"/><Relationship Id="rId4500" Type="http://schemas.openxmlformats.org/officeDocument/2006/relationships/hyperlink" Target="http://www.biznessapps.com/" TargetMode="External"/><Relationship Id="rId7656" Type="http://schemas.openxmlformats.org/officeDocument/2006/relationships/hyperlink" Target="http://www.mycommerce.com/" TargetMode="External"/><Relationship Id="rId8707" Type="http://schemas.openxmlformats.org/officeDocument/2006/relationships/hyperlink" Target="http://www.cyfe.com/" TargetMode="External"/><Relationship Id="rId370" Type="http://schemas.openxmlformats.org/officeDocument/2006/relationships/hyperlink" Target="http://www.allego.com/" TargetMode="External"/><Relationship Id="rId2051" Type="http://schemas.openxmlformats.org/officeDocument/2006/relationships/hyperlink" Target="http://www.payprocorp.com/" TargetMode="External"/><Relationship Id="rId3102" Type="http://schemas.openxmlformats.org/officeDocument/2006/relationships/hyperlink" Target="http://www.contentrunner.com/" TargetMode="External"/><Relationship Id="rId6258" Type="http://schemas.openxmlformats.org/officeDocument/2006/relationships/hyperlink" Target="http://www.mytestimonialengine.com/" TargetMode="External"/><Relationship Id="rId7309" Type="http://schemas.openxmlformats.org/officeDocument/2006/relationships/hyperlink" Target="http://www.cometchat.com/" TargetMode="External"/><Relationship Id="rId5274" Type="http://schemas.openxmlformats.org/officeDocument/2006/relationships/hyperlink" Target="http://www.quantilope.com/" TargetMode="External"/><Relationship Id="rId6325" Type="http://schemas.openxmlformats.org/officeDocument/2006/relationships/hyperlink" Target="http://www.renegadeworks.com/" TargetMode="External"/><Relationship Id="rId6672" Type="http://schemas.openxmlformats.org/officeDocument/2006/relationships/hyperlink" Target="http://www.join.me/" TargetMode="External"/><Relationship Id="rId7723" Type="http://schemas.openxmlformats.org/officeDocument/2006/relationships/hyperlink" Target="http://www.lodgea.com/" TargetMode="External"/><Relationship Id="rId2868" Type="http://schemas.openxmlformats.org/officeDocument/2006/relationships/hyperlink" Target="http://www.transistor.fm/" TargetMode="External"/><Relationship Id="rId3919" Type="http://schemas.openxmlformats.org/officeDocument/2006/relationships/hyperlink" Target="http://www.parrotdigital.com.au/" TargetMode="External"/><Relationship Id="rId1884" Type="http://schemas.openxmlformats.org/officeDocument/2006/relationships/hyperlink" Target="http://www.metrixlab.com/" TargetMode="External"/><Relationship Id="rId2935" Type="http://schemas.openxmlformats.org/officeDocument/2006/relationships/hyperlink" Target="http://www.socialboost.com/" TargetMode="External"/><Relationship Id="rId4290" Type="http://schemas.openxmlformats.org/officeDocument/2006/relationships/hyperlink" Target="http://www.de.saysw.com/" TargetMode="External"/><Relationship Id="rId5341" Type="http://schemas.openxmlformats.org/officeDocument/2006/relationships/hyperlink" Target="http://www.trustfuel.com/" TargetMode="External"/><Relationship Id="rId8497" Type="http://schemas.openxmlformats.org/officeDocument/2006/relationships/hyperlink" Target="http://www.safe.com/" TargetMode="External"/><Relationship Id="rId9548" Type="http://schemas.openxmlformats.org/officeDocument/2006/relationships/hyperlink" Target="http://www.workai.com/" TargetMode="External"/><Relationship Id="rId907" Type="http://schemas.openxmlformats.org/officeDocument/2006/relationships/hyperlink" Target="http://www.indicoinnovation.pt/" TargetMode="External"/><Relationship Id="rId1537" Type="http://schemas.openxmlformats.org/officeDocument/2006/relationships/hyperlink" Target="http://www.listingstoleads.com/" TargetMode="External"/><Relationship Id="rId1951" Type="http://schemas.openxmlformats.org/officeDocument/2006/relationships/hyperlink" Target="http://www.smartengine.solutions/" TargetMode="External"/><Relationship Id="rId7099" Type="http://schemas.openxmlformats.org/officeDocument/2006/relationships/hyperlink" Target="http://www.livprop.net/" TargetMode="External"/><Relationship Id="rId8564" Type="http://schemas.openxmlformats.org/officeDocument/2006/relationships/hyperlink" Target="http://www.connecting-software.com/" TargetMode="External"/><Relationship Id="rId9615" Type="http://schemas.openxmlformats.org/officeDocument/2006/relationships/hyperlink" Target="http://www.starcom.tech/" TargetMode="External"/><Relationship Id="rId1604" Type="http://schemas.openxmlformats.org/officeDocument/2006/relationships/hyperlink" Target="http://www.ukit.com/" TargetMode="External"/><Relationship Id="rId4010" Type="http://schemas.openxmlformats.org/officeDocument/2006/relationships/hyperlink" Target="http://www.enormail.eu/" TargetMode="External"/><Relationship Id="rId7166" Type="http://schemas.openxmlformats.org/officeDocument/2006/relationships/hyperlink" Target="http://www.yetitext.com/" TargetMode="External"/><Relationship Id="rId7580" Type="http://schemas.openxmlformats.org/officeDocument/2006/relationships/hyperlink" Target="http://www.loopingo.com/" TargetMode="External"/><Relationship Id="rId8217" Type="http://schemas.openxmlformats.org/officeDocument/2006/relationships/hyperlink" Target="http://www.quickeselling.com/" TargetMode="External"/><Relationship Id="rId8631" Type="http://schemas.openxmlformats.org/officeDocument/2006/relationships/hyperlink" Target="http://www.business.adobe.com/" TargetMode="External"/><Relationship Id="rId6182" Type="http://schemas.openxmlformats.org/officeDocument/2006/relationships/hyperlink" Target="http://www.loyaltylion.com/" TargetMode="External"/><Relationship Id="rId7233" Type="http://schemas.openxmlformats.org/officeDocument/2006/relationships/hyperlink" Target="http://www.chat.center/" TargetMode="External"/><Relationship Id="rId697" Type="http://schemas.openxmlformats.org/officeDocument/2006/relationships/hyperlink" Target="http://www.simplifai.ai/" TargetMode="External"/><Relationship Id="rId2378" Type="http://schemas.openxmlformats.org/officeDocument/2006/relationships/hyperlink" Target="http://www.instal.com/" TargetMode="External"/><Relationship Id="rId3429" Type="http://schemas.openxmlformats.org/officeDocument/2006/relationships/hyperlink" Target="http://www.quicksilk.com/" TargetMode="External"/><Relationship Id="rId3776" Type="http://schemas.openxmlformats.org/officeDocument/2006/relationships/hyperlink" Target="http://www.myview.de/" TargetMode="External"/><Relationship Id="rId4827" Type="http://schemas.openxmlformats.org/officeDocument/2006/relationships/hyperlink" Target="http://www.semactic.com/" TargetMode="External"/><Relationship Id="rId2792" Type="http://schemas.openxmlformats.org/officeDocument/2006/relationships/hyperlink" Target="http://www.vidsy.co/" TargetMode="External"/><Relationship Id="rId3843" Type="http://schemas.openxmlformats.org/officeDocument/2006/relationships/hyperlink" Target="http://www.keepeek.com/" TargetMode="External"/><Relationship Id="rId6999" Type="http://schemas.openxmlformats.org/officeDocument/2006/relationships/hyperlink" Target="http://www.leadenforce.com/" TargetMode="External"/><Relationship Id="rId7300" Type="http://schemas.openxmlformats.org/officeDocument/2006/relationships/hyperlink" Target="http://www.kasisto.com/" TargetMode="External"/><Relationship Id="rId9058" Type="http://schemas.openxmlformats.org/officeDocument/2006/relationships/hyperlink" Target="http://www.ikuu.io/" TargetMode="External"/><Relationship Id="rId764" Type="http://schemas.openxmlformats.org/officeDocument/2006/relationships/hyperlink" Target="http://www.orangedatamining.com/" TargetMode="External"/><Relationship Id="rId1394" Type="http://schemas.openxmlformats.org/officeDocument/2006/relationships/hyperlink" Target="http://www.webmecanik.com/" TargetMode="External"/><Relationship Id="rId2445" Type="http://schemas.openxmlformats.org/officeDocument/2006/relationships/hyperlink" Target="http://www.onesignal.com/" TargetMode="External"/><Relationship Id="rId3910" Type="http://schemas.openxmlformats.org/officeDocument/2006/relationships/hyperlink" Target="http://www.aprimo.com/" TargetMode="External"/><Relationship Id="rId9472" Type="http://schemas.openxmlformats.org/officeDocument/2006/relationships/hyperlink" Target="http://www.magnifinance.com/" TargetMode="External"/><Relationship Id="rId417" Type="http://schemas.openxmlformats.org/officeDocument/2006/relationships/hyperlink" Target="http://www.zaapit.com/" TargetMode="External"/><Relationship Id="rId831" Type="http://schemas.openxmlformats.org/officeDocument/2006/relationships/hyperlink" Target="http://www.altairuniversity.com/" TargetMode="External"/><Relationship Id="rId1047" Type="http://schemas.openxmlformats.org/officeDocument/2006/relationships/hyperlink" Target="http://www.telmar.com/" TargetMode="External"/><Relationship Id="rId1461" Type="http://schemas.openxmlformats.org/officeDocument/2006/relationships/hyperlink" Target="http://www.b2b2c.eu/" TargetMode="External"/><Relationship Id="rId2512" Type="http://schemas.openxmlformats.org/officeDocument/2006/relationships/hyperlink" Target="http://www.zbo.media/" TargetMode="External"/><Relationship Id="rId5668" Type="http://schemas.openxmlformats.org/officeDocument/2006/relationships/hyperlink" Target="http://www.buzzoole.com/" TargetMode="External"/><Relationship Id="rId6719" Type="http://schemas.openxmlformats.org/officeDocument/2006/relationships/hyperlink" Target="http://www.vuyu.app/" TargetMode="External"/><Relationship Id="rId8074" Type="http://schemas.openxmlformats.org/officeDocument/2006/relationships/hyperlink" Target="http://www.kealabs.com/" TargetMode="External"/><Relationship Id="rId9125" Type="http://schemas.openxmlformats.org/officeDocument/2006/relationships/hyperlink" Target="http://www.kantree.io/" TargetMode="External"/><Relationship Id="rId1114" Type="http://schemas.openxmlformats.org/officeDocument/2006/relationships/hyperlink" Target="http://www.effinity.fr/" TargetMode="External"/><Relationship Id="rId4684" Type="http://schemas.openxmlformats.org/officeDocument/2006/relationships/hyperlink" Target="http://www.landerapp.com/" TargetMode="External"/><Relationship Id="rId5735" Type="http://schemas.openxmlformats.org/officeDocument/2006/relationships/hyperlink" Target="http://www.techonestop.com/" TargetMode="External"/><Relationship Id="rId7090" Type="http://schemas.openxmlformats.org/officeDocument/2006/relationships/hyperlink" Target="http://www.servicedock.com/" TargetMode="External"/><Relationship Id="rId8141" Type="http://schemas.openxmlformats.org/officeDocument/2006/relationships/hyperlink" Target="http://www.bundlebee.de/" TargetMode="External"/><Relationship Id="rId3286" Type="http://schemas.openxmlformats.org/officeDocument/2006/relationships/hyperlink" Target="http://www.wid.gy/" TargetMode="External"/><Relationship Id="rId4337" Type="http://schemas.openxmlformats.org/officeDocument/2006/relationships/hyperlink" Target="http://www.gamiphy.co/" TargetMode="External"/><Relationship Id="rId3353" Type="http://schemas.openxmlformats.org/officeDocument/2006/relationships/hyperlink" Target="http://www.wpbeaverbuilder.com/" TargetMode="External"/><Relationship Id="rId4751" Type="http://schemas.openxmlformats.org/officeDocument/2006/relationships/hyperlink" Target="http://www.app.thruuu.com/" TargetMode="External"/><Relationship Id="rId5802" Type="http://schemas.openxmlformats.org/officeDocument/2006/relationships/hyperlink" Target="http://www.wealthbox.com/" TargetMode="External"/><Relationship Id="rId8958" Type="http://schemas.openxmlformats.org/officeDocument/2006/relationships/hyperlink" Target="http://www.harepoint.com/" TargetMode="External"/><Relationship Id="rId274" Type="http://schemas.openxmlformats.org/officeDocument/2006/relationships/hyperlink" Target="http://www.gsmtasks.com/" TargetMode="External"/><Relationship Id="rId3006" Type="http://schemas.openxmlformats.org/officeDocument/2006/relationships/hyperlink" Target="http://www.hibox.tv/" TargetMode="External"/><Relationship Id="rId4404" Type="http://schemas.openxmlformats.org/officeDocument/2006/relationships/hyperlink" Target="http://www.luna.is.com/" TargetMode="External"/><Relationship Id="rId7974" Type="http://schemas.openxmlformats.org/officeDocument/2006/relationships/hyperlink" Target="http://www.cs-cart.com/" TargetMode="External"/><Relationship Id="rId3420" Type="http://schemas.openxmlformats.org/officeDocument/2006/relationships/hyperlink" Target="http://www.blueutopia.com/" TargetMode="External"/><Relationship Id="rId6576" Type="http://schemas.openxmlformats.org/officeDocument/2006/relationships/hyperlink" Target="http://www.bizzabo.com/" TargetMode="External"/><Relationship Id="rId6990" Type="http://schemas.openxmlformats.org/officeDocument/2006/relationships/hyperlink" Target="http://www.metricool.com/" TargetMode="External"/><Relationship Id="rId7627" Type="http://schemas.openxmlformats.org/officeDocument/2006/relationships/hyperlink" Target="http://www.netrefer.com/" TargetMode="External"/><Relationship Id="rId341" Type="http://schemas.openxmlformats.org/officeDocument/2006/relationships/hyperlink" Target="http://www.konnecto.com/" TargetMode="External"/><Relationship Id="rId2022" Type="http://schemas.openxmlformats.org/officeDocument/2006/relationships/hyperlink" Target="http://www.hrboss.com/" TargetMode="External"/><Relationship Id="rId5178" Type="http://schemas.openxmlformats.org/officeDocument/2006/relationships/hyperlink" Target="http://www.shocklogic.com/" TargetMode="External"/><Relationship Id="rId5592" Type="http://schemas.openxmlformats.org/officeDocument/2006/relationships/hyperlink" Target="http://www.grin.co/" TargetMode="External"/><Relationship Id="rId6229" Type="http://schemas.openxmlformats.org/officeDocument/2006/relationships/hyperlink" Target="http://www.sellcoursesonline.com/" TargetMode="External"/><Relationship Id="rId6643" Type="http://schemas.openxmlformats.org/officeDocument/2006/relationships/hyperlink" Target="http://www.meetup.com/" TargetMode="External"/><Relationship Id="rId9799" Type="http://schemas.openxmlformats.org/officeDocument/2006/relationships/hyperlink" Target="http://www.kobalt-software.com/" TargetMode="External"/><Relationship Id="rId1788" Type="http://schemas.openxmlformats.org/officeDocument/2006/relationships/hyperlink" Target="http://www.wizaly.com/" TargetMode="External"/><Relationship Id="rId2839" Type="http://schemas.openxmlformats.org/officeDocument/2006/relationships/hyperlink" Target="http://www.beachfront.com/" TargetMode="External"/><Relationship Id="rId4194" Type="http://schemas.openxmlformats.org/officeDocument/2006/relationships/hyperlink" Target="http://www.kyleads.com/" TargetMode="External"/><Relationship Id="rId5245" Type="http://schemas.openxmlformats.org/officeDocument/2006/relationships/hyperlink" Target="http://www.ficx.com/" TargetMode="External"/><Relationship Id="rId6710" Type="http://schemas.openxmlformats.org/officeDocument/2006/relationships/hyperlink" Target="http://www.socialtoaster.com/" TargetMode="External"/><Relationship Id="rId9866" Type="http://schemas.openxmlformats.org/officeDocument/2006/relationships/hyperlink" Target="http://www.itewiki.fi/" TargetMode="External"/><Relationship Id="rId4261" Type="http://schemas.openxmlformats.org/officeDocument/2006/relationships/hyperlink" Target="http://www.wyng.com/" TargetMode="External"/><Relationship Id="rId5312" Type="http://schemas.openxmlformats.org/officeDocument/2006/relationships/hyperlink" Target="http://www.zuora.com/" TargetMode="External"/><Relationship Id="rId8468" Type="http://schemas.openxmlformats.org/officeDocument/2006/relationships/hyperlink" Target="http://www.zapier.com/" TargetMode="External"/><Relationship Id="rId9519" Type="http://schemas.openxmlformats.org/officeDocument/2006/relationships/hyperlink" Target="http://www.gocardless.com/" TargetMode="External"/><Relationship Id="rId1508" Type="http://schemas.openxmlformats.org/officeDocument/2006/relationships/hyperlink" Target="http://www.pushalert.co/" TargetMode="External"/><Relationship Id="rId1855" Type="http://schemas.openxmlformats.org/officeDocument/2006/relationships/hyperlink" Target="http://www.adspert.net/" TargetMode="External"/><Relationship Id="rId2906" Type="http://schemas.openxmlformats.org/officeDocument/2006/relationships/hyperlink" Target="http://www.logocreator.io/" TargetMode="External"/><Relationship Id="rId7484" Type="http://schemas.openxmlformats.org/officeDocument/2006/relationships/hyperlink" Target="http://www.estimote.com/" TargetMode="External"/><Relationship Id="rId8535" Type="http://schemas.openxmlformats.org/officeDocument/2006/relationships/hyperlink" Target="http://www.apilayer.com/" TargetMode="External"/><Relationship Id="rId8882" Type="http://schemas.openxmlformats.org/officeDocument/2006/relationships/hyperlink" Target="http://www.didomi.io/" TargetMode="External"/><Relationship Id="rId1922" Type="http://schemas.openxmlformats.org/officeDocument/2006/relationships/hyperlink" Target="http://www.ads.twitter.com/" TargetMode="External"/><Relationship Id="rId6086" Type="http://schemas.openxmlformats.org/officeDocument/2006/relationships/hyperlink" Target="http://www.zingoy.com/" TargetMode="External"/><Relationship Id="rId7137" Type="http://schemas.openxmlformats.org/officeDocument/2006/relationships/hyperlink" Target="http://www.telegram.org/" TargetMode="External"/><Relationship Id="rId7551" Type="http://schemas.openxmlformats.org/officeDocument/2006/relationships/hyperlink" Target="http://www.qwertys.fr/" TargetMode="External"/><Relationship Id="rId8602" Type="http://schemas.openxmlformats.org/officeDocument/2006/relationships/hyperlink" Target="http://www.denodo.com/" TargetMode="External"/><Relationship Id="rId2696" Type="http://schemas.openxmlformats.org/officeDocument/2006/relationships/hyperlink" Target="http://www.stampix.com/" TargetMode="External"/><Relationship Id="rId3747" Type="http://schemas.openxmlformats.org/officeDocument/2006/relationships/hyperlink" Target="http://www.overcasthq.com/" TargetMode="External"/><Relationship Id="rId6153" Type="http://schemas.openxmlformats.org/officeDocument/2006/relationships/hyperlink" Target="http://www.refersion.com/" TargetMode="External"/><Relationship Id="rId7204" Type="http://schemas.openxmlformats.org/officeDocument/2006/relationships/hyperlink" Target="http://www.onereach.ai/" TargetMode="External"/><Relationship Id="rId668" Type="http://schemas.openxmlformats.org/officeDocument/2006/relationships/hyperlink" Target="http://www.pubnative.net/" TargetMode="External"/><Relationship Id="rId1298" Type="http://schemas.openxmlformats.org/officeDocument/2006/relationships/hyperlink" Target="http://www.apple.com/" TargetMode="External"/><Relationship Id="rId2349" Type="http://schemas.openxmlformats.org/officeDocument/2006/relationships/hyperlink" Target="http://www.sessionm.com/" TargetMode="External"/><Relationship Id="rId2763" Type="http://schemas.openxmlformats.org/officeDocument/2006/relationships/hyperlink" Target="http://www.axomo.com/" TargetMode="External"/><Relationship Id="rId3814" Type="http://schemas.openxmlformats.org/officeDocument/2006/relationships/hyperlink" Target="http://www.outfit.io/" TargetMode="External"/><Relationship Id="rId6220" Type="http://schemas.openxmlformats.org/officeDocument/2006/relationships/hyperlink" Target="http://www.augeomarketing.com/" TargetMode="External"/><Relationship Id="rId9376" Type="http://schemas.openxmlformats.org/officeDocument/2006/relationships/hyperlink" Target="http://www.onehub.com/" TargetMode="External"/><Relationship Id="rId9790" Type="http://schemas.openxmlformats.org/officeDocument/2006/relationships/hyperlink" Target="http://www.innovatenow.co/" TargetMode="External"/><Relationship Id="rId735" Type="http://schemas.openxmlformats.org/officeDocument/2006/relationships/hyperlink" Target="http://www.tacton.com/" TargetMode="External"/><Relationship Id="rId1365" Type="http://schemas.openxmlformats.org/officeDocument/2006/relationships/hyperlink" Target="http://www.valassis.com/" TargetMode="External"/><Relationship Id="rId2416" Type="http://schemas.openxmlformats.org/officeDocument/2006/relationships/hyperlink" Target="http://www.360dialog.com/" TargetMode="External"/><Relationship Id="rId8392" Type="http://schemas.openxmlformats.org/officeDocument/2006/relationships/hyperlink" Target="http://www.pay2u.ru/" TargetMode="External"/><Relationship Id="rId9029" Type="http://schemas.openxmlformats.org/officeDocument/2006/relationships/hyperlink" Target="http://www.viewn.com/" TargetMode="External"/><Relationship Id="rId9443" Type="http://schemas.openxmlformats.org/officeDocument/2006/relationships/hyperlink" Target="http://www.teamviewer.com/" TargetMode="External"/><Relationship Id="rId1018" Type="http://schemas.openxmlformats.org/officeDocument/2006/relationships/hyperlink" Target="http://www.silvon.com/" TargetMode="External"/><Relationship Id="rId1432" Type="http://schemas.openxmlformats.org/officeDocument/2006/relationships/hyperlink" Target="http://www.engage.daxko.com/" TargetMode="External"/><Relationship Id="rId2830" Type="http://schemas.openxmlformats.org/officeDocument/2006/relationships/hyperlink" Target="http://www.adgreetz.com/" TargetMode="External"/><Relationship Id="rId4588" Type="http://schemas.openxmlformats.org/officeDocument/2006/relationships/hyperlink" Target="http://www.fasterize.com/" TargetMode="External"/><Relationship Id="rId5639" Type="http://schemas.openxmlformats.org/officeDocument/2006/relationships/hyperlink" Target="http://www.boksi.com/" TargetMode="External"/><Relationship Id="rId5986" Type="http://schemas.openxmlformats.org/officeDocument/2006/relationships/hyperlink" Target="http://www.salesforce.com/" TargetMode="External"/><Relationship Id="rId8045" Type="http://schemas.openxmlformats.org/officeDocument/2006/relationships/hyperlink" Target="http://www.miva.com/" TargetMode="External"/><Relationship Id="rId71" Type="http://schemas.openxmlformats.org/officeDocument/2006/relationships/hyperlink" Target="http://www.statlistics.com/" TargetMode="External"/><Relationship Id="rId802" Type="http://schemas.openxmlformats.org/officeDocument/2006/relationships/hyperlink" Target="http://www.owox.ua/" TargetMode="External"/><Relationship Id="rId7061" Type="http://schemas.openxmlformats.org/officeDocument/2006/relationships/hyperlink" Target="http://www.keepcon.com/" TargetMode="External"/><Relationship Id="rId8112" Type="http://schemas.openxmlformats.org/officeDocument/2006/relationships/hyperlink" Target="http://www.ppcentourage.com/" TargetMode="External"/><Relationship Id="rId9510" Type="http://schemas.openxmlformats.org/officeDocument/2006/relationships/hyperlink" Target="http://www.slib.com/" TargetMode="External"/><Relationship Id="rId4655" Type="http://schemas.openxmlformats.org/officeDocument/2006/relationships/hyperlink" Target="http://www.demandexchange.com/" TargetMode="External"/><Relationship Id="rId5706" Type="http://schemas.openxmlformats.org/officeDocument/2006/relationships/hyperlink" Target="http://www.quisa.de/" TargetMode="External"/><Relationship Id="rId178" Type="http://schemas.openxmlformats.org/officeDocument/2006/relationships/hyperlink" Target="http://www.mblast.com/" TargetMode="External"/><Relationship Id="rId3257" Type="http://schemas.openxmlformats.org/officeDocument/2006/relationships/hyperlink" Target="http://www.wpengine.com/" TargetMode="External"/><Relationship Id="rId3671" Type="http://schemas.openxmlformats.org/officeDocument/2006/relationships/hyperlink" Target="http://www.assetserv.com/" TargetMode="External"/><Relationship Id="rId4308" Type="http://schemas.openxmlformats.org/officeDocument/2006/relationships/hyperlink" Target="http://www.aimtell.com/" TargetMode="External"/><Relationship Id="rId4722" Type="http://schemas.openxmlformats.org/officeDocument/2006/relationships/hyperlink" Target="http://www.sendoso.com/" TargetMode="External"/><Relationship Id="rId7878" Type="http://schemas.openxmlformats.org/officeDocument/2006/relationships/hyperlink" Target="http://www.sendowl.com/" TargetMode="External"/><Relationship Id="rId8929" Type="http://schemas.openxmlformats.org/officeDocument/2006/relationships/hyperlink" Target="http://www.ptengine.com/" TargetMode="External"/><Relationship Id="rId592" Type="http://schemas.openxmlformats.org/officeDocument/2006/relationships/hyperlink" Target="http://www.leadinfo.com/" TargetMode="External"/><Relationship Id="rId2273" Type="http://schemas.openxmlformats.org/officeDocument/2006/relationships/hyperlink" Target="http://www.audienceplay.com/" TargetMode="External"/><Relationship Id="rId3324" Type="http://schemas.openxmlformats.org/officeDocument/2006/relationships/hyperlink" Target="http://www.subhub.com/" TargetMode="External"/><Relationship Id="rId6894" Type="http://schemas.openxmlformats.org/officeDocument/2006/relationships/hyperlink" Target="http://www.tweetfull.com/" TargetMode="External"/><Relationship Id="rId7945" Type="http://schemas.openxmlformats.org/officeDocument/2006/relationships/hyperlink" Target="http://www.emerchant.com/" TargetMode="External"/><Relationship Id="rId245" Type="http://schemas.openxmlformats.org/officeDocument/2006/relationships/hyperlink" Target="http://www.salesapps.io/" TargetMode="External"/><Relationship Id="rId2340" Type="http://schemas.openxmlformats.org/officeDocument/2006/relationships/hyperlink" Target="http://www.go2mobi.com/" TargetMode="External"/><Relationship Id="rId5496" Type="http://schemas.openxmlformats.org/officeDocument/2006/relationships/hyperlink" Target="http://www.apptentive.com/" TargetMode="External"/><Relationship Id="rId6547" Type="http://schemas.openxmlformats.org/officeDocument/2006/relationships/hyperlink" Target="http://www.insightxm.com/" TargetMode="External"/><Relationship Id="rId312" Type="http://schemas.openxmlformats.org/officeDocument/2006/relationships/hyperlink" Target="http://www.litmos.com.au/" TargetMode="External"/><Relationship Id="rId4098" Type="http://schemas.openxmlformats.org/officeDocument/2006/relationships/hyperlink" Target="http://www.cakemail.com/" TargetMode="External"/><Relationship Id="rId5149" Type="http://schemas.openxmlformats.org/officeDocument/2006/relationships/hyperlink" Target="http://www.addsource.com/" TargetMode="External"/><Relationship Id="rId5563" Type="http://schemas.openxmlformats.org/officeDocument/2006/relationships/hyperlink" Target="http://www.buzzoka.com/" TargetMode="External"/><Relationship Id="rId6961" Type="http://schemas.openxmlformats.org/officeDocument/2006/relationships/hyperlink" Target="http://www.socioh.com/" TargetMode="External"/><Relationship Id="rId9020" Type="http://schemas.openxmlformats.org/officeDocument/2006/relationships/hyperlink" Target="http://www.numberly.com/" TargetMode="External"/><Relationship Id="rId4165" Type="http://schemas.openxmlformats.org/officeDocument/2006/relationships/hyperlink" Target="http://www.vollwinkel.com/" TargetMode="External"/><Relationship Id="rId5216" Type="http://schemas.openxmlformats.org/officeDocument/2006/relationships/hyperlink" Target="http://www.fuze.com/" TargetMode="External"/><Relationship Id="rId6614" Type="http://schemas.openxmlformats.org/officeDocument/2006/relationships/hyperlink" Target="http://www.attend.com/" TargetMode="External"/><Relationship Id="rId1759" Type="http://schemas.openxmlformats.org/officeDocument/2006/relationships/hyperlink" Target="http://www.netbasequid.com/" TargetMode="External"/><Relationship Id="rId3181" Type="http://schemas.openxmlformats.org/officeDocument/2006/relationships/hyperlink" Target="http://www.freepik.com/" TargetMode="External"/><Relationship Id="rId5630" Type="http://schemas.openxmlformats.org/officeDocument/2006/relationships/hyperlink" Target="http://www.influo.com/" TargetMode="External"/><Relationship Id="rId8786" Type="http://schemas.openxmlformats.org/officeDocument/2006/relationships/hyperlink" Target="http://www.anvizent.com/" TargetMode="External"/><Relationship Id="rId9837" Type="http://schemas.openxmlformats.org/officeDocument/2006/relationships/hyperlink" Target="http://www.mainstreamconf.com/" TargetMode="External"/><Relationship Id="rId1826" Type="http://schemas.openxmlformats.org/officeDocument/2006/relationships/hyperlink" Target="http://www.georanker.com/" TargetMode="External"/><Relationship Id="rId4232" Type="http://schemas.openxmlformats.org/officeDocument/2006/relationships/hyperlink" Target="http://www.havipropel.com/" TargetMode="External"/><Relationship Id="rId7388" Type="http://schemas.openxmlformats.org/officeDocument/2006/relationships/hyperlink" Target="http://www.signonsite.com/" TargetMode="External"/><Relationship Id="rId8439" Type="http://schemas.openxmlformats.org/officeDocument/2006/relationships/hyperlink" Target="http://www.earthlink.net/" TargetMode="External"/><Relationship Id="rId8853" Type="http://schemas.openxmlformats.org/officeDocument/2006/relationships/hyperlink" Target="http://www.aircloak.com/" TargetMode="External"/><Relationship Id="rId3998" Type="http://schemas.openxmlformats.org/officeDocument/2006/relationships/hyperlink" Target="http://www.mailmeteor.com/" TargetMode="External"/><Relationship Id="rId7455" Type="http://schemas.openxmlformats.org/officeDocument/2006/relationships/hyperlink" Target="http://www.esellerhub.com/" TargetMode="External"/><Relationship Id="rId8506" Type="http://schemas.openxmlformats.org/officeDocument/2006/relationships/hyperlink" Target="http://www.boomi.com/" TargetMode="External"/><Relationship Id="rId8920" Type="http://schemas.openxmlformats.org/officeDocument/2006/relationships/hyperlink" Target="http://www.kissmetrics.io/" TargetMode="External"/><Relationship Id="rId6057" Type="http://schemas.openxmlformats.org/officeDocument/2006/relationships/hyperlink" Target="http://www.stampme.com/" TargetMode="External"/><Relationship Id="rId6471" Type="http://schemas.openxmlformats.org/officeDocument/2006/relationships/hyperlink" Target="http://www.thundertix.com/" TargetMode="External"/><Relationship Id="rId7108" Type="http://schemas.openxmlformats.org/officeDocument/2006/relationships/hyperlink" Target="http://www.finn.ai/" TargetMode="External"/><Relationship Id="rId7522" Type="http://schemas.openxmlformats.org/officeDocument/2006/relationships/hyperlink" Target="http://www.newstore.com/" TargetMode="External"/><Relationship Id="rId986" Type="http://schemas.openxmlformats.org/officeDocument/2006/relationships/hyperlink" Target="http://www.iplytics.com/" TargetMode="External"/><Relationship Id="rId2667" Type="http://schemas.openxmlformats.org/officeDocument/2006/relationships/hyperlink" Target="http://www.psprint.com/" TargetMode="External"/><Relationship Id="rId3718" Type="http://schemas.openxmlformats.org/officeDocument/2006/relationships/hyperlink" Target="http://www.asim.de/" TargetMode="External"/><Relationship Id="rId5073" Type="http://schemas.openxmlformats.org/officeDocument/2006/relationships/hyperlink" Target="http://www.piksel.com/" TargetMode="External"/><Relationship Id="rId6124" Type="http://schemas.openxmlformats.org/officeDocument/2006/relationships/hyperlink" Target="http://www.theloyaltybox.com/" TargetMode="External"/><Relationship Id="rId9694" Type="http://schemas.openxmlformats.org/officeDocument/2006/relationships/hyperlink" Target="http://www.timechimp.com/" TargetMode="External"/><Relationship Id="rId639" Type="http://schemas.openxmlformats.org/officeDocument/2006/relationships/hyperlink" Target="http://www.pricegrid.com/" TargetMode="External"/><Relationship Id="rId1269" Type="http://schemas.openxmlformats.org/officeDocument/2006/relationships/hyperlink" Target="http://www.scoota.com/" TargetMode="External"/><Relationship Id="rId5140" Type="http://schemas.openxmlformats.org/officeDocument/2006/relationships/hyperlink" Target="http://www.mycalliq.com/" TargetMode="External"/><Relationship Id="rId8296" Type="http://schemas.openxmlformats.org/officeDocument/2006/relationships/hyperlink" Target="http://www.askuity.com/" TargetMode="External"/><Relationship Id="rId9347" Type="http://schemas.openxmlformats.org/officeDocument/2006/relationships/hyperlink" Target="http://www.paperfly.io/" TargetMode="External"/><Relationship Id="rId1683" Type="http://schemas.openxmlformats.org/officeDocument/2006/relationships/hyperlink" Target="http://www.retarus.com/" TargetMode="External"/><Relationship Id="rId2734" Type="http://schemas.openxmlformats.org/officeDocument/2006/relationships/hyperlink" Target="http://www.priint.com/" TargetMode="External"/><Relationship Id="rId9761" Type="http://schemas.openxmlformats.org/officeDocument/2006/relationships/hyperlink" Target="http://www.asana.com/" TargetMode="External"/><Relationship Id="rId706" Type="http://schemas.openxmlformats.org/officeDocument/2006/relationships/hyperlink" Target="http://www.tenfold.com/" TargetMode="External"/><Relationship Id="rId1336" Type="http://schemas.openxmlformats.org/officeDocument/2006/relationships/hyperlink" Target="http://www.invibes.com/" TargetMode="External"/><Relationship Id="rId1750" Type="http://schemas.openxmlformats.org/officeDocument/2006/relationships/hyperlink" Target="http://www.terminus.com/" TargetMode="External"/><Relationship Id="rId2801" Type="http://schemas.openxmlformats.org/officeDocument/2006/relationships/hyperlink" Target="http://www.aiafileforthunkable.com/" TargetMode="External"/><Relationship Id="rId5957" Type="http://schemas.openxmlformats.org/officeDocument/2006/relationships/hyperlink" Target="http://www.comidor.com/" TargetMode="External"/><Relationship Id="rId8016" Type="http://schemas.openxmlformats.org/officeDocument/2006/relationships/hyperlink" Target="http://www.izberg-marketplace.com/" TargetMode="External"/><Relationship Id="rId8363" Type="http://schemas.openxmlformats.org/officeDocument/2006/relationships/hyperlink" Target="http://www.partnerportal.io/" TargetMode="External"/><Relationship Id="rId9414" Type="http://schemas.openxmlformats.org/officeDocument/2006/relationships/hyperlink" Target="http://www.airtable.com/" TargetMode="External"/><Relationship Id="rId42" Type="http://schemas.openxmlformats.org/officeDocument/2006/relationships/hyperlink" Target="http://www.etic-data.com/" TargetMode="External"/><Relationship Id="rId1403" Type="http://schemas.openxmlformats.org/officeDocument/2006/relationships/hyperlink" Target="http://www.leadbarrel.com/" TargetMode="External"/><Relationship Id="rId4559" Type="http://schemas.openxmlformats.org/officeDocument/2006/relationships/hyperlink" Target="http://www.userzoom.com/" TargetMode="External"/><Relationship Id="rId4973" Type="http://schemas.openxmlformats.org/officeDocument/2006/relationships/hyperlink" Target="http://www.openreel.com/" TargetMode="External"/><Relationship Id="rId8430" Type="http://schemas.openxmlformats.org/officeDocument/2006/relationships/hyperlink" Target="http://www.fetchrev.com/" TargetMode="External"/><Relationship Id="rId3575" Type="http://schemas.openxmlformats.org/officeDocument/2006/relationships/hyperlink" Target="http://www.docfly.com/" TargetMode="External"/><Relationship Id="rId4626" Type="http://schemas.openxmlformats.org/officeDocument/2006/relationships/hyperlink" Target="http://www.aditus.io/" TargetMode="External"/><Relationship Id="rId7032" Type="http://schemas.openxmlformats.org/officeDocument/2006/relationships/hyperlink" Target="http://www.salesforce.com/" TargetMode="External"/><Relationship Id="rId496" Type="http://schemas.openxmlformats.org/officeDocument/2006/relationships/hyperlink" Target="http://www.clinchpad.com/" TargetMode="External"/><Relationship Id="rId2177" Type="http://schemas.openxmlformats.org/officeDocument/2006/relationships/hyperlink" Target="http://www.icims.com/" TargetMode="External"/><Relationship Id="rId2591" Type="http://schemas.openxmlformats.org/officeDocument/2006/relationships/hyperlink" Target="http://www.respona.com/" TargetMode="External"/><Relationship Id="rId3228" Type="http://schemas.openxmlformats.org/officeDocument/2006/relationships/hyperlink" Target="http://www.us.webnode.com/" TargetMode="External"/><Relationship Id="rId3642" Type="http://schemas.openxmlformats.org/officeDocument/2006/relationships/hyperlink" Target="http://www.xara.com/" TargetMode="External"/><Relationship Id="rId6798" Type="http://schemas.openxmlformats.org/officeDocument/2006/relationships/hyperlink" Target="http://www.vouchery.io/" TargetMode="External"/><Relationship Id="rId7849" Type="http://schemas.openxmlformats.org/officeDocument/2006/relationships/hyperlink" Target="http://www.ordrslip.com/" TargetMode="External"/><Relationship Id="rId149" Type="http://schemas.openxmlformats.org/officeDocument/2006/relationships/hyperlink" Target="http://www.theneura.com/" TargetMode="External"/><Relationship Id="rId563" Type="http://schemas.openxmlformats.org/officeDocument/2006/relationships/hyperlink" Target="http://www.fullcast.io/" TargetMode="External"/><Relationship Id="rId1193" Type="http://schemas.openxmlformats.org/officeDocument/2006/relationships/hyperlink" Target="http://www.flyerbee.com/" TargetMode="External"/><Relationship Id="rId2244" Type="http://schemas.openxmlformats.org/officeDocument/2006/relationships/hyperlink" Target="http://www.aymo.ch/" TargetMode="External"/><Relationship Id="rId9271" Type="http://schemas.openxmlformats.org/officeDocument/2006/relationships/hyperlink" Target="http://www.easyagile.com/" TargetMode="External"/><Relationship Id="rId216" Type="http://schemas.openxmlformats.org/officeDocument/2006/relationships/hyperlink" Target="http://www.foundryco.com/" TargetMode="External"/><Relationship Id="rId1260" Type="http://schemas.openxmlformats.org/officeDocument/2006/relationships/hyperlink" Target="http://www.nws.ai/" TargetMode="External"/><Relationship Id="rId6865" Type="http://schemas.openxmlformats.org/officeDocument/2006/relationships/hyperlink" Target="http://www.boosterberg.com/" TargetMode="External"/><Relationship Id="rId7916" Type="http://schemas.openxmlformats.org/officeDocument/2006/relationships/hyperlink" Target="http://www.paykickstart.com/" TargetMode="External"/><Relationship Id="rId630" Type="http://schemas.openxmlformats.org/officeDocument/2006/relationships/hyperlink" Target="http://www.troops.ai/" TargetMode="External"/><Relationship Id="rId2311" Type="http://schemas.openxmlformats.org/officeDocument/2006/relationships/hyperlink" Target="http://www.txtimpact.com/" TargetMode="External"/><Relationship Id="rId4069" Type="http://schemas.openxmlformats.org/officeDocument/2006/relationships/hyperlink" Target="http://www.sparkpost.com/" TargetMode="External"/><Relationship Id="rId5467" Type="http://schemas.openxmlformats.org/officeDocument/2006/relationships/hyperlink" Target="http://www.ecomengine.com/" TargetMode="External"/><Relationship Id="rId5881" Type="http://schemas.openxmlformats.org/officeDocument/2006/relationships/hyperlink" Target="http://www.instream.io/" TargetMode="External"/><Relationship Id="rId6518" Type="http://schemas.openxmlformats.org/officeDocument/2006/relationships/hyperlink" Target="http://www.gevme.com/" TargetMode="External"/><Relationship Id="rId6932" Type="http://schemas.openxmlformats.org/officeDocument/2006/relationships/hyperlink" Target="http://www.ivitec.com/" TargetMode="External"/><Relationship Id="rId4483" Type="http://schemas.openxmlformats.org/officeDocument/2006/relationships/hyperlink" Target="http://www.liveconf.net/" TargetMode="External"/><Relationship Id="rId5534" Type="http://schemas.openxmlformats.org/officeDocument/2006/relationships/hyperlink" Target="http://www.qualtrics.com/" TargetMode="External"/><Relationship Id="rId3085" Type="http://schemas.openxmlformats.org/officeDocument/2006/relationships/hyperlink" Target="http://www.finity.ai/" TargetMode="External"/><Relationship Id="rId4136" Type="http://schemas.openxmlformats.org/officeDocument/2006/relationships/hyperlink" Target="http://www.fromdoppler.com/" TargetMode="External"/><Relationship Id="rId4550" Type="http://schemas.openxmlformats.org/officeDocument/2006/relationships/hyperlink" Target="http://www.eyevido.de/" TargetMode="External"/><Relationship Id="rId5601" Type="http://schemas.openxmlformats.org/officeDocument/2006/relationships/hyperlink" Target="http://www.getevangelized.com/" TargetMode="External"/><Relationship Id="rId8757" Type="http://schemas.openxmlformats.org/officeDocument/2006/relationships/hyperlink" Target="http://www.flourish.studio/" TargetMode="External"/><Relationship Id="rId9808" Type="http://schemas.openxmlformats.org/officeDocument/2006/relationships/hyperlink" Target="http://www.acatec.de/" TargetMode="External"/><Relationship Id="rId3152" Type="http://schemas.openxmlformats.org/officeDocument/2006/relationships/hyperlink" Target="http://www.buzzsprout.com/" TargetMode="External"/><Relationship Id="rId4203" Type="http://schemas.openxmlformats.org/officeDocument/2006/relationships/hyperlink" Target="http://www.be.rs/" TargetMode="External"/><Relationship Id="rId7359" Type="http://schemas.openxmlformats.org/officeDocument/2006/relationships/hyperlink" Target="http://www.centareum.io/" TargetMode="External"/><Relationship Id="rId7773" Type="http://schemas.openxmlformats.org/officeDocument/2006/relationships/hyperlink" Target="http://www.channelengine.com/" TargetMode="External"/><Relationship Id="rId8824" Type="http://schemas.openxmlformats.org/officeDocument/2006/relationships/hyperlink" Target="http://www.idnow.io/" TargetMode="External"/><Relationship Id="rId6375" Type="http://schemas.openxmlformats.org/officeDocument/2006/relationships/hyperlink" Target="http://www.exhibitday.com/" TargetMode="External"/><Relationship Id="rId7426" Type="http://schemas.openxmlformats.org/officeDocument/2006/relationships/hyperlink" Target="http://www.mdsglobal.com/" TargetMode="External"/><Relationship Id="rId140" Type="http://schemas.openxmlformats.org/officeDocument/2006/relationships/hyperlink" Target="http://www.datonics.com/" TargetMode="External"/><Relationship Id="rId3969" Type="http://schemas.openxmlformats.org/officeDocument/2006/relationships/hyperlink" Target="http://www.mailalert.io/" TargetMode="External"/><Relationship Id="rId5391" Type="http://schemas.openxmlformats.org/officeDocument/2006/relationships/hyperlink" Target="http://www.livezilla.net/" TargetMode="External"/><Relationship Id="rId6028" Type="http://schemas.openxmlformats.org/officeDocument/2006/relationships/hyperlink" Target="http://www.cerillion.com/" TargetMode="External"/><Relationship Id="rId7840" Type="http://schemas.openxmlformats.org/officeDocument/2006/relationships/hyperlink" Target="http://www.hypersku.com/" TargetMode="External"/><Relationship Id="rId9598" Type="http://schemas.openxmlformats.org/officeDocument/2006/relationships/hyperlink" Target="http://www.hyland.com/" TargetMode="External"/><Relationship Id="rId6" Type="http://schemas.openxmlformats.org/officeDocument/2006/relationships/hyperlink" Target="http://www.management-ware.com/" TargetMode="External"/><Relationship Id="rId2985" Type="http://schemas.openxmlformats.org/officeDocument/2006/relationships/hyperlink" Target="http://www.producthero.ai/" TargetMode="External"/><Relationship Id="rId5044" Type="http://schemas.openxmlformats.org/officeDocument/2006/relationships/hyperlink" Target="http://www.dubb.com/" TargetMode="External"/><Relationship Id="rId6442" Type="http://schemas.openxmlformats.org/officeDocument/2006/relationships/hyperlink" Target="http://www.vizito.eu/" TargetMode="External"/><Relationship Id="rId957" Type="http://schemas.openxmlformats.org/officeDocument/2006/relationships/hyperlink" Target="http://www.monkeydata.com/" TargetMode="External"/><Relationship Id="rId1587" Type="http://schemas.openxmlformats.org/officeDocument/2006/relationships/hyperlink" Target="http://www.emarketeer.com/" TargetMode="External"/><Relationship Id="rId2638" Type="http://schemas.openxmlformats.org/officeDocument/2006/relationships/hyperlink" Target="http://www.pitchbox.com/" TargetMode="External"/><Relationship Id="rId9665" Type="http://schemas.openxmlformats.org/officeDocument/2006/relationships/hyperlink" Target="http://www.plutio.com/" TargetMode="External"/><Relationship Id="rId1654" Type="http://schemas.openxmlformats.org/officeDocument/2006/relationships/hyperlink" Target="http://www.notifyvisitors.com/" TargetMode="External"/><Relationship Id="rId2705" Type="http://schemas.openxmlformats.org/officeDocument/2006/relationships/hyperlink" Target="http://www.ordant.com/" TargetMode="External"/><Relationship Id="rId4060" Type="http://schemas.openxmlformats.org/officeDocument/2006/relationships/hyperlink" Target="http://www.emailoctopus.com/" TargetMode="External"/><Relationship Id="rId5111" Type="http://schemas.openxmlformats.org/officeDocument/2006/relationships/hyperlink" Target="http://www.addpipe.com/" TargetMode="External"/><Relationship Id="rId8267" Type="http://schemas.openxmlformats.org/officeDocument/2006/relationships/hyperlink" Target="http://www.pureclarity.com/" TargetMode="External"/><Relationship Id="rId8681" Type="http://schemas.openxmlformats.org/officeDocument/2006/relationships/hyperlink" Target="http://www.fusioncharts.com/" TargetMode="External"/><Relationship Id="rId9318" Type="http://schemas.openxmlformats.org/officeDocument/2006/relationships/hyperlink" Target="http://www.shopperations.com/" TargetMode="External"/><Relationship Id="rId9732" Type="http://schemas.openxmlformats.org/officeDocument/2006/relationships/hyperlink" Target="http://www.integrify.com/" TargetMode="External"/><Relationship Id="rId1307" Type="http://schemas.openxmlformats.org/officeDocument/2006/relationships/hyperlink" Target="http://www.nt.technology/" TargetMode="External"/><Relationship Id="rId1721" Type="http://schemas.openxmlformats.org/officeDocument/2006/relationships/hyperlink" Target="http://www.marketo.com/" TargetMode="External"/><Relationship Id="rId4877" Type="http://schemas.openxmlformats.org/officeDocument/2006/relationships/hyperlink" Target="http://www.morningscore.io/" TargetMode="External"/><Relationship Id="rId5928" Type="http://schemas.openxmlformats.org/officeDocument/2006/relationships/hyperlink" Target="http://www.tecart.de/" TargetMode="External"/><Relationship Id="rId7283" Type="http://schemas.openxmlformats.org/officeDocument/2006/relationships/hyperlink" Target="http://www.talkabot.net/" TargetMode="External"/><Relationship Id="rId8334" Type="http://schemas.openxmlformats.org/officeDocument/2006/relationships/hyperlink" Target="http://www.ideoclick.com/" TargetMode="External"/><Relationship Id="rId13" Type="http://schemas.openxmlformats.org/officeDocument/2006/relationships/hyperlink" Target="http://www.ydata.ai/" TargetMode="External"/><Relationship Id="rId3479" Type="http://schemas.openxmlformats.org/officeDocument/2006/relationships/hyperlink" Target="http://www.neos.io/" TargetMode="External"/><Relationship Id="rId7350" Type="http://schemas.openxmlformats.org/officeDocument/2006/relationships/hyperlink" Target="http://www.manychat.com/" TargetMode="External"/><Relationship Id="rId8401" Type="http://schemas.openxmlformats.org/officeDocument/2006/relationships/hyperlink" Target="http://www.sitelucent.com/" TargetMode="External"/><Relationship Id="rId2495" Type="http://schemas.openxmlformats.org/officeDocument/2006/relationships/hyperlink" Target="http://www.near.com/" TargetMode="External"/><Relationship Id="rId3893" Type="http://schemas.openxmlformats.org/officeDocument/2006/relationships/hyperlink" Target="http://www.inriver.com/" TargetMode="External"/><Relationship Id="rId4944" Type="http://schemas.openxmlformats.org/officeDocument/2006/relationships/hyperlink" Target="http://www.videoscribe.co/" TargetMode="External"/><Relationship Id="rId7003" Type="http://schemas.openxmlformats.org/officeDocument/2006/relationships/hyperlink" Target="http://www.swat.io/" TargetMode="External"/><Relationship Id="rId467" Type="http://schemas.openxmlformats.org/officeDocument/2006/relationships/hyperlink" Target="http://www.soampli.com/" TargetMode="External"/><Relationship Id="rId1097" Type="http://schemas.openxmlformats.org/officeDocument/2006/relationships/hyperlink" Target="http://www.myadsplatform.tech/" TargetMode="External"/><Relationship Id="rId2148" Type="http://schemas.openxmlformats.org/officeDocument/2006/relationships/hyperlink" Target="http://www.avature.net/" TargetMode="External"/><Relationship Id="rId3546" Type="http://schemas.openxmlformats.org/officeDocument/2006/relationships/hyperlink" Target="http://www.crownpeak.com/" TargetMode="External"/><Relationship Id="rId3960" Type="http://schemas.openxmlformats.org/officeDocument/2006/relationships/hyperlink" Target="http://www.validity.com/" TargetMode="External"/><Relationship Id="rId9175" Type="http://schemas.openxmlformats.org/officeDocument/2006/relationships/hyperlink" Target="http://www.dragapp.com/" TargetMode="External"/><Relationship Id="rId881" Type="http://schemas.openxmlformats.org/officeDocument/2006/relationships/hyperlink" Target="http://www.blackbaud.co.uk/" TargetMode="External"/><Relationship Id="rId2562" Type="http://schemas.openxmlformats.org/officeDocument/2006/relationships/hyperlink" Target="http://www.kobler.no/" TargetMode="External"/><Relationship Id="rId3613" Type="http://schemas.openxmlformats.org/officeDocument/2006/relationships/hyperlink" Target="http://www.zeeboer.nl/" TargetMode="External"/><Relationship Id="rId6769" Type="http://schemas.openxmlformats.org/officeDocument/2006/relationships/hyperlink" Target="http://www.socialius.com/" TargetMode="External"/><Relationship Id="rId534" Type="http://schemas.openxmlformats.org/officeDocument/2006/relationships/hyperlink" Target="http://www.mixrank.com/" TargetMode="External"/><Relationship Id="rId1164" Type="http://schemas.openxmlformats.org/officeDocument/2006/relationships/hyperlink" Target="http://www.firstdata.io/" TargetMode="External"/><Relationship Id="rId2215" Type="http://schemas.openxmlformats.org/officeDocument/2006/relationships/hyperlink" Target="http://www.geoplugin.com/" TargetMode="External"/><Relationship Id="rId5785" Type="http://schemas.openxmlformats.org/officeDocument/2006/relationships/hyperlink" Target="http://www.lgorithmsolutions.com/" TargetMode="External"/><Relationship Id="rId6836" Type="http://schemas.openxmlformats.org/officeDocument/2006/relationships/hyperlink" Target="http://www.postofficesocial.com/" TargetMode="External"/><Relationship Id="rId8191" Type="http://schemas.openxmlformats.org/officeDocument/2006/relationships/hyperlink" Target="http://www.sellable.app/" TargetMode="External"/><Relationship Id="rId9242" Type="http://schemas.openxmlformats.org/officeDocument/2006/relationships/hyperlink" Target="http://www.go.chatwork.com/" TargetMode="External"/><Relationship Id="rId601" Type="http://schemas.openxmlformats.org/officeDocument/2006/relationships/hyperlink" Target="http://www.gomodus.com/" TargetMode="External"/><Relationship Id="rId1231" Type="http://schemas.openxmlformats.org/officeDocument/2006/relationships/hyperlink" Target="http://www.omnivirt.com/" TargetMode="External"/><Relationship Id="rId4387" Type="http://schemas.openxmlformats.org/officeDocument/2006/relationships/hyperlink" Target="http://www.questionpro.com/" TargetMode="External"/><Relationship Id="rId5438" Type="http://schemas.openxmlformats.org/officeDocument/2006/relationships/hyperlink" Target="http://www.servicetick.com/" TargetMode="External"/><Relationship Id="rId5852" Type="http://schemas.openxmlformats.org/officeDocument/2006/relationships/hyperlink" Target="http://www.tourcms.com/" TargetMode="External"/><Relationship Id="rId4454" Type="http://schemas.openxmlformats.org/officeDocument/2006/relationships/hyperlink" Target="http://www.mobincube.com/" TargetMode="External"/><Relationship Id="rId5505" Type="http://schemas.openxmlformats.org/officeDocument/2006/relationships/hyperlink" Target="http://www.acquire.io/" TargetMode="External"/><Relationship Id="rId6903" Type="http://schemas.openxmlformats.org/officeDocument/2006/relationships/hyperlink" Target="http://www.tweetfavy.com/" TargetMode="External"/><Relationship Id="rId3056" Type="http://schemas.openxmlformats.org/officeDocument/2006/relationships/hyperlink" Target="http://www.answerbase.com/" TargetMode="External"/><Relationship Id="rId3470" Type="http://schemas.openxmlformats.org/officeDocument/2006/relationships/hyperlink" Target="http://www.contentful.com/" TargetMode="External"/><Relationship Id="rId4107" Type="http://schemas.openxmlformats.org/officeDocument/2006/relationships/hyperlink" Target="http://www.agnitas.de/" TargetMode="External"/><Relationship Id="rId391" Type="http://schemas.openxmlformats.org/officeDocument/2006/relationships/hyperlink" Target="http://www.oneinsight.io/" TargetMode="External"/><Relationship Id="rId2072" Type="http://schemas.openxmlformats.org/officeDocument/2006/relationships/hyperlink" Target="http://www.staffconnectapp.com/" TargetMode="External"/><Relationship Id="rId3123" Type="http://schemas.openxmlformats.org/officeDocument/2006/relationships/hyperlink" Target="http://www.ebyline.com/" TargetMode="External"/><Relationship Id="rId4521" Type="http://schemas.openxmlformats.org/officeDocument/2006/relationships/hyperlink" Target="http://www.yottaa.com/" TargetMode="External"/><Relationship Id="rId6279" Type="http://schemas.openxmlformats.org/officeDocument/2006/relationships/hyperlink" Target="http://www.reziew.com/" TargetMode="External"/><Relationship Id="rId7677" Type="http://schemas.openxmlformats.org/officeDocument/2006/relationships/hyperlink" Target="http://www.magedelight.com/" TargetMode="External"/><Relationship Id="rId8728" Type="http://schemas.openxmlformats.org/officeDocument/2006/relationships/hyperlink" Target="http://www.maptive.com/" TargetMode="External"/><Relationship Id="rId6693" Type="http://schemas.openxmlformats.org/officeDocument/2006/relationships/hyperlink" Target="http://www.hubb.me/" TargetMode="External"/><Relationship Id="rId7744" Type="http://schemas.openxmlformats.org/officeDocument/2006/relationships/hyperlink" Target="http://www.estoreify.com/" TargetMode="External"/><Relationship Id="rId2889" Type="http://schemas.openxmlformats.org/officeDocument/2006/relationships/hyperlink" Target="http://www.storystream.ai/" TargetMode="External"/><Relationship Id="rId5295" Type="http://schemas.openxmlformats.org/officeDocument/2006/relationships/hyperlink" Target="http://www.nice.com/" TargetMode="External"/><Relationship Id="rId6346" Type="http://schemas.openxmlformats.org/officeDocument/2006/relationships/hyperlink" Target="http://www.bqool.com/" TargetMode="External"/><Relationship Id="rId6760" Type="http://schemas.openxmlformats.org/officeDocument/2006/relationships/hyperlink" Target="http://www.dynvibe.com/" TargetMode="External"/><Relationship Id="rId7811" Type="http://schemas.openxmlformats.org/officeDocument/2006/relationships/hyperlink" Target="http://www.magictoolbox.com/" TargetMode="External"/><Relationship Id="rId111" Type="http://schemas.openxmlformats.org/officeDocument/2006/relationships/hyperlink" Target="http://www.textgain.com/" TargetMode="External"/><Relationship Id="rId2956" Type="http://schemas.openxmlformats.org/officeDocument/2006/relationships/hyperlink" Target="http://www.weld.app/" TargetMode="External"/><Relationship Id="rId5362" Type="http://schemas.openxmlformats.org/officeDocument/2006/relationships/hyperlink" Target="http://www.unbird.com/" TargetMode="External"/><Relationship Id="rId6413" Type="http://schemas.openxmlformats.org/officeDocument/2006/relationships/hyperlink" Target="http://www.whova.com/" TargetMode="External"/><Relationship Id="rId9569" Type="http://schemas.openxmlformats.org/officeDocument/2006/relationships/hyperlink" Target="http://www.rationalplan.com/" TargetMode="External"/><Relationship Id="rId928" Type="http://schemas.openxmlformats.org/officeDocument/2006/relationships/hyperlink" Target="http://www.marketforce.com/" TargetMode="External"/><Relationship Id="rId1558" Type="http://schemas.openxmlformats.org/officeDocument/2006/relationships/hyperlink" Target="http://www.boingnet.com/" TargetMode="External"/><Relationship Id="rId2609" Type="http://schemas.openxmlformats.org/officeDocument/2006/relationships/hyperlink" Target="http://www.justreachout.io/" TargetMode="External"/><Relationship Id="rId5015" Type="http://schemas.openxmlformats.org/officeDocument/2006/relationships/hyperlink" Target="http://www.snappd.tv/" TargetMode="External"/><Relationship Id="rId8585" Type="http://schemas.openxmlformats.org/officeDocument/2006/relationships/hyperlink" Target="http://www.traffic-builders.com/" TargetMode="External"/><Relationship Id="rId9636" Type="http://schemas.openxmlformats.org/officeDocument/2006/relationships/hyperlink" Target="http://www.tabbli.com/" TargetMode="External"/><Relationship Id="rId1972" Type="http://schemas.openxmlformats.org/officeDocument/2006/relationships/hyperlink" Target="http://www.acquisio.com/" TargetMode="External"/><Relationship Id="rId4031" Type="http://schemas.openxmlformats.org/officeDocument/2006/relationships/hyperlink" Target="http://www.kajomi.de/" TargetMode="External"/><Relationship Id="rId7187" Type="http://schemas.openxmlformats.org/officeDocument/2006/relationships/hyperlink" Target="http://www.haptik.ai/" TargetMode="External"/><Relationship Id="rId8238" Type="http://schemas.openxmlformats.org/officeDocument/2006/relationships/hyperlink" Target="http://www.taggstar.com/" TargetMode="External"/><Relationship Id="rId1625" Type="http://schemas.openxmlformats.org/officeDocument/2006/relationships/hyperlink" Target="http://www.activedemand.com/" TargetMode="External"/><Relationship Id="rId7254" Type="http://schemas.openxmlformats.org/officeDocument/2006/relationships/hyperlink" Target="http://www.exceed.ai/" TargetMode="External"/><Relationship Id="rId8305" Type="http://schemas.openxmlformats.org/officeDocument/2006/relationships/hyperlink" Target="http://www.advantagecs.com/" TargetMode="External"/><Relationship Id="rId8652" Type="http://schemas.openxmlformats.org/officeDocument/2006/relationships/hyperlink" Target="http://www.permutive.com/" TargetMode="External"/><Relationship Id="rId9703" Type="http://schemas.openxmlformats.org/officeDocument/2006/relationships/hyperlink" Target="http://www.ruumapp.com/" TargetMode="External"/><Relationship Id="rId3797" Type="http://schemas.openxmlformats.org/officeDocument/2006/relationships/hyperlink" Target="http://www.pixelboxx.com/" TargetMode="External"/><Relationship Id="rId4848" Type="http://schemas.openxmlformats.org/officeDocument/2006/relationships/hyperlink" Target="http://www.tribelocal.com/" TargetMode="External"/><Relationship Id="rId2399" Type="http://schemas.openxmlformats.org/officeDocument/2006/relationships/hyperlink" Target="http://www.adadapted.com/" TargetMode="External"/><Relationship Id="rId3864" Type="http://schemas.openxmlformats.org/officeDocument/2006/relationships/hyperlink" Target="http://www.dalim.com/" TargetMode="External"/><Relationship Id="rId4915" Type="http://schemas.openxmlformats.org/officeDocument/2006/relationships/hyperlink" Target="http://www.pitchy.fr/" TargetMode="External"/><Relationship Id="rId6270" Type="http://schemas.openxmlformats.org/officeDocument/2006/relationships/hyperlink" Target="http://www.corporate.myunidays.com/" TargetMode="External"/><Relationship Id="rId7321" Type="http://schemas.openxmlformats.org/officeDocument/2006/relationships/hyperlink" Target="http://www.heyday.ai/" TargetMode="External"/><Relationship Id="rId785" Type="http://schemas.openxmlformats.org/officeDocument/2006/relationships/hyperlink" Target="http://www.360logica.com/" TargetMode="External"/><Relationship Id="rId2466" Type="http://schemas.openxmlformats.org/officeDocument/2006/relationships/hyperlink" Target="http://www.mobilefuse.com/" TargetMode="External"/><Relationship Id="rId2880" Type="http://schemas.openxmlformats.org/officeDocument/2006/relationships/hyperlink" Target="http://www.snappa.com/" TargetMode="External"/><Relationship Id="rId3517" Type="http://schemas.openxmlformats.org/officeDocument/2006/relationships/hyperlink" Target="http://www.doxim.com/" TargetMode="External"/><Relationship Id="rId3931" Type="http://schemas.openxmlformats.org/officeDocument/2006/relationships/hyperlink" Target="http://www.maileon.com/" TargetMode="External"/><Relationship Id="rId9079" Type="http://schemas.openxmlformats.org/officeDocument/2006/relationships/hyperlink" Target="http://www.ascent360.com/" TargetMode="External"/><Relationship Id="rId9493" Type="http://schemas.openxmlformats.org/officeDocument/2006/relationships/hyperlink" Target="http://www.finastra.com/" TargetMode="External"/><Relationship Id="rId438" Type="http://schemas.openxmlformats.org/officeDocument/2006/relationships/hyperlink" Target="http://www.click2contract.com/" TargetMode="External"/><Relationship Id="rId852" Type="http://schemas.openxmlformats.org/officeDocument/2006/relationships/hyperlink" Target="http://www.insightsoftware.com/" TargetMode="External"/><Relationship Id="rId1068" Type="http://schemas.openxmlformats.org/officeDocument/2006/relationships/hyperlink" Target="http://www.microstrategy.com/" TargetMode="External"/><Relationship Id="rId1482" Type="http://schemas.openxmlformats.org/officeDocument/2006/relationships/hyperlink" Target="http://www.sugarcrm.com/" TargetMode="External"/><Relationship Id="rId2119" Type="http://schemas.openxmlformats.org/officeDocument/2006/relationships/hyperlink" Target="http://www.worksuite.com/" TargetMode="External"/><Relationship Id="rId2533" Type="http://schemas.openxmlformats.org/officeDocument/2006/relationships/hyperlink" Target="http://www.adblade.com/" TargetMode="External"/><Relationship Id="rId5689" Type="http://schemas.openxmlformats.org/officeDocument/2006/relationships/hyperlink" Target="http://www.hoopscrm.com/" TargetMode="External"/><Relationship Id="rId8095" Type="http://schemas.openxmlformats.org/officeDocument/2006/relationships/hyperlink" Target="http://www.venzee.com/" TargetMode="External"/><Relationship Id="rId9146" Type="http://schemas.openxmlformats.org/officeDocument/2006/relationships/hyperlink" Target="http://www.agile42.com/" TargetMode="External"/><Relationship Id="rId9560" Type="http://schemas.openxmlformats.org/officeDocument/2006/relationships/hyperlink" Target="http://www.workflowmax.com/" TargetMode="External"/><Relationship Id="rId505" Type="http://schemas.openxmlformats.org/officeDocument/2006/relationships/hyperlink" Target="http://www.veloxy.io/" TargetMode="External"/><Relationship Id="rId1135" Type="http://schemas.openxmlformats.org/officeDocument/2006/relationships/hyperlink" Target="http://www.mint.ai/" TargetMode="External"/><Relationship Id="rId8162" Type="http://schemas.openxmlformats.org/officeDocument/2006/relationships/hyperlink" Target="http://www.recommend.pro/" TargetMode="External"/><Relationship Id="rId9213" Type="http://schemas.openxmlformats.org/officeDocument/2006/relationships/hyperlink" Target="http://www.diligent.com/" TargetMode="External"/><Relationship Id="rId1202" Type="http://schemas.openxmlformats.org/officeDocument/2006/relationships/hyperlink" Target="http://www.adformatic.com/" TargetMode="External"/><Relationship Id="rId2600" Type="http://schemas.openxmlformats.org/officeDocument/2006/relationships/hyperlink" Target="http://www.prlog.org/" TargetMode="External"/><Relationship Id="rId4358" Type="http://schemas.openxmlformats.org/officeDocument/2006/relationships/hyperlink" Target="http://www.feedbackcompany.com/" TargetMode="External"/><Relationship Id="rId5409" Type="http://schemas.openxmlformats.org/officeDocument/2006/relationships/hyperlink" Target="http://www.pulseinsights.com/" TargetMode="External"/><Relationship Id="rId5756" Type="http://schemas.openxmlformats.org/officeDocument/2006/relationships/hyperlink" Target="http://www.infoflosolutions.com/" TargetMode="External"/><Relationship Id="rId6807" Type="http://schemas.openxmlformats.org/officeDocument/2006/relationships/hyperlink" Target="http://www.twiends.com/" TargetMode="External"/><Relationship Id="rId4772" Type="http://schemas.openxmlformats.org/officeDocument/2006/relationships/hyperlink" Target="http://www.xovi.de/" TargetMode="External"/><Relationship Id="rId5823" Type="http://schemas.openxmlformats.org/officeDocument/2006/relationships/hyperlink" Target="http://www.striktlysoftware.com/" TargetMode="External"/><Relationship Id="rId8979" Type="http://schemas.openxmlformats.org/officeDocument/2006/relationships/hyperlink" Target="http://www.growthintelligence.com/" TargetMode="External"/><Relationship Id="rId295" Type="http://schemas.openxmlformats.org/officeDocument/2006/relationships/hyperlink" Target="http://www.platformax.com/" TargetMode="External"/><Relationship Id="rId3374" Type="http://schemas.openxmlformats.org/officeDocument/2006/relationships/hyperlink" Target="http://www.httrack.com/" TargetMode="External"/><Relationship Id="rId4425" Type="http://schemas.openxmlformats.org/officeDocument/2006/relationships/hyperlink" Target="http://www.appyourself.net/" TargetMode="External"/><Relationship Id="rId7995" Type="http://schemas.openxmlformats.org/officeDocument/2006/relationships/hyperlink" Target="http://www.sana-commerce.com/" TargetMode="External"/><Relationship Id="rId2390" Type="http://schemas.openxmlformats.org/officeDocument/2006/relationships/hyperlink" Target="http://www.interceptd.com/" TargetMode="External"/><Relationship Id="rId3027" Type="http://schemas.openxmlformats.org/officeDocument/2006/relationships/hyperlink" Target="http://www.anderspink.com/" TargetMode="External"/><Relationship Id="rId3441" Type="http://schemas.openxmlformats.org/officeDocument/2006/relationships/hyperlink" Target="http://www.appdrag.com/" TargetMode="External"/><Relationship Id="rId6597" Type="http://schemas.openxmlformats.org/officeDocument/2006/relationships/hyperlink" Target="http://www.eventcube.io/" TargetMode="External"/><Relationship Id="rId7648" Type="http://schemas.openxmlformats.org/officeDocument/2006/relationships/hyperlink" Target="http://www.shopsys.com/" TargetMode="External"/><Relationship Id="rId362" Type="http://schemas.openxmlformats.org/officeDocument/2006/relationships/hyperlink" Target="http://www.imimobile.com/" TargetMode="External"/><Relationship Id="rId2043" Type="http://schemas.openxmlformats.org/officeDocument/2006/relationships/hyperlink" Target="http://www.poppulo.com/" TargetMode="External"/><Relationship Id="rId5199" Type="http://schemas.openxmlformats.org/officeDocument/2006/relationships/hyperlink" Target="http://www.inconcertcc.com/" TargetMode="External"/><Relationship Id="rId6664" Type="http://schemas.openxmlformats.org/officeDocument/2006/relationships/hyperlink" Target="http://www.brownpapertickets.com/" TargetMode="External"/><Relationship Id="rId7715" Type="http://schemas.openxmlformats.org/officeDocument/2006/relationships/hyperlink" Target="http://www.ordercircle.com/" TargetMode="External"/><Relationship Id="rId9070" Type="http://schemas.openxmlformats.org/officeDocument/2006/relationships/hyperlink" Target="http://www.custimy.io/" TargetMode="External"/><Relationship Id="rId2110" Type="http://schemas.openxmlformats.org/officeDocument/2006/relationships/hyperlink" Target="http://www.hiremojo.com/" TargetMode="External"/><Relationship Id="rId5266" Type="http://schemas.openxmlformats.org/officeDocument/2006/relationships/hyperlink" Target="http://www.ushur.com/" TargetMode="External"/><Relationship Id="rId5680" Type="http://schemas.openxmlformats.org/officeDocument/2006/relationships/hyperlink" Target="http://www.crmbinder.com/" TargetMode="External"/><Relationship Id="rId6317" Type="http://schemas.openxmlformats.org/officeDocument/2006/relationships/hyperlink" Target="http://www.judge.me/" TargetMode="External"/><Relationship Id="rId9887" Type="http://schemas.openxmlformats.org/officeDocument/2006/relationships/hyperlink" Target="http://www.econsultancy.com/" TargetMode="External"/><Relationship Id="rId4282" Type="http://schemas.openxmlformats.org/officeDocument/2006/relationships/hyperlink" Target="http://www.tallyspace.com/" TargetMode="External"/><Relationship Id="rId5333" Type="http://schemas.openxmlformats.org/officeDocument/2006/relationships/hyperlink" Target="http://www.infraspeak.com/" TargetMode="External"/><Relationship Id="rId6731" Type="http://schemas.openxmlformats.org/officeDocument/2006/relationships/hyperlink" Target="http://www.fusionwifi.com/" TargetMode="External"/><Relationship Id="rId8489" Type="http://schemas.openxmlformats.org/officeDocument/2006/relationships/hyperlink" Target="http://www.perspectiveilm.com/" TargetMode="External"/><Relationship Id="rId1876" Type="http://schemas.openxmlformats.org/officeDocument/2006/relationships/hyperlink" Target="http://www.smartbridge.com/" TargetMode="External"/><Relationship Id="rId2927" Type="http://schemas.openxmlformats.org/officeDocument/2006/relationships/hyperlink" Target="http://www.monetizr.io/" TargetMode="External"/><Relationship Id="rId1529" Type="http://schemas.openxmlformats.org/officeDocument/2006/relationships/hyperlink" Target="http://www.dailystory.com/" TargetMode="External"/><Relationship Id="rId1943" Type="http://schemas.openxmlformats.org/officeDocument/2006/relationships/hyperlink" Target="http://www.adtuo.com/" TargetMode="External"/><Relationship Id="rId5400" Type="http://schemas.openxmlformats.org/officeDocument/2006/relationships/hyperlink" Target="http://www.pigro.ai/" TargetMode="External"/><Relationship Id="rId8556" Type="http://schemas.openxmlformats.org/officeDocument/2006/relationships/hyperlink" Target="http://www.robocloud.co.uk/" TargetMode="External"/><Relationship Id="rId8970" Type="http://schemas.openxmlformats.org/officeDocument/2006/relationships/hyperlink" Target="http://www.nec.com/" TargetMode="External"/><Relationship Id="rId9607" Type="http://schemas.openxmlformats.org/officeDocument/2006/relationships/hyperlink" Target="http://www.zummit.nl/" TargetMode="External"/><Relationship Id="rId4002" Type="http://schemas.openxmlformats.org/officeDocument/2006/relationships/hyperlink" Target="http://www.acymailing.com/" TargetMode="External"/><Relationship Id="rId7158" Type="http://schemas.openxmlformats.org/officeDocument/2006/relationships/hyperlink" Target="http://www.livechatalternative.com/" TargetMode="External"/><Relationship Id="rId7572" Type="http://schemas.openxmlformats.org/officeDocument/2006/relationships/hyperlink" Target="http://www.wecantrack.com/" TargetMode="External"/><Relationship Id="rId8209" Type="http://schemas.openxmlformats.org/officeDocument/2006/relationships/hyperlink" Target="http://www.clutch.com/" TargetMode="External"/><Relationship Id="rId8623" Type="http://schemas.openxmlformats.org/officeDocument/2006/relationships/hyperlink" Target="http://www.powerapps.microsoft.com/" TargetMode="External"/><Relationship Id="rId3768" Type="http://schemas.openxmlformats.org/officeDocument/2006/relationships/hyperlink" Target="http://www.systrion.com/" TargetMode="External"/><Relationship Id="rId4819" Type="http://schemas.openxmlformats.org/officeDocument/2006/relationships/hyperlink" Target="http://www.seojet.net/" TargetMode="External"/><Relationship Id="rId6174" Type="http://schemas.openxmlformats.org/officeDocument/2006/relationships/hyperlink" Target="http://www.bellycard.com/" TargetMode="External"/><Relationship Id="rId7225" Type="http://schemas.openxmlformats.org/officeDocument/2006/relationships/hyperlink" Target="http://www.sently.io/" TargetMode="External"/><Relationship Id="rId689" Type="http://schemas.openxmlformats.org/officeDocument/2006/relationships/hyperlink" Target="http://www.exclaimer.com/" TargetMode="External"/><Relationship Id="rId2784" Type="http://schemas.openxmlformats.org/officeDocument/2006/relationships/hyperlink" Target="http://www.blurb.com/" TargetMode="External"/><Relationship Id="rId5190" Type="http://schemas.openxmlformats.org/officeDocument/2006/relationships/hyperlink" Target="http://www.convoso.com/" TargetMode="External"/><Relationship Id="rId6241" Type="http://schemas.openxmlformats.org/officeDocument/2006/relationships/hyperlink" Target="http://www.asknicely.com/" TargetMode="External"/><Relationship Id="rId9397" Type="http://schemas.openxmlformats.org/officeDocument/2006/relationships/hyperlink" Target="http://www.fenestrae.com/" TargetMode="External"/><Relationship Id="rId756" Type="http://schemas.openxmlformats.org/officeDocument/2006/relationships/hyperlink" Target="http://www.marutitech.com/" TargetMode="External"/><Relationship Id="rId1386" Type="http://schemas.openxmlformats.org/officeDocument/2006/relationships/hyperlink" Target="http://www.inbox.guru/" TargetMode="External"/><Relationship Id="rId2437" Type="http://schemas.openxmlformats.org/officeDocument/2006/relationships/hyperlink" Target="http://www.upstreamsystems.com/" TargetMode="External"/><Relationship Id="rId3835" Type="http://schemas.openxmlformats.org/officeDocument/2006/relationships/hyperlink" Target="http://www.redtechnology.com/" TargetMode="External"/><Relationship Id="rId9464" Type="http://schemas.openxmlformats.org/officeDocument/2006/relationships/hyperlink" Target="http://www.agencymania.com/" TargetMode="External"/><Relationship Id="rId409" Type="http://schemas.openxmlformats.org/officeDocument/2006/relationships/hyperlink" Target="http://www.insidesales.com/" TargetMode="External"/><Relationship Id="rId1039" Type="http://schemas.openxmlformats.org/officeDocument/2006/relationships/hyperlink" Target="http://www.hitachivantara.com/" TargetMode="External"/><Relationship Id="rId2851" Type="http://schemas.openxmlformats.org/officeDocument/2006/relationships/hyperlink" Target="http://www.panopto.com/" TargetMode="External"/><Relationship Id="rId3902" Type="http://schemas.openxmlformats.org/officeDocument/2006/relationships/hyperlink" Target="http://www.axiell.com/" TargetMode="External"/><Relationship Id="rId8066" Type="http://schemas.openxmlformats.org/officeDocument/2006/relationships/hyperlink" Target="http://www.fakesocialproof.com/" TargetMode="External"/><Relationship Id="rId9117" Type="http://schemas.openxmlformats.org/officeDocument/2006/relationships/hyperlink" Target="http://www.tuleap.org/" TargetMode="External"/><Relationship Id="rId92" Type="http://schemas.openxmlformats.org/officeDocument/2006/relationships/hyperlink" Target="http://www.neverbounce.com/" TargetMode="External"/><Relationship Id="rId823" Type="http://schemas.openxmlformats.org/officeDocument/2006/relationships/hyperlink" Target="http://www.paristech.com/" TargetMode="External"/><Relationship Id="rId1453" Type="http://schemas.openxmlformats.org/officeDocument/2006/relationships/hyperlink" Target="http://www.bomamarketing.com/" TargetMode="External"/><Relationship Id="rId2504" Type="http://schemas.openxmlformats.org/officeDocument/2006/relationships/hyperlink" Target="http://www.velti.com/" TargetMode="External"/><Relationship Id="rId7082" Type="http://schemas.openxmlformats.org/officeDocument/2006/relationships/hyperlink" Target="http://www.tiledesk.com/" TargetMode="External"/><Relationship Id="rId8480" Type="http://schemas.openxmlformats.org/officeDocument/2006/relationships/hyperlink" Target="http://www.yellowbrick.com/" TargetMode="External"/><Relationship Id="rId9531" Type="http://schemas.openxmlformats.org/officeDocument/2006/relationships/hyperlink" Target="http://www.lifetick.com/" TargetMode="External"/><Relationship Id="rId1106" Type="http://schemas.openxmlformats.org/officeDocument/2006/relationships/hyperlink" Target="http://www.gladly.io/" TargetMode="External"/><Relationship Id="rId1520" Type="http://schemas.openxmlformats.org/officeDocument/2006/relationships/hyperlink" Target="http://www.marketingleo.com/" TargetMode="External"/><Relationship Id="rId4676" Type="http://schemas.openxmlformats.org/officeDocument/2006/relationships/hyperlink" Target="http://www.optinmonster.com/" TargetMode="External"/><Relationship Id="rId5727" Type="http://schemas.openxmlformats.org/officeDocument/2006/relationships/hyperlink" Target="http://www.spoors.in/" TargetMode="External"/><Relationship Id="rId8133" Type="http://schemas.openxmlformats.org/officeDocument/2006/relationships/hyperlink" Target="http://www.ascentialedge.com/" TargetMode="External"/><Relationship Id="rId3278" Type="http://schemas.openxmlformats.org/officeDocument/2006/relationships/hyperlink" Target="http://www.webdesigner.withgoogle.com/" TargetMode="External"/><Relationship Id="rId3692" Type="http://schemas.openxmlformats.org/officeDocument/2006/relationships/hyperlink" Target="http://www.brandquad.io/" TargetMode="External"/><Relationship Id="rId4329" Type="http://schemas.openxmlformats.org/officeDocument/2006/relationships/hyperlink" Target="http://www.pinpoll.com/" TargetMode="External"/><Relationship Id="rId4743" Type="http://schemas.openxmlformats.org/officeDocument/2006/relationships/hyperlink" Target="http://www.neilpatel.com/" TargetMode="External"/><Relationship Id="rId7899" Type="http://schemas.openxmlformats.org/officeDocument/2006/relationships/hyperlink" Target="http://www.2checkout.com/" TargetMode="External"/><Relationship Id="rId8200" Type="http://schemas.openxmlformats.org/officeDocument/2006/relationships/hyperlink" Target="http://www.nextsale.io/" TargetMode="External"/><Relationship Id="rId199" Type="http://schemas.openxmlformats.org/officeDocument/2006/relationships/hyperlink" Target="http://www.clearbit.com/" TargetMode="External"/><Relationship Id="rId2294" Type="http://schemas.openxmlformats.org/officeDocument/2006/relationships/hyperlink" Target="http://www.quadrant.io/" TargetMode="External"/><Relationship Id="rId3345" Type="http://schemas.openxmlformats.org/officeDocument/2006/relationships/hyperlink" Target="http://www.softaculous.com/" TargetMode="External"/><Relationship Id="rId266" Type="http://schemas.openxmlformats.org/officeDocument/2006/relationships/hyperlink" Target="http://www.close.com/" TargetMode="External"/><Relationship Id="rId680" Type="http://schemas.openxmlformats.org/officeDocument/2006/relationships/hyperlink" Target="http://www.salesloft.com/" TargetMode="External"/><Relationship Id="rId2361" Type="http://schemas.openxmlformats.org/officeDocument/2006/relationships/hyperlink" Target="http://www.cytechmobile.com/" TargetMode="External"/><Relationship Id="rId3412" Type="http://schemas.openxmlformats.org/officeDocument/2006/relationships/hyperlink" Target="http://www.sheetsu.com/" TargetMode="External"/><Relationship Id="rId4810" Type="http://schemas.openxmlformats.org/officeDocument/2006/relationships/hyperlink" Target="http://www.ntopic.org/" TargetMode="External"/><Relationship Id="rId6568" Type="http://schemas.openxmlformats.org/officeDocument/2006/relationships/hyperlink" Target="http://www.eventee.co/" TargetMode="External"/><Relationship Id="rId7619" Type="http://schemas.openxmlformats.org/officeDocument/2006/relationships/hyperlink" Target="http://www.avantlink.com/" TargetMode="External"/><Relationship Id="rId7966" Type="http://schemas.openxmlformats.org/officeDocument/2006/relationships/hyperlink" Target="http://www.shuup.com/" TargetMode="External"/><Relationship Id="rId333" Type="http://schemas.openxmlformats.org/officeDocument/2006/relationships/hyperlink" Target="http://www.combinum.com/" TargetMode="External"/><Relationship Id="rId2014" Type="http://schemas.openxmlformats.org/officeDocument/2006/relationships/hyperlink" Target="http://www.talview.com/" TargetMode="External"/><Relationship Id="rId6982" Type="http://schemas.openxmlformats.org/officeDocument/2006/relationships/hyperlink" Target="http://www.sendible.com/" TargetMode="External"/><Relationship Id="rId9041" Type="http://schemas.openxmlformats.org/officeDocument/2006/relationships/hyperlink" Target="http://www.custocentrix.com/" TargetMode="External"/><Relationship Id="rId1030" Type="http://schemas.openxmlformats.org/officeDocument/2006/relationships/hyperlink" Target="http://www.daisyintelligence.com/" TargetMode="External"/><Relationship Id="rId4186" Type="http://schemas.openxmlformats.org/officeDocument/2006/relationships/hyperlink" Target="http://www.strutta.com/" TargetMode="External"/><Relationship Id="rId5584" Type="http://schemas.openxmlformats.org/officeDocument/2006/relationships/hyperlink" Target="http://www.vidoser.com/" TargetMode="External"/><Relationship Id="rId6635" Type="http://schemas.openxmlformats.org/officeDocument/2006/relationships/hyperlink" Target="http://www.heysummit.com/" TargetMode="External"/><Relationship Id="rId400" Type="http://schemas.openxmlformats.org/officeDocument/2006/relationships/hyperlink" Target="http://www.proovstation.com/" TargetMode="External"/><Relationship Id="rId5237" Type="http://schemas.openxmlformats.org/officeDocument/2006/relationships/hyperlink" Target="http://www.voyado.com/" TargetMode="External"/><Relationship Id="rId5651" Type="http://schemas.openxmlformats.org/officeDocument/2006/relationships/hyperlink" Target="http://www.onalytica.com/" TargetMode="External"/><Relationship Id="rId6702" Type="http://schemas.openxmlformats.org/officeDocument/2006/relationships/hyperlink" Target="http://www.citrix.com/" TargetMode="External"/><Relationship Id="rId9858" Type="http://schemas.openxmlformats.org/officeDocument/2006/relationships/hyperlink" Target="http://www.venturescanner.com/" TargetMode="External"/><Relationship Id="rId1847" Type="http://schemas.openxmlformats.org/officeDocument/2006/relationships/hyperlink" Target="http://www.marketing.beyable.com/" TargetMode="External"/><Relationship Id="rId4253" Type="http://schemas.openxmlformats.org/officeDocument/2006/relationships/hyperlink" Target="http://www.altheria.com/" TargetMode="External"/><Relationship Id="rId5304" Type="http://schemas.openxmlformats.org/officeDocument/2006/relationships/hyperlink" Target="http://www.360ecosystems.com/" TargetMode="External"/><Relationship Id="rId8874" Type="http://schemas.openxmlformats.org/officeDocument/2006/relationships/hyperlink" Target="http://www.osano.com/" TargetMode="External"/><Relationship Id="rId4320" Type="http://schemas.openxmlformats.org/officeDocument/2006/relationships/hyperlink" Target="http://www.podigee.com/" TargetMode="External"/><Relationship Id="rId7476" Type="http://schemas.openxmlformats.org/officeDocument/2006/relationships/hyperlink" Target="http://www.percolata.com/" TargetMode="External"/><Relationship Id="rId7890" Type="http://schemas.openxmlformats.org/officeDocument/2006/relationships/hyperlink" Target="http://www.facestore.pt/" TargetMode="External"/><Relationship Id="rId8527" Type="http://schemas.openxmlformats.org/officeDocument/2006/relationships/hyperlink" Target="http://www.flexiscale.com/" TargetMode="External"/><Relationship Id="rId190" Type="http://schemas.openxmlformats.org/officeDocument/2006/relationships/hyperlink" Target="http://www.segmentify.com/" TargetMode="External"/><Relationship Id="rId1914" Type="http://schemas.openxmlformats.org/officeDocument/2006/relationships/hyperlink" Target="http://www.socius.co/" TargetMode="External"/><Relationship Id="rId6078" Type="http://schemas.openxmlformats.org/officeDocument/2006/relationships/hyperlink" Target="http://www.aajoda.com/" TargetMode="External"/><Relationship Id="rId6492" Type="http://schemas.openxmlformats.org/officeDocument/2006/relationships/hyperlink" Target="http://www.clearevent.com/" TargetMode="External"/><Relationship Id="rId7129" Type="http://schemas.openxmlformats.org/officeDocument/2006/relationships/hyperlink" Target="http://www.triny.io/" TargetMode="External"/><Relationship Id="rId7543" Type="http://schemas.openxmlformats.org/officeDocument/2006/relationships/hyperlink" Target="http://www.mi9retail.com/" TargetMode="External"/><Relationship Id="rId8941" Type="http://schemas.openxmlformats.org/officeDocument/2006/relationships/hyperlink" Target="http://www.mousestats.com/" TargetMode="External"/><Relationship Id="rId5094" Type="http://schemas.openxmlformats.org/officeDocument/2006/relationships/hyperlink" Target="http://www.dialer.ai/" TargetMode="External"/><Relationship Id="rId6145" Type="http://schemas.openxmlformats.org/officeDocument/2006/relationships/hyperlink" Target="http://www.saasquatch.com/" TargetMode="External"/><Relationship Id="rId2688" Type="http://schemas.openxmlformats.org/officeDocument/2006/relationships/hyperlink" Target="http://www.adthena.com/" TargetMode="External"/><Relationship Id="rId3739" Type="http://schemas.openxmlformats.org/officeDocument/2006/relationships/hyperlink" Target="http://www.epitomy.com/" TargetMode="External"/><Relationship Id="rId5161" Type="http://schemas.openxmlformats.org/officeDocument/2006/relationships/hyperlink" Target="http://www.justcall.io/" TargetMode="External"/><Relationship Id="rId7610" Type="http://schemas.openxmlformats.org/officeDocument/2006/relationships/hyperlink" Target="http://www.targetcircle.com/" TargetMode="External"/><Relationship Id="rId2755" Type="http://schemas.openxmlformats.org/officeDocument/2006/relationships/hyperlink" Target="http://www.veracore.com/" TargetMode="External"/><Relationship Id="rId3806" Type="http://schemas.openxmlformats.org/officeDocument/2006/relationships/hyperlink" Target="http://www.proplanet.nl/" TargetMode="External"/><Relationship Id="rId6212" Type="http://schemas.openxmlformats.org/officeDocument/2006/relationships/hyperlink" Target="http://www.aimia.com/" TargetMode="External"/><Relationship Id="rId9368" Type="http://schemas.openxmlformats.org/officeDocument/2006/relationships/hyperlink" Target="http://www.can-do.de/" TargetMode="External"/><Relationship Id="rId9782" Type="http://schemas.openxmlformats.org/officeDocument/2006/relationships/hyperlink" Target="http://www.sketchup.com/" TargetMode="External"/><Relationship Id="rId727" Type="http://schemas.openxmlformats.org/officeDocument/2006/relationships/hyperlink" Target="http://www.brillio.com/" TargetMode="External"/><Relationship Id="rId1357" Type="http://schemas.openxmlformats.org/officeDocument/2006/relationships/hyperlink" Target="http://www.criteo.com/" TargetMode="External"/><Relationship Id="rId1771" Type="http://schemas.openxmlformats.org/officeDocument/2006/relationships/hyperlink" Target="http://www.retailflux.com/" TargetMode="External"/><Relationship Id="rId2408" Type="http://schemas.openxmlformats.org/officeDocument/2006/relationships/hyperlink" Target="http://www.clevertap.com/" TargetMode="External"/><Relationship Id="rId2822" Type="http://schemas.openxmlformats.org/officeDocument/2006/relationships/hyperlink" Target="http://www.brandbee.com/" TargetMode="External"/><Relationship Id="rId5978" Type="http://schemas.openxmlformats.org/officeDocument/2006/relationships/hyperlink" Target="http://www.clearc2.com/" TargetMode="External"/><Relationship Id="rId8384" Type="http://schemas.openxmlformats.org/officeDocument/2006/relationships/hyperlink" Target="http://www.brandmachine.com/" TargetMode="External"/><Relationship Id="rId9435" Type="http://schemas.openxmlformats.org/officeDocument/2006/relationships/hyperlink" Target="http://www.anywhere365.io/" TargetMode="External"/><Relationship Id="rId63" Type="http://schemas.openxmlformats.org/officeDocument/2006/relationships/hyperlink" Target="http://www.doubleverify.com/" TargetMode="External"/><Relationship Id="rId1424" Type="http://schemas.openxmlformats.org/officeDocument/2006/relationships/hyperlink" Target="http://www.web2roi.com/" TargetMode="External"/><Relationship Id="rId4994" Type="http://schemas.openxmlformats.org/officeDocument/2006/relationships/hyperlink" Target="http://www.wideo.co/" TargetMode="External"/><Relationship Id="rId8037" Type="http://schemas.openxmlformats.org/officeDocument/2006/relationships/hyperlink" Target="http://www.intershop.com/" TargetMode="External"/><Relationship Id="rId8451" Type="http://schemas.openxmlformats.org/officeDocument/2006/relationships/hyperlink" Target="http://www.taylor.com/" TargetMode="External"/><Relationship Id="rId9502" Type="http://schemas.openxmlformats.org/officeDocument/2006/relationships/hyperlink" Target="http://www.switchpayments.com/" TargetMode="External"/><Relationship Id="rId3596" Type="http://schemas.openxmlformats.org/officeDocument/2006/relationships/hyperlink" Target="http://www.imagen.io/" TargetMode="External"/><Relationship Id="rId4647" Type="http://schemas.openxmlformats.org/officeDocument/2006/relationships/hyperlink" Target="http://www.liftigniter.com/" TargetMode="External"/><Relationship Id="rId7053" Type="http://schemas.openxmlformats.org/officeDocument/2006/relationships/hyperlink" Target="http://www.simplify360.com/" TargetMode="External"/><Relationship Id="rId8104" Type="http://schemas.openxmlformats.org/officeDocument/2006/relationships/hyperlink" Target="http://www.trackox.com/" TargetMode="External"/><Relationship Id="rId2198" Type="http://schemas.openxmlformats.org/officeDocument/2006/relationships/hyperlink" Target="http://www.mobiyo.com/" TargetMode="External"/><Relationship Id="rId3249" Type="http://schemas.openxmlformats.org/officeDocument/2006/relationships/hyperlink" Target="http://www.getkirby.com/" TargetMode="External"/><Relationship Id="rId7120" Type="http://schemas.openxmlformats.org/officeDocument/2006/relationships/hyperlink" Target="http://www.quickblox.com/" TargetMode="External"/><Relationship Id="rId584" Type="http://schemas.openxmlformats.org/officeDocument/2006/relationships/hyperlink" Target="http://www.journeydxp.com/" TargetMode="External"/><Relationship Id="rId2265" Type="http://schemas.openxmlformats.org/officeDocument/2006/relationships/hyperlink" Target="http://www.kumulos.com/" TargetMode="External"/><Relationship Id="rId3663" Type="http://schemas.openxmlformats.org/officeDocument/2006/relationships/hyperlink" Target="http://www.shift.io/" TargetMode="External"/><Relationship Id="rId4714" Type="http://schemas.openxmlformats.org/officeDocument/2006/relationships/hyperlink" Target="http://www.nosto.com/" TargetMode="External"/><Relationship Id="rId9292" Type="http://schemas.openxmlformats.org/officeDocument/2006/relationships/hyperlink" Target="http://www.taskbeat.com/" TargetMode="External"/><Relationship Id="rId237" Type="http://schemas.openxmlformats.org/officeDocument/2006/relationships/hyperlink" Target="http://www.hivery.com/" TargetMode="External"/><Relationship Id="rId3316" Type="http://schemas.openxmlformats.org/officeDocument/2006/relationships/hyperlink" Target="http://www.presscustomizr.com/" TargetMode="External"/><Relationship Id="rId3730" Type="http://schemas.openxmlformats.org/officeDocument/2006/relationships/hyperlink" Target="http://www.1brand.co/" TargetMode="External"/><Relationship Id="rId6886" Type="http://schemas.openxmlformats.org/officeDocument/2006/relationships/hyperlink" Target="http://www.growthchamp.com/" TargetMode="External"/><Relationship Id="rId7937" Type="http://schemas.openxmlformats.org/officeDocument/2006/relationships/hyperlink" Target="http://www.easystore.co/" TargetMode="External"/><Relationship Id="rId651" Type="http://schemas.openxmlformats.org/officeDocument/2006/relationships/hyperlink" Target="http://www.thatsnice.com/" TargetMode="External"/><Relationship Id="rId1281" Type="http://schemas.openxmlformats.org/officeDocument/2006/relationships/hyperlink" Target="http://www.imonomy.com/" TargetMode="External"/><Relationship Id="rId2332" Type="http://schemas.openxmlformats.org/officeDocument/2006/relationships/hyperlink" Target="http://www.altrooz.com/" TargetMode="External"/><Relationship Id="rId5488" Type="http://schemas.openxmlformats.org/officeDocument/2006/relationships/hyperlink" Target="http://www.questback.com/" TargetMode="External"/><Relationship Id="rId6539" Type="http://schemas.openxmlformats.org/officeDocument/2006/relationships/hyperlink" Target="http://www.coconuttickets.com/" TargetMode="External"/><Relationship Id="rId6953" Type="http://schemas.openxmlformats.org/officeDocument/2006/relationships/hyperlink" Target="http://www.manalto.com/" TargetMode="External"/><Relationship Id="rId304" Type="http://schemas.openxmlformats.org/officeDocument/2006/relationships/hyperlink" Target="http://www.vartopia.com/" TargetMode="External"/><Relationship Id="rId5555" Type="http://schemas.openxmlformats.org/officeDocument/2006/relationships/hyperlink" Target="http://www.envisioninc.com/" TargetMode="External"/><Relationship Id="rId6606" Type="http://schemas.openxmlformats.org/officeDocument/2006/relationships/hyperlink" Target="http://www.crowdcast.io/" TargetMode="External"/><Relationship Id="rId9012" Type="http://schemas.openxmlformats.org/officeDocument/2006/relationships/hyperlink" Target="http://www.newrelic.com/" TargetMode="External"/><Relationship Id="rId1001" Type="http://schemas.openxmlformats.org/officeDocument/2006/relationships/hyperlink" Target="http://www.apesoft.us/" TargetMode="External"/><Relationship Id="rId4157" Type="http://schemas.openxmlformats.org/officeDocument/2006/relationships/hyperlink" Target="http://www.campaignmonitor.com/" TargetMode="External"/><Relationship Id="rId4571" Type="http://schemas.openxmlformats.org/officeDocument/2006/relationships/hyperlink" Target="http://www.launchrock.com/" TargetMode="External"/><Relationship Id="rId5208" Type="http://schemas.openxmlformats.org/officeDocument/2006/relationships/hyperlink" Target="http://www.ringcentral.com/" TargetMode="External"/><Relationship Id="rId5622" Type="http://schemas.openxmlformats.org/officeDocument/2006/relationships/hyperlink" Target="http://www.home.kred/" TargetMode="External"/><Relationship Id="rId8778" Type="http://schemas.openxmlformats.org/officeDocument/2006/relationships/hyperlink" Target="http://www.idashboards.com/" TargetMode="External"/><Relationship Id="rId9829" Type="http://schemas.openxmlformats.org/officeDocument/2006/relationships/hyperlink" Target="http://www.productsup.com/" TargetMode="External"/><Relationship Id="rId3173" Type="http://schemas.openxmlformats.org/officeDocument/2006/relationships/hyperlink" Target="http://www.invisionapp.com/" TargetMode="External"/><Relationship Id="rId4224" Type="http://schemas.openxmlformats.org/officeDocument/2006/relationships/hyperlink" Target="http://www.formwize.io/" TargetMode="External"/><Relationship Id="rId1818" Type="http://schemas.openxmlformats.org/officeDocument/2006/relationships/hyperlink" Target="http://www.prodlytic.com/" TargetMode="External"/><Relationship Id="rId3240" Type="http://schemas.openxmlformats.org/officeDocument/2006/relationships/hyperlink" Target="http://www.jigsy.com/" TargetMode="External"/><Relationship Id="rId6396" Type="http://schemas.openxmlformats.org/officeDocument/2006/relationships/hyperlink" Target="http://www.info.workcast.com/" TargetMode="External"/><Relationship Id="rId7794" Type="http://schemas.openxmlformats.org/officeDocument/2006/relationships/hyperlink" Target="http://www.grocerkey.com/" TargetMode="External"/><Relationship Id="rId8845" Type="http://schemas.openxmlformats.org/officeDocument/2006/relationships/hyperlink" Target="http://www.caralegal.eu/" TargetMode="External"/><Relationship Id="rId161" Type="http://schemas.openxmlformats.org/officeDocument/2006/relationships/hyperlink" Target="http://www.synthio.com/" TargetMode="External"/><Relationship Id="rId6049" Type="http://schemas.openxmlformats.org/officeDocument/2006/relationships/hyperlink" Target="http://www.m-wise.eu/" TargetMode="External"/><Relationship Id="rId7447" Type="http://schemas.openxmlformats.org/officeDocument/2006/relationships/hyperlink" Target="http://www.en.flipnpik-na.com/" TargetMode="External"/><Relationship Id="rId7861" Type="http://schemas.openxmlformats.org/officeDocument/2006/relationships/hyperlink" Target="http://www.cygneto-apps.com/" TargetMode="External"/><Relationship Id="rId8912" Type="http://schemas.openxmlformats.org/officeDocument/2006/relationships/hyperlink" Target="http://www.clicky.com/" TargetMode="External"/><Relationship Id="rId6463" Type="http://schemas.openxmlformats.org/officeDocument/2006/relationships/hyperlink" Target="http://www.getindico.io/" TargetMode="External"/><Relationship Id="rId7514" Type="http://schemas.openxmlformats.org/officeDocument/2006/relationships/hyperlink" Target="http://www.intel.sg/" TargetMode="External"/><Relationship Id="rId978" Type="http://schemas.openxmlformats.org/officeDocument/2006/relationships/hyperlink" Target="http://www.parkersoftware.com/" TargetMode="External"/><Relationship Id="rId2659" Type="http://schemas.openxmlformats.org/officeDocument/2006/relationships/hyperlink" Target="http://www.landaumedia.de/" TargetMode="External"/><Relationship Id="rId5065" Type="http://schemas.openxmlformats.org/officeDocument/2006/relationships/hyperlink" Target="http://www.dacast.com/" TargetMode="External"/><Relationship Id="rId6116" Type="http://schemas.openxmlformats.org/officeDocument/2006/relationships/hyperlink" Target="http://www.recommendme.online/" TargetMode="External"/><Relationship Id="rId6530" Type="http://schemas.openxmlformats.org/officeDocument/2006/relationships/hyperlink" Target="http://www.eventforte.com/" TargetMode="External"/><Relationship Id="rId9686" Type="http://schemas.openxmlformats.org/officeDocument/2006/relationships/hyperlink" Target="http://www.klipboard.io/" TargetMode="External"/><Relationship Id="rId1675" Type="http://schemas.openxmlformats.org/officeDocument/2006/relationships/hyperlink" Target="http://www.activeprospect.com/" TargetMode="External"/><Relationship Id="rId2726" Type="http://schemas.openxmlformats.org/officeDocument/2006/relationships/hyperlink" Target="http://www.fourpees.com/" TargetMode="External"/><Relationship Id="rId4081" Type="http://schemas.openxmlformats.org/officeDocument/2006/relationships/hyperlink" Target="http://www.automizy.com/" TargetMode="External"/><Relationship Id="rId5132" Type="http://schemas.openxmlformats.org/officeDocument/2006/relationships/hyperlink" Target="http://www.retreaver.com/" TargetMode="External"/><Relationship Id="rId8288" Type="http://schemas.openxmlformats.org/officeDocument/2006/relationships/hyperlink" Target="http://www.retailrocket.ru/" TargetMode="External"/><Relationship Id="rId9339" Type="http://schemas.openxmlformats.org/officeDocument/2006/relationships/hyperlink" Target="http://www.teamplace.net/" TargetMode="External"/><Relationship Id="rId9753" Type="http://schemas.openxmlformats.org/officeDocument/2006/relationships/hyperlink" Target="http://www.easyprojects.net/" TargetMode="External"/><Relationship Id="rId1328" Type="http://schemas.openxmlformats.org/officeDocument/2006/relationships/hyperlink" Target="http://www.quantcast.com/" TargetMode="External"/><Relationship Id="rId8355" Type="http://schemas.openxmlformats.org/officeDocument/2006/relationships/hyperlink" Target="http://www.cargofive.com/" TargetMode="External"/><Relationship Id="rId9406" Type="http://schemas.openxmlformats.org/officeDocument/2006/relationships/hyperlink" Target="http://www.syncplicity.com/" TargetMode="External"/><Relationship Id="rId1742" Type="http://schemas.openxmlformats.org/officeDocument/2006/relationships/hyperlink" Target="http://www.cyance.com/" TargetMode="External"/><Relationship Id="rId4898" Type="http://schemas.openxmlformats.org/officeDocument/2006/relationships/hyperlink" Target="http://www.bruceclay.com/" TargetMode="External"/><Relationship Id="rId5949" Type="http://schemas.openxmlformats.org/officeDocument/2006/relationships/hyperlink" Target="http://www.flowlu.com/" TargetMode="External"/><Relationship Id="rId7371" Type="http://schemas.openxmlformats.org/officeDocument/2006/relationships/hyperlink" Target="http://www.agosto.com/" TargetMode="External"/><Relationship Id="rId8008" Type="http://schemas.openxmlformats.org/officeDocument/2006/relationships/hyperlink" Target="http://www.unilogcorp.com/" TargetMode="External"/><Relationship Id="rId9820" Type="http://schemas.openxmlformats.org/officeDocument/2006/relationships/hyperlink" Target="http://www.prodpad.com/" TargetMode="External"/><Relationship Id="rId34" Type="http://schemas.openxmlformats.org/officeDocument/2006/relationships/hyperlink" Target="http://www.sparkers.com/" TargetMode="External"/><Relationship Id="rId4965" Type="http://schemas.openxmlformats.org/officeDocument/2006/relationships/hyperlink" Target="http://www.videmic.de/" TargetMode="External"/><Relationship Id="rId7024" Type="http://schemas.openxmlformats.org/officeDocument/2006/relationships/hyperlink" Target="http://www.hellosociety.com/" TargetMode="External"/><Relationship Id="rId8422" Type="http://schemas.openxmlformats.org/officeDocument/2006/relationships/hyperlink" Target="http://www.uberall.com/" TargetMode="External"/><Relationship Id="rId3567" Type="http://schemas.openxmlformats.org/officeDocument/2006/relationships/hyperlink" Target="http://www.keanet.it/" TargetMode="External"/><Relationship Id="rId3981" Type="http://schemas.openxmlformats.org/officeDocument/2006/relationships/hyperlink" Target="http://www.sendmonks.com/" TargetMode="External"/><Relationship Id="rId4618" Type="http://schemas.openxmlformats.org/officeDocument/2006/relationships/hyperlink" Target="http://www.uprank.io/" TargetMode="External"/><Relationship Id="rId488" Type="http://schemas.openxmlformats.org/officeDocument/2006/relationships/hyperlink" Target="http://www.leadboxer.com/" TargetMode="External"/><Relationship Id="rId2169" Type="http://schemas.openxmlformats.org/officeDocument/2006/relationships/hyperlink" Target="http://www.99designs.com/" TargetMode="External"/><Relationship Id="rId2583" Type="http://schemas.openxmlformats.org/officeDocument/2006/relationships/hyperlink" Target="http://www.dpgmediagroup.net/" TargetMode="External"/><Relationship Id="rId3634" Type="http://schemas.openxmlformats.org/officeDocument/2006/relationships/hyperlink" Target="http://www.deltashops.de/" TargetMode="External"/><Relationship Id="rId6040" Type="http://schemas.openxmlformats.org/officeDocument/2006/relationships/hyperlink" Target="http://www.acclaimrewards.com.au/" TargetMode="External"/><Relationship Id="rId9196" Type="http://schemas.openxmlformats.org/officeDocument/2006/relationships/hyperlink" Target="http://www.scrumgenius.com/" TargetMode="External"/><Relationship Id="rId555" Type="http://schemas.openxmlformats.org/officeDocument/2006/relationships/hyperlink" Target="http://www.sellfapp.com/" TargetMode="External"/><Relationship Id="rId1185" Type="http://schemas.openxmlformats.org/officeDocument/2006/relationships/hyperlink" Target="http://www.pubwise.io/" TargetMode="External"/><Relationship Id="rId2236" Type="http://schemas.openxmlformats.org/officeDocument/2006/relationships/hyperlink" Target="http://www.exrey.tv/" TargetMode="External"/><Relationship Id="rId2650" Type="http://schemas.openxmlformats.org/officeDocument/2006/relationships/hyperlink" Target="http://www.myconvento.com/" TargetMode="External"/><Relationship Id="rId3701" Type="http://schemas.openxmlformats.org/officeDocument/2006/relationships/hyperlink" Target="http://www.bynder.com/" TargetMode="External"/><Relationship Id="rId6857" Type="http://schemas.openxmlformats.org/officeDocument/2006/relationships/hyperlink" Target="http://www.socioboard.com/" TargetMode="External"/><Relationship Id="rId7908" Type="http://schemas.openxmlformats.org/officeDocument/2006/relationships/hyperlink" Target="http://www.branchbob.com/" TargetMode="External"/><Relationship Id="rId9263" Type="http://schemas.openxmlformats.org/officeDocument/2006/relationships/hyperlink" Target="http://www.ayoa.com/" TargetMode="External"/><Relationship Id="rId208" Type="http://schemas.openxmlformats.org/officeDocument/2006/relationships/hyperlink" Target="http://www.infocheckpoint.com/" TargetMode="External"/><Relationship Id="rId622" Type="http://schemas.openxmlformats.org/officeDocument/2006/relationships/hyperlink" Target="http://www.salesscreen.com/" TargetMode="External"/><Relationship Id="rId1252" Type="http://schemas.openxmlformats.org/officeDocument/2006/relationships/hyperlink" Target="http://www.51degrees.com/" TargetMode="External"/><Relationship Id="rId2303" Type="http://schemas.openxmlformats.org/officeDocument/2006/relationships/hyperlink" Target="http://www.apptamin.com/" TargetMode="External"/><Relationship Id="rId5459" Type="http://schemas.openxmlformats.org/officeDocument/2006/relationships/hyperlink" Target="http://www.survey-me.com/" TargetMode="External"/><Relationship Id="rId9330" Type="http://schemas.openxmlformats.org/officeDocument/2006/relationships/hyperlink" Target="http://www.mag.io/" TargetMode="External"/><Relationship Id="rId4475" Type="http://schemas.openxmlformats.org/officeDocument/2006/relationships/hyperlink" Target="http://www.teamwire.eu/" TargetMode="External"/><Relationship Id="rId5873" Type="http://schemas.openxmlformats.org/officeDocument/2006/relationships/hyperlink" Target="http://www.dinamikcrm.com/" TargetMode="External"/><Relationship Id="rId6924" Type="http://schemas.openxmlformats.org/officeDocument/2006/relationships/hyperlink" Target="http://www.amplifr.com/" TargetMode="External"/><Relationship Id="rId3077" Type="http://schemas.openxmlformats.org/officeDocument/2006/relationships/hyperlink" Target="http://www.elink.io/" TargetMode="External"/><Relationship Id="rId4128" Type="http://schemas.openxmlformats.org/officeDocument/2006/relationships/hyperlink" Target="http://www.activetrail.com/" TargetMode="External"/><Relationship Id="rId5526" Type="http://schemas.openxmlformats.org/officeDocument/2006/relationships/hyperlink" Target="http://www.skilljar.com/" TargetMode="External"/><Relationship Id="rId5940" Type="http://schemas.openxmlformats.org/officeDocument/2006/relationships/hyperlink" Target="http://www.salesbabu.com/" TargetMode="External"/><Relationship Id="rId2093" Type="http://schemas.openxmlformats.org/officeDocument/2006/relationships/hyperlink" Target="http://www.adaptlearning.org/" TargetMode="External"/><Relationship Id="rId3491" Type="http://schemas.openxmlformats.org/officeDocument/2006/relationships/hyperlink" Target="http://www.pagecloud.com/" TargetMode="External"/><Relationship Id="rId4542" Type="http://schemas.openxmlformats.org/officeDocument/2006/relationships/hyperlink" Target="http://www.offerfit.ai/" TargetMode="External"/><Relationship Id="rId7698" Type="http://schemas.openxmlformats.org/officeDocument/2006/relationships/hyperlink" Target="http://www.hivecpq.com/" TargetMode="External"/><Relationship Id="rId8749" Type="http://schemas.openxmlformats.org/officeDocument/2006/relationships/hyperlink" Target="http://www.datapine.com/" TargetMode="External"/><Relationship Id="rId3144" Type="http://schemas.openxmlformats.org/officeDocument/2006/relationships/hyperlink" Target="http://www.datasine.com/" TargetMode="External"/><Relationship Id="rId7765" Type="http://schemas.openxmlformats.org/officeDocument/2006/relationships/hyperlink" Target="http://www.spoon.guru/" TargetMode="External"/><Relationship Id="rId8816" Type="http://schemas.openxmlformats.org/officeDocument/2006/relationships/hyperlink" Target="http://www.gdprchecklist.io/" TargetMode="External"/><Relationship Id="rId2160" Type="http://schemas.openxmlformats.org/officeDocument/2006/relationships/hyperlink" Target="http://www.silkroadtechnology.com/" TargetMode="External"/><Relationship Id="rId3211" Type="http://schemas.openxmlformats.org/officeDocument/2006/relationships/hyperlink" Target="http://www.ityxsolutions.com/" TargetMode="External"/><Relationship Id="rId6367" Type="http://schemas.openxmlformats.org/officeDocument/2006/relationships/hyperlink" Target="http://www.consumeraffairs.com/" TargetMode="External"/><Relationship Id="rId6781" Type="http://schemas.openxmlformats.org/officeDocument/2006/relationships/hyperlink" Target="http://www.smmplanner.com/" TargetMode="External"/><Relationship Id="rId7418" Type="http://schemas.openxmlformats.org/officeDocument/2006/relationships/hyperlink" Target="http://www.thethings.io/" TargetMode="External"/><Relationship Id="rId7832" Type="http://schemas.openxmlformats.org/officeDocument/2006/relationships/hyperlink" Target="http://www.developertoolkit.io/" TargetMode="External"/><Relationship Id="rId132" Type="http://schemas.openxmlformats.org/officeDocument/2006/relationships/hyperlink" Target="http://www.activeprime.com/" TargetMode="External"/><Relationship Id="rId5383" Type="http://schemas.openxmlformats.org/officeDocument/2006/relationships/hyperlink" Target="http://www.deepdesk.com/" TargetMode="External"/><Relationship Id="rId6434" Type="http://schemas.openxmlformats.org/officeDocument/2006/relationships/hyperlink" Target="http://www.ticketspice.com/" TargetMode="External"/><Relationship Id="rId1579" Type="http://schemas.openxmlformats.org/officeDocument/2006/relationships/hyperlink" Target="http://www.leadexplorer.com/" TargetMode="External"/><Relationship Id="rId2977" Type="http://schemas.openxmlformats.org/officeDocument/2006/relationships/hyperlink" Target="http://www.reasonstudios.com/" TargetMode="External"/><Relationship Id="rId5036" Type="http://schemas.openxmlformats.org/officeDocument/2006/relationships/hyperlink" Target="http://www.cinector.com/" TargetMode="External"/><Relationship Id="rId5450" Type="http://schemas.openxmlformats.org/officeDocument/2006/relationships/hyperlink" Target="http://www.smartertools.com/" TargetMode="External"/><Relationship Id="rId949" Type="http://schemas.openxmlformats.org/officeDocument/2006/relationships/hyperlink" Target="http://www.nexla.com/" TargetMode="External"/><Relationship Id="rId1993" Type="http://schemas.openxmlformats.org/officeDocument/2006/relationships/hyperlink" Target="http://www.workte.am/" TargetMode="External"/><Relationship Id="rId4052" Type="http://schemas.openxmlformats.org/officeDocument/2006/relationships/hyperlink" Target="http://www.emailchef.com/" TargetMode="External"/><Relationship Id="rId5103" Type="http://schemas.openxmlformats.org/officeDocument/2006/relationships/hyperlink" Target="http://www.voiptimecloud.com/" TargetMode="External"/><Relationship Id="rId6501" Type="http://schemas.openxmlformats.org/officeDocument/2006/relationships/hyperlink" Target="http://www.business.adobe.com/" TargetMode="External"/><Relationship Id="rId8259" Type="http://schemas.openxmlformats.org/officeDocument/2006/relationships/hyperlink" Target="http://www.doofinder.com/" TargetMode="External"/><Relationship Id="rId9657" Type="http://schemas.openxmlformats.org/officeDocument/2006/relationships/hyperlink" Target="http://www.kelloo.com/" TargetMode="External"/><Relationship Id="rId1646" Type="http://schemas.openxmlformats.org/officeDocument/2006/relationships/hyperlink" Target="http://www.brandlift.eu/" TargetMode="External"/><Relationship Id="rId8673" Type="http://schemas.openxmlformats.org/officeDocument/2006/relationships/hyperlink" Target="http://www.greymetrics.com/" TargetMode="External"/><Relationship Id="rId9724" Type="http://schemas.openxmlformats.org/officeDocument/2006/relationships/hyperlink" Target="http://www.modell-aachen.de/" TargetMode="External"/><Relationship Id="rId1713" Type="http://schemas.openxmlformats.org/officeDocument/2006/relationships/hyperlink" Target="http://www.marketing360.com/" TargetMode="External"/><Relationship Id="rId4869" Type="http://schemas.openxmlformats.org/officeDocument/2006/relationships/hyperlink" Target="http://www.unamo.com/" TargetMode="External"/><Relationship Id="rId7275" Type="http://schemas.openxmlformats.org/officeDocument/2006/relationships/hyperlink" Target="http://www.providesupport.cn/" TargetMode="External"/><Relationship Id="rId8326" Type="http://schemas.openxmlformats.org/officeDocument/2006/relationships/hyperlink" Target="http://www.vendevor.com/" TargetMode="External"/><Relationship Id="rId8740" Type="http://schemas.openxmlformats.org/officeDocument/2006/relationships/hyperlink" Target="http://www.screenful.com/" TargetMode="External"/><Relationship Id="rId3885" Type="http://schemas.openxmlformats.org/officeDocument/2006/relationships/hyperlink" Target="http://www.sharedien.com/" TargetMode="External"/><Relationship Id="rId4936" Type="http://schemas.openxmlformats.org/officeDocument/2006/relationships/hyperlink" Target="http://www.videobeat.net/" TargetMode="External"/><Relationship Id="rId6291" Type="http://schemas.openxmlformats.org/officeDocument/2006/relationships/hyperlink" Target="http://www.intronetworks.com/" TargetMode="External"/><Relationship Id="rId7342" Type="http://schemas.openxmlformats.org/officeDocument/2006/relationships/hyperlink" Target="http://www.kindly.ai/" TargetMode="External"/><Relationship Id="rId2487" Type="http://schemas.openxmlformats.org/officeDocument/2006/relationships/hyperlink" Target="http://www.adcolony.com/" TargetMode="External"/><Relationship Id="rId3538" Type="http://schemas.openxmlformats.org/officeDocument/2006/relationships/hyperlink" Target="http://www.ibexa.co/" TargetMode="External"/><Relationship Id="rId459" Type="http://schemas.openxmlformats.org/officeDocument/2006/relationships/hyperlink" Target="http://www.prospecting.io/" TargetMode="External"/><Relationship Id="rId873" Type="http://schemas.openxmlformats.org/officeDocument/2006/relationships/hyperlink" Target="http://www.chapsvision.fr/" TargetMode="External"/><Relationship Id="rId1089" Type="http://schemas.openxmlformats.org/officeDocument/2006/relationships/hyperlink" Target="http://www.streamlyn.com/" TargetMode="External"/><Relationship Id="rId2554" Type="http://schemas.openxmlformats.org/officeDocument/2006/relationships/hyperlink" Target="http://www.vertebrae.com/" TargetMode="External"/><Relationship Id="rId3952" Type="http://schemas.openxmlformats.org/officeDocument/2006/relationships/hyperlink" Target="http://www.maxprog.com/" TargetMode="External"/><Relationship Id="rId6011" Type="http://schemas.openxmlformats.org/officeDocument/2006/relationships/hyperlink" Target="http://www.upsales.com/" TargetMode="External"/><Relationship Id="rId9167" Type="http://schemas.openxmlformats.org/officeDocument/2006/relationships/hyperlink" Target="http://www.wondershare.com/" TargetMode="External"/><Relationship Id="rId9581" Type="http://schemas.openxmlformats.org/officeDocument/2006/relationships/hyperlink" Target="http://www.appointedd.com/" TargetMode="External"/><Relationship Id="rId526" Type="http://schemas.openxmlformats.org/officeDocument/2006/relationships/hyperlink" Target="http://www.betterproposals.io/" TargetMode="External"/><Relationship Id="rId1156" Type="http://schemas.openxmlformats.org/officeDocument/2006/relationships/hyperlink" Target="http://www.infillion.com/" TargetMode="External"/><Relationship Id="rId2207" Type="http://schemas.openxmlformats.org/officeDocument/2006/relationships/hyperlink" Target="http://www.altbeacon.org/" TargetMode="External"/><Relationship Id="rId3605" Type="http://schemas.openxmlformats.org/officeDocument/2006/relationships/hyperlink" Target="http://www.nexoma.de/" TargetMode="External"/><Relationship Id="rId8183" Type="http://schemas.openxmlformats.org/officeDocument/2006/relationships/hyperlink" Target="http://www.mokini.com/" TargetMode="External"/><Relationship Id="rId9234" Type="http://schemas.openxmlformats.org/officeDocument/2006/relationships/hyperlink" Target="http://www.squadpod.com/" TargetMode="External"/><Relationship Id="rId940" Type="http://schemas.openxmlformats.org/officeDocument/2006/relationships/hyperlink" Target="http://www.inoopa.com/" TargetMode="External"/><Relationship Id="rId1570" Type="http://schemas.openxmlformats.org/officeDocument/2006/relationships/hyperlink" Target="http://www.canddi.com/" TargetMode="External"/><Relationship Id="rId2621" Type="http://schemas.openxmlformats.org/officeDocument/2006/relationships/hyperlink" Target="http://www.mymediaroom.com/" TargetMode="External"/><Relationship Id="rId5777" Type="http://schemas.openxmlformats.org/officeDocument/2006/relationships/hyperlink" Target="http://www.strategicerp.com/" TargetMode="External"/><Relationship Id="rId6828" Type="http://schemas.openxmlformats.org/officeDocument/2006/relationships/hyperlink" Target="http://www.elink-pro.com/" TargetMode="External"/><Relationship Id="rId1223" Type="http://schemas.openxmlformats.org/officeDocument/2006/relationships/hyperlink" Target="http://www.liveintent.com/" TargetMode="External"/><Relationship Id="rId4379" Type="http://schemas.openxmlformats.org/officeDocument/2006/relationships/hyperlink" Target="http://www.crowdsignal.com/" TargetMode="External"/><Relationship Id="rId4793" Type="http://schemas.openxmlformats.org/officeDocument/2006/relationships/hyperlink" Target="http://www.dataextractor.io/" TargetMode="External"/><Relationship Id="rId5844" Type="http://schemas.openxmlformats.org/officeDocument/2006/relationships/hyperlink" Target="http://www.graphinium.com/" TargetMode="External"/><Relationship Id="rId8250" Type="http://schemas.openxmlformats.org/officeDocument/2006/relationships/hyperlink" Target="http://www.findify.io/" TargetMode="External"/><Relationship Id="rId9301" Type="http://schemas.openxmlformats.org/officeDocument/2006/relationships/hyperlink" Target="http://www.duplie.com/" TargetMode="External"/><Relationship Id="rId3395" Type="http://schemas.openxmlformats.org/officeDocument/2006/relationships/hyperlink" Target="http://www.rallymind.com/" TargetMode="External"/><Relationship Id="rId4446" Type="http://schemas.openxmlformats.org/officeDocument/2006/relationships/hyperlink" Target="http://www.gappsy.com/" TargetMode="External"/><Relationship Id="rId4860" Type="http://schemas.openxmlformats.org/officeDocument/2006/relationships/hyperlink" Target="http://www.thesearchmonitor.com/" TargetMode="External"/><Relationship Id="rId5911" Type="http://schemas.openxmlformats.org/officeDocument/2006/relationships/hyperlink" Target="http://www.ugru.com/" TargetMode="External"/><Relationship Id="rId3048" Type="http://schemas.openxmlformats.org/officeDocument/2006/relationships/hyperlink" Target="http://www.triberr.com/" TargetMode="External"/><Relationship Id="rId3462" Type="http://schemas.openxmlformats.org/officeDocument/2006/relationships/hyperlink" Target="http://www.pushowl.com/" TargetMode="External"/><Relationship Id="rId4513" Type="http://schemas.openxmlformats.org/officeDocument/2006/relationships/hyperlink" Target="http://www.cafex.com/" TargetMode="External"/><Relationship Id="rId7669" Type="http://schemas.openxmlformats.org/officeDocument/2006/relationships/hyperlink" Target="http://www.tipser.co/" TargetMode="External"/><Relationship Id="rId383" Type="http://schemas.openxmlformats.org/officeDocument/2006/relationships/hyperlink" Target="http://www.niftyquoter.com/" TargetMode="External"/><Relationship Id="rId2064" Type="http://schemas.openxmlformats.org/officeDocument/2006/relationships/hyperlink" Target="http://www.joomlms.com/" TargetMode="External"/><Relationship Id="rId3115" Type="http://schemas.openxmlformats.org/officeDocument/2006/relationships/hyperlink" Target="http://www.postplanner.com/" TargetMode="External"/><Relationship Id="rId6685" Type="http://schemas.openxmlformats.org/officeDocument/2006/relationships/hyperlink" Target="http://www.lumiglobal.com/" TargetMode="External"/><Relationship Id="rId9091" Type="http://schemas.openxmlformats.org/officeDocument/2006/relationships/hyperlink" Target="http://www.ngdata.com/" TargetMode="External"/><Relationship Id="rId450" Type="http://schemas.openxmlformats.org/officeDocument/2006/relationships/hyperlink" Target="http://www.rendercrm.com/" TargetMode="External"/><Relationship Id="rId1080" Type="http://schemas.openxmlformats.org/officeDocument/2006/relationships/hyperlink" Target="http://www.accenture.com/" TargetMode="External"/><Relationship Id="rId2131" Type="http://schemas.openxmlformats.org/officeDocument/2006/relationships/hyperlink" Target="http://www.ncorehr.com/" TargetMode="External"/><Relationship Id="rId5287" Type="http://schemas.openxmlformats.org/officeDocument/2006/relationships/hyperlink" Target="http://www.azuredesk.co/" TargetMode="External"/><Relationship Id="rId6338" Type="http://schemas.openxmlformats.org/officeDocument/2006/relationships/hyperlink" Target="http://www.shindig.com/" TargetMode="External"/><Relationship Id="rId7736" Type="http://schemas.openxmlformats.org/officeDocument/2006/relationships/hyperlink" Target="http://www.rezcomm.com/" TargetMode="External"/><Relationship Id="rId103" Type="http://schemas.openxmlformats.org/officeDocument/2006/relationships/hyperlink" Target="http://www.mattermark.com/" TargetMode="External"/><Relationship Id="rId6752" Type="http://schemas.openxmlformats.org/officeDocument/2006/relationships/hyperlink" Target="http://www.sociallybuzz.com/" TargetMode="External"/><Relationship Id="rId7803" Type="http://schemas.openxmlformats.org/officeDocument/2006/relationships/hyperlink" Target="http://www.delhivery.com/" TargetMode="External"/><Relationship Id="rId1897" Type="http://schemas.openxmlformats.org/officeDocument/2006/relationships/hyperlink" Target="http://www.spiderads-500r.com/" TargetMode="External"/><Relationship Id="rId2948" Type="http://schemas.openxmlformats.org/officeDocument/2006/relationships/hyperlink" Target="http://www.wyzowl.com/" TargetMode="External"/><Relationship Id="rId5354" Type="http://schemas.openxmlformats.org/officeDocument/2006/relationships/hyperlink" Target="http://www.deskero.com/" TargetMode="External"/><Relationship Id="rId6405" Type="http://schemas.openxmlformats.org/officeDocument/2006/relationships/hyperlink" Target="http://www.companywebcast.com/" TargetMode="External"/><Relationship Id="rId1964" Type="http://schemas.openxmlformats.org/officeDocument/2006/relationships/hyperlink" Target="http://www.baidu.com/" TargetMode="External"/><Relationship Id="rId4370" Type="http://schemas.openxmlformats.org/officeDocument/2006/relationships/hyperlink" Target="http://www.surveysparrow.com/" TargetMode="External"/><Relationship Id="rId5007" Type="http://schemas.openxmlformats.org/officeDocument/2006/relationships/hyperlink" Target="http://www.zixi.com/" TargetMode="External"/><Relationship Id="rId5421" Type="http://schemas.openxmlformats.org/officeDocument/2006/relationships/hyperlink" Target="http://www.liveagent.com/" TargetMode="External"/><Relationship Id="rId8577" Type="http://schemas.openxmlformats.org/officeDocument/2006/relationships/hyperlink" Target="http://www.semarchy.com/" TargetMode="External"/><Relationship Id="rId8991" Type="http://schemas.openxmlformats.org/officeDocument/2006/relationships/hyperlink" Target="http://www.smartlook.com/" TargetMode="External"/><Relationship Id="rId9628" Type="http://schemas.openxmlformats.org/officeDocument/2006/relationships/hyperlink" Target="http://www.flovate.com/" TargetMode="External"/><Relationship Id="rId1617" Type="http://schemas.openxmlformats.org/officeDocument/2006/relationships/hyperlink" Target="http://www.metadata.io/" TargetMode="External"/><Relationship Id="rId4023" Type="http://schemas.openxmlformats.org/officeDocument/2006/relationships/hyperlink" Target="http://www.debounce.io/" TargetMode="External"/><Relationship Id="rId7179" Type="http://schemas.openxmlformats.org/officeDocument/2006/relationships/hyperlink" Target="http://www.wappin.id/" TargetMode="External"/><Relationship Id="rId7593" Type="http://schemas.openxmlformats.org/officeDocument/2006/relationships/hyperlink" Target="http://www.tradepoint360.com/" TargetMode="External"/><Relationship Id="rId8644" Type="http://schemas.openxmlformats.org/officeDocument/2006/relationships/hyperlink" Target="http://www.raima.com/" TargetMode="External"/><Relationship Id="rId3789" Type="http://schemas.openxmlformats.org/officeDocument/2006/relationships/hyperlink" Target="http://www.admiralcloud.com/" TargetMode="External"/><Relationship Id="rId6195" Type="http://schemas.openxmlformats.org/officeDocument/2006/relationships/hyperlink" Target="http://www.biggloyalty.com/" TargetMode="External"/><Relationship Id="rId7246" Type="http://schemas.openxmlformats.org/officeDocument/2006/relationships/hyperlink" Target="http://www.activechat.ai/" TargetMode="External"/><Relationship Id="rId7660" Type="http://schemas.openxmlformats.org/officeDocument/2006/relationships/hyperlink" Target="http://www.voucherpro.co.uk/" TargetMode="External"/><Relationship Id="rId6262" Type="http://schemas.openxmlformats.org/officeDocument/2006/relationships/hyperlink" Target="http://www.widgetpack.com/" TargetMode="External"/><Relationship Id="rId7313" Type="http://schemas.openxmlformats.org/officeDocument/2006/relationships/hyperlink" Target="http://www.niki.ai/" TargetMode="External"/><Relationship Id="rId8711" Type="http://schemas.openxmlformats.org/officeDocument/2006/relationships/hyperlink" Target="http://www.reportdash.com/" TargetMode="External"/><Relationship Id="rId3856" Type="http://schemas.openxmlformats.org/officeDocument/2006/relationships/hyperlink" Target="http://www.bertschinnovation.com/" TargetMode="External"/><Relationship Id="rId4907" Type="http://schemas.openxmlformats.org/officeDocument/2006/relationships/hyperlink" Target="http://www.deepcrawl.com/" TargetMode="External"/><Relationship Id="rId777" Type="http://schemas.openxmlformats.org/officeDocument/2006/relationships/hyperlink" Target="http://www.decide.co/" TargetMode="External"/><Relationship Id="rId2458" Type="http://schemas.openxmlformats.org/officeDocument/2006/relationships/hyperlink" Target="http://www.pokkt.com/" TargetMode="External"/><Relationship Id="rId2872" Type="http://schemas.openxmlformats.org/officeDocument/2006/relationships/hyperlink" Target="http://www.categorical.com/" TargetMode="External"/><Relationship Id="rId3509" Type="http://schemas.openxmlformats.org/officeDocument/2006/relationships/hyperlink" Target="http://www.lightcms.com/" TargetMode="External"/><Relationship Id="rId3923" Type="http://schemas.openxmlformats.org/officeDocument/2006/relationships/hyperlink" Target="http://www.mergemail.co/" TargetMode="External"/><Relationship Id="rId8087" Type="http://schemas.openxmlformats.org/officeDocument/2006/relationships/hyperlink" Target="http://www.sellerboard.com/" TargetMode="External"/><Relationship Id="rId9485" Type="http://schemas.openxmlformats.org/officeDocument/2006/relationships/hyperlink" Target="http://www.eupago.pt/" TargetMode="External"/><Relationship Id="rId844" Type="http://schemas.openxmlformats.org/officeDocument/2006/relationships/hyperlink" Target="http://www.qresearchsoftware.com/" TargetMode="External"/><Relationship Id="rId1474" Type="http://schemas.openxmlformats.org/officeDocument/2006/relationships/hyperlink" Target="http://www.deselect.com/" TargetMode="External"/><Relationship Id="rId2525" Type="http://schemas.openxmlformats.org/officeDocument/2006/relationships/hyperlink" Target="http://www.yieldkit.com/" TargetMode="External"/><Relationship Id="rId9138" Type="http://schemas.openxmlformats.org/officeDocument/2006/relationships/hyperlink" Target="http://www.kanbanchi.com/" TargetMode="External"/><Relationship Id="rId9552" Type="http://schemas.openxmlformats.org/officeDocument/2006/relationships/hyperlink" Target="http://www.taskpigeon.co/" TargetMode="External"/><Relationship Id="rId911" Type="http://schemas.openxmlformats.org/officeDocument/2006/relationships/hyperlink" Target="http://www.linknotions.com/" TargetMode="External"/><Relationship Id="rId1127" Type="http://schemas.openxmlformats.org/officeDocument/2006/relationships/hyperlink" Target="http://www.liquidm.com/" TargetMode="External"/><Relationship Id="rId1541" Type="http://schemas.openxmlformats.org/officeDocument/2006/relationships/hyperlink" Target="http://www.leadonance.com/" TargetMode="External"/><Relationship Id="rId4697" Type="http://schemas.openxmlformats.org/officeDocument/2006/relationships/hyperlink" Target="http://www.constant.co/" TargetMode="External"/><Relationship Id="rId5748" Type="http://schemas.openxmlformats.org/officeDocument/2006/relationships/hyperlink" Target="http://www.clearviewcrm.com/" TargetMode="External"/><Relationship Id="rId8154" Type="http://schemas.openxmlformats.org/officeDocument/2006/relationships/hyperlink" Target="http://www.feed-dynamix.de/" TargetMode="External"/><Relationship Id="rId9205" Type="http://schemas.openxmlformats.org/officeDocument/2006/relationships/hyperlink" Target="http://www.myvoice.ai/" TargetMode="External"/><Relationship Id="rId3299" Type="http://schemas.openxmlformats.org/officeDocument/2006/relationships/hyperlink" Target="http://www.voog.com/" TargetMode="External"/><Relationship Id="rId4764" Type="http://schemas.openxmlformats.org/officeDocument/2006/relationships/hyperlink" Target="http://www.keywordseverywhere.com/" TargetMode="External"/><Relationship Id="rId7170" Type="http://schemas.openxmlformats.org/officeDocument/2006/relationships/hyperlink" Target="http://www.palco.chat/" TargetMode="External"/><Relationship Id="rId8221" Type="http://schemas.openxmlformats.org/officeDocument/2006/relationships/hyperlink" Target="http://www.ordermetrics.com/" TargetMode="External"/><Relationship Id="rId3366" Type="http://schemas.openxmlformats.org/officeDocument/2006/relationships/hyperlink" Target="http://www.zesty.io/" TargetMode="External"/><Relationship Id="rId4417" Type="http://schemas.openxmlformats.org/officeDocument/2006/relationships/hyperlink" Target="http://www.ytel.com/" TargetMode="External"/><Relationship Id="rId5815" Type="http://schemas.openxmlformats.org/officeDocument/2006/relationships/hyperlink" Target="http://www.sfareporting.com/" TargetMode="External"/><Relationship Id="rId287" Type="http://schemas.openxmlformats.org/officeDocument/2006/relationships/hyperlink" Target="http://www.lix-it.com/" TargetMode="External"/><Relationship Id="rId2382" Type="http://schemas.openxmlformats.org/officeDocument/2006/relationships/hyperlink" Target="http://www.datami.com/" TargetMode="External"/><Relationship Id="rId3019" Type="http://schemas.openxmlformats.org/officeDocument/2006/relationships/hyperlink" Target="http://www.shareist.com/" TargetMode="External"/><Relationship Id="rId3780" Type="http://schemas.openxmlformats.org/officeDocument/2006/relationships/hyperlink" Target="http://www.relayter.com/" TargetMode="External"/><Relationship Id="rId4831" Type="http://schemas.openxmlformats.org/officeDocument/2006/relationships/hyperlink" Target="http://www.keyword-hero.com/" TargetMode="External"/><Relationship Id="rId7987" Type="http://schemas.openxmlformats.org/officeDocument/2006/relationships/hyperlink" Target="http://www.shoplo.com/" TargetMode="External"/><Relationship Id="rId354" Type="http://schemas.openxmlformats.org/officeDocument/2006/relationships/hyperlink" Target="http://www.xeerpa.com/" TargetMode="External"/><Relationship Id="rId2035" Type="http://schemas.openxmlformats.org/officeDocument/2006/relationships/hyperlink" Target="http://www.sociabble.com/" TargetMode="External"/><Relationship Id="rId3433" Type="http://schemas.openxmlformats.org/officeDocument/2006/relationships/hyperlink" Target="http://www.firstfocus.eu/" TargetMode="External"/><Relationship Id="rId6589" Type="http://schemas.openxmlformats.org/officeDocument/2006/relationships/hyperlink" Target="http://www.dryfta.com/" TargetMode="External"/><Relationship Id="rId9062" Type="http://schemas.openxmlformats.org/officeDocument/2006/relationships/hyperlink" Target="http://www.prdct.nl/" TargetMode="External"/><Relationship Id="rId3500" Type="http://schemas.openxmlformats.org/officeDocument/2006/relationships/hyperlink" Target="http://www.coredna.com/" TargetMode="External"/><Relationship Id="rId6656" Type="http://schemas.openxmlformats.org/officeDocument/2006/relationships/hyperlink" Target="http://www.eventsforce.com/" TargetMode="External"/><Relationship Id="rId7707" Type="http://schemas.openxmlformats.org/officeDocument/2006/relationships/hyperlink" Target="http://www.cackle.pro/" TargetMode="External"/><Relationship Id="rId421" Type="http://schemas.openxmlformats.org/officeDocument/2006/relationships/hyperlink" Target="http://www.oneupsales.co.uk/" TargetMode="External"/><Relationship Id="rId1051" Type="http://schemas.openxmlformats.org/officeDocument/2006/relationships/hyperlink" Target="http://www.marketresearch.com/" TargetMode="External"/><Relationship Id="rId2102" Type="http://schemas.openxmlformats.org/officeDocument/2006/relationships/hyperlink" Target="http://www.advisable.com/" TargetMode="External"/><Relationship Id="rId5258" Type="http://schemas.openxmlformats.org/officeDocument/2006/relationships/hyperlink" Target="http://www.worthix.com/" TargetMode="External"/><Relationship Id="rId5672" Type="http://schemas.openxmlformats.org/officeDocument/2006/relationships/hyperlink" Target="http://www.aspire.io/" TargetMode="External"/><Relationship Id="rId6309" Type="http://schemas.openxmlformats.org/officeDocument/2006/relationships/hyperlink" Target="http://www.makerpad.co/" TargetMode="External"/><Relationship Id="rId6723" Type="http://schemas.openxmlformats.org/officeDocument/2006/relationships/hyperlink" Target="http://www.postfity.com/" TargetMode="External"/><Relationship Id="rId9879" Type="http://schemas.openxmlformats.org/officeDocument/2006/relationships/hyperlink" Target="http://www.getapp.com/" TargetMode="External"/><Relationship Id="rId1868" Type="http://schemas.openxmlformats.org/officeDocument/2006/relationships/hyperlink" Target="http://www.c3metrics.com/" TargetMode="External"/><Relationship Id="rId4274" Type="http://schemas.openxmlformats.org/officeDocument/2006/relationships/hyperlink" Target="http://www.fyrebox.com/" TargetMode="External"/><Relationship Id="rId5325" Type="http://schemas.openxmlformats.org/officeDocument/2006/relationships/hyperlink" Target="http://www.matrix.org/" TargetMode="External"/><Relationship Id="rId8895" Type="http://schemas.openxmlformats.org/officeDocument/2006/relationships/hyperlink" Target="http://www.irdeto.com/" TargetMode="External"/><Relationship Id="rId2919" Type="http://schemas.openxmlformats.org/officeDocument/2006/relationships/hyperlink" Target="http://www.designer.io/" TargetMode="External"/><Relationship Id="rId3290" Type="http://schemas.openxmlformats.org/officeDocument/2006/relationships/hyperlink" Target="http://www.strikingly.com/" TargetMode="External"/><Relationship Id="rId4341" Type="http://schemas.openxmlformats.org/officeDocument/2006/relationships/hyperlink" Target="http://www.ingage.io/" TargetMode="External"/><Relationship Id="rId7497" Type="http://schemas.openxmlformats.org/officeDocument/2006/relationships/hyperlink" Target="http://www.index.hr/" TargetMode="External"/><Relationship Id="rId8548" Type="http://schemas.openxmlformats.org/officeDocument/2006/relationships/hyperlink" Target="http://www.dataddo.com/" TargetMode="External"/><Relationship Id="rId1935" Type="http://schemas.openxmlformats.org/officeDocument/2006/relationships/hyperlink" Target="http://www.adhook.io/" TargetMode="External"/><Relationship Id="rId6099" Type="http://schemas.openxmlformats.org/officeDocument/2006/relationships/hyperlink" Target="http://www.auctioleads.com/" TargetMode="External"/><Relationship Id="rId8962" Type="http://schemas.openxmlformats.org/officeDocument/2006/relationships/hyperlink" Target="http://www.decibel.com/" TargetMode="External"/><Relationship Id="rId3010" Type="http://schemas.openxmlformats.org/officeDocument/2006/relationships/hyperlink" Target="http://www.ringr.com/" TargetMode="External"/><Relationship Id="rId6166" Type="http://schemas.openxmlformats.org/officeDocument/2006/relationships/hyperlink" Target="http://www.flok.com/" TargetMode="External"/><Relationship Id="rId7564" Type="http://schemas.openxmlformats.org/officeDocument/2006/relationships/hyperlink" Target="http://www.masterad.de/" TargetMode="External"/><Relationship Id="rId8615" Type="http://schemas.openxmlformats.org/officeDocument/2006/relationships/hyperlink" Target="http://www.talend.com/" TargetMode="External"/><Relationship Id="rId6580" Type="http://schemas.openxmlformats.org/officeDocument/2006/relationships/hyperlink" Target="http://www.myownconference.com/" TargetMode="External"/><Relationship Id="rId7217" Type="http://schemas.openxmlformats.org/officeDocument/2006/relationships/hyperlink" Target="http://www.typbot.com/" TargetMode="External"/><Relationship Id="rId7631" Type="http://schemas.openxmlformats.org/officeDocument/2006/relationships/hyperlink" Target="http://www.adtraction.com/" TargetMode="External"/><Relationship Id="rId2776" Type="http://schemas.openxmlformats.org/officeDocument/2006/relationships/hyperlink" Target="http://www.experian.com/" TargetMode="External"/><Relationship Id="rId3827" Type="http://schemas.openxmlformats.org/officeDocument/2006/relationships/hyperlink" Target="http://www.utomopim.com/" TargetMode="External"/><Relationship Id="rId5182" Type="http://schemas.openxmlformats.org/officeDocument/2006/relationships/hyperlink" Target="http://www.dial800.com/" TargetMode="External"/><Relationship Id="rId6233" Type="http://schemas.openxmlformats.org/officeDocument/2006/relationships/hyperlink" Target="http://www.soulskill.com/" TargetMode="External"/><Relationship Id="rId9389" Type="http://schemas.openxmlformats.org/officeDocument/2006/relationships/hyperlink" Target="http://www.redbooth.com/" TargetMode="External"/><Relationship Id="rId748" Type="http://schemas.openxmlformats.org/officeDocument/2006/relationships/hyperlink" Target="http://www.knowage-suite.com/" TargetMode="External"/><Relationship Id="rId1378" Type="http://schemas.openxmlformats.org/officeDocument/2006/relationships/hyperlink" Target="http://www.kitchn.io/" TargetMode="External"/><Relationship Id="rId1792" Type="http://schemas.openxmlformats.org/officeDocument/2006/relationships/hyperlink" Target="http://www.biotron.io/" TargetMode="External"/><Relationship Id="rId2429" Type="http://schemas.openxmlformats.org/officeDocument/2006/relationships/hyperlink" Target="http://www.burstsms.com.au/" TargetMode="External"/><Relationship Id="rId2843" Type="http://schemas.openxmlformats.org/officeDocument/2006/relationships/hyperlink" Target="http://www.bluebillywig.com/" TargetMode="External"/><Relationship Id="rId5999" Type="http://schemas.openxmlformats.org/officeDocument/2006/relationships/hyperlink" Target="http://www.bsigroup.com/" TargetMode="External"/><Relationship Id="rId6300" Type="http://schemas.openxmlformats.org/officeDocument/2006/relationships/hyperlink" Target="http://www.portaldaqueixa.com/" TargetMode="External"/><Relationship Id="rId9456" Type="http://schemas.openxmlformats.org/officeDocument/2006/relationships/hyperlink" Target="http://www.rydoo.com/" TargetMode="External"/><Relationship Id="rId9870" Type="http://schemas.openxmlformats.org/officeDocument/2006/relationships/hyperlink" Target="http://www.cabinetm.com/" TargetMode="External"/><Relationship Id="rId84" Type="http://schemas.openxmlformats.org/officeDocument/2006/relationships/hyperlink" Target="http://www.powrofyou.com/" TargetMode="External"/><Relationship Id="rId815" Type="http://schemas.openxmlformats.org/officeDocument/2006/relationships/hyperlink" Target="http://www.exactask.com/" TargetMode="External"/><Relationship Id="rId1445" Type="http://schemas.openxmlformats.org/officeDocument/2006/relationships/hyperlink" Target="http://www.saleslabx.com/" TargetMode="External"/><Relationship Id="rId8058" Type="http://schemas.openxmlformats.org/officeDocument/2006/relationships/hyperlink" Target="http://www.channelreply.com/" TargetMode="External"/><Relationship Id="rId8472" Type="http://schemas.openxmlformats.org/officeDocument/2006/relationships/hyperlink" Target="http://www.udesly.com/" TargetMode="External"/><Relationship Id="rId9109" Type="http://schemas.openxmlformats.org/officeDocument/2006/relationships/hyperlink" Target="http://www.sprintground.com/" TargetMode="External"/><Relationship Id="rId9523" Type="http://schemas.openxmlformats.org/officeDocument/2006/relationships/hyperlink" Target="http://www.springcm.com/" TargetMode="External"/><Relationship Id="rId2910" Type="http://schemas.openxmlformats.org/officeDocument/2006/relationships/hyperlink" Target="http://www.expert.ai/" TargetMode="External"/><Relationship Id="rId7074" Type="http://schemas.openxmlformats.org/officeDocument/2006/relationships/hyperlink" Target="http://www.later.com/" TargetMode="External"/><Relationship Id="rId8125" Type="http://schemas.openxmlformats.org/officeDocument/2006/relationships/hyperlink" Target="http://www.nudgify.com/" TargetMode="External"/><Relationship Id="rId1512" Type="http://schemas.openxmlformats.org/officeDocument/2006/relationships/hyperlink" Target="http://www.connectedware.com/" TargetMode="External"/><Relationship Id="rId4668" Type="http://schemas.openxmlformats.org/officeDocument/2006/relationships/hyperlink" Target="http://www.dsmn8.com/" TargetMode="External"/><Relationship Id="rId5719" Type="http://schemas.openxmlformats.org/officeDocument/2006/relationships/hyperlink" Target="http://www.fts-crm360.com/" TargetMode="External"/><Relationship Id="rId6090" Type="http://schemas.openxmlformats.org/officeDocument/2006/relationships/hyperlink" Target="http://www.socxo.com/" TargetMode="External"/><Relationship Id="rId7141" Type="http://schemas.openxmlformats.org/officeDocument/2006/relationships/hyperlink" Target="http://www.mymaisie.com/" TargetMode="External"/><Relationship Id="rId3684" Type="http://schemas.openxmlformats.org/officeDocument/2006/relationships/hyperlink" Target="http://www.wezen.com/" TargetMode="External"/><Relationship Id="rId4735" Type="http://schemas.openxmlformats.org/officeDocument/2006/relationships/hyperlink" Target="http://www.postclick.com/" TargetMode="External"/><Relationship Id="rId2286" Type="http://schemas.openxmlformats.org/officeDocument/2006/relationships/hyperlink" Target="http://www.whatsappmarketingsoftwares.in/" TargetMode="External"/><Relationship Id="rId3337" Type="http://schemas.openxmlformats.org/officeDocument/2006/relationships/hyperlink" Target="http://www.avion.io/" TargetMode="External"/><Relationship Id="rId3751" Type="http://schemas.openxmlformats.org/officeDocument/2006/relationships/hyperlink" Target="http://www.cleanpix.com/" TargetMode="External"/><Relationship Id="rId4802" Type="http://schemas.openxmlformats.org/officeDocument/2006/relationships/hyperlink" Target="http://www.serpreviewtool.com/" TargetMode="External"/><Relationship Id="rId7958" Type="http://schemas.openxmlformats.org/officeDocument/2006/relationships/hyperlink" Target="http://www.shopery.com/" TargetMode="External"/><Relationship Id="rId258" Type="http://schemas.openxmlformats.org/officeDocument/2006/relationships/hyperlink" Target="http://www.visitbasis.com/" TargetMode="External"/><Relationship Id="rId672" Type="http://schemas.openxmlformats.org/officeDocument/2006/relationships/hyperlink" Target="http://www.vanillasoft.com/" TargetMode="External"/><Relationship Id="rId2353" Type="http://schemas.openxmlformats.org/officeDocument/2006/relationships/hyperlink" Target="http://www.tamoco.com/" TargetMode="External"/><Relationship Id="rId3404" Type="http://schemas.openxmlformats.org/officeDocument/2006/relationships/hyperlink" Target="http://www.liquidblox.com/" TargetMode="External"/><Relationship Id="rId6974" Type="http://schemas.openxmlformats.org/officeDocument/2006/relationships/hyperlink" Target="http://www.sentiment.io/" TargetMode="External"/><Relationship Id="rId9380" Type="http://schemas.openxmlformats.org/officeDocument/2006/relationships/hyperlink" Target="http://www.upwave.io/" TargetMode="External"/><Relationship Id="rId325" Type="http://schemas.openxmlformats.org/officeDocument/2006/relationships/hyperlink" Target="http://www.revv.so/" TargetMode="External"/><Relationship Id="rId2006" Type="http://schemas.openxmlformats.org/officeDocument/2006/relationships/hyperlink" Target="http://www.weekdone.com/" TargetMode="External"/><Relationship Id="rId2420" Type="http://schemas.openxmlformats.org/officeDocument/2006/relationships/hyperlink" Target="http://www.simpletexting.com/" TargetMode="External"/><Relationship Id="rId5576" Type="http://schemas.openxmlformats.org/officeDocument/2006/relationships/hyperlink" Target="http://www.repped.io/" TargetMode="External"/><Relationship Id="rId6627" Type="http://schemas.openxmlformats.org/officeDocument/2006/relationships/hyperlink" Target="http://www.tix.com/" TargetMode="External"/><Relationship Id="rId9033" Type="http://schemas.openxmlformats.org/officeDocument/2006/relationships/hyperlink" Target="http://www.knowesis-inc.com/" TargetMode="External"/><Relationship Id="rId1022" Type="http://schemas.openxmlformats.org/officeDocument/2006/relationships/hyperlink" Target="http://www.twentyci.co.uk/" TargetMode="External"/><Relationship Id="rId4178" Type="http://schemas.openxmlformats.org/officeDocument/2006/relationships/hyperlink" Target="http://www.picturemarketing.com/" TargetMode="External"/><Relationship Id="rId4592" Type="http://schemas.openxmlformats.org/officeDocument/2006/relationships/hyperlink" Target="http://www.hellobar.com/" TargetMode="External"/><Relationship Id="rId5229" Type="http://schemas.openxmlformats.org/officeDocument/2006/relationships/hyperlink" Target="http://www.starred.com/" TargetMode="External"/><Relationship Id="rId5990" Type="http://schemas.openxmlformats.org/officeDocument/2006/relationships/hyperlink" Target="http://www.salezshark.com/" TargetMode="External"/><Relationship Id="rId9100" Type="http://schemas.openxmlformats.org/officeDocument/2006/relationships/hyperlink" Target="http://www.koan.co/" TargetMode="External"/><Relationship Id="rId3194" Type="http://schemas.openxmlformats.org/officeDocument/2006/relationships/hyperlink" Target="http://www.narrativ.com/" TargetMode="External"/><Relationship Id="rId4245" Type="http://schemas.openxmlformats.org/officeDocument/2006/relationships/hyperlink" Target="http://www.vudoo.com/" TargetMode="External"/><Relationship Id="rId5643" Type="http://schemas.openxmlformats.org/officeDocument/2006/relationships/hyperlink" Target="http://www.kingfluencers.com/" TargetMode="External"/><Relationship Id="rId8799" Type="http://schemas.openxmlformats.org/officeDocument/2006/relationships/hyperlink" Target="http://www.biometrid.com/" TargetMode="External"/><Relationship Id="rId1839" Type="http://schemas.openxmlformats.org/officeDocument/2006/relationships/hyperlink" Target="http://www.redsift.com/" TargetMode="External"/><Relationship Id="rId5710" Type="http://schemas.openxmlformats.org/officeDocument/2006/relationships/hyperlink" Target="http://www.solastis.com/" TargetMode="External"/><Relationship Id="rId8866" Type="http://schemas.openxmlformats.org/officeDocument/2006/relationships/hyperlink" Target="http://www.cclearly.com/" TargetMode="External"/><Relationship Id="rId182" Type="http://schemas.openxmlformats.org/officeDocument/2006/relationships/hyperlink" Target="http://www.transunion.com/" TargetMode="External"/><Relationship Id="rId1906" Type="http://schemas.openxmlformats.org/officeDocument/2006/relationships/hyperlink" Target="http://www.wordstream.com/" TargetMode="External"/><Relationship Id="rId3261" Type="http://schemas.openxmlformats.org/officeDocument/2006/relationships/hyperlink" Target="http://www.xperience.io/" TargetMode="External"/><Relationship Id="rId4312" Type="http://schemas.openxmlformats.org/officeDocument/2006/relationships/hyperlink" Target="http://www.involve.me/" TargetMode="External"/><Relationship Id="rId7468" Type="http://schemas.openxmlformats.org/officeDocument/2006/relationships/hyperlink" Target="http://www.sensei.tech/" TargetMode="External"/><Relationship Id="rId7882" Type="http://schemas.openxmlformats.org/officeDocument/2006/relationships/hyperlink" Target="http://www.shopfactory.com/" TargetMode="External"/><Relationship Id="rId8519" Type="http://schemas.openxmlformats.org/officeDocument/2006/relationships/hyperlink" Target="http://www.blendo.co/" TargetMode="External"/><Relationship Id="rId8933" Type="http://schemas.openxmlformats.org/officeDocument/2006/relationships/hyperlink" Target="http://www.arrka.com/" TargetMode="External"/><Relationship Id="rId6484" Type="http://schemas.openxmlformats.org/officeDocument/2006/relationships/hyperlink" Target="http://www.wavecast.co/" TargetMode="External"/><Relationship Id="rId7535" Type="http://schemas.openxmlformats.org/officeDocument/2006/relationships/hyperlink" Target="http://www.traxretail.com/" TargetMode="External"/><Relationship Id="rId999" Type="http://schemas.openxmlformats.org/officeDocument/2006/relationships/hyperlink" Target="http://www.tresata.com/" TargetMode="External"/><Relationship Id="rId5086" Type="http://schemas.openxmlformats.org/officeDocument/2006/relationships/hyperlink" Target="http://www.bendingspoons.com/" TargetMode="External"/><Relationship Id="rId6137" Type="http://schemas.openxmlformats.org/officeDocument/2006/relationships/hyperlink" Target="http://www.ambassify.com/" TargetMode="External"/><Relationship Id="rId6551" Type="http://schemas.openxmlformats.org/officeDocument/2006/relationships/hyperlink" Target="http://www.appointlet.com/" TargetMode="External"/><Relationship Id="rId7602" Type="http://schemas.openxmlformats.org/officeDocument/2006/relationships/hyperlink" Target="http://www.linkwi.se/" TargetMode="External"/><Relationship Id="rId1696" Type="http://schemas.openxmlformats.org/officeDocument/2006/relationships/hyperlink" Target="http://www.smartmessage.com/" TargetMode="External"/><Relationship Id="rId5153" Type="http://schemas.openxmlformats.org/officeDocument/2006/relationships/hyperlink" Target="http://www.callr.com/" TargetMode="External"/><Relationship Id="rId6204" Type="http://schemas.openxmlformats.org/officeDocument/2006/relationships/hyperlink" Target="http://www.aklamio.com/" TargetMode="External"/><Relationship Id="rId1349" Type="http://schemas.openxmlformats.org/officeDocument/2006/relationships/hyperlink" Target="http://www.matchcraft.com/" TargetMode="External"/><Relationship Id="rId2747" Type="http://schemas.openxmlformats.org/officeDocument/2006/relationships/hyperlink" Target="http://www.printfection.com/" TargetMode="External"/><Relationship Id="rId5220" Type="http://schemas.openxmlformats.org/officeDocument/2006/relationships/hyperlink" Target="http://www.zipari.com/" TargetMode="External"/><Relationship Id="rId8376" Type="http://schemas.openxmlformats.org/officeDocument/2006/relationships/hyperlink" Target="http://www.sproutloud.com/" TargetMode="External"/><Relationship Id="rId9774" Type="http://schemas.openxmlformats.org/officeDocument/2006/relationships/hyperlink" Target="http://www.meisterlabs.com/" TargetMode="External"/><Relationship Id="rId719" Type="http://schemas.openxmlformats.org/officeDocument/2006/relationships/hyperlink" Target="http://www.contify.com/" TargetMode="External"/><Relationship Id="rId1763" Type="http://schemas.openxmlformats.org/officeDocument/2006/relationships/hyperlink" Target="http://www.spatiallyhealth.com/" TargetMode="External"/><Relationship Id="rId2814" Type="http://schemas.openxmlformats.org/officeDocument/2006/relationships/hyperlink" Target="http://www.virool.com/" TargetMode="External"/><Relationship Id="rId8029" Type="http://schemas.openxmlformats.org/officeDocument/2006/relationships/hyperlink" Target="http://www.datafeedwatch.com/" TargetMode="External"/><Relationship Id="rId8790" Type="http://schemas.openxmlformats.org/officeDocument/2006/relationships/hyperlink" Target="http://www.intellicus.com/" TargetMode="External"/><Relationship Id="rId9427" Type="http://schemas.openxmlformats.org/officeDocument/2006/relationships/hyperlink" Target="http://www.tibco.com/" TargetMode="External"/><Relationship Id="rId9841" Type="http://schemas.openxmlformats.org/officeDocument/2006/relationships/hyperlink" Target="http://www.peerspot.com/" TargetMode="External"/><Relationship Id="rId55" Type="http://schemas.openxmlformats.org/officeDocument/2006/relationships/hyperlink" Target="http://www.jornaya.com/" TargetMode="External"/><Relationship Id="rId1416" Type="http://schemas.openxmlformats.org/officeDocument/2006/relationships/hyperlink" Target="http://www.visualfabriq.com/" TargetMode="External"/><Relationship Id="rId1830" Type="http://schemas.openxmlformats.org/officeDocument/2006/relationships/hyperlink" Target="http://www.orm-tech.com/" TargetMode="External"/><Relationship Id="rId4986" Type="http://schemas.openxmlformats.org/officeDocument/2006/relationships/hyperlink" Target="http://www.vidizmo.com/" TargetMode="External"/><Relationship Id="rId7392" Type="http://schemas.openxmlformats.org/officeDocument/2006/relationships/hyperlink" Target="http://www.ncr.com/" TargetMode="External"/><Relationship Id="rId8443" Type="http://schemas.openxmlformats.org/officeDocument/2006/relationships/hyperlink" Target="http://www.meetsoci.com/" TargetMode="External"/><Relationship Id="rId3588" Type="http://schemas.openxmlformats.org/officeDocument/2006/relationships/hyperlink" Target="http://www.brandeploy.io/" TargetMode="External"/><Relationship Id="rId4639" Type="http://schemas.openxmlformats.org/officeDocument/2006/relationships/hyperlink" Target="http://www.8seconds.net/" TargetMode="External"/><Relationship Id="rId7045" Type="http://schemas.openxmlformats.org/officeDocument/2006/relationships/hyperlink" Target="http://www.socialbakers.com/" TargetMode="External"/><Relationship Id="rId8510" Type="http://schemas.openxmlformats.org/officeDocument/2006/relationships/hyperlink" Target="http://www.pubvantage.com/" TargetMode="External"/><Relationship Id="rId3655" Type="http://schemas.openxmlformats.org/officeDocument/2006/relationships/hyperlink" Target="http://www.soutron.com/" TargetMode="External"/><Relationship Id="rId4706" Type="http://schemas.openxmlformats.org/officeDocument/2006/relationships/hyperlink" Target="http://www.intellimize.com/" TargetMode="External"/><Relationship Id="rId6061" Type="http://schemas.openxmlformats.org/officeDocument/2006/relationships/hyperlink" Target="http://www.zinrelo.com/" TargetMode="External"/><Relationship Id="rId7112" Type="http://schemas.openxmlformats.org/officeDocument/2006/relationships/hyperlink" Target="http://www.meetsam.io/" TargetMode="External"/><Relationship Id="rId576" Type="http://schemas.openxmlformats.org/officeDocument/2006/relationships/hyperlink" Target="http://www.enhatch.com/" TargetMode="External"/><Relationship Id="rId990" Type="http://schemas.openxmlformats.org/officeDocument/2006/relationships/hyperlink" Target="http://www.clarisights.com/" TargetMode="External"/><Relationship Id="rId2257" Type="http://schemas.openxmlformats.org/officeDocument/2006/relationships/hyperlink" Target="http://www.wonderpush.com/" TargetMode="External"/><Relationship Id="rId2671" Type="http://schemas.openxmlformats.org/officeDocument/2006/relationships/hyperlink" Target="http://www.vistaprint.com/" TargetMode="External"/><Relationship Id="rId3308" Type="http://schemas.openxmlformats.org/officeDocument/2006/relationships/hyperlink" Target="http://www.awstats.org/" TargetMode="External"/><Relationship Id="rId9284" Type="http://schemas.openxmlformats.org/officeDocument/2006/relationships/hyperlink" Target="http://www.valota.live/" TargetMode="External"/><Relationship Id="rId229" Type="http://schemas.openxmlformats.org/officeDocument/2006/relationships/hyperlink" Target="http://www.leadgenius.com/" TargetMode="External"/><Relationship Id="rId643" Type="http://schemas.openxmlformats.org/officeDocument/2006/relationships/hyperlink" Target="http://www.e-sign.co.uk/" TargetMode="External"/><Relationship Id="rId1273" Type="http://schemas.openxmlformats.org/officeDocument/2006/relationships/hyperlink" Target="http://www.quividi.com/" TargetMode="External"/><Relationship Id="rId2324" Type="http://schemas.openxmlformats.org/officeDocument/2006/relationships/hyperlink" Target="http://www.auravision.ai/" TargetMode="External"/><Relationship Id="rId3722" Type="http://schemas.openxmlformats.org/officeDocument/2006/relationships/hyperlink" Target="http://www.greedybean.com/" TargetMode="External"/><Relationship Id="rId6878" Type="http://schemas.openxmlformats.org/officeDocument/2006/relationships/hyperlink" Target="http://www.moodwire.com/" TargetMode="External"/><Relationship Id="rId7929" Type="http://schemas.openxmlformats.org/officeDocument/2006/relationships/hyperlink" Target="http://www.pinnaclecart.com/" TargetMode="External"/><Relationship Id="rId9351" Type="http://schemas.openxmlformats.org/officeDocument/2006/relationships/hyperlink" Target="http://www.cardboardit.com/" TargetMode="External"/><Relationship Id="rId5894" Type="http://schemas.openxmlformats.org/officeDocument/2006/relationships/hyperlink" Target="http://www.1crm.com/" TargetMode="External"/><Relationship Id="rId6945" Type="http://schemas.openxmlformats.org/officeDocument/2006/relationships/hyperlink" Target="http://www.quuu.co/" TargetMode="External"/><Relationship Id="rId9004" Type="http://schemas.openxmlformats.org/officeDocument/2006/relationships/hyperlink" Target="http://www.hotjar.com/" TargetMode="External"/><Relationship Id="rId710" Type="http://schemas.openxmlformats.org/officeDocument/2006/relationships/hyperlink" Target="http://www.repsly.com/" TargetMode="External"/><Relationship Id="rId1340" Type="http://schemas.openxmlformats.org/officeDocument/2006/relationships/hyperlink" Target="http://www.rokt.com/" TargetMode="External"/><Relationship Id="rId3098" Type="http://schemas.openxmlformats.org/officeDocument/2006/relationships/hyperlink" Target="http://www.purefocus.com/" TargetMode="External"/><Relationship Id="rId4496" Type="http://schemas.openxmlformats.org/officeDocument/2006/relationships/hyperlink" Target="http://www.buildfire.com/" TargetMode="External"/><Relationship Id="rId5547" Type="http://schemas.openxmlformats.org/officeDocument/2006/relationships/hyperlink" Target="http://www.freshdesk.com/" TargetMode="External"/><Relationship Id="rId5961" Type="http://schemas.openxmlformats.org/officeDocument/2006/relationships/hyperlink" Target="http://www.ijungo.com/" TargetMode="External"/><Relationship Id="rId4149" Type="http://schemas.openxmlformats.org/officeDocument/2006/relationships/hyperlink" Target="http://www.aweber.com/" TargetMode="External"/><Relationship Id="rId4563" Type="http://schemas.openxmlformats.org/officeDocument/2006/relationships/hyperlink" Target="http://www.raptorservices.com/" TargetMode="External"/><Relationship Id="rId5614" Type="http://schemas.openxmlformats.org/officeDocument/2006/relationships/hyperlink" Target="http://www.ninjaoutreach.com/" TargetMode="External"/><Relationship Id="rId8020" Type="http://schemas.openxmlformats.org/officeDocument/2006/relationships/hyperlink" Target="http://www.bango.com/" TargetMode="External"/><Relationship Id="rId3165" Type="http://schemas.openxmlformats.org/officeDocument/2006/relationships/hyperlink" Target="http://www.transfluent.com/" TargetMode="External"/><Relationship Id="rId4216" Type="http://schemas.openxmlformats.org/officeDocument/2006/relationships/hyperlink" Target="http://www.teachable.com/" TargetMode="External"/><Relationship Id="rId4630" Type="http://schemas.openxmlformats.org/officeDocument/2006/relationships/hyperlink" Target="http://www.qwardo.com/" TargetMode="External"/><Relationship Id="rId7786" Type="http://schemas.openxmlformats.org/officeDocument/2006/relationships/hyperlink" Target="http://www.voucherconnect.com/" TargetMode="External"/><Relationship Id="rId8837" Type="http://schemas.openxmlformats.org/officeDocument/2006/relationships/hyperlink" Target="http://www.aparavi.com/" TargetMode="External"/><Relationship Id="rId2181" Type="http://schemas.openxmlformats.org/officeDocument/2006/relationships/hyperlink" Target="http://www.sponsormob.com/" TargetMode="External"/><Relationship Id="rId3232" Type="http://schemas.openxmlformats.org/officeDocument/2006/relationships/hyperlink" Target="http://www.pingdom.com/" TargetMode="External"/><Relationship Id="rId6388" Type="http://schemas.openxmlformats.org/officeDocument/2006/relationships/hyperlink" Target="http://www.etickets.to/" TargetMode="External"/><Relationship Id="rId7439" Type="http://schemas.openxmlformats.org/officeDocument/2006/relationships/hyperlink" Target="http://www.magicadd.com/" TargetMode="External"/><Relationship Id="rId153" Type="http://schemas.openxmlformats.org/officeDocument/2006/relationships/hyperlink" Target="http://www.alexa.com/" TargetMode="External"/><Relationship Id="rId6455" Type="http://schemas.openxmlformats.org/officeDocument/2006/relationships/hyperlink" Target="http://www.timekit.io/" TargetMode="External"/><Relationship Id="rId7853" Type="http://schemas.openxmlformats.org/officeDocument/2006/relationships/hyperlink" Target="http://www.collectique.eu/" TargetMode="External"/><Relationship Id="rId8904" Type="http://schemas.openxmlformats.org/officeDocument/2006/relationships/hyperlink" Target="http://www.zenserp.com/" TargetMode="External"/><Relationship Id="rId220" Type="http://schemas.openxmlformats.org/officeDocument/2006/relationships/hyperlink" Target="http://www.cuebiq.com/" TargetMode="External"/><Relationship Id="rId2998" Type="http://schemas.openxmlformats.org/officeDocument/2006/relationships/hyperlink" Target="http://www.w3schools.com/" TargetMode="External"/><Relationship Id="rId5057" Type="http://schemas.openxmlformats.org/officeDocument/2006/relationships/hyperlink" Target="http://www.sensifai.com/" TargetMode="External"/><Relationship Id="rId6108" Type="http://schemas.openxmlformats.org/officeDocument/2006/relationships/hyperlink" Target="http://www.loyaltygator.com/" TargetMode="External"/><Relationship Id="rId7506" Type="http://schemas.openxmlformats.org/officeDocument/2006/relationships/hyperlink" Target="http://www.cisco.com/" TargetMode="External"/><Relationship Id="rId7920" Type="http://schemas.openxmlformats.org/officeDocument/2006/relationships/hyperlink" Target="http://www.atomstore.pl/" TargetMode="External"/><Relationship Id="rId4073" Type="http://schemas.openxmlformats.org/officeDocument/2006/relationships/hyperlink" Target="http://www.mailbutler.io/" TargetMode="External"/><Relationship Id="rId5471" Type="http://schemas.openxmlformats.org/officeDocument/2006/relationships/hyperlink" Target="http://www.issuetrak.com/" TargetMode="External"/><Relationship Id="rId6522" Type="http://schemas.openxmlformats.org/officeDocument/2006/relationships/hyperlink" Target="http://www.eventrebels.com/" TargetMode="External"/><Relationship Id="rId9678" Type="http://schemas.openxmlformats.org/officeDocument/2006/relationships/hyperlink" Target="http://www.krzana.com/" TargetMode="External"/><Relationship Id="rId1667" Type="http://schemas.openxmlformats.org/officeDocument/2006/relationships/hyperlink" Target="http://www.expertsender.com/" TargetMode="External"/><Relationship Id="rId2718" Type="http://schemas.openxmlformats.org/officeDocument/2006/relationships/hyperlink" Target="http://www.kingsline.net/" TargetMode="External"/><Relationship Id="rId5124" Type="http://schemas.openxmlformats.org/officeDocument/2006/relationships/hyperlink" Target="http://www.gocontact.com/" TargetMode="External"/><Relationship Id="rId8694" Type="http://schemas.openxmlformats.org/officeDocument/2006/relationships/hyperlink" Target="http://www.axonjay.ai/" TargetMode="External"/><Relationship Id="rId9745" Type="http://schemas.openxmlformats.org/officeDocument/2006/relationships/hyperlink" Target="http://www.bubblegroup.com/" TargetMode="External"/><Relationship Id="rId1734" Type="http://schemas.openxmlformats.org/officeDocument/2006/relationships/hyperlink" Target="http://www.demandbase.com/" TargetMode="External"/><Relationship Id="rId4140" Type="http://schemas.openxmlformats.org/officeDocument/2006/relationships/hyperlink" Target="http://www.apsis.com/" TargetMode="External"/><Relationship Id="rId7296" Type="http://schemas.openxmlformats.org/officeDocument/2006/relationships/hyperlink" Target="http://www.chatbot.com/" TargetMode="External"/><Relationship Id="rId8347" Type="http://schemas.openxmlformats.org/officeDocument/2006/relationships/hyperlink" Target="http://www.socialrep.com/" TargetMode="External"/><Relationship Id="rId8761" Type="http://schemas.openxmlformats.org/officeDocument/2006/relationships/hyperlink" Target="http://www.databox.com/" TargetMode="External"/><Relationship Id="rId9812" Type="http://schemas.openxmlformats.org/officeDocument/2006/relationships/hyperlink" Target="http://www.bulbshare.com/" TargetMode="External"/><Relationship Id="rId26" Type="http://schemas.openxmlformats.org/officeDocument/2006/relationships/hyperlink" Target="http://www.adquery.io/" TargetMode="External"/><Relationship Id="rId7363" Type="http://schemas.openxmlformats.org/officeDocument/2006/relationships/hyperlink" Target="http://www.wirespring.com/" TargetMode="External"/><Relationship Id="rId8414" Type="http://schemas.openxmlformats.org/officeDocument/2006/relationships/hyperlink" Target="http://www.logicbay.com/" TargetMode="External"/><Relationship Id="rId1801" Type="http://schemas.openxmlformats.org/officeDocument/2006/relationships/hyperlink" Target="http://www.chartable.com/" TargetMode="External"/><Relationship Id="rId3559" Type="http://schemas.openxmlformats.org/officeDocument/2006/relationships/hyperlink" Target="http://www.papirflybrandcentre.com/" TargetMode="External"/><Relationship Id="rId4957" Type="http://schemas.openxmlformats.org/officeDocument/2006/relationships/hyperlink" Target="http://www.viralize.com/" TargetMode="External"/><Relationship Id="rId7016" Type="http://schemas.openxmlformats.org/officeDocument/2006/relationships/hyperlink" Target="http://www.contentcal.com/" TargetMode="External"/><Relationship Id="rId7430" Type="http://schemas.openxmlformats.org/officeDocument/2006/relationships/hyperlink" Target="http://www.retailprotexas.com/" TargetMode="External"/><Relationship Id="rId3973" Type="http://schemas.openxmlformats.org/officeDocument/2006/relationships/hyperlink" Target="http://www.tinyletter.com/" TargetMode="External"/><Relationship Id="rId6032" Type="http://schemas.openxmlformats.org/officeDocument/2006/relationships/hyperlink" Target="http://www.punchcards.com/" TargetMode="External"/><Relationship Id="rId9188" Type="http://schemas.openxmlformats.org/officeDocument/2006/relationships/hyperlink" Target="http://www.runn.io/" TargetMode="External"/><Relationship Id="rId894" Type="http://schemas.openxmlformats.org/officeDocument/2006/relationships/hyperlink" Target="http://www.vencortex.com/" TargetMode="External"/><Relationship Id="rId1177" Type="http://schemas.openxmlformats.org/officeDocument/2006/relationships/hyperlink" Target="http://www.logiq.com/" TargetMode="External"/><Relationship Id="rId2575" Type="http://schemas.openxmlformats.org/officeDocument/2006/relationships/hyperlink" Target="http://www.triplelift.com/" TargetMode="External"/><Relationship Id="rId3626" Type="http://schemas.openxmlformats.org/officeDocument/2006/relationships/hyperlink" Target="http://www.catalogbuilder.com/" TargetMode="External"/><Relationship Id="rId547" Type="http://schemas.openxmlformats.org/officeDocument/2006/relationships/hyperlink" Target="http://www.uplead.com/" TargetMode="External"/><Relationship Id="rId961" Type="http://schemas.openxmlformats.org/officeDocument/2006/relationships/hyperlink" Target="http://www.explosion.ai/" TargetMode="External"/><Relationship Id="rId1591" Type="http://schemas.openxmlformats.org/officeDocument/2006/relationships/hyperlink" Target="http://www.engagebay.com/" TargetMode="External"/><Relationship Id="rId2228" Type="http://schemas.openxmlformats.org/officeDocument/2006/relationships/hyperlink" Target="http://www.dialmycalls.com/" TargetMode="External"/><Relationship Id="rId2642" Type="http://schemas.openxmlformats.org/officeDocument/2006/relationships/hyperlink" Target="http://www.ubermetrics-technologies.com/" TargetMode="External"/><Relationship Id="rId5798" Type="http://schemas.openxmlformats.org/officeDocument/2006/relationships/hyperlink" Target="http://www.growwithable.com/" TargetMode="External"/><Relationship Id="rId6849" Type="http://schemas.openxmlformats.org/officeDocument/2006/relationships/hyperlink" Target="http://www.intouchtool.com/" TargetMode="External"/><Relationship Id="rId9255" Type="http://schemas.openxmlformats.org/officeDocument/2006/relationships/hyperlink" Target="http://www.yallahq.com/" TargetMode="External"/><Relationship Id="rId614" Type="http://schemas.openxmlformats.org/officeDocument/2006/relationships/hyperlink" Target="http://www.introhive.com/" TargetMode="External"/><Relationship Id="rId1244" Type="http://schemas.openxmlformats.org/officeDocument/2006/relationships/hyperlink" Target="http://www.adelement.com/" TargetMode="External"/><Relationship Id="rId5865" Type="http://schemas.openxmlformats.org/officeDocument/2006/relationships/hyperlink" Target="http://www.relenta.com/" TargetMode="External"/><Relationship Id="rId6916" Type="http://schemas.openxmlformats.org/officeDocument/2006/relationships/hyperlink" Target="http://www.newzsocial.com/" TargetMode="External"/><Relationship Id="rId8271" Type="http://schemas.openxmlformats.org/officeDocument/2006/relationships/hyperlink" Target="http://www.dcatalog.com/" TargetMode="External"/><Relationship Id="rId9322" Type="http://schemas.openxmlformats.org/officeDocument/2006/relationships/hyperlink" Target="http://www.projecturf.com/" TargetMode="External"/><Relationship Id="rId1311" Type="http://schemas.openxmlformats.org/officeDocument/2006/relationships/hyperlink" Target="http://www.trafficjunky.com/" TargetMode="External"/><Relationship Id="rId4467" Type="http://schemas.openxmlformats.org/officeDocument/2006/relationships/hyperlink" Target="http://www.openback.com/" TargetMode="External"/><Relationship Id="rId4881" Type="http://schemas.openxmlformats.org/officeDocument/2006/relationships/hyperlink" Target="http://www.rankranger.com/" TargetMode="External"/><Relationship Id="rId5518" Type="http://schemas.openxmlformats.org/officeDocument/2006/relationships/hyperlink" Target="http://www.neosperience.com/" TargetMode="External"/><Relationship Id="rId3069" Type="http://schemas.openxmlformats.org/officeDocument/2006/relationships/hyperlink" Target="http://www.inside-reality.com/" TargetMode="External"/><Relationship Id="rId3483" Type="http://schemas.openxmlformats.org/officeDocument/2006/relationships/hyperlink" Target="http://www.thegrid.io/" TargetMode="External"/><Relationship Id="rId4534" Type="http://schemas.openxmlformats.org/officeDocument/2006/relationships/hyperlink" Target="http://www.signalize.com/" TargetMode="External"/><Relationship Id="rId5932" Type="http://schemas.openxmlformats.org/officeDocument/2006/relationships/hyperlink" Target="http://www.vertec.com/" TargetMode="External"/><Relationship Id="rId2085" Type="http://schemas.openxmlformats.org/officeDocument/2006/relationships/hyperlink" Target="http://www.clanhr.com/" TargetMode="External"/><Relationship Id="rId3136" Type="http://schemas.openxmlformats.org/officeDocument/2006/relationships/hyperlink" Target="http://www.3dissue.com/" TargetMode="External"/><Relationship Id="rId471" Type="http://schemas.openxmlformats.org/officeDocument/2006/relationships/hyperlink" Target="http://www.sellhack.com/" TargetMode="External"/><Relationship Id="rId2152" Type="http://schemas.openxmlformats.org/officeDocument/2006/relationships/hyperlink" Target="http://www.betterworks.com/" TargetMode="External"/><Relationship Id="rId3550" Type="http://schemas.openxmlformats.org/officeDocument/2006/relationships/hyperlink" Target="http://www.squarespace.com/" TargetMode="External"/><Relationship Id="rId4601" Type="http://schemas.openxmlformats.org/officeDocument/2006/relationships/hyperlink" Target="http://www.quicksprout.com/" TargetMode="External"/><Relationship Id="rId7757" Type="http://schemas.openxmlformats.org/officeDocument/2006/relationships/hyperlink" Target="http://www.360.shiprocket.in/" TargetMode="External"/><Relationship Id="rId8808" Type="http://schemas.openxmlformats.org/officeDocument/2006/relationships/hyperlink" Target="http://www.usercentrics.com/" TargetMode="External"/><Relationship Id="rId124" Type="http://schemas.openxmlformats.org/officeDocument/2006/relationships/hyperlink" Target="http://www.aeroleads.com/" TargetMode="External"/><Relationship Id="rId3203" Type="http://schemas.openxmlformats.org/officeDocument/2006/relationships/hyperlink" Target="http://www.ezdia.com/" TargetMode="External"/><Relationship Id="rId6359" Type="http://schemas.openxmlformats.org/officeDocument/2006/relationships/hyperlink" Target="http://www.nationbuilder.com/" TargetMode="External"/><Relationship Id="rId6773" Type="http://schemas.openxmlformats.org/officeDocument/2006/relationships/hyperlink" Target="http://www.fr.sindup.com/" TargetMode="External"/><Relationship Id="rId7824" Type="http://schemas.openxmlformats.org/officeDocument/2006/relationships/hyperlink" Target="http://www.chargerabbit.com/" TargetMode="External"/><Relationship Id="rId2969" Type="http://schemas.openxmlformats.org/officeDocument/2006/relationships/hyperlink" Target="http://www.showho.ws/" TargetMode="External"/><Relationship Id="rId5375" Type="http://schemas.openxmlformats.org/officeDocument/2006/relationships/hyperlink" Target="http://www.novadoo.com/" TargetMode="External"/><Relationship Id="rId6426" Type="http://schemas.openxmlformats.org/officeDocument/2006/relationships/hyperlink" Target="http://www.zingiri.com/" TargetMode="External"/><Relationship Id="rId6840" Type="http://schemas.openxmlformats.org/officeDocument/2006/relationships/hyperlink" Target="http://www.rivuu.com/" TargetMode="External"/><Relationship Id="rId1985" Type="http://schemas.openxmlformats.org/officeDocument/2006/relationships/hyperlink" Target="http://www.landing.jobs/" TargetMode="External"/><Relationship Id="rId4391" Type="http://schemas.openxmlformats.org/officeDocument/2006/relationships/hyperlink" Target="http://www.ispringsolutions.com/" TargetMode="External"/><Relationship Id="rId5028" Type="http://schemas.openxmlformats.org/officeDocument/2006/relationships/hyperlink" Target="http://www.pirsonal.com/" TargetMode="External"/><Relationship Id="rId5442" Type="http://schemas.openxmlformats.org/officeDocument/2006/relationships/hyperlink" Target="http://www.survicate.com/" TargetMode="External"/><Relationship Id="rId8598" Type="http://schemas.openxmlformats.org/officeDocument/2006/relationships/hyperlink" Target="http://www.hvr-software.com/" TargetMode="External"/><Relationship Id="rId9649" Type="http://schemas.openxmlformats.org/officeDocument/2006/relationships/hyperlink" Target="http://www.ignitur.com/" TargetMode="External"/><Relationship Id="rId1638" Type="http://schemas.openxmlformats.org/officeDocument/2006/relationships/hyperlink" Target="http://www.limelightplatform.com/" TargetMode="External"/><Relationship Id="rId4044" Type="http://schemas.openxmlformats.org/officeDocument/2006/relationships/hyperlink" Target="http://www.massmailer.io/" TargetMode="External"/><Relationship Id="rId8665" Type="http://schemas.openxmlformats.org/officeDocument/2006/relationships/hyperlink" Target="http://www.chartsbin.com/" TargetMode="External"/><Relationship Id="rId3060" Type="http://schemas.openxmlformats.org/officeDocument/2006/relationships/hyperlink" Target="http://www.photolemur.com/" TargetMode="External"/><Relationship Id="rId4111" Type="http://schemas.openxmlformats.org/officeDocument/2006/relationships/hyperlink" Target="http://www.rocketseed.com/" TargetMode="External"/><Relationship Id="rId7267" Type="http://schemas.openxmlformats.org/officeDocument/2006/relationships/hyperlink" Target="http://www.bluefrogrobotics.com/" TargetMode="External"/><Relationship Id="rId8318" Type="http://schemas.openxmlformats.org/officeDocument/2006/relationships/hyperlink" Target="http://www.mercatus.com/" TargetMode="External"/><Relationship Id="rId9716" Type="http://schemas.openxmlformats.org/officeDocument/2006/relationships/hyperlink" Target="http://www.favro.com/" TargetMode="External"/><Relationship Id="rId1705" Type="http://schemas.openxmlformats.org/officeDocument/2006/relationships/hyperlink" Target="http://www.backbase.com/" TargetMode="External"/><Relationship Id="rId6283" Type="http://schemas.openxmlformats.org/officeDocument/2006/relationships/hyperlink" Target="http://www.scoutsss.com/" TargetMode="External"/><Relationship Id="rId7681" Type="http://schemas.openxmlformats.org/officeDocument/2006/relationships/hyperlink" Target="http://www.paylinedata.com/" TargetMode="External"/><Relationship Id="rId8732" Type="http://schemas.openxmlformats.org/officeDocument/2006/relationships/hyperlink" Target="http://www.dodonaemobility.com/" TargetMode="External"/><Relationship Id="rId3877" Type="http://schemas.openxmlformats.org/officeDocument/2006/relationships/hyperlink" Target="http://www.canto.com/" TargetMode="External"/><Relationship Id="rId4928" Type="http://schemas.openxmlformats.org/officeDocument/2006/relationships/hyperlink" Target="http://www.veeplay.com/" TargetMode="External"/><Relationship Id="rId7334" Type="http://schemas.openxmlformats.org/officeDocument/2006/relationships/hyperlink" Target="http://www.unblu.com/" TargetMode="External"/><Relationship Id="rId798" Type="http://schemas.openxmlformats.org/officeDocument/2006/relationships/hyperlink" Target="http://www.datarepublic.com/" TargetMode="External"/><Relationship Id="rId2479" Type="http://schemas.openxmlformats.org/officeDocument/2006/relationships/hyperlink" Target="http://www.trumpia.com/" TargetMode="External"/><Relationship Id="rId2893" Type="http://schemas.openxmlformats.org/officeDocument/2006/relationships/hyperlink" Target="http://www.visual.ly/" TargetMode="External"/><Relationship Id="rId3944" Type="http://schemas.openxmlformats.org/officeDocument/2006/relationships/hyperlink" Target="http://www.vision6.com/" TargetMode="External"/><Relationship Id="rId6350" Type="http://schemas.openxmlformats.org/officeDocument/2006/relationships/hyperlink" Target="http://www.vanillaforums.com/" TargetMode="External"/><Relationship Id="rId7401" Type="http://schemas.openxmlformats.org/officeDocument/2006/relationships/hyperlink" Target="http://www.wyliodrin.com/" TargetMode="External"/><Relationship Id="rId865" Type="http://schemas.openxmlformats.org/officeDocument/2006/relationships/hyperlink" Target="http://www.suzy.com/" TargetMode="External"/><Relationship Id="rId1495" Type="http://schemas.openxmlformats.org/officeDocument/2006/relationships/hyperlink" Target="http://www.dynamicleads.co.uk/" TargetMode="External"/><Relationship Id="rId2546" Type="http://schemas.openxmlformats.org/officeDocument/2006/relationships/hyperlink" Target="http://www.buzzoola.com/" TargetMode="External"/><Relationship Id="rId2960" Type="http://schemas.openxmlformats.org/officeDocument/2006/relationships/hyperlink" Target="http://www.zoominsoftware.com/" TargetMode="External"/><Relationship Id="rId6003" Type="http://schemas.openxmlformats.org/officeDocument/2006/relationships/hyperlink" Target="http://www.vcita.com/" TargetMode="External"/><Relationship Id="rId9159" Type="http://schemas.openxmlformats.org/officeDocument/2006/relationships/hyperlink" Target="http://www.organisemee.com/" TargetMode="External"/><Relationship Id="rId9573" Type="http://schemas.openxmlformats.org/officeDocument/2006/relationships/hyperlink" Target="http://www.trackplus.com/" TargetMode="External"/><Relationship Id="rId518" Type="http://schemas.openxmlformats.org/officeDocument/2006/relationships/hyperlink" Target="http://www.clickback.com/" TargetMode="External"/><Relationship Id="rId932" Type="http://schemas.openxmlformats.org/officeDocument/2006/relationships/hyperlink" Target="http://www.competitormonitor.com/" TargetMode="External"/><Relationship Id="rId1148" Type="http://schemas.openxmlformats.org/officeDocument/2006/relationships/hyperlink" Target="http://www.stickerride.com/" TargetMode="External"/><Relationship Id="rId1562" Type="http://schemas.openxmlformats.org/officeDocument/2006/relationships/hyperlink" Target="http://www.i4b.com/" TargetMode="External"/><Relationship Id="rId2613" Type="http://schemas.openxmlformats.org/officeDocument/2006/relationships/hyperlink" Target="http://www.24-7pressrelease.com/" TargetMode="External"/><Relationship Id="rId5769" Type="http://schemas.openxmlformats.org/officeDocument/2006/relationships/hyperlink" Target="http://www.wildapricot.com/" TargetMode="External"/><Relationship Id="rId8175" Type="http://schemas.openxmlformats.org/officeDocument/2006/relationships/hyperlink" Target="http://www.umarketingsuite.com/" TargetMode="External"/><Relationship Id="rId9226" Type="http://schemas.openxmlformats.org/officeDocument/2006/relationships/hyperlink" Target="http://www.offiria.com/" TargetMode="External"/><Relationship Id="rId9640" Type="http://schemas.openxmlformats.org/officeDocument/2006/relationships/hyperlink" Target="http://www.notism.io/" TargetMode="External"/><Relationship Id="rId1215" Type="http://schemas.openxmlformats.org/officeDocument/2006/relationships/hyperlink" Target="http://www.medialyzer.com/" TargetMode="External"/><Relationship Id="rId7191" Type="http://schemas.openxmlformats.org/officeDocument/2006/relationships/hyperlink" Target="http://www.engagely.ai/" TargetMode="External"/><Relationship Id="rId8242" Type="http://schemas.openxmlformats.org/officeDocument/2006/relationships/hyperlink" Target="http://www.freshrelevance.com/" TargetMode="External"/><Relationship Id="rId3387" Type="http://schemas.openxmlformats.org/officeDocument/2006/relationships/hyperlink" Target="http://www.supermonitoring.com/" TargetMode="External"/><Relationship Id="rId4785" Type="http://schemas.openxmlformats.org/officeDocument/2006/relationships/hyperlink" Target="http://www.webceo.com/" TargetMode="External"/><Relationship Id="rId5836" Type="http://schemas.openxmlformats.org/officeDocument/2006/relationships/hyperlink" Target="http://www.satsum.com/" TargetMode="External"/><Relationship Id="rId4438" Type="http://schemas.openxmlformats.org/officeDocument/2006/relationships/hyperlink" Target="http://www.creativeinfotech.in/" TargetMode="External"/><Relationship Id="rId4852" Type="http://schemas.openxmlformats.org/officeDocument/2006/relationships/hyperlink" Target="http://www.secockpit.com/" TargetMode="External"/><Relationship Id="rId5903" Type="http://schemas.openxmlformats.org/officeDocument/2006/relationships/hyperlink" Target="http://www.pipelinemanager.com/" TargetMode="External"/><Relationship Id="rId3454" Type="http://schemas.openxmlformats.org/officeDocument/2006/relationships/hyperlink" Target="http://www.modx.com/" TargetMode="External"/><Relationship Id="rId4505" Type="http://schemas.openxmlformats.org/officeDocument/2006/relationships/hyperlink" Target="http://www.easy-software.com/" TargetMode="External"/><Relationship Id="rId375" Type="http://schemas.openxmlformats.org/officeDocument/2006/relationships/hyperlink" Target="http://www.qvidian-rfp.com/" TargetMode="External"/><Relationship Id="rId2056" Type="http://schemas.openxmlformats.org/officeDocument/2006/relationships/hyperlink" Target="http://www.youpic.com/" TargetMode="External"/><Relationship Id="rId2470" Type="http://schemas.openxmlformats.org/officeDocument/2006/relationships/hyperlink" Target="http://www.jampp.com/" TargetMode="External"/><Relationship Id="rId3107" Type="http://schemas.openxmlformats.org/officeDocument/2006/relationships/hyperlink" Target="http://www.gathercontent.com/" TargetMode="External"/><Relationship Id="rId3521" Type="http://schemas.openxmlformats.org/officeDocument/2006/relationships/hyperlink" Target="http://www.veriday.com/" TargetMode="External"/><Relationship Id="rId6677" Type="http://schemas.openxmlformats.org/officeDocument/2006/relationships/hyperlink" Target="http://www.doubledutch.me/" TargetMode="External"/><Relationship Id="rId7728" Type="http://schemas.openxmlformats.org/officeDocument/2006/relationships/hyperlink" Target="http://www.volusion.com/" TargetMode="External"/><Relationship Id="rId9083" Type="http://schemas.openxmlformats.org/officeDocument/2006/relationships/hyperlink" Target="http://www.messagegears.com/" TargetMode="External"/><Relationship Id="rId442" Type="http://schemas.openxmlformats.org/officeDocument/2006/relationships/hyperlink" Target="http://www.boxxstep.com/" TargetMode="External"/><Relationship Id="rId1072" Type="http://schemas.openxmlformats.org/officeDocument/2006/relationships/hyperlink" Target="http://www.alteryx.com/" TargetMode="External"/><Relationship Id="rId2123" Type="http://schemas.openxmlformats.org/officeDocument/2006/relationships/hyperlink" Target="http://www.preppio.com/" TargetMode="External"/><Relationship Id="rId5279" Type="http://schemas.openxmlformats.org/officeDocument/2006/relationships/hyperlink" Target="http://www.pcipal.com/" TargetMode="External"/><Relationship Id="rId5693" Type="http://schemas.openxmlformats.org/officeDocument/2006/relationships/hyperlink" Target="http://www.integroscrm.com/" TargetMode="External"/><Relationship Id="rId6744" Type="http://schemas.openxmlformats.org/officeDocument/2006/relationships/hyperlink" Target="http://www.visibrain.com/" TargetMode="External"/><Relationship Id="rId9150" Type="http://schemas.openxmlformats.org/officeDocument/2006/relationships/hyperlink" Target="http://www.collab.net/" TargetMode="External"/><Relationship Id="rId4295" Type="http://schemas.openxmlformats.org/officeDocument/2006/relationships/hyperlink" Target="http://www.thegoosebumpsfactory.com/" TargetMode="External"/><Relationship Id="rId5346" Type="http://schemas.openxmlformats.org/officeDocument/2006/relationships/hyperlink" Target="http://www.uxpro.be/" TargetMode="External"/><Relationship Id="rId1889" Type="http://schemas.openxmlformats.org/officeDocument/2006/relationships/hyperlink" Target="http://www.beatgrid.co/" TargetMode="External"/><Relationship Id="rId4362" Type="http://schemas.openxmlformats.org/officeDocument/2006/relationships/hyperlink" Target="http://www.versal.com/" TargetMode="External"/><Relationship Id="rId5760" Type="http://schemas.openxmlformats.org/officeDocument/2006/relationships/hyperlink" Target="http://www.perfectviewcrm.com/" TargetMode="External"/><Relationship Id="rId6811" Type="http://schemas.openxmlformats.org/officeDocument/2006/relationships/hyperlink" Target="http://www.socialstats.info/" TargetMode="External"/><Relationship Id="rId1956" Type="http://schemas.openxmlformats.org/officeDocument/2006/relationships/hyperlink" Target="http://www.instagram.com/" TargetMode="External"/><Relationship Id="rId4015" Type="http://schemas.openxmlformats.org/officeDocument/2006/relationships/hyperlink" Target="http://www.mybizmailer.com/" TargetMode="External"/><Relationship Id="rId5413" Type="http://schemas.openxmlformats.org/officeDocument/2006/relationships/hyperlink" Target="http://www.customerthermometer.com/" TargetMode="External"/><Relationship Id="rId8569" Type="http://schemas.openxmlformats.org/officeDocument/2006/relationships/hyperlink" Target="http://www.ghostery.com/" TargetMode="External"/><Relationship Id="rId8983" Type="http://schemas.openxmlformats.org/officeDocument/2006/relationships/hyperlink" Target="http://www.catchpoint.com/" TargetMode="External"/><Relationship Id="rId1609" Type="http://schemas.openxmlformats.org/officeDocument/2006/relationships/hyperlink" Target="http://www.leadfox.co/" TargetMode="External"/><Relationship Id="rId7585" Type="http://schemas.openxmlformats.org/officeDocument/2006/relationships/hyperlink" Target="http://www.affiliated.io/" TargetMode="External"/><Relationship Id="rId8636" Type="http://schemas.openxmlformats.org/officeDocument/2006/relationships/hyperlink" Target="http://www.saidot.ai/" TargetMode="External"/><Relationship Id="rId3031" Type="http://schemas.openxmlformats.org/officeDocument/2006/relationships/hyperlink" Target="http://www.usetopic.com/" TargetMode="External"/><Relationship Id="rId6187" Type="http://schemas.openxmlformats.org/officeDocument/2006/relationships/hyperlink" Target="http://www.punchh.com/" TargetMode="External"/><Relationship Id="rId7238" Type="http://schemas.openxmlformats.org/officeDocument/2006/relationships/hyperlink" Target="http://www.eyelevel.ai/" TargetMode="External"/><Relationship Id="rId7652" Type="http://schemas.openxmlformats.org/officeDocument/2006/relationships/hyperlink" Target="http://www.findock.com/" TargetMode="External"/><Relationship Id="rId8703" Type="http://schemas.openxmlformats.org/officeDocument/2006/relationships/hyperlink" Target="http://www.virtalis.com/" TargetMode="External"/><Relationship Id="rId2797" Type="http://schemas.openxmlformats.org/officeDocument/2006/relationships/hyperlink" Target="http://www.peach.me/" TargetMode="External"/><Relationship Id="rId3848" Type="http://schemas.openxmlformats.org/officeDocument/2006/relationships/hyperlink" Target="http://www.msights.com/" TargetMode="External"/><Relationship Id="rId6254" Type="http://schemas.openxmlformats.org/officeDocument/2006/relationships/hyperlink" Target="http://www.alida.com/" TargetMode="External"/><Relationship Id="rId7305" Type="http://schemas.openxmlformats.org/officeDocument/2006/relationships/hyperlink" Target="http://www.landbot.io/" TargetMode="External"/><Relationship Id="rId769" Type="http://schemas.openxmlformats.org/officeDocument/2006/relationships/hyperlink" Target="http://www.cinnamon.is/" TargetMode="External"/><Relationship Id="rId1399" Type="http://schemas.openxmlformats.org/officeDocument/2006/relationships/hyperlink" Target="http://www.optingun.com/" TargetMode="External"/><Relationship Id="rId5270" Type="http://schemas.openxmlformats.org/officeDocument/2006/relationships/hyperlink" Target="http://www.insocial.eu/" TargetMode="External"/><Relationship Id="rId6321" Type="http://schemas.openxmlformats.org/officeDocument/2006/relationships/hyperlink" Target="http://www.cmnty.com/" TargetMode="External"/><Relationship Id="rId9477" Type="http://schemas.openxmlformats.org/officeDocument/2006/relationships/hyperlink" Target="http://www.budgeta.com/" TargetMode="External"/><Relationship Id="rId1466" Type="http://schemas.openxmlformats.org/officeDocument/2006/relationships/hyperlink" Target="http://www.createtotally.com/" TargetMode="External"/><Relationship Id="rId2864" Type="http://schemas.openxmlformats.org/officeDocument/2006/relationships/hyperlink" Target="http://www.beefree.io/" TargetMode="External"/><Relationship Id="rId3915" Type="http://schemas.openxmlformats.org/officeDocument/2006/relationships/hyperlink" Target="http://www.spotzee.com/" TargetMode="External"/><Relationship Id="rId8079" Type="http://schemas.openxmlformats.org/officeDocument/2006/relationships/hyperlink" Target="http://www.adbadger.com/" TargetMode="External"/><Relationship Id="rId8493" Type="http://schemas.openxmlformats.org/officeDocument/2006/relationships/hyperlink" Target="http://www.web.cenit.io/" TargetMode="External"/><Relationship Id="rId9891" Type="http://schemas.openxmlformats.org/officeDocument/2006/relationships/hyperlink" Target="http://www.crunchbase.com/" TargetMode="External"/><Relationship Id="rId836" Type="http://schemas.openxmlformats.org/officeDocument/2006/relationships/hyperlink" Target="http://www.eksit.ca/" TargetMode="External"/><Relationship Id="rId1119" Type="http://schemas.openxmlformats.org/officeDocument/2006/relationships/hyperlink" Target="http://www.yeesshh.com/" TargetMode="External"/><Relationship Id="rId1880" Type="http://schemas.openxmlformats.org/officeDocument/2006/relationships/hyperlink" Target="http://www.dynata.com/" TargetMode="External"/><Relationship Id="rId2517" Type="http://schemas.openxmlformats.org/officeDocument/2006/relationships/hyperlink" Target="http://www.advault.io/" TargetMode="External"/><Relationship Id="rId2931" Type="http://schemas.openxmlformats.org/officeDocument/2006/relationships/hyperlink" Target="http://www.congility.com/" TargetMode="External"/><Relationship Id="rId7095" Type="http://schemas.openxmlformats.org/officeDocument/2006/relationships/hyperlink" Target="http://www.hybrid.chat/" TargetMode="External"/><Relationship Id="rId8146" Type="http://schemas.openxmlformats.org/officeDocument/2006/relationships/hyperlink" Target="http://www.racom.io/" TargetMode="External"/><Relationship Id="rId9544" Type="http://schemas.openxmlformats.org/officeDocument/2006/relationships/hyperlink" Target="http://www.shortcut.com/" TargetMode="External"/><Relationship Id="rId903" Type="http://schemas.openxmlformats.org/officeDocument/2006/relationships/hyperlink" Target="http://www.mode.com/" TargetMode="External"/><Relationship Id="rId1533" Type="http://schemas.openxmlformats.org/officeDocument/2006/relationships/hyperlink" Target="http://www.sharpspring.com/" TargetMode="External"/><Relationship Id="rId4689" Type="http://schemas.openxmlformats.org/officeDocument/2006/relationships/hyperlink" Target="http://www.trbo.com/" TargetMode="External"/><Relationship Id="rId8560" Type="http://schemas.openxmlformats.org/officeDocument/2006/relationships/hyperlink" Target="http://www.datavirtuality.com/" TargetMode="External"/><Relationship Id="rId9611" Type="http://schemas.openxmlformats.org/officeDocument/2006/relationships/hyperlink" Target="http://www.zigaflow.com/" TargetMode="External"/><Relationship Id="rId1600" Type="http://schemas.openxmlformats.org/officeDocument/2006/relationships/hyperlink" Target="http://www.myguestlist.com/" TargetMode="External"/><Relationship Id="rId4756" Type="http://schemas.openxmlformats.org/officeDocument/2006/relationships/hyperlink" Target="http://www.magefan.com/" TargetMode="External"/><Relationship Id="rId5807" Type="http://schemas.openxmlformats.org/officeDocument/2006/relationships/hyperlink" Target="http://www.iface.io/" TargetMode="External"/><Relationship Id="rId7162" Type="http://schemas.openxmlformats.org/officeDocument/2006/relationships/hyperlink" Target="http://www.rampwin.com/" TargetMode="External"/><Relationship Id="rId8213" Type="http://schemas.openxmlformats.org/officeDocument/2006/relationships/hyperlink" Target="http://www.prediggo.com/" TargetMode="External"/><Relationship Id="rId3358" Type="http://schemas.openxmlformats.org/officeDocument/2006/relationships/hyperlink" Target="http://www.roadiz.io/" TargetMode="External"/><Relationship Id="rId3772" Type="http://schemas.openxmlformats.org/officeDocument/2006/relationships/hyperlink" Target="http://www.imagerelay.com/" TargetMode="External"/><Relationship Id="rId4409" Type="http://schemas.openxmlformats.org/officeDocument/2006/relationships/hyperlink" Target="http://www.mobileup.io/" TargetMode="External"/><Relationship Id="rId4823" Type="http://schemas.openxmlformats.org/officeDocument/2006/relationships/hyperlink" Target="http://www.linkio.com/" TargetMode="External"/><Relationship Id="rId7979" Type="http://schemas.openxmlformats.org/officeDocument/2006/relationships/hyperlink" Target="http://www.ecomchain.com/" TargetMode="External"/><Relationship Id="rId279" Type="http://schemas.openxmlformats.org/officeDocument/2006/relationships/hyperlink" Target="http://www.4dsales.com/" TargetMode="External"/><Relationship Id="rId693" Type="http://schemas.openxmlformats.org/officeDocument/2006/relationships/hyperlink" Target="http://www.mecoms.com/" TargetMode="External"/><Relationship Id="rId2374" Type="http://schemas.openxmlformats.org/officeDocument/2006/relationships/hyperlink" Target="http://www.performcb.com/" TargetMode="External"/><Relationship Id="rId3425" Type="http://schemas.openxmlformats.org/officeDocument/2006/relationships/hyperlink" Target="http://www.boostport.com/" TargetMode="External"/><Relationship Id="rId346" Type="http://schemas.openxmlformats.org/officeDocument/2006/relationships/hyperlink" Target="http://www.godlan.com/" TargetMode="External"/><Relationship Id="rId760" Type="http://schemas.openxmlformats.org/officeDocument/2006/relationships/hyperlink" Target="http://www.timi.eu/" TargetMode="External"/><Relationship Id="rId1390" Type="http://schemas.openxmlformats.org/officeDocument/2006/relationships/hyperlink" Target="http://www.sparkroom.com/" TargetMode="External"/><Relationship Id="rId2027" Type="http://schemas.openxmlformats.org/officeDocument/2006/relationships/hyperlink" Target="http://www.hibob.com/" TargetMode="External"/><Relationship Id="rId2441" Type="http://schemas.openxmlformats.org/officeDocument/2006/relationships/hyperlink" Target="http://www.adikteev.com/" TargetMode="External"/><Relationship Id="rId5597" Type="http://schemas.openxmlformats.org/officeDocument/2006/relationships/hyperlink" Target="http://www.tellagence.com/" TargetMode="External"/><Relationship Id="rId6995" Type="http://schemas.openxmlformats.org/officeDocument/2006/relationships/hyperlink" Target="http://www.buzzilla.com/" TargetMode="External"/><Relationship Id="rId9054" Type="http://schemas.openxmlformats.org/officeDocument/2006/relationships/hyperlink" Target="http://www.layerfive.com/" TargetMode="External"/><Relationship Id="rId413" Type="http://schemas.openxmlformats.org/officeDocument/2006/relationships/hyperlink" Target="http://www.lusha.com/" TargetMode="External"/><Relationship Id="rId1043" Type="http://schemas.openxmlformats.org/officeDocument/2006/relationships/hyperlink" Target="http://www.gwi.com/" TargetMode="External"/><Relationship Id="rId4199" Type="http://schemas.openxmlformats.org/officeDocument/2006/relationships/hyperlink" Target="http://www.weformspro.com/" TargetMode="External"/><Relationship Id="rId6648" Type="http://schemas.openxmlformats.org/officeDocument/2006/relationships/hyperlink" Target="http://www.kimbia.com/" TargetMode="External"/><Relationship Id="rId8070" Type="http://schemas.openxmlformats.org/officeDocument/2006/relationships/hyperlink" Target="http://www.zebo.io/" TargetMode="External"/><Relationship Id="rId9121" Type="http://schemas.openxmlformats.org/officeDocument/2006/relationships/hyperlink" Target="http://www.ora.pm/" TargetMode="External"/><Relationship Id="rId5664" Type="http://schemas.openxmlformats.org/officeDocument/2006/relationships/hyperlink" Target="http://www.hashtagpaid.com/" TargetMode="External"/><Relationship Id="rId6715" Type="http://schemas.openxmlformats.org/officeDocument/2006/relationships/hyperlink" Target="http://www.whichit.co/" TargetMode="External"/><Relationship Id="rId1110" Type="http://schemas.openxmlformats.org/officeDocument/2006/relationships/hyperlink" Target="http://www.adspyglass.com/" TargetMode="External"/><Relationship Id="rId4266" Type="http://schemas.openxmlformats.org/officeDocument/2006/relationships/hyperlink" Target="http://www.copperpix.com/" TargetMode="External"/><Relationship Id="rId4680" Type="http://schemas.openxmlformats.org/officeDocument/2006/relationships/hyperlink" Target="http://www.braingineers.com/" TargetMode="External"/><Relationship Id="rId5317" Type="http://schemas.openxmlformats.org/officeDocument/2006/relationships/hyperlink" Target="http://www.solvvy.com/" TargetMode="External"/><Relationship Id="rId5731" Type="http://schemas.openxmlformats.org/officeDocument/2006/relationships/hyperlink" Target="http://www.nextguest.com/" TargetMode="External"/><Relationship Id="rId8887" Type="http://schemas.openxmlformats.org/officeDocument/2006/relationships/hyperlink" Target="http://www.trustarc.com/" TargetMode="External"/><Relationship Id="rId1927" Type="http://schemas.openxmlformats.org/officeDocument/2006/relationships/hyperlink" Target="http://www.adcumulus.com/" TargetMode="External"/><Relationship Id="rId3282" Type="http://schemas.openxmlformats.org/officeDocument/2006/relationships/hyperlink" Target="http://www.xlinesoft.com/" TargetMode="External"/><Relationship Id="rId4333" Type="http://schemas.openxmlformats.org/officeDocument/2006/relationships/hyperlink" Target="http://www.pidoco.com/" TargetMode="External"/><Relationship Id="rId7489" Type="http://schemas.openxmlformats.org/officeDocument/2006/relationships/hyperlink" Target="http://www.eliq.io/" TargetMode="External"/><Relationship Id="rId8954" Type="http://schemas.openxmlformats.org/officeDocument/2006/relationships/hyperlink" Target="http://www.canecto.com/" TargetMode="External"/><Relationship Id="rId4400" Type="http://schemas.openxmlformats.org/officeDocument/2006/relationships/hyperlink" Target="http://www.appsolute-mobility.com/" TargetMode="External"/><Relationship Id="rId7556" Type="http://schemas.openxmlformats.org/officeDocument/2006/relationships/hyperlink" Target="http://www.medialead.de/" TargetMode="External"/><Relationship Id="rId8607" Type="http://schemas.openxmlformats.org/officeDocument/2006/relationships/hyperlink" Target="http://www.loginradius.com/" TargetMode="External"/><Relationship Id="rId270" Type="http://schemas.openxmlformats.org/officeDocument/2006/relationships/hyperlink" Target="http://www.conquer.io/" TargetMode="External"/><Relationship Id="rId3002" Type="http://schemas.openxmlformats.org/officeDocument/2006/relationships/hyperlink" Target="http://www.infobeehive.com/" TargetMode="External"/><Relationship Id="rId6158" Type="http://schemas.openxmlformats.org/officeDocument/2006/relationships/hyperlink" Target="http://www.qiibee.com/" TargetMode="External"/><Relationship Id="rId6572" Type="http://schemas.openxmlformats.org/officeDocument/2006/relationships/hyperlink" Target="http://www.addevent.com/" TargetMode="External"/><Relationship Id="rId7209" Type="http://schemas.openxmlformats.org/officeDocument/2006/relationships/hyperlink" Target="http://www.intelliticks.com/" TargetMode="External"/><Relationship Id="rId7970" Type="http://schemas.openxmlformats.org/officeDocument/2006/relationships/hyperlink" Target="http://www.openjawtech.com/" TargetMode="External"/><Relationship Id="rId5174" Type="http://schemas.openxmlformats.org/officeDocument/2006/relationships/hyperlink" Target="http://www.dialpad.com/" TargetMode="External"/><Relationship Id="rId6225" Type="http://schemas.openxmlformats.org/officeDocument/2006/relationships/hyperlink" Target="http://www.ubbcentral.com/" TargetMode="External"/><Relationship Id="rId7623" Type="http://schemas.openxmlformats.org/officeDocument/2006/relationships/hyperlink" Target="http://www.thrivemarket.com/" TargetMode="External"/><Relationship Id="rId2768" Type="http://schemas.openxmlformats.org/officeDocument/2006/relationships/hyperlink" Target="http://www.tryadhawk.com/" TargetMode="External"/><Relationship Id="rId3819" Type="http://schemas.openxmlformats.org/officeDocument/2006/relationships/hyperlink" Target="http://www.intelligencebank.com/" TargetMode="External"/><Relationship Id="rId9795" Type="http://schemas.openxmlformats.org/officeDocument/2006/relationships/hyperlink" Target="http://www.atlassian.com/" TargetMode="External"/><Relationship Id="rId1784" Type="http://schemas.openxmlformats.org/officeDocument/2006/relationships/hyperlink" Target="http://www.weseethrough.com/" TargetMode="External"/><Relationship Id="rId2835" Type="http://schemas.openxmlformats.org/officeDocument/2006/relationships/hyperlink" Target="http://www.addreality.com/" TargetMode="External"/><Relationship Id="rId4190" Type="http://schemas.openxmlformats.org/officeDocument/2006/relationships/hyperlink" Target="http://www.web-form-buddy.com/" TargetMode="External"/><Relationship Id="rId5241" Type="http://schemas.openxmlformats.org/officeDocument/2006/relationships/hyperlink" Target="http://www.viavoo.com/" TargetMode="External"/><Relationship Id="rId8397" Type="http://schemas.openxmlformats.org/officeDocument/2006/relationships/hyperlink" Target="http://www.local-brand-x.com/" TargetMode="External"/><Relationship Id="rId9448" Type="http://schemas.openxmlformats.org/officeDocument/2006/relationships/hyperlink" Target="http://www.totalctrl.com/" TargetMode="External"/><Relationship Id="rId9862" Type="http://schemas.openxmlformats.org/officeDocument/2006/relationships/hyperlink" Target="http://www.discovercrm.com/" TargetMode="External"/><Relationship Id="rId76" Type="http://schemas.openxmlformats.org/officeDocument/2006/relationships/hyperlink" Target="http://www.codec.ai/" TargetMode="External"/><Relationship Id="rId807" Type="http://schemas.openxmlformats.org/officeDocument/2006/relationships/hyperlink" Target="http://www.plotly.com/" TargetMode="External"/><Relationship Id="rId1437" Type="http://schemas.openxmlformats.org/officeDocument/2006/relationships/hyperlink" Target="http://www.schubwerk-tool.com/" TargetMode="External"/><Relationship Id="rId1851" Type="http://schemas.openxmlformats.org/officeDocument/2006/relationships/hyperlink" Target="http://www.conversionlogic.com/" TargetMode="External"/><Relationship Id="rId2902" Type="http://schemas.openxmlformats.org/officeDocument/2006/relationships/hyperlink" Target="http://www.ghostwriter.ai/" TargetMode="External"/><Relationship Id="rId8464" Type="http://schemas.openxmlformats.org/officeDocument/2006/relationships/hyperlink" Target="http://www.zeenea.com/" TargetMode="External"/><Relationship Id="rId9515" Type="http://schemas.openxmlformats.org/officeDocument/2006/relationships/hyperlink" Target="http://www.dalenys.com/" TargetMode="External"/><Relationship Id="rId1504" Type="http://schemas.openxmlformats.org/officeDocument/2006/relationships/hyperlink" Target="http://www.jeenga.com/" TargetMode="External"/><Relationship Id="rId7066" Type="http://schemas.openxmlformats.org/officeDocument/2006/relationships/hyperlink" Target="http://www.meetsoci.com/" TargetMode="External"/><Relationship Id="rId7480" Type="http://schemas.openxmlformats.org/officeDocument/2006/relationships/hyperlink" Target="http://www.accompany.com/" TargetMode="External"/><Relationship Id="rId8117" Type="http://schemas.openxmlformats.org/officeDocument/2006/relationships/hyperlink" Target="http://www.pinpointpredictive.com/" TargetMode="External"/><Relationship Id="rId8531" Type="http://schemas.openxmlformats.org/officeDocument/2006/relationships/hyperlink" Target="http://www.mariadb.com/" TargetMode="External"/><Relationship Id="rId3676" Type="http://schemas.openxmlformats.org/officeDocument/2006/relationships/hyperlink" Target="http://www.amirada.com/" TargetMode="External"/><Relationship Id="rId6082" Type="http://schemas.openxmlformats.org/officeDocument/2006/relationships/hyperlink" Target="http://www.q3-advocacy.com/" TargetMode="External"/><Relationship Id="rId7133" Type="http://schemas.openxmlformats.org/officeDocument/2006/relationships/hyperlink" Target="http://www.yalo.com/" TargetMode="External"/><Relationship Id="rId597" Type="http://schemas.openxmlformats.org/officeDocument/2006/relationships/hyperlink" Target="http://www.lemlist.com/" TargetMode="External"/><Relationship Id="rId2278" Type="http://schemas.openxmlformats.org/officeDocument/2006/relationships/hyperlink" Target="http://www.messagemedia.com/" TargetMode="External"/><Relationship Id="rId3329" Type="http://schemas.openxmlformats.org/officeDocument/2006/relationships/hyperlink" Target="http://www.salesforce.com/" TargetMode="External"/><Relationship Id="rId4727" Type="http://schemas.openxmlformats.org/officeDocument/2006/relationships/hyperlink" Target="http://www.leanplum.com/" TargetMode="External"/><Relationship Id="rId7200" Type="http://schemas.openxmlformats.org/officeDocument/2006/relationships/hyperlink" Target="http://www.herbie.ai/" TargetMode="External"/><Relationship Id="rId1294" Type="http://schemas.openxmlformats.org/officeDocument/2006/relationships/hyperlink" Target="http://www.theadex.com/" TargetMode="External"/><Relationship Id="rId2692" Type="http://schemas.openxmlformats.org/officeDocument/2006/relationships/hyperlink" Target="http://www.red-tie.com/" TargetMode="External"/><Relationship Id="rId3743" Type="http://schemas.openxmlformats.org/officeDocument/2006/relationships/hyperlink" Target="http://www.phototank.com/" TargetMode="External"/><Relationship Id="rId6899" Type="http://schemas.openxmlformats.org/officeDocument/2006/relationships/hyperlink" Target="http://www.tweetninja.io/" TargetMode="External"/><Relationship Id="rId664" Type="http://schemas.openxmlformats.org/officeDocument/2006/relationships/hyperlink" Target="http://www.leadfamly.com/" TargetMode="External"/><Relationship Id="rId2345" Type="http://schemas.openxmlformats.org/officeDocument/2006/relationships/hyperlink" Target="http://www.adfalcon.com/" TargetMode="External"/><Relationship Id="rId3810" Type="http://schemas.openxmlformats.org/officeDocument/2006/relationships/hyperlink" Target="http://www.syncforce.com/" TargetMode="External"/><Relationship Id="rId6966" Type="http://schemas.openxmlformats.org/officeDocument/2006/relationships/hyperlink" Target="http://www.hypervue.ai/" TargetMode="External"/><Relationship Id="rId9372" Type="http://schemas.openxmlformats.org/officeDocument/2006/relationships/hyperlink" Target="http://www.hive.com/" TargetMode="External"/><Relationship Id="rId317" Type="http://schemas.openxmlformats.org/officeDocument/2006/relationships/hyperlink" Target="http://www.challengerinc.com/" TargetMode="External"/><Relationship Id="rId731" Type="http://schemas.openxmlformats.org/officeDocument/2006/relationships/hyperlink" Target="http://www.getguru.com/" TargetMode="External"/><Relationship Id="rId1361" Type="http://schemas.openxmlformats.org/officeDocument/2006/relationships/hyperlink" Target="http://www.seedtag.com/" TargetMode="External"/><Relationship Id="rId2412" Type="http://schemas.openxmlformats.org/officeDocument/2006/relationships/hyperlink" Target="http://www.radar.com/" TargetMode="External"/><Relationship Id="rId5568" Type="http://schemas.openxmlformats.org/officeDocument/2006/relationships/hyperlink" Target="http://www.getsnapppt.com/" TargetMode="External"/><Relationship Id="rId5982" Type="http://schemas.openxmlformats.org/officeDocument/2006/relationships/hyperlink" Target="http://www.snapaddy.com/" TargetMode="External"/><Relationship Id="rId6619" Type="http://schemas.openxmlformats.org/officeDocument/2006/relationships/hyperlink" Target="http://www.goeshow.com/" TargetMode="External"/><Relationship Id="rId9025" Type="http://schemas.openxmlformats.org/officeDocument/2006/relationships/hyperlink" Target="http://www.firsthive.com/" TargetMode="External"/><Relationship Id="rId1014" Type="http://schemas.openxmlformats.org/officeDocument/2006/relationships/hyperlink" Target="http://www.pointillist.com/" TargetMode="External"/><Relationship Id="rId4584" Type="http://schemas.openxmlformats.org/officeDocument/2006/relationships/hyperlink" Target="http://www.thenewsroom.io/" TargetMode="External"/><Relationship Id="rId5635" Type="http://schemas.openxmlformats.org/officeDocument/2006/relationships/hyperlink" Target="http://www.terareach.com/" TargetMode="External"/><Relationship Id="rId8041" Type="http://schemas.openxmlformats.org/officeDocument/2006/relationships/hyperlink" Target="http://www.glovoapp.com/" TargetMode="External"/><Relationship Id="rId3186" Type="http://schemas.openxmlformats.org/officeDocument/2006/relationships/hyperlink" Target="http://www.rebelmouse.com/" TargetMode="External"/><Relationship Id="rId4237" Type="http://schemas.openxmlformats.org/officeDocument/2006/relationships/hyperlink" Target="http://www.efir.io/" TargetMode="External"/><Relationship Id="rId4651" Type="http://schemas.openxmlformats.org/officeDocument/2006/relationships/hyperlink" Target="http://www.optimizepress.com/" TargetMode="External"/><Relationship Id="rId3253" Type="http://schemas.openxmlformats.org/officeDocument/2006/relationships/hyperlink" Target="http://www.helpshelf.co/" TargetMode="External"/><Relationship Id="rId4304" Type="http://schemas.openxmlformats.org/officeDocument/2006/relationships/hyperlink" Target="http://www.feedify.net/" TargetMode="External"/><Relationship Id="rId5702" Type="http://schemas.openxmlformats.org/officeDocument/2006/relationships/hyperlink" Target="http://www.wice.de/" TargetMode="External"/><Relationship Id="rId8858" Type="http://schemas.openxmlformats.org/officeDocument/2006/relationships/hyperlink" Target="http://www.baycloud.com/" TargetMode="External"/><Relationship Id="rId174" Type="http://schemas.openxmlformats.org/officeDocument/2006/relationships/hyperlink" Target="http://www.acemetrix.com/" TargetMode="External"/><Relationship Id="rId7874" Type="http://schemas.openxmlformats.org/officeDocument/2006/relationships/hyperlink" Target="http://www.elcodi.io/" TargetMode="External"/><Relationship Id="rId8925" Type="http://schemas.openxmlformats.org/officeDocument/2006/relationships/hyperlink" Target="http://www.business.adobe.com/" TargetMode="External"/><Relationship Id="rId241" Type="http://schemas.openxmlformats.org/officeDocument/2006/relationships/hyperlink" Target="http://www.callonthego.com/" TargetMode="External"/><Relationship Id="rId3320" Type="http://schemas.openxmlformats.org/officeDocument/2006/relationships/hyperlink" Target="http://www.klynt.net/" TargetMode="External"/><Relationship Id="rId5078" Type="http://schemas.openxmlformats.org/officeDocument/2006/relationships/hyperlink" Target="http://www.ipv.com/" TargetMode="External"/><Relationship Id="rId6476" Type="http://schemas.openxmlformats.org/officeDocument/2006/relationships/hyperlink" Target="http://www.hihello.me/" TargetMode="External"/><Relationship Id="rId6890" Type="http://schemas.openxmlformats.org/officeDocument/2006/relationships/hyperlink" Target="http://www.klarity-analytics.com/" TargetMode="External"/><Relationship Id="rId7527" Type="http://schemas.openxmlformats.org/officeDocument/2006/relationships/hyperlink" Target="http://www.epicor.com/" TargetMode="External"/><Relationship Id="rId7941" Type="http://schemas.openxmlformats.org/officeDocument/2006/relationships/hyperlink" Target="http://www.buildabazaar.ooo/" TargetMode="External"/><Relationship Id="rId5492" Type="http://schemas.openxmlformats.org/officeDocument/2006/relationships/hyperlink" Target="http://www.primary-intel.com/" TargetMode="External"/><Relationship Id="rId6129" Type="http://schemas.openxmlformats.org/officeDocument/2006/relationships/hyperlink" Target="http://www.loyaltymatch.com/" TargetMode="External"/><Relationship Id="rId6543" Type="http://schemas.openxmlformats.org/officeDocument/2006/relationships/hyperlink" Target="http://www.instantteleseminar.com/" TargetMode="External"/><Relationship Id="rId9699" Type="http://schemas.openxmlformats.org/officeDocument/2006/relationships/hyperlink" Target="http://www.smartsheet.com/" TargetMode="External"/><Relationship Id="rId1688" Type="http://schemas.openxmlformats.org/officeDocument/2006/relationships/hyperlink" Target="http://www.diennea.com/" TargetMode="External"/><Relationship Id="rId2739" Type="http://schemas.openxmlformats.org/officeDocument/2006/relationships/hyperlink" Target="http://www.amazingmail.com/" TargetMode="External"/><Relationship Id="rId4094" Type="http://schemas.openxmlformats.org/officeDocument/2006/relationships/hyperlink" Target="http://www.ongage.com/" TargetMode="External"/><Relationship Id="rId5145" Type="http://schemas.openxmlformats.org/officeDocument/2006/relationships/hyperlink" Target="http://www.keymetric.net/" TargetMode="External"/><Relationship Id="rId6610" Type="http://schemas.openxmlformats.org/officeDocument/2006/relationships/hyperlink" Target="http://www.superevent.com/" TargetMode="External"/><Relationship Id="rId9766" Type="http://schemas.openxmlformats.org/officeDocument/2006/relationships/hyperlink" Target="http://www.intland.com/" TargetMode="External"/><Relationship Id="rId1755" Type="http://schemas.openxmlformats.org/officeDocument/2006/relationships/hyperlink" Target="http://www.bombora.com/" TargetMode="External"/><Relationship Id="rId4161" Type="http://schemas.openxmlformats.org/officeDocument/2006/relationships/hyperlink" Target="http://www.spott.ai/" TargetMode="External"/><Relationship Id="rId5212" Type="http://schemas.openxmlformats.org/officeDocument/2006/relationships/hyperlink" Target="http://www.answerconnect.com/" TargetMode="External"/><Relationship Id="rId8368" Type="http://schemas.openxmlformats.org/officeDocument/2006/relationships/hyperlink" Target="http://www.visiperf.io/" TargetMode="External"/><Relationship Id="rId8782" Type="http://schemas.openxmlformats.org/officeDocument/2006/relationships/hyperlink" Target="http://www.inetsoft.com/" TargetMode="External"/><Relationship Id="rId9419" Type="http://schemas.openxmlformats.org/officeDocument/2006/relationships/hyperlink" Target="http://www.dreambroker.com/" TargetMode="External"/><Relationship Id="rId1408" Type="http://schemas.openxmlformats.org/officeDocument/2006/relationships/hyperlink" Target="http://www.zoebot.ai/" TargetMode="External"/><Relationship Id="rId2806" Type="http://schemas.openxmlformats.org/officeDocument/2006/relationships/hyperlink" Target="http://www.digitalcomms.nz/" TargetMode="External"/><Relationship Id="rId7384" Type="http://schemas.openxmlformats.org/officeDocument/2006/relationships/hyperlink" Target="http://www.walkbase.com/" TargetMode="External"/><Relationship Id="rId8435" Type="http://schemas.openxmlformats.org/officeDocument/2006/relationships/hyperlink" Target="http://www.thehuub.co/" TargetMode="External"/><Relationship Id="rId9833" Type="http://schemas.openxmlformats.org/officeDocument/2006/relationships/hyperlink" Target="http://www.reprisesoftware.com/" TargetMode="External"/><Relationship Id="rId47" Type="http://schemas.openxmlformats.org/officeDocument/2006/relationships/hyperlink" Target="http://www.xverify.com/" TargetMode="External"/><Relationship Id="rId1822" Type="http://schemas.openxmlformats.org/officeDocument/2006/relationships/hyperlink" Target="http://www.attributionapp.com/" TargetMode="External"/><Relationship Id="rId4978" Type="http://schemas.openxmlformats.org/officeDocument/2006/relationships/hyperlink" Target="http://www.contentflow.net/" TargetMode="External"/><Relationship Id="rId7037" Type="http://schemas.openxmlformats.org/officeDocument/2006/relationships/hyperlink" Target="http://www.orlo.tech/" TargetMode="External"/><Relationship Id="rId3994" Type="http://schemas.openxmlformats.org/officeDocument/2006/relationships/hyperlink" Target="http://www.quickemailverification.com/" TargetMode="External"/><Relationship Id="rId6053" Type="http://schemas.openxmlformats.org/officeDocument/2006/relationships/hyperlink" Target="http://www.personica.com/" TargetMode="External"/><Relationship Id="rId7451" Type="http://schemas.openxmlformats.org/officeDocument/2006/relationships/hyperlink" Target="http://www.locationsciences.ai/" TargetMode="External"/><Relationship Id="rId8502" Type="http://schemas.openxmlformats.org/officeDocument/2006/relationships/hyperlink" Target="http://www.workato.com/" TargetMode="External"/><Relationship Id="rId2596" Type="http://schemas.openxmlformats.org/officeDocument/2006/relationships/hyperlink" Target="http://www.wiztopic.com/" TargetMode="External"/><Relationship Id="rId3647" Type="http://schemas.openxmlformats.org/officeDocument/2006/relationships/hyperlink" Target="http://www.insidetm2.com.au/" TargetMode="External"/><Relationship Id="rId7104" Type="http://schemas.openxmlformats.org/officeDocument/2006/relationships/hyperlink" Target="http://www.botpress.com/" TargetMode="External"/><Relationship Id="rId568" Type="http://schemas.openxmlformats.org/officeDocument/2006/relationships/hyperlink" Target="http://www.infofree.com/" TargetMode="External"/><Relationship Id="rId982" Type="http://schemas.openxmlformats.org/officeDocument/2006/relationships/hyperlink" Target="http://www.bizzy.org/" TargetMode="External"/><Relationship Id="rId1198" Type="http://schemas.openxmlformats.org/officeDocument/2006/relationships/hyperlink" Target="http://www.clixtell.com/" TargetMode="External"/><Relationship Id="rId2249" Type="http://schemas.openxmlformats.org/officeDocument/2006/relationships/hyperlink" Target="http://www.emotive.io/" TargetMode="External"/><Relationship Id="rId2663" Type="http://schemas.openxmlformats.org/officeDocument/2006/relationships/hyperlink" Target="http://www.nasdaq.com/" TargetMode="External"/><Relationship Id="rId3714" Type="http://schemas.openxmlformats.org/officeDocument/2006/relationships/hyperlink" Target="http://www.marketingunity.com/" TargetMode="External"/><Relationship Id="rId6120" Type="http://schemas.openxmlformats.org/officeDocument/2006/relationships/hyperlink" Target="http://www.persomi.com/" TargetMode="External"/><Relationship Id="rId9276" Type="http://schemas.openxmlformats.org/officeDocument/2006/relationships/hyperlink" Target="http://www.lucidchart.com/" TargetMode="External"/><Relationship Id="rId9690" Type="http://schemas.openxmlformats.org/officeDocument/2006/relationships/hyperlink" Target="http://www.openproject.org/" TargetMode="External"/><Relationship Id="rId635" Type="http://schemas.openxmlformats.org/officeDocument/2006/relationships/hyperlink" Target="http://www.saleshandy.com/" TargetMode="External"/><Relationship Id="rId1265" Type="http://schemas.openxmlformats.org/officeDocument/2006/relationships/hyperlink" Target="http://www.buysellads.com/" TargetMode="External"/><Relationship Id="rId2316" Type="http://schemas.openxmlformats.org/officeDocument/2006/relationships/hyperlink" Target="http://www.admove.com/" TargetMode="External"/><Relationship Id="rId2730" Type="http://schemas.openxmlformats.org/officeDocument/2006/relationships/hyperlink" Target="http://www.enthusem.com/" TargetMode="External"/><Relationship Id="rId5886" Type="http://schemas.openxmlformats.org/officeDocument/2006/relationships/hyperlink" Target="http://www.snapforce.com/" TargetMode="External"/><Relationship Id="rId8292" Type="http://schemas.openxmlformats.org/officeDocument/2006/relationships/hyperlink" Target="http://www.trustedsite.com/" TargetMode="External"/><Relationship Id="rId9343" Type="http://schemas.openxmlformats.org/officeDocument/2006/relationships/hyperlink" Target="http://www.highspot.com/" TargetMode="External"/><Relationship Id="rId702" Type="http://schemas.openxmlformats.org/officeDocument/2006/relationships/hyperlink" Target="http://www.qstream.com/" TargetMode="External"/><Relationship Id="rId1332" Type="http://schemas.openxmlformats.org/officeDocument/2006/relationships/hyperlink" Target="http://www.beeswax.com/" TargetMode="External"/><Relationship Id="rId4488" Type="http://schemas.openxmlformats.org/officeDocument/2006/relationships/hyperlink" Target="http://www.about.appsheet.com/" TargetMode="External"/><Relationship Id="rId5539" Type="http://schemas.openxmlformats.org/officeDocument/2006/relationships/hyperlink" Target="http://www.newgensoft.com/" TargetMode="External"/><Relationship Id="rId6937" Type="http://schemas.openxmlformats.org/officeDocument/2006/relationships/hyperlink" Target="http://www.thinkup.com/" TargetMode="External"/><Relationship Id="rId9410" Type="http://schemas.openxmlformats.org/officeDocument/2006/relationships/hyperlink" Target="http://www.anydesk.com/" TargetMode="External"/><Relationship Id="rId5953" Type="http://schemas.openxmlformats.org/officeDocument/2006/relationships/hyperlink" Target="http://www.resourcespace.com/" TargetMode="External"/><Relationship Id="rId8012" Type="http://schemas.openxmlformats.org/officeDocument/2006/relationships/hyperlink" Target="http://www.pepperi.com/" TargetMode="External"/><Relationship Id="rId3157" Type="http://schemas.openxmlformats.org/officeDocument/2006/relationships/hyperlink" Target="http://www.cloudwords.com/" TargetMode="External"/><Relationship Id="rId4555" Type="http://schemas.openxmlformats.org/officeDocument/2006/relationships/hyperlink" Target="http://www.knak.com/" TargetMode="External"/><Relationship Id="rId5606" Type="http://schemas.openxmlformats.org/officeDocument/2006/relationships/hyperlink" Target="http://www.roiinfluencer.com/" TargetMode="External"/><Relationship Id="rId3571" Type="http://schemas.openxmlformats.org/officeDocument/2006/relationships/hyperlink" Target="http://www.contenix.app.box.com/" TargetMode="External"/><Relationship Id="rId4208" Type="http://schemas.openxmlformats.org/officeDocument/2006/relationships/hyperlink" Target="http://www.voxvote.com/" TargetMode="External"/><Relationship Id="rId4622" Type="http://schemas.openxmlformats.org/officeDocument/2006/relationships/hyperlink" Target="http://www.maxymizely.com/" TargetMode="External"/><Relationship Id="rId7778" Type="http://schemas.openxmlformats.org/officeDocument/2006/relationships/hyperlink" Target="http://www.asknet-solutions.com/" TargetMode="External"/><Relationship Id="rId8829" Type="http://schemas.openxmlformats.org/officeDocument/2006/relationships/hyperlink" Target="http://www.gdprfolder.eu/" TargetMode="External"/><Relationship Id="rId492" Type="http://schemas.openxmlformats.org/officeDocument/2006/relationships/hyperlink" Target="http://www.channelrocket.com/" TargetMode="External"/><Relationship Id="rId2173" Type="http://schemas.openxmlformats.org/officeDocument/2006/relationships/hyperlink" Target="http://www.peoplefluent.com/" TargetMode="External"/><Relationship Id="rId3224" Type="http://schemas.openxmlformats.org/officeDocument/2006/relationships/hyperlink" Target="http://www.olapic.com/" TargetMode="External"/><Relationship Id="rId6794" Type="http://schemas.openxmlformats.org/officeDocument/2006/relationships/hyperlink" Target="http://www.websays.com/" TargetMode="External"/><Relationship Id="rId7845" Type="http://schemas.openxmlformats.org/officeDocument/2006/relationships/hyperlink" Target="http://www.bookmark.com/" TargetMode="External"/><Relationship Id="rId145" Type="http://schemas.openxmlformats.org/officeDocument/2006/relationships/hyperlink" Target="http://www.clearpredictions.com/" TargetMode="External"/><Relationship Id="rId2240" Type="http://schemas.openxmlformats.org/officeDocument/2006/relationships/hyperlink" Target="http://www.widespace.com/" TargetMode="External"/><Relationship Id="rId5396" Type="http://schemas.openxmlformats.org/officeDocument/2006/relationships/hyperlink" Target="http://www.kustomer.com/" TargetMode="External"/><Relationship Id="rId6447" Type="http://schemas.openxmlformats.org/officeDocument/2006/relationships/hyperlink" Target="http://www.turbobridge.com/" TargetMode="External"/><Relationship Id="rId6861" Type="http://schemas.openxmlformats.org/officeDocument/2006/relationships/hyperlink" Target="http://www.igli.me/" TargetMode="External"/><Relationship Id="rId212" Type="http://schemas.openxmlformats.org/officeDocument/2006/relationships/hyperlink" Target="http://www.onfido.com/" TargetMode="External"/><Relationship Id="rId5049" Type="http://schemas.openxmlformats.org/officeDocument/2006/relationships/hyperlink" Target="http://www.adways.com/" TargetMode="External"/><Relationship Id="rId5463" Type="http://schemas.openxmlformats.org/officeDocument/2006/relationships/hyperlink" Target="http://www.hej.ai/" TargetMode="External"/><Relationship Id="rId6514" Type="http://schemas.openxmlformats.org/officeDocument/2006/relationships/hyperlink" Target="http://www.bookitbee.com/" TargetMode="External"/><Relationship Id="rId7912" Type="http://schemas.openxmlformats.org/officeDocument/2006/relationships/hyperlink" Target="http://www.cosmoshop.de/" TargetMode="External"/><Relationship Id="rId4065" Type="http://schemas.openxmlformats.org/officeDocument/2006/relationships/hyperlink" Target="http://www.niftyimages.com/" TargetMode="External"/><Relationship Id="rId5116" Type="http://schemas.openxmlformats.org/officeDocument/2006/relationships/hyperlink" Target="http://www.crmdialer.com/" TargetMode="External"/><Relationship Id="rId1659" Type="http://schemas.openxmlformats.org/officeDocument/2006/relationships/hyperlink" Target="http://www.kitewheel.com/" TargetMode="External"/><Relationship Id="rId3081" Type="http://schemas.openxmlformats.org/officeDocument/2006/relationships/hyperlink" Target="http://www.pixteller.com/" TargetMode="External"/><Relationship Id="rId4132" Type="http://schemas.openxmlformats.org/officeDocument/2006/relationships/hyperlink" Target="http://www.aws.amazon.com/" TargetMode="External"/><Relationship Id="rId5530" Type="http://schemas.openxmlformats.org/officeDocument/2006/relationships/hyperlink" Target="http://www.questionmark.com/" TargetMode="External"/><Relationship Id="rId7288" Type="http://schemas.openxmlformats.org/officeDocument/2006/relationships/hyperlink" Target="http://www.dashly.io/" TargetMode="External"/><Relationship Id="rId8686" Type="http://schemas.openxmlformats.org/officeDocument/2006/relationships/hyperlink" Target="http://www.datacopia.com/" TargetMode="External"/><Relationship Id="rId9737" Type="http://schemas.openxmlformats.org/officeDocument/2006/relationships/hyperlink" Target="http://www.braidhq.com/" TargetMode="External"/><Relationship Id="rId1726" Type="http://schemas.openxmlformats.org/officeDocument/2006/relationships/hyperlink" Target="http://www.lianatech.de/" TargetMode="External"/><Relationship Id="rId8339" Type="http://schemas.openxmlformats.org/officeDocument/2006/relationships/hyperlink" Target="http://www.feedonomics.com/" TargetMode="External"/><Relationship Id="rId8753" Type="http://schemas.openxmlformats.org/officeDocument/2006/relationships/hyperlink" Target="http://www.juiceanalytics.com/" TargetMode="External"/><Relationship Id="rId9804" Type="http://schemas.openxmlformats.org/officeDocument/2006/relationships/hyperlink" Target="http://www.uxgo.io/" TargetMode="External"/><Relationship Id="rId18" Type="http://schemas.openxmlformats.org/officeDocument/2006/relationships/hyperlink" Target="http://www.bypath.com/" TargetMode="External"/><Relationship Id="rId3898" Type="http://schemas.openxmlformats.org/officeDocument/2006/relationships/hyperlink" Target="http://www.nuxeo.com/" TargetMode="External"/><Relationship Id="rId4949" Type="http://schemas.openxmlformats.org/officeDocument/2006/relationships/hyperlink" Target="http://www.vidello.com/" TargetMode="External"/><Relationship Id="rId7355" Type="http://schemas.openxmlformats.org/officeDocument/2006/relationships/hyperlink" Target="http://www.pro-motions.be/" TargetMode="External"/><Relationship Id="rId8406" Type="http://schemas.openxmlformats.org/officeDocument/2006/relationships/hyperlink" Target="http://www.leadmethod.com/" TargetMode="External"/><Relationship Id="rId8820" Type="http://schemas.openxmlformats.org/officeDocument/2006/relationships/hyperlink" Target="http://www.teampasswordmanager.com/" TargetMode="External"/><Relationship Id="rId3965" Type="http://schemas.openxmlformats.org/officeDocument/2006/relationships/hyperlink" Target="http://www.usebouncer.com/" TargetMode="External"/><Relationship Id="rId6371" Type="http://schemas.openxmlformats.org/officeDocument/2006/relationships/hyperlink" Target="http://www.passcreator.com/" TargetMode="External"/><Relationship Id="rId7008" Type="http://schemas.openxmlformats.org/officeDocument/2006/relationships/hyperlink" Target="http://www.candid.io/" TargetMode="External"/><Relationship Id="rId7422" Type="http://schemas.openxmlformats.org/officeDocument/2006/relationships/hyperlink" Target="http://www.commop.eu/" TargetMode="External"/><Relationship Id="rId886" Type="http://schemas.openxmlformats.org/officeDocument/2006/relationships/hyperlink" Target="http://www.marusyngro.com/" TargetMode="External"/><Relationship Id="rId2567" Type="http://schemas.openxmlformats.org/officeDocument/2006/relationships/hyperlink" Target="http://www.adnow.com/" TargetMode="External"/><Relationship Id="rId3618" Type="http://schemas.openxmlformats.org/officeDocument/2006/relationships/hyperlink" Target="http://www.vinieo.com/" TargetMode="External"/><Relationship Id="rId6024" Type="http://schemas.openxmlformats.org/officeDocument/2006/relationships/hyperlink" Target="http://www.teamleader.eu/" TargetMode="External"/><Relationship Id="rId9594" Type="http://schemas.openxmlformats.org/officeDocument/2006/relationships/hyperlink" Target="http://www.workamajig.com/" TargetMode="External"/><Relationship Id="rId2" Type="http://schemas.openxmlformats.org/officeDocument/2006/relationships/hyperlink" Target="http://www.vinculumgroup.com/" TargetMode="External"/><Relationship Id="rId539" Type="http://schemas.openxmlformats.org/officeDocument/2006/relationships/hyperlink" Target="http://www.leadfuze.com/" TargetMode="External"/><Relationship Id="rId1169" Type="http://schemas.openxmlformats.org/officeDocument/2006/relationships/hyperlink" Target="http://www.oogur.com/" TargetMode="External"/><Relationship Id="rId1583" Type="http://schemas.openxmlformats.org/officeDocument/2006/relationships/hyperlink" Target="http://www.anticsdms.com/" TargetMode="External"/><Relationship Id="rId2981" Type="http://schemas.openxmlformats.org/officeDocument/2006/relationships/hyperlink" Target="http://www.viralcontentbee.com/" TargetMode="External"/><Relationship Id="rId5040" Type="http://schemas.openxmlformats.org/officeDocument/2006/relationships/hyperlink" Target="http://www.api.video/" TargetMode="External"/><Relationship Id="rId8196" Type="http://schemas.openxmlformats.org/officeDocument/2006/relationships/hyperlink" Target="http://www.chatchamp.com/" TargetMode="External"/><Relationship Id="rId9247" Type="http://schemas.openxmlformats.org/officeDocument/2006/relationships/hyperlink" Target="http://www.stormboard.com/" TargetMode="External"/><Relationship Id="rId953" Type="http://schemas.openxmlformats.org/officeDocument/2006/relationships/hyperlink" Target="http://www.datumize.com/" TargetMode="External"/><Relationship Id="rId1236" Type="http://schemas.openxmlformats.org/officeDocument/2006/relationships/hyperlink" Target="http://www.metamarkets.com/" TargetMode="External"/><Relationship Id="rId2634" Type="http://schemas.openxmlformats.org/officeDocument/2006/relationships/hyperlink" Target="http://www.releasewire.com/" TargetMode="External"/><Relationship Id="rId8263" Type="http://schemas.openxmlformats.org/officeDocument/2006/relationships/hyperlink" Target="http://www.fact-finder.com/" TargetMode="External"/><Relationship Id="rId9661" Type="http://schemas.openxmlformats.org/officeDocument/2006/relationships/hyperlink" Target="http://www.copperproject.com/" TargetMode="External"/><Relationship Id="rId606" Type="http://schemas.openxmlformats.org/officeDocument/2006/relationships/hyperlink" Target="http://www.kitch.io/" TargetMode="External"/><Relationship Id="rId1650" Type="http://schemas.openxmlformats.org/officeDocument/2006/relationships/hyperlink" Target="http://www.plezi.co/" TargetMode="External"/><Relationship Id="rId2701" Type="http://schemas.openxmlformats.org/officeDocument/2006/relationships/hyperlink" Target="http://www.rikibo.com/" TargetMode="External"/><Relationship Id="rId5857" Type="http://schemas.openxmlformats.org/officeDocument/2006/relationships/hyperlink" Target="http://www.salesoutlook.com/" TargetMode="External"/><Relationship Id="rId6908" Type="http://schemas.openxmlformats.org/officeDocument/2006/relationships/hyperlink" Target="http://www.crowdbabble.com/" TargetMode="External"/><Relationship Id="rId9314" Type="http://schemas.openxmlformats.org/officeDocument/2006/relationships/hyperlink" Target="http://www.dockethq.com/" TargetMode="External"/><Relationship Id="rId1303" Type="http://schemas.openxmlformats.org/officeDocument/2006/relationships/hyperlink" Target="http://www.eyereturnmarketing.com/" TargetMode="External"/><Relationship Id="rId4459" Type="http://schemas.openxmlformats.org/officeDocument/2006/relationships/hyperlink" Target="http://www.eachscape.com/" TargetMode="External"/><Relationship Id="rId4873" Type="http://schemas.openxmlformats.org/officeDocument/2006/relationships/hyperlink" Target="http://www.siteoscope.com/" TargetMode="External"/><Relationship Id="rId5924" Type="http://schemas.openxmlformats.org/officeDocument/2006/relationships/hyperlink" Target="http://www.kundenmeister.de/" TargetMode="External"/><Relationship Id="rId8330" Type="http://schemas.openxmlformats.org/officeDocument/2006/relationships/hyperlink" Target="http://www.amasty.com/" TargetMode="External"/><Relationship Id="rId3475" Type="http://schemas.openxmlformats.org/officeDocument/2006/relationships/hyperlink" Target="http://www.contao.org/" TargetMode="External"/><Relationship Id="rId4526" Type="http://schemas.openxmlformats.org/officeDocument/2006/relationships/hyperlink" Target="http://www.winbounce.com/" TargetMode="External"/><Relationship Id="rId4940" Type="http://schemas.openxmlformats.org/officeDocument/2006/relationships/hyperlink" Target="http://www.hulu.com/" TargetMode="External"/><Relationship Id="rId396" Type="http://schemas.openxmlformats.org/officeDocument/2006/relationships/hyperlink" Target="http://www.salesforce-devops.com/" TargetMode="External"/><Relationship Id="rId2077" Type="http://schemas.openxmlformats.org/officeDocument/2006/relationships/hyperlink" Target="http://www.talentsquare.com/" TargetMode="External"/><Relationship Id="rId2491" Type="http://schemas.openxmlformats.org/officeDocument/2006/relationships/hyperlink" Target="http://www.papayamobile.com/" TargetMode="External"/><Relationship Id="rId3128" Type="http://schemas.openxmlformats.org/officeDocument/2006/relationships/hyperlink" Target="http://www.roi360.co.uk/" TargetMode="External"/><Relationship Id="rId3542" Type="http://schemas.openxmlformats.org/officeDocument/2006/relationships/hyperlink" Target="http://www.elcom.com.au/" TargetMode="External"/><Relationship Id="rId6698" Type="http://schemas.openxmlformats.org/officeDocument/2006/relationships/hyperlink" Target="http://www.sli.do/" TargetMode="External"/><Relationship Id="rId7749" Type="http://schemas.openxmlformats.org/officeDocument/2006/relationships/hyperlink" Target="http://www.fisglobal.com/" TargetMode="External"/><Relationship Id="rId463" Type="http://schemas.openxmlformats.org/officeDocument/2006/relationships/hyperlink" Target="http://www.commissionly.io/" TargetMode="External"/><Relationship Id="rId1093" Type="http://schemas.openxmlformats.org/officeDocument/2006/relationships/hyperlink" Target="http://www.watcherme.com/" TargetMode="External"/><Relationship Id="rId2144" Type="http://schemas.openxmlformats.org/officeDocument/2006/relationships/hyperlink" Target="http://www.clinchtalent.com/" TargetMode="External"/><Relationship Id="rId9171" Type="http://schemas.openxmlformats.org/officeDocument/2006/relationships/hyperlink" Target="http://www.dox42.com/" TargetMode="External"/><Relationship Id="rId116" Type="http://schemas.openxmlformats.org/officeDocument/2006/relationships/hyperlink" Target="http://www.crosspixel.net/" TargetMode="External"/><Relationship Id="rId530" Type="http://schemas.openxmlformats.org/officeDocument/2006/relationships/hyperlink" Target="http://www.teamgram.com/" TargetMode="External"/><Relationship Id="rId1160" Type="http://schemas.openxmlformats.org/officeDocument/2006/relationships/hyperlink" Target="http://www.zeustechnology.com/" TargetMode="External"/><Relationship Id="rId2211" Type="http://schemas.openxmlformats.org/officeDocument/2006/relationships/hyperlink" Target="http://www.mobiprofit.com/" TargetMode="External"/><Relationship Id="rId5367" Type="http://schemas.openxmlformats.org/officeDocument/2006/relationships/hyperlink" Target="http://www.orion-intelligence.com/" TargetMode="External"/><Relationship Id="rId6765" Type="http://schemas.openxmlformats.org/officeDocument/2006/relationships/hyperlink" Target="http://www.feedity.com/" TargetMode="External"/><Relationship Id="rId7816" Type="http://schemas.openxmlformats.org/officeDocument/2006/relationships/hyperlink" Target="http://www.socialapps.tech/" TargetMode="External"/><Relationship Id="rId5781" Type="http://schemas.openxmlformats.org/officeDocument/2006/relationships/hyperlink" Target="http://www.ngrtech.com/" TargetMode="External"/><Relationship Id="rId6418" Type="http://schemas.openxmlformats.org/officeDocument/2006/relationships/hyperlink" Target="http://www.clublink.to/" TargetMode="External"/><Relationship Id="rId6832" Type="http://schemas.openxmlformats.org/officeDocument/2006/relationships/hyperlink" Target="http://www.zynk.com/" TargetMode="External"/><Relationship Id="rId1977" Type="http://schemas.openxmlformats.org/officeDocument/2006/relationships/hyperlink" Target="http://www.in.adp.com/" TargetMode="External"/><Relationship Id="rId4383" Type="http://schemas.openxmlformats.org/officeDocument/2006/relationships/hyperlink" Target="http://www.hypervsn.com/" TargetMode="External"/><Relationship Id="rId5434" Type="http://schemas.openxmlformats.org/officeDocument/2006/relationships/hyperlink" Target="http://www.smaply.com/" TargetMode="External"/><Relationship Id="rId4036" Type="http://schemas.openxmlformats.org/officeDocument/2006/relationships/hyperlink" Target="http://www.touchbasemail.com/" TargetMode="External"/><Relationship Id="rId4450" Type="http://schemas.openxmlformats.org/officeDocument/2006/relationships/hyperlink" Target="http://www.mobappcreator.com/" TargetMode="External"/><Relationship Id="rId5501" Type="http://schemas.openxmlformats.org/officeDocument/2006/relationships/hyperlink" Target="http://www.appcues.com/" TargetMode="External"/><Relationship Id="rId8657" Type="http://schemas.openxmlformats.org/officeDocument/2006/relationships/hyperlink" Target="http://www.viurdata.com/" TargetMode="External"/><Relationship Id="rId9708" Type="http://schemas.openxmlformats.org/officeDocument/2006/relationships/hyperlink" Target="http://www.brightwork.com/" TargetMode="External"/><Relationship Id="rId3052" Type="http://schemas.openxmlformats.org/officeDocument/2006/relationships/hyperlink" Target="http://www.ceralytics.com/" TargetMode="External"/><Relationship Id="rId4103" Type="http://schemas.openxmlformats.org/officeDocument/2006/relationships/hyperlink" Target="http://www.leadsparrow.com/" TargetMode="External"/><Relationship Id="rId7259" Type="http://schemas.openxmlformats.org/officeDocument/2006/relationships/hyperlink" Target="http://www.crowdio.com/" TargetMode="External"/><Relationship Id="rId7673" Type="http://schemas.openxmlformats.org/officeDocument/2006/relationships/hyperlink" Target="http://www.subscriptionflow.com/" TargetMode="External"/><Relationship Id="rId8724" Type="http://schemas.openxmlformats.org/officeDocument/2006/relationships/hyperlink" Target="http://www.scaidata.com/" TargetMode="External"/><Relationship Id="rId6275" Type="http://schemas.openxmlformats.org/officeDocument/2006/relationships/hyperlink" Target="http://www.reviewcaddy.com/" TargetMode="External"/><Relationship Id="rId7326" Type="http://schemas.openxmlformats.org/officeDocument/2006/relationships/hyperlink" Target="http://www.giosg.com/" TargetMode="External"/><Relationship Id="rId3869" Type="http://schemas.openxmlformats.org/officeDocument/2006/relationships/hyperlink" Target="http://www.dashmote.com/" TargetMode="External"/><Relationship Id="rId5291" Type="http://schemas.openxmlformats.org/officeDocument/2006/relationships/hyperlink" Target="http://www.mediatech-solutions.com/" TargetMode="External"/><Relationship Id="rId6342" Type="http://schemas.openxmlformats.org/officeDocument/2006/relationships/hyperlink" Target="http://www.mightynetworks.com/" TargetMode="External"/><Relationship Id="rId7740" Type="http://schemas.openxmlformats.org/officeDocument/2006/relationships/hyperlink" Target="http://www.matrixify.app/" TargetMode="External"/><Relationship Id="rId9498" Type="http://schemas.openxmlformats.org/officeDocument/2006/relationships/hyperlink" Target="http://www.netopia-payments.com/" TargetMode="External"/><Relationship Id="rId2885" Type="http://schemas.openxmlformats.org/officeDocument/2006/relationships/hyperlink" Target="http://www.languagewire.com/" TargetMode="External"/><Relationship Id="rId3936" Type="http://schemas.openxmlformats.org/officeDocument/2006/relationships/hyperlink" Target="http://www.mvizz.com/" TargetMode="External"/><Relationship Id="rId857" Type="http://schemas.openxmlformats.org/officeDocument/2006/relationships/hyperlink" Target="http://www.openbanking.org.uk/" TargetMode="External"/><Relationship Id="rId1487" Type="http://schemas.openxmlformats.org/officeDocument/2006/relationships/hyperlink" Target="http://www.datacrush.la/" TargetMode="External"/><Relationship Id="rId2538" Type="http://schemas.openxmlformats.org/officeDocument/2006/relationships/hyperlink" Target="http://www.mobsocmedia.com/" TargetMode="External"/><Relationship Id="rId2952" Type="http://schemas.openxmlformats.org/officeDocument/2006/relationships/hyperlink" Target="http://www.workgroups.com/" TargetMode="External"/><Relationship Id="rId9565" Type="http://schemas.openxmlformats.org/officeDocument/2006/relationships/hyperlink" Target="http://www.breadbutter.io/" TargetMode="External"/><Relationship Id="rId924" Type="http://schemas.openxmlformats.org/officeDocument/2006/relationships/hyperlink" Target="http://www.qoints.com/" TargetMode="External"/><Relationship Id="rId1554" Type="http://schemas.openxmlformats.org/officeDocument/2006/relationships/hyperlink" Target="http://www.exponea.com/" TargetMode="External"/><Relationship Id="rId2605" Type="http://schemas.openxmlformats.org/officeDocument/2006/relationships/hyperlink" Target="http://www.prwirepro.com/" TargetMode="External"/><Relationship Id="rId5011" Type="http://schemas.openxmlformats.org/officeDocument/2006/relationships/hyperlink" Target="http://www.reembed.com/" TargetMode="External"/><Relationship Id="rId8167" Type="http://schemas.openxmlformats.org/officeDocument/2006/relationships/hyperlink" Target="http://www.qixolpromo.com/" TargetMode="External"/><Relationship Id="rId8581" Type="http://schemas.openxmlformats.org/officeDocument/2006/relationships/hyperlink" Target="http://www.import.io/" TargetMode="External"/><Relationship Id="rId9218" Type="http://schemas.openxmlformats.org/officeDocument/2006/relationships/hyperlink" Target="http://www.infinitymaps.io/" TargetMode="External"/><Relationship Id="rId9632" Type="http://schemas.openxmlformats.org/officeDocument/2006/relationships/hyperlink" Target="http://www.tasksinabox.com/" TargetMode="External"/><Relationship Id="rId1207" Type="http://schemas.openxmlformats.org/officeDocument/2006/relationships/hyperlink" Target="http://www.launchpadmediamanagement.com/" TargetMode="External"/><Relationship Id="rId1621" Type="http://schemas.openxmlformats.org/officeDocument/2006/relationships/hyperlink" Target="http://www.leadliaison.com/" TargetMode="External"/><Relationship Id="rId4777" Type="http://schemas.openxmlformats.org/officeDocument/2006/relationships/hyperlink" Target="http://www.seotagg.com/" TargetMode="External"/><Relationship Id="rId5828" Type="http://schemas.openxmlformats.org/officeDocument/2006/relationships/hyperlink" Target="http://www.prosoftly.com/" TargetMode="External"/><Relationship Id="rId7183" Type="http://schemas.openxmlformats.org/officeDocument/2006/relationships/hyperlink" Target="http://www.wati.io/" TargetMode="External"/><Relationship Id="rId8234" Type="http://schemas.openxmlformats.org/officeDocument/2006/relationships/hyperlink" Target="http://www.remarkety.com/" TargetMode="External"/><Relationship Id="rId3379" Type="http://schemas.openxmlformats.org/officeDocument/2006/relationships/hyperlink" Target="http://www.membershipspace.com/" TargetMode="External"/><Relationship Id="rId3793" Type="http://schemas.openxmlformats.org/officeDocument/2006/relationships/hyperlink" Target="http://www.ctrl-s.de/" TargetMode="External"/><Relationship Id="rId7250" Type="http://schemas.openxmlformats.org/officeDocument/2006/relationships/hyperlink" Target="http://www.massively.ai/" TargetMode="External"/><Relationship Id="rId8301" Type="http://schemas.openxmlformats.org/officeDocument/2006/relationships/hyperlink" Target="http://www.onlinesales.ai/" TargetMode="External"/><Relationship Id="rId2395" Type="http://schemas.openxmlformats.org/officeDocument/2006/relationships/hyperlink" Target="http://www.mads.com/" TargetMode="External"/><Relationship Id="rId3446" Type="http://schemas.openxmlformats.org/officeDocument/2006/relationships/hyperlink" Target="http://www.cmsbox.ch/" TargetMode="External"/><Relationship Id="rId4844" Type="http://schemas.openxmlformats.org/officeDocument/2006/relationships/hyperlink" Target="http://www.ranktracker.com/" TargetMode="External"/><Relationship Id="rId367" Type="http://schemas.openxmlformats.org/officeDocument/2006/relationships/hyperlink" Target="http://www.leadfwd.com/" TargetMode="External"/><Relationship Id="rId2048" Type="http://schemas.openxmlformats.org/officeDocument/2006/relationships/hyperlink" Target="http://www.acloudguru.com/" TargetMode="External"/><Relationship Id="rId3860" Type="http://schemas.openxmlformats.org/officeDocument/2006/relationships/hyperlink" Target="http://www.paradine.at/" TargetMode="External"/><Relationship Id="rId4911" Type="http://schemas.openxmlformats.org/officeDocument/2006/relationships/hyperlink" Target="http://www.serpstat.com/" TargetMode="External"/><Relationship Id="rId9075" Type="http://schemas.openxmlformats.org/officeDocument/2006/relationships/hyperlink" Target="http://www.blueconic.com/" TargetMode="External"/><Relationship Id="rId781" Type="http://schemas.openxmlformats.org/officeDocument/2006/relationships/hyperlink" Target="http://www.lifestreamhx.com/" TargetMode="External"/><Relationship Id="rId2462" Type="http://schemas.openxmlformats.org/officeDocument/2006/relationships/hyperlink" Target="http://www.appnext.com/" TargetMode="External"/><Relationship Id="rId3513" Type="http://schemas.openxmlformats.org/officeDocument/2006/relationships/hyperlink" Target="http://www.findologic.com/" TargetMode="External"/><Relationship Id="rId6669" Type="http://schemas.openxmlformats.org/officeDocument/2006/relationships/hyperlink" Target="http://www.livestorm.co/" TargetMode="External"/><Relationship Id="rId8091" Type="http://schemas.openxmlformats.org/officeDocument/2006/relationships/hyperlink" Target="http://www.solocal.com/" TargetMode="External"/><Relationship Id="rId434" Type="http://schemas.openxmlformats.org/officeDocument/2006/relationships/hyperlink" Target="http://www.dealcoachpro.com/" TargetMode="External"/><Relationship Id="rId1064" Type="http://schemas.openxmlformats.org/officeDocument/2006/relationships/hyperlink" Target="http://www.intelex.com/" TargetMode="External"/><Relationship Id="rId2115" Type="http://schemas.openxmlformats.org/officeDocument/2006/relationships/hyperlink" Target="http://www.catsone.com/" TargetMode="External"/><Relationship Id="rId5685" Type="http://schemas.openxmlformats.org/officeDocument/2006/relationships/hyperlink" Target="http://www.jbcrm.com/" TargetMode="External"/><Relationship Id="rId6736" Type="http://schemas.openxmlformats.org/officeDocument/2006/relationships/hyperlink" Target="http://www.followersanalysis.com/" TargetMode="External"/><Relationship Id="rId9142" Type="http://schemas.openxmlformats.org/officeDocument/2006/relationships/hyperlink" Target="http://www.axosoft.com/" TargetMode="External"/><Relationship Id="rId501" Type="http://schemas.openxmlformats.org/officeDocument/2006/relationships/hyperlink" Target="http://www.accordium.com/" TargetMode="External"/><Relationship Id="rId1131" Type="http://schemas.openxmlformats.org/officeDocument/2006/relationships/hyperlink" Target="http://www.adhash.com/" TargetMode="External"/><Relationship Id="rId4287" Type="http://schemas.openxmlformats.org/officeDocument/2006/relationships/hyperlink" Target="http://www.guides.co/" TargetMode="External"/><Relationship Id="rId5338" Type="http://schemas.openxmlformats.org/officeDocument/2006/relationships/hyperlink" Target="http://www.helpware.com/" TargetMode="External"/><Relationship Id="rId5752" Type="http://schemas.openxmlformats.org/officeDocument/2006/relationships/hyperlink" Target="http://www.vtiger.com/" TargetMode="External"/><Relationship Id="rId6803" Type="http://schemas.openxmlformats.org/officeDocument/2006/relationships/hyperlink" Target="http://www.thesilab.com/" TargetMode="External"/><Relationship Id="rId4354" Type="http://schemas.openxmlformats.org/officeDocument/2006/relationships/hyperlink" Target="http://www.publitas.com/" TargetMode="External"/><Relationship Id="rId5405" Type="http://schemas.openxmlformats.org/officeDocument/2006/relationships/hyperlink" Target="http://www.journeyxp.com/" TargetMode="External"/><Relationship Id="rId1948" Type="http://schemas.openxmlformats.org/officeDocument/2006/relationships/hyperlink" Target="http://www.adverty.com/" TargetMode="External"/><Relationship Id="rId3370" Type="http://schemas.openxmlformats.org/officeDocument/2006/relationships/hyperlink" Target="http://www.poedit.net/" TargetMode="External"/><Relationship Id="rId4007" Type="http://schemas.openxmlformats.org/officeDocument/2006/relationships/hyperlink" Target="http://www.popcorn.email/" TargetMode="External"/><Relationship Id="rId4421" Type="http://schemas.openxmlformats.org/officeDocument/2006/relationships/hyperlink" Target="http://www.theappbuilder.com/" TargetMode="External"/><Relationship Id="rId7577" Type="http://schemas.openxmlformats.org/officeDocument/2006/relationships/hyperlink" Target="http://www.tapfiliate.com/" TargetMode="External"/><Relationship Id="rId8975" Type="http://schemas.openxmlformats.org/officeDocument/2006/relationships/hyperlink" Target="http://www.easypromosapp.com/" TargetMode="External"/><Relationship Id="rId291" Type="http://schemas.openxmlformats.org/officeDocument/2006/relationships/hyperlink" Target="http://www.xinn.com/" TargetMode="External"/><Relationship Id="rId3023" Type="http://schemas.openxmlformats.org/officeDocument/2006/relationships/hyperlink" Target="http://www.odyssiant.com/" TargetMode="External"/><Relationship Id="rId6179" Type="http://schemas.openxmlformats.org/officeDocument/2006/relationships/hyperlink" Target="http://www.online-rewards.com/" TargetMode="External"/><Relationship Id="rId7991" Type="http://schemas.openxmlformats.org/officeDocument/2006/relationships/hyperlink" Target="http://www.synaigy.com/" TargetMode="External"/><Relationship Id="rId8628" Type="http://schemas.openxmlformats.org/officeDocument/2006/relationships/hyperlink" Target="http://www.bigquery.google.com/" TargetMode="External"/><Relationship Id="rId5195" Type="http://schemas.openxmlformats.org/officeDocument/2006/relationships/hyperlink" Target="http://www.phonexa.com/" TargetMode="External"/><Relationship Id="rId6593" Type="http://schemas.openxmlformats.org/officeDocument/2006/relationships/hyperlink" Target="http://www.tldv.io/" TargetMode="External"/><Relationship Id="rId7644" Type="http://schemas.openxmlformats.org/officeDocument/2006/relationships/hyperlink" Target="http://www.smart-web.no/" TargetMode="External"/><Relationship Id="rId2789" Type="http://schemas.openxmlformats.org/officeDocument/2006/relationships/hyperlink" Target="http://www.hhglobal.com/" TargetMode="External"/><Relationship Id="rId6246" Type="http://schemas.openxmlformats.org/officeDocument/2006/relationships/hyperlink" Target="http://www.epidemic.co/" TargetMode="External"/><Relationship Id="rId6660" Type="http://schemas.openxmlformats.org/officeDocument/2006/relationships/hyperlink" Target="http://www.universe.com/" TargetMode="External"/><Relationship Id="rId7711" Type="http://schemas.openxmlformats.org/officeDocument/2006/relationships/hyperlink" Target="http://www.livepepper.com/" TargetMode="External"/><Relationship Id="rId2856" Type="http://schemas.openxmlformats.org/officeDocument/2006/relationships/hyperlink" Target="http://www.jivox.com/" TargetMode="External"/><Relationship Id="rId3907" Type="http://schemas.openxmlformats.org/officeDocument/2006/relationships/hyperlink" Target="http://www.oclc.org/" TargetMode="External"/><Relationship Id="rId5262" Type="http://schemas.openxmlformats.org/officeDocument/2006/relationships/hyperlink" Target="http://www.callbell.eu/" TargetMode="External"/><Relationship Id="rId6313" Type="http://schemas.openxmlformats.org/officeDocument/2006/relationships/hyperlink" Target="http://www.hoodin.com/" TargetMode="External"/><Relationship Id="rId9469" Type="http://schemas.openxmlformats.org/officeDocument/2006/relationships/hyperlink" Target="http://www.clear-plan.co.uk/" TargetMode="External"/><Relationship Id="rId9883" Type="http://schemas.openxmlformats.org/officeDocument/2006/relationships/hyperlink" Target="http://www.gartner.com/" TargetMode="External"/><Relationship Id="rId97" Type="http://schemas.openxmlformats.org/officeDocument/2006/relationships/hyperlink" Target="http://www.intentdata.io/" TargetMode="External"/><Relationship Id="rId828" Type="http://schemas.openxmlformats.org/officeDocument/2006/relationships/hyperlink" Target="http://www.pollunit.com/" TargetMode="External"/><Relationship Id="rId1458" Type="http://schemas.openxmlformats.org/officeDocument/2006/relationships/hyperlink" Target="http://www.zef.fi/" TargetMode="External"/><Relationship Id="rId1872" Type="http://schemas.openxmlformats.org/officeDocument/2006/relationships/hyperlink" Target="http://www.snowplowanalytics.com/" TargetMode="External"/><Relationship Id="rId2509" Type="http://schemas.openxmlformats.org/officeDocument/2006/relationships/hyperlink" Target="http://www.audioboom.com/" TargetMode="External"/><Relationship Id="rId8485" Type="http://schemas.openxmlformats.org/officeDocument/2006/relationships/hyperlink" Target="http://www.daasity.com/" TargetMode="External"/><Relationship Id="rId9536" Type="http://schemas.openxmlformats.org/officeDocument/2006/relationships/hyperlink" Target="http://www.ganttic.com/" TargetMode="External"/><Relationship Id="rId1525" Type="http://schemas.openxmlformats.org/officeDocument/2006/relationships/hyperlink" Target="http://www.leadroid.com/" TargetMode="External"/><Relationship Id="rId2923" Type="http://schemas.openxmlformats.org/officeDocument/2006/relationships/hyperlink" Target="http://www.springup.io/" TargetMode="External"/><Relationship Id="rId7087" Type="http://schemas.openxmlformats.org/officeDocument/2006/relationships/hyperlink" Target="http://www.solvemate.com/" TargetMode="External"/><Relationship Id="rId8138" Type="http://schemas.openxmlformats.org/officeDocument/2006/relationships/hyperlink" Target="http://www.persuasionworks.com/" TargetMode="External"/><Relationship Id="rId8552" Type="http://schemas.openxmlformats.org/officeDocument/2006/relationships/hyperlink" Target="http://www.eonesolutions.com/" TargetMode="External"/><Relationship Id="rId7154" Type="http://schemas.openxmlformats.org/officeDocument/2006/relationships/hyperlink" Target="http://www.servisbot.com/" TargetMode="External"/><Relationship Id="rId8205" Type="http://schemas.openxmlformats.org/officeDocument/2006/relationships/hyperlink" Target="http://www.blueprint.store/" TargetMode="External"/><Relationship Id="rId9603" Type="http://schemas.openxmlformats.org/officeDocument/2006/relationships/hyperlink" Target="http://www.clarity-software.com/" TargetMode="External"/><Relationship Id="rId2299" Type="http://schemas.openxmlformats.org/officeDocument/2006/relationships/hyperlink" Target="http://www.txtsync.com/" TargetMode="External"/><Relationship Id="rId3697" Type="http://schemas.openxmlformats.org/officeDocument/2006/relationships/hyperlink" Target="http://www.onison.com/" TargetMode="External"/><Relationship Id="rId4748" Type="http://schemas.openxmlformats.org/officeDocument/2006/relationships/hyperlink" Target="http://www.seopageoptimizer.be/" TargetMode="External"/><Relationship Id="rId3764" Type="http://schemas.openxmlformats.org/officeDocument/2006/relationships/hyperlink" Target="http://www.hoerl-im.de/" TargetMode="External"/><Relationship Id="rId4815" Type="http://schemas.openxmlformats.org/officeDocument/2006/relationships/hyperlink" Target="http://www.easyredir.com/" TargetMode="External"/><Relationship Id="rId6170" Type="http://schemas.openxmlformats.org/officeDocument/2006/relationships/hyperlink" Target="http://www.antavo.com/" TargetMode="External"/><Relationship Id="rId7221" Type="http://schemas.openxmlformats.org/officeDocument/2006/relationships/hyperlink" Target="http://www.conversed.ai/" TargetMode="External"/><Relationship Id="rId685" Type="http://schemas.openxmlformats.org/officeDocument/2006/relationships/hyperlink" Target="http://www.handshake.com/" TargetMode="External"/><Relationship Id="rId2366" Type="http://schemas.openxmlformats.org/officeDocument/2006/relationships/hyperlink" Target="http://www.arenainteractive.fi/" TargetMode="External"/><Relationship Id="rId2780" Type="http://schemas.openxmlformats.org/officeDocument/2006/relationships/hyperlink" Target="http://www.ampush.com/" TargetMode="External"/><Relationship Id="rId3417" Type="http://schemas.openxmlformats.org/officeDocument/2006/relationships/hyperlink" Target="http://www.herothemes.com/" TargetMode="External"/><Relationship Id="rId3831" Type="http://schemas.openxmlformats.org/officeDocument/2006/relationships/hyperlink" Target="http://www.quable.com/" TargetMode="External"/><Relationship Id="rId6987" Type="http://schemas.openxmlformats.org/officeDocument/2006/relationships/hyperlink" Target="http://www.thisisbeacon.com/" TargetMode="External"/><Relationship Id="rId9393" Type="http://schemas.openxmlformats.org/officeDocument/2006/relationships/hyperlink" Target="http://www.invotra.com/" TargetMode="External"/><Relationship Id="rId338" Type="http://schemas.openxmlformats.org/officeDocument/2006/relationships/hyperlink" Target="http://www.slideshare.net/" TargetMode="External"/><Relationship Id="rId752" Type="http://schemas.openxmlformats.org/officeDocument/2006/relationships/hyperlink" Target="http://www.knime.com/" TargetMode="External"/><Relationship Id="rId1382" Type="http://schemas.openxmlformats.org/officeDocument/2006/relationships/hyperlink" Target="http://www.dux-soup.com/" TargetMode="External"/><Relationship Id="rId2019" Type="http://schemas.openxmlformats.org/officeDocument/2006/relationships/hyperlink" Target="http://www.comeet.com/" TargetMode="External"/><Relationship Id="rId2433" Type="http://schemas.openxmlformats.org/officeDocument/2006/relationships/hyperlink" Target="http://www.pmconnect.co.uk/" TargetMode="External"/><Relationship Id="rId5589" Type="http://schemas.openxmlformats.org/officeDocument/2006/relationships/hyperlink" Target="http://www.shoppinglinks.com/" TargetMode="External"/><Relationship Id="rId9046" Type="http://schemas.openxmlformats.org/officeDocument/2006/relationships/hyperlink" Target="http://www.ortto.com/" TargetMode="External"/><Relationship Id="rId9460" Type="http://schemas.openxmlformats.org/officeDocument/2006/relationships/hyperlink" Target="http://www.pegasussystems.com/" TargetMode="External"/><Relationship Id="rId405" Type="http://schemas.openxmlformats.org/officeDocument/2006/relationships/hyperlink" Target="http://www.vingle.net/" TargetMode="External"/><Relationship Id="rId1035" Type="http://schemas.openxmlformats.org/officeDocument/2006/relationships/hyperlink" Target="http://www.beabloo.com/" TargetMode="External"/><Relationship Id="rId2500" Type="http://schemas.openxmlformats.org/officeDocument/2006/relationships/hyperlink" Target="http://www.applovin.com/" TargetMode="External"/><Relationship Id="rId5656" Type="http://schemas.openxmlformats.org/officeDocument/2006/relationships/hyperlink" Target="http://www.billo.app/" TargetMode="External"/><Relationship Id="rId8062" Type="http://schemas.openxmlformats.org/officeDocument/2006/relationships/hyperlink" Target="http://www.oagenius.com/" TargetMode="External"/><Relationship Id="rId9113" Type="http://schemas.openxmlformats.org/officeDocument/2006/relationships/hyperlink" Target="http://www.zenhub.com/" TargetMode="External"/><Relationship Id="rId1102" Type="http://schemas.openxmlformats.org/officeDocument/2006/relationships/hyperlink" Target="http://www.weatherads.io/" TargetMode="External"/><Relationship Id="rId4258" Type="http://schemas.openxmlformats.org/officeDocument/2006/relationships/hyperlink" Target="http://www.votion.co/" TargetMode="External"/><Relationship Id="rId5309" Type="http://schemas.openxmlformats.org/officeDocument/2006/relationships/hyperlink" Target="http://www.chataroo.com/" TargetMode="External"/><Relationship Id="rId6707" Type="http://schemas.openxmlformats.org/officeDocument/2006/relationships/hyperlink" Target="http://www.reachbird.io/" TargetMode="External"/><Relationship Id="rId3274" Type="http://schemas.openxmlformats.org/officeDocument/2006/relationships/hyperlink" Target="http://www.asbrusoft.com/" TargetMode="External"/><Relationship Id="rId4672" Type="http://schemas.openxmlformats.org/officeDocument/2006/relationships/hyperlink" Target="http://www.obviyo.com/" TargetMode="External"/><Relationship Id="rId5723" Type="http://schemas.openxmlformats.org/officeDocument/2006/relationships/hyperlink" Target="http://www.noblue.co.uk/" TargetMode="External"/><Relationship Id="rId8879" Type="http://schemas.openxmlformats.org/officeDocument/2006/relationships/hyperlink" Target="http://www.gdata.de/" TargetMode="External"/><Relationship Id="rId195" Type="http://schemas.openxmlformats.org/officeDocument/2006/relationships/hyperlink" Target="http://www.realitymine.com/" TargetMode="External"/><Relationship Id="rId1919" Type="http://schemas.openxmlformats.org/officeDocument/2006/relationships/hyperlink" Target="http://www.tiktok.com/" TargetMode="External"/><Relationship Id="rId4325" Type="http://schemas.openxmlformats.org/officeDocument/2006/relationships/hyperlink" Target="http://www.choicely.com/" TargetMode="External"/><Relationship Id="rId7895" Type="http://schemas.openxmlformats.org/officeDocument/2006/relationships/hyperlink" Target="http://www.shopaccino.com/" TargetMode="External"/><Relationship Id="rId8946" Type="http://schemas.openxmlformats.org/officeDocument/2006/relationships/hyperlink" Target="http://www.hitsteps.com/" TargetMode="External"/><Relationship Id="rId2290" Type="http://schemas.openxmlformats.org/officeDocument/2006/relationships/hyperlink" Target="http://www.yieldmo.com/" TargetMode="External"/><Relationship Id="rId3341" Type="http://schemas.openxmlformats.org/officeDocument/2006/relationships/hyperlink" Target="http://www.langshop.app/" TargetMode="External"/><Relationship Id="rId6497" Type="http://schemas.openxmlformats.org/officeDocument/2006/relationships/hyperlink" Target="http://www.clarityhospitality.co.uk/" TargetMode="External"/><Relationship Id="rId7548" Type="http://schemas.openxmlformats.org/officeDocument/2006/relationships/hyperlink" Target="http://www.webgains.com/" TargetMode="External"/><Relationship Id="rId7962" Type="http://schemas.openxmlformats.org/officeDocument/2006/relationships/hyperlink" Target="http://www.roccommerce.com/" TargetMode="External"/><Relationship Id="rId262" Type="http://schemas.openxmlformats.org/officeDocument/2006/relationships/hyperlink" Target="http://www.atlatl.com/" TargetMode="External"/><Relationship Id="rId5099" Type="http://schemas.openxmlformats.org/officeDocument/2006/relationships/hyperlink" Target="http://www.esaleshub.co.uk/" TargetMode="External"/><Relationship Id="rId6564" Type="http://schemas.openxmlformats.org/officeDocument/2006/relationships/hyperlink" Target="http://www.checkin.no/" TargetMode="External"/><Relationship Id="rId7615" Type="http://schemas.openxmlformats.org/officeDocument/2006/relationships/hyperlink" Target="http://www.honeygain.com/" TargetMode="External"/><Relationship Id="rId2010" Type="http://schemas.openxmlformats.org/officeDocument/2006/relationships/hyperlink" Target="http://www.anewspring.com/" TargetMode="External"/><Relationship Id="rId5166" Type="http://schemas.openxmlformats.org/officeDocument/2006/relationships/hyperlink" Target="http://www.circleloop.com/" TargetMode="External"/><Relationship Id="rId5580" Type="http://schemas.openxmlformats.org/officeDocument/2006/relationships/hyperlink" Target="http://www.lefty.io/" TargetMode="External"/><Relationship Id="rId6217" Type="http://schemas.openxmlformats.org/officeDocument/2006/relationships/hyperlink" Target="http://www.dynamicsignal.com/" TargetMode="External"/><Relationship Id="rId6631" Type="http://schemas.openxmlformats.org/officeDocument/2006/relationships/hyperlink" Target="http://www.shakeit.pt/" TargetMode="External"/><Relationship Id="rId9787" Type="http://schemas.openxmlformats.org/officeDocument/2006/relationships/hyperlink" Target="http://www.nfinite.com/" TargetMode="External"/><Relationship Id="rId4182" Type="http://schemas.openxmlformats.org/officeDocument/2006/relationships/hyperlink" Target="http://www.vevox.com/" TargetMode="External"/><Relationship Id="rId5233" Type="http://schemas.openxmlformats.org/officeDocument/2006/relationships/hyperlink" Target="http://www.zacoustic.com/" TargetMode="External"/><Relationship Id="rId8389" Type="http://schemas.openxmlformats.org/officeDocument/2006/relationships/hyperlink" Target="http://www.roofstreet.io/" TargetMode="External"/><Relationship Id="rId1776" Type="http://schemas.openxmlformats.org/officeDocument/2006/relationships/hyperlink" Target="http://www.incites.com/" TargetMode="External"/><Relationship Id="rId2827" Type="http://schemas.openxmlformats.org/officeDocument/2006/relationships/hyperlink" Target="http://www.adoveo.com/" TargetMode="External"/><Relationship Id="rId9854" Type="http://schemas.openxmlformats.org/officeDocument/2006/relationships/hyperlink" Target="http://www.martechbase.com/" TargetMode="External"/><Relationship Id="rId68" Type="http://schemas.openxmlformats.org/officeDocument/2006/relationships/hyperlink" Target="http://www.phone-validator.net/" TargetMode="External"/><Relationship Id="rId1429" Type="http://schemas.openxmlformats.org/officeDocument/2006/relationships/hyperlink" Target="http://ww38.salesmango.pl/" TargetMode="External"/><Relationship Id="rId1843" Type="http://schemas.openxmlformats.org/officeDocument/2006/relationships/hyperlink" Target="http://www.proofanalytics.ai/" TargetMode="External"/><Relationship Id="rId4999" Type="http://schemas.openxmlformats.org/officeDocument/2006/relationships/hyperlink" Target="http://www.weareimint.com/" TargetMode="External"/><Relationship Id="rId5300" Type="http://schemas.openxmlformats.org/officeDocument/2006/relationships/hyperlink" Target="http://www.thefinansol.com/" TargetMode="External"/><Relationship Id="rId7058" Type="http://schemas.openxmlformats.org/officeDocument/2006/relationships/hyperlink" Target="http://www.archivesocial.com/" TargetMode="External"/><Relationship Id="rId8456" Type="http://schemas.openxmlformats.org/officeDocument/2006/relationships/hyperlink" Target="http://www.datasphere.com/" TargetMode="External"/><Relationship Id="rId8870" Type="http://schemas.openxmlformats.org/officeDocument/2006/relationships/hyperlink" Target="http://www.imatag.com/" TargetMode="External"/><Relationship Id="rId9507" Type="http://schemas.openxmlformats.org/officeDocument/2006/relationships/hyperlink" Target="http://www.jasminsoftware.pt/" TargetMode="External"/><Relationship Id="rId1910" Type="http://schemas.openxmlformats.org/officeDocument/2006/relationships/hyperlink" Target="http://www.spotify.com/" TargetMode="External"/><Relationship Id="rId7472" Type="http://schemas.openxmlformats.org/officeDocument/2006/relationships/hyperlink" Target="http://www.retailsonar.com/" TargetMode="External"/><Relationship Id="rId8109" Type="http://schemas.openxmlformats.org/officeDocument/2006/relationships/hyperlink" Target="http://www.springbot.com/" TargetMode="External"/><Relationship Id="rId8523" Type="http://schemas.openxmlformats.org/officeDocument/2006/relationships/hyperlink" Target="http://www.blockspring.com/" TargetMode="External"/><Relationship Id="rId3668" Type="http://schemas.openxmlformats.org/officeDocument/2006/relationships/hyperlink" Target="http://www.progymedia.com/" TargetMode="External"/><Relationship Id="rId4719" Type="http://schemas.openxmlformats.org/officeDocument/2006/relationships/hyperlink" Target="http://www.possiblenow.com/" TargetMode="External"/><Relationship Id="rId6074" Type="http://schemas.openxmlformats.org/officeDocument/2006/relationships/hyperlink" Target="http://www.sailplay.net/" TargetMode="External"/><Relationship Id="rId7125" Type="http://schemas.openxmlformats.org/officeDocument/2006/relationships/hyperlink" Target="http://www.botpress.com/" TargetMode="External"/><Relationship Id="rId589" Type="http://schemas.openxmlformats.org/officeDocument/2006/relationships/hyperlink" Target="http://www.toolyt.com/" TargetMode="External"/><Relationship Id="rId2684" Type="http://schemas.openxmlformats.org/officeDocument/2006/relationships/hyperlink" Target="http://www.digi-mail.co.uk/" TargetMode="External"/><Relationship Id="rId3735" Type="http://schemas.openxmlformats.org/officeDocument/2006/relationships/hyperlink" Target="http://www.semantic-pdm.com/" TargetMode="External"/><Relationship Id="rId5090" Type="http://schemas.openxmlformats.org/officeDocument/2006/relationships/hyperlink" Target="http://www.fonedynamics.com/" TargetMode="External"/><Relationship Id="rId6141" Type="http://schemas.openxmlformats.org/officeDocument/2006/relationships/hyperlink" Target="http://www.loylap.com/" TargetMode="External"/><Relationship Id="rId9297" Type="http://schemas.openxmlformats.org/officeDocument/2006/relationships/hyperlink" Target="http://www.quire.io/" TargetMode="External"/><Relationship Id="rId656" Type="http://schemas.openxmlformats.org/officeDocument/2006/relationships/hyperlink" Target="http://www.onit.com/" TargetMode="External"/><Relationship Id="rId1286" Type="http://schemas.openxmlformats.org/officeDocument/2006/relationships/hyperlink" Target="http://www.improvedigital.com/" TargetMode="External"/><Relationship Id="rId2337" Type="http://schemas.openxmlformats.org/officeDocument/2006/relationships/hyperlink" Target="http://www.mozeo.com/" TargetMode="External"/><Relationship Id="rId9364" Type="http://schemas.openxmlformats.org/officeDocument/2006/relationships/hyperlink" Target="http://www.outlook.live.com/" TargetMode="External"/><Relationship Id="rId309" Type="http://schemas.openxmlformats.org/officeDocument/2006/relationships/hyperlink" Target="http://www.crescendoapp.com/" TargetMode="External"/><Relationship Id="rId2751" Type="http://schemas.openxmlformats.org/officeDocument/2006/relationships/hyperlink" Target="http://www.cafepress.com/" TargetMode="External"/><Relationship Id="rId3802" Type="http://schemas.openxmlformats.org/officeDocument/2006/relationships/hyperlink" Target="http://www.ekr.it/" TargetMode="External"/><Relationship Id="rId6958" Type="http://schemas.openxmlformats.org/officeDocument/2006/relationships/hyperlink" Target="http://www.coffeebeantech.com/" TargetMode="External"/><Relationship Id="rId8380" Type="http://schemas.openxmlformats.org/officeDocument/2006/relationships/hyperlink" Target="http://www.insequent.com/" TargetMode="External"/><Relationship Id="rId9017" Type="http://schemas.openxmlformats.org/officeDocument/2006/relationships/hyperlink" Target="http://www.nessie.ai/" TargetMode="External"/><Relationship Id="rId723" Type="http://schemas.openxmlformats.org/officeDocument/2006/relationships/hyperlink" Target="http://www.bizkonnect.com/" TargetMode="External"/><Relationship Id="rId1006" Type="http://schemas.openxmlformats.org/officeDocument/2006/relationships/hyperlink" Target="http://www.actian.com/" TargetMode="External"/><Relationship Id="rId1353" Type="http://schemas.openxmlformats.org/officeDocument/2006/relationships/hyperlink" Target="http://www.247.ai/" TargetMode="External"/><Relationship Id="rId2404" Type="http://schemas.openxmlformats.org/officeDocument/2006/relationships/hyperlink" Target="http://www.permodo.com/" TargetMode="External"/><Relationship Id="rId5974" Type="http://schemas.openxmlformats.org/officeDocument/2006/relationships/hyperlink" Target="http://www.fivecrm.com/" TargetMode="External"/><Relationship Id="rId8033" Type="http://schemas.openxmlformats.org/officeDocument/2006/relationships/hyperlink" Target="http://www.genesisdigital.co/" TargetMode="External"/><Relationship Id="rId9431" Type="http://schemas.openxmlformats.org/officeDocument/2006/relationships/hyperlink" Target="http://www.circuit.com/" TargetMode="External"/><Relationship Id="rId1420" Type="http://schemas.openxmlformats.org/officeDocument/2006/relationships/hyperlink" Target="http://www.captello.com/" TargetMode="External"/><Relationship Id="rId4576" Type="http://schemas.openxmlformats.org/officeDocument/2006/relationships/hyperlink" Target="http://www.eyequant.com/" TargetMode="External"/><Relationship Id="rId4990" Type="http://schemas.openxmlformats.org/officeDocument/2006/relationships/hyperlink" Target="http://www.easylive.io/" TargetMode="External"/><Relationship Id="rId5627" Type="http://schemas.openxmlformats.org/officeDocument/2006/relationships/hyperlink" Target="http://www.crowdly.com/" TargetMode="External"/><Relationship Id="rId3178" Type="http://schemas.openxmlformats.org/officeDocument/2006/relationships/hyperlink" Target="http://www.contentools.com/" TargetMode="External"/><Relationship Id="rId3592" Type="http://schemas.openxmlformats.org/officeDocument/2006/relationships/hyperlink" Target="http://www.sellerscommerce.com/" TargetMode="External"/><Relationship Id="rId4229" Type="http://schemas.openxmlformats.org/officeDocument/2006/relationships/hyperlink" Target="http://www.zembula.com/" TargetMode="External"/><Relationship Id="rId4643" Type="http://schemas.openxmlformats.org/officeDocument/2006/relationships/hyperlink" Target="http://www.abtasty.com/" TargetMode="External"/><Relationship Id="rId7799" Type="http://schemas.openxmlformats.org/officeDocument/2006/relationships/hyperlink" Target="http://www.virtuemart.se/" TargetMode="External"/><Relationship Id="rId8100" Type="http://schemas.openxmlformats.org/officeDocument/2006/relationships/hyperlink" Target="http://www.sellerengine.com/" TargetMode="External"/><Relationship Id="rId2194" Type="http://schemas.openxmlformats.org/officeDocument/2006/relationships/hyperlink" Target="http://www.unionworks.co.uk/" TargetMode="External"/><Relationship Id="rId3245" Type="http://schemas.openxmlformats.org/officeDocument/2006/relationships/hyperlink" Target="http://www.tinypng.com/" TargetMode="External"/><Relationship Id="rId4710" Type="http://schemas.openxmlformats.org/officeDocument/2006/relationships/hyperlink" Target="http://www.frosmo.com/" TargetMode="External"/><Relationship Id="rId7866" Type="http://schemas.openxmlformats.org/officeDocument/2006/relationships/hyperlink" Target="http://www.ultracart.com/" TargetMode="External"/><Relationship Id="rId166" Type="http://schemas.openxmlformats.org/officeDocument/2006/relationships/hyperlink" Target="http://www.meplato.com/" TargetMode="External"/><Relationship Id="rId580" Type="http://schemas.openxmlformats.org/officeDocument/2006/relationships/hyperlink" Target="http://www.ntooitive.com/" TargetMode="External"/><Relationship Id="rId2261" Type="http://schemas.openxmlformats.org/officeDocument/2006/relationships/hyperlink" Target="http://www.adpopcorn.com/" TargetMode="External"/><Relationship Id="rId3312" Type="http://schemas.openxmlformats.org/officeDocument/2006/relationships/hyperlink" Target="http://www.unitecms.net/" TargetMode="External"/><Relationship Id="rId6468" Type="http://schemas.openxmlformats.org/officeDocument/2006/relationships/hyperlink" Target="http://www.opens.fi/" TargetMode="External"/><Relationship Id="rId7519" Type="http://schemas.openxmlformats.org/officeDocument/2006/relationships/hyperlink" Target="http://www.edited.com/" TargetMode="External"/><Relationship Id="rId8917" Type="http://schemas.openxmlformats.org/officeDocument/2006/relationships/hyperlink" Target="http://www.hiveam.com/" TargetMode="External"/><Relationship Id="rId233" Type="http://schemas.openxmlformats.org/officeDocument/2006/relationships/hyperlink" Target="http://www.elastic.co/" TargetMode="External"/><Relationship Id="rId5484" Type="http://schemas.openxmlformats.org/officeDocument/2006/relationships/hyperlink" Target="http://www.sandsiv.com/" TargetMode="External"/><Relationship Id="rId6882" Type="http://schemas.openxmlformats.org/officeDocument/2006/relationships/hyperlink" Target="http://www.tweet-eye.wixsite.com/" TargetMode="External"/><Relationship Id="rId7933" Type="http://schemas.openxmlformats.org/officeDocument/2006/relationships/hyperlink" Target="http://www.broadleafcommerce.com/" TargetMode="External"/><Relationship Id="rId300" Type="http://schemas.openxmlformats.org/officeDocument/2006/relationships/hyperlink" Target="http://www.xactlycorp.com/" TargetMode="External"/><Relationship Id="rId4086" Type="http://schemas.openxmlformats.org/officeDocument/2006/relationships/hyperlink" Target="http://www.dartagnan.io/" TargetMode="External"/><Relationship Id="rId5137" Type="http://schemas.openxmlformats.org/officeDocument/2006/relationships/hyperlink" Target="http://www.outleads.com/" TargetMode="External"/><Relationship Id="rId6535" Type="http://schemas.openxmlformats.org/officeDocument/2006/relationships/hyperlink" Target="http://www.planningpod.com/" TargetMode="External"/><Relationship Id="rId5551" Type="http://schemas.openxmlformats.org/officeDocument/2006/relationships/hyperlink" Target="http://www.servion.com/" TargetMode="External"/><Relationship Id="rId6602" Type="http://schemas.openxmlformats.org/officeDocument/2006/relationships/hyperlink" Target="http://www.attendease.com/" TargetMode="External"/><Relationship Id="rId9758" Type="http://schemas.openxmlformats.org/officeDocument/2006/relationships/hyperlink" Target="http://www.toggl.com/" TargetMode="External"/><Relationship Id="rId1747" Type="http://schemas.openxmlformats.org/officeDocument/2006/relationships/hyperlink" Target="http://www.intentsify.io/" TargetMode="External"/><Relationship Id="rId4153" Type="http://schemas.openxmlformats.org/officeDocument/2006/relationships/hyperlink" Target="http://www.pure360.com/" TargetMode="External"/><Relationship Id="rId5204" Type="http://schemas.openxmlformats.org/officeDocument/2006/relationships/hyperlink" Target="http://www.cloudcall.com/" TargetMode="External"/><Relationship Id="rId8774" Type="http://schemas.openxmlformats.org/officeDocument/2006/relationships/hyperlink" Target="http://www.cambridge-intelligence.com/" TargetMode="External"/><Relationship Id="rId9825" Type="http://schemas.openxmlformats.org/officeDocument/2006/relationships/hyperlink" Target="http://www.roadmunk.com/" TargetMode="External"/><Relationship Id="rId39" Type="http://schemas.openxmlformats.org/officeDocument/2006/relationships/hyperlink" Target="http://www.hello.node.io/" TargetMode="External"/><Relationship Id="rId1814" Type="http://schemas.openxmlformats.org/officeDocument/2006/relationships/hyperlink" Target="http://www.placelinks.com/" TargetMode="External"/><Relationship Id="rId4220" Type="http://schemas.openxmlformats.org/officeDocument/2006/relationships/hyperlink" Target="http://www.typing.com/" TargetMode="External"/><Relationship Id="rId7376" Type="http://schemas.openxmlformats.org/officeDocument/2006/relationships/hyperlink" Target="http://www.adszy.com/" TargetMode="External"/><Relationship Id="rId7790" Type="http://schemas.openxmlformats.org/officeDocument/2006/relationships/hyperlink" Target="http://www.cluecommerce.com/" TargetMode="External"/><Relationship Id="rId8427" Type="http://schemas.openxmlformats.org/officeDocument/2006/relationships/hyperlink" Target="http://www.ingenioustechnologies.com/" TargetMode="External"/><Relationship Id="rId8841" Type="http://schemas.openxmlformats.org/officeDocument/2006/relationships/hyperlink" Target="http://www.24metrics.com/" TargetMode="External"/><Relationship Id="rId6392" Type="http://schemas.openxmlformats.org/officeDocument/2006/relationships/hyperlink" Target="http://www.trustevent.com/" TargetMode="External"/><Relationship Id="rId7029" Type="http://schemas.openxmlformats.org/officeDocument/2006/relationships/hyperlink" Target="http://www.octaneai.com/" TargetMode="External"/><Relationship Id="rId7443" Type="http://schemas.openxmlformats.org/officeDocument/2006/relationships/hyperlink" Target="http://www.miipharos.com/" TargetMode="External"/><Relationship Id="rId2588" Type="http://schemas.openxmlformats.org/officeDocument/2006/relationships/hyperlink" Target="http://www.newswire.com/" TargetMode="External"/><Relationship Id="rId3986" Type="http://schemas.openxmlformats.org/officeDocument/2006/relationships/hyperlink" Target="http://www.acumbamail.com/" TargetMode="External"/><Relationship Id="rId6045" Type="http://schemas.openxmlformats.org/officeDocument/2006/relationships/hyperlink" Target="http://www.referrl.com/" TargetMode="External"/><Relationship Id="rId3639" Type="http://schemas.openxmlformats.org/officeDocument/2006/relationships/hyperlink" Target="http://www.aetopia.com/" TargetMode="External"/><Relationship Id="rId5061" Type="http://schemas.openxmlformats.org/officeDocument/2006/relationships/hyperlink" Target="http://www.brightcove.com/" TargetMode="External"/><Relationship Id="rId6112" Type="http://schemas.openxmlformats.org/officeDocument/2006/relationships/hyperlink" Target="http://www.redkoalia.com/" TargetMode="External"/><Relationship Id="rId7510" Type="http://schemas.openxmlformats.org/officeDocument/2006/relationships/hyperlink" Target="http://www.hivestack.com/" TargetMode="External"/><Relationship Id="rId9268" Type="http://schemas.openxmlformats.org/officeDocument/2006/relationships/hyperlink" Target="http://www.multi-planning.com/" TargetMode="External"/><Relationship Id="rId974" Type="http://schemas.openxmlformats.org/officeDocument/2006/relationships/hyperlink" Target="http://www.eazybi.com/" TargetMode="External"/><Relationship Id="rId2655" Type="http://schemas.openxmlformats.org/officeDocument/2006/relationships/hyperlink" Target="http://www.3blmedia.com/" TargetMode="External"/><Relationship Id="rId3706" Type="http://schemas.openxmlformats.org/officeDocument/2006/relationships/hyperlink" Target="http://www.honeycombarchive.com/" TargetMode="External"/><Relationship Id="rId9682" Type="http://schemas.openxmlformats.org/officeDocument/2006/relationships/hyperlink" Target="http://www.sweetprocess.com/" TargetMode="External"/><Relationship Id="rId627" Type="http://schemas.openxmlformats.org/officeDocument/2006/relationships/hyperlink" Target="http://www.intricately.com/" TargetMode="External"/><Relationship Id="rId1257" Type="http://schemas.openxmlformats.org/officeDocument/2006/relationships/hyperlink" Target="http://www.adsupply.com/" TargetMode="External"/><Relationship Id="rId1671" Type="http://schemas.openxmlformats.org/officeDocument/2006/relationships/hyperlink" Target="http://www.everlytic.co.za/" TargetMode="External"/><Relationship Id="rId2308" Type="http://schemas.openxmlformats.org/officeDocument/2006/relationships/hyperlink" Target="http://www.pockethive.com/" TargetMode="External"/><Relationship Id="rId2722" Type="http://schemas.openxmlformats.org/officeDocument/2006/relationships/hyperlink" Target="http://www.needls.com/" TargetMode="External"/><Relationship Id="rId5878" Type="http://schemas.openxmlformats.org/officeDocument/2006/relationships/hyperlink" Target="http://www.bascrm.com/" TargetMode="External"/><Relationship Id="rId6929" Type="http://schemas.openxmlformats.org/officeDocument/2006/relationships/hyperlink" Target="http://www.brandchats.com/" TargetMode="External"/><Relationship Id="rId8284" Type="http://schemas.openxmlformats.org/officeDocument/2006/relationships/hyperlink" Target="http://www.civalue.com/" TargetMode="External"/><Relationship Id="rId9335" Type="http://schemas.openxmlformats.org/officeDocument/2006/relationships/hyperlink" Target="http://www.fiabee.com/" TargetMode="External"/><Relationship Id="rId1324" Type="http://schemas.openxmlformats.org/officeDocument/2006/relationships/hyperlink" Target="http://www.flashtalking.com/" TargetMode="External"/><Relationship Id="rId4894" Type="http://schemas.openxmlformats.org/officeDocument/2006/relationships/hyperlink" Target="http://www.seosamba.com/" TargetMode="External"/><Relationship Id="rId5945" Type="http://schemas.openxmlformats.org/officeDocument/2006/relationships/hyperlink" Target="http://www.taimer.com/" TargetMode="External"/><Relationship Id="rId8351" Type="http://schemas.openxmlformats.org/officeDocument/2006/relationships/hyperlink" Target="http://www.urbanapp.net/" TargetMode="External"/><Relationship Id="rId9402" Type="http://schemas.openxmlformats.org/officeDocument/2006/relationships/hyperlink" Target="http://www.owncloud.com/" TargetMode="External"/><Relationship Id="rId30" Type="http://schemas.openxmlformats.org/officeDocument/2006/relationships/hyperlink" Target="http://www.acceleon.com.au/" TargetMode="External"/><Relationship Id="rId3496" Type="http://schemas.openxmlformats.org/officeDocument/2006/relationships/hyperlink" Target="http://www.grassfish.com/" TargetMode="External"/><Relationship Id="rId4547" Type="http://schemas.openxmlformats.org/officeDocument/2006/relationships/hyperlink" Target="http://www.splitmetrics.com/" TargetMode="External"/><Relationship Id="rId8004" Type="http://schemas.openxmlformats.org/officeDocument/2006/relationships/hyperlink" Target="http://www.getpayever.com/" TargetMode="External"/><Relationship Id="rId2098" Type="http://schemas.openxmlformats.org/officeDocument/2006/relationships/hyperlink" Target="http://www.uqualio.com/" TargetMode="External"/><Relationship Id="rId3149" Type="http://schemas.openxmlformats.org/officeDocument/2006/relationships/hyperlink" Target="http://www.agoraawards.com/" TargetMode="External"/><Relationship Id="rId3563" Type="http://schemas.openxmlformats.org/officeDocument/2006/relationships/hyperlink" Target="http://www.southpawtech.com/" TargetMode="External"/><Relationship Id="rId4961" Type="http://schemas.openxmlformats.org/officeDocument/2006/relationships/hyperlink" Target="http://www.vimeo.com/" TargetMode="External"/><Relationship Id="rId7020" Type="http://schemas.openxmlformats.org/officeDocument/2006/relationships/hyperlink" Target="http://www.blinkfire.com/" TargetMode="External"/><Relationship Id="rId484" Type="http://schemas.openxmlformats.org/officeDocument/2006/relationships/hyperlink" Target="http://www.scaura.com/" TargetMode="External"/><Relationship Id="rId2165" Type="http://schemas.openxmlformats.org/officeDocument/2006/relationships/hyperlink" Target="http://www.fetcher.ai/" TargetMode="External"/><Relationship Id="rId3216" Type="http://schemas.openxmlformats.org/officeDocument/2006/relationships/hyperlink" Target="http://www.riffonline.com/" TargetMode="External"/><Relationship Id="rId4614" Type="http://schemas.openxmlformats.org/officeDocument/2006/relationships/hyperlink" Target="http://www.smoothconversion.com/" TargetMode="External"/><Relationship Id="rId9192" Type="http://schemas.openxmlformats.org/officeDocument/2006/relationships/hyperlink" Target="http://www.transcend-360.com/" TargetMode="External"/><Relationship Id="rId137" Type="http://schemas.openxmlformats.org/officeDocument/2006/relationships/hyperlink" Target="http://www.emailmovers.com/" TargetMode="External"/><Relationship Id="rId3630" Type="http://schemas.openxmlformats.org/officeDocument/2006/relationships/hyperlink" Target="http://www.jasperpim.com/" TargetMode="External"/><Relationship Id="rId6786" Type="http://schemas.openxmlformats.org/officeDocument/2006/relationships/hyperlink" Target="http://www.predy.co/" TargetMode="External"/><Relationship Id="rId7837" Type="http://schemas.openxmlformats.org/officeDocument/2006/relationships/hyperlink" Target="http://www.chameleon-system.de/" TargetMode="External"/><Relationship Id="rId551" Type="http://schemas.openxmlformats.org/officeDocument/2006/relationships/hyperlink" Target="http://www.amplemarket.com/" TargetMode="External"/><Relationship Id="rId1181" Type="http://schemas.openxmlformats.org/officeDocument/2006/relationships/hyperlink" Target="http://www.stuck.ai/" TargetMode="External"/><Relationship Id="rId2232" Type="http://schemas.openxmlformats.org/officeDocument/2006/relationships/hyperlink" Target="http://www.bdbulksms.net/" TargetMode="External"/><Relationship Id="rId5388" Type="http://schemas.openxmlformats.org/officeDocument/2006/relationships/hyperlink" Target="http://www.inlinemanual.com/" TargetMode="External"/><Relationship Id="rId6439" Type="http://schemas.openxmlformats.org/officeDocument/2006/relationships/hyperlink" Target="http://www.blackthorn.io/" TargetMode="External"/><Relationship Id="rId6853" Type="http://schemas.openxmlformats.org/officeDocument/2006/relationships/hyperlink" Target="http://www.socialert.net/" TargetMode="External"/><Relationship Id="rId7904" Type="http://schemas.openxmlformats.org/officeDocument/2006/relationships/hyperlink" Target="http://www.jazva.com/" TargetMode="External"/><Relationship Id="rId204" Type="http://schemas.openxmlformats.org/officeDocument/2006/relationships/hyperlink" Target="http://www.asiakastieto.fi/" TargetMode="External"/><Relationship Id="rId1998" Type="http://schemas.openxmlformats.org/officeDocument/2006/relationships/hyperlink" Target="http://www.workpatterns.com/" TargetMode="External"/><Relationship Id="rId5455" Type="http://schemas.openxmlformats.org/officeDocument/2006/relationships/hyperlink" Target="http://www.useriq.com/" TargetMode="External"/><Relationship Id="rId6506" Type="http://schemas.openxmlformats.org/officeDocument/2006/relationships/hyperlink" Target="http://www.webinarninja.com/" TargetMode="External"/><Relationship Id="rId6920" Type="http://schemas.openxmlformats.org/officeDocument/2006/relationships/hyperlink" Target="http://www.grytics.com/" TargetMode="External"/><Relationship Id="rId4057" Type="http://schemas.openxmlformats.org/officeDocument/2006/relationships/hyperlink" Target="http://www.mailflatrate.com/" TargetMode="External"/><Relationship Id="rId4471" Type="http://schemas.openxmlformats.org/officeDocument/2006/relationships/hyperlink" Target="http://www.flatlogic.com/" TargetMode="External"/><Relationship Id="rId5108" Type="http://schemas.openxmlformats.org/officeDocument/2006/relationships/hyperlink" Target="http://www.answerforce.com/" TargetMode="External"/><Relationship Id="rId5522" Type="http://schemas.openxmlformats.org/officeDocument/2006/relationships/hyperlink" Target="http://www.edesk.com/" TargetMode="External"/><Relationship Id="rId8678" Type="http://schemas.openxmlformats.org/officeDocument/2006/relationships/hyperlink" Target="http://home.vizlib.com/" TargetMode="External"/><Relationship Id="rId9729" Type="http://schemas.openxmlformats.org/officeDocument/2006/relationships/hyperlink" Target="http://www.fox-plan.com/" TargetMode="External"/><Relationship Id="rId3073" Type="http://schemas.openxmlformats.org/officeDocument/2006/relationships/hyperlink" Target="http://www.atellio.com/" TargetMode="External"/><Relationship Id="rId4124" Type="http://schemas.openxmlformats.org/officeDocument/2006/relationships/hyperlink" Target="http://www.mailingwork.de/" TargetMode="External"/><Relationship Id="rId7694" Type="http://schemas.openxmlformats.org/officeDocument/2006/relationships/hyperlink" Target="http://www.trustly.net/" TargetMode="External"/><Relationship Id="rId1718" Type="http://schemas.openxmlformats.org/officeDocument/2006/relationships/hyperlink" Target="http://www.rdstation.com/" TargetMode="External"/><Relationship Id="rId3140" Type="http://schemas.openxmlformats.org/officeDocument/2006/relationships/hyperlink" Target="http://www.inkforall.com/" TargetMode="External"/><Relationship Id="rId6296" Type="http://schemas.openxmlformats.org/officeDocument/2006/relationships/hyperlink" Target="http://www.opinew.com/" TargetMode="External"/><Relationship Id="rId7347" Type="http://schemas.openxmlformats.org/officeDocument/2006/relationships/hyperlink" Target="http://www.enterprisebot.ai/" TargetMode="External"/><Relationship Id="rId8745" Type="http://schemas.openxmlformats.org/officeDocument/2006/relationships/hyperlink" Target="http://www.gitkraken.com/" TargetMode="External"/><Relationship Id="rId7761" Type="http://schemas.openxmlformats.org/officeDocument/2006/relationships/hyperlink" Target="http://www.magepow.com/" TargetMode="External"/><Relationship Id="rId8812" Type="http://schemas.openxmlformats.org/officeDocument/2006/relationships/hyperlink" Target="http://www.dataguard.de/" TargetMode="External"/><Relationship Id="rId3957" Type="http://schemas.openxmlformats.org/officeDocument/2006/relationships/hyperlink" Target="http://www.cumulo9.com/" TargetMode="External"/><Relationship Id="rId6363" Type="http://schemas.openxmlformats.org/officeDocument/2006/relationships/hyperlink" Target="http://www.reevoo.com/" TargetMode="External"/><Relationship Id="rId7414" Type="http://schemas.openxmlformats.org/officeDocument/2006/relationships/hyperlink" Target="http://www.streamrealty.com/" TargetMode="External"/><Relationship Id="rId878" Type="http://schemas.openxmlformats.org/officeDocument/2006/relationships/hyperlink" Target="http://www.panapps.co/" TargetMode="External"/><Relationship Id="rId2559" Type="http://schemas.openxmlformats.org/officeDocument/2006/relationships/hyperlink" Target="http://www.digg.com/" TargetMode="External"/><Relationship Id="rId2973" Type="http://schemas.openxmlformats.org/officeDocument/2006/relationships/hyperlink" Target="http://www.valuedvoice.com/" TargetMode="External"/><Relationship Id="rId6016" Type="http://schemas.openxmlformats.org/officeDocument/2006/relationships/hyperlink" Target="http://www.sendinblue.com/" TargetMode="External"/><Relationship Id="rId6430" Type="http://schemas.openxmlformats.org/officeDocument/2006/relationships/hyperlink" Target="http://www.eventtitans.com/" TargetMode="External"/><Relationship Id="rId9586" Type="http://schemas.openxmlformats.org/officeDocument/2006/relationships/hyperlink" Target="http://www.studio3t.com/" TargetMode="External"/><Relationship Id="rId945" Type="http://schemas.openxmlformats.org/officeDocument/2006/relationships/hyperlink" Target="http://www.imatrics.com/" TargetMode="External"/><Relationship Id="rId1575" Type="http://schemas.openxmlformats.org/officeDocument/2006/relationships/hyperlink" Target="http://www.salespanda.com/" TargetMode="External"/><Relationship Id="rId2626" Type="http://schemas.openxmlformats.org/officeDocument/2006/relationships/hyperlink" Target="http://www.ereleases.com/" TargetMode="External"/><Relationship Id="rId5032" Type="http://schemas.openxmlformats.org/officeDocument/2006/relationships/hyperlink" Target="http://www.triple8.tv/" TargetMode="External"/><Relationship Id="rId8188" Type="http://schemas.openxmlformats.org/officeDocument/2006/relationships/hyperlink" Target="http://www.apps.shopify.com/" TargetMode="External"/><Relationship Id="rId9239" Type="http://schemas.openxmlformats.org/officeDocument/2006/relationships/hyperlink" Target="http://www.goto.com/" TargetMode="External"/><Relationship Id="rId9653" Type="http://schemas.openxmlformats.org/officeDocument/2006/relationships/hyperlink" Target="http://www.rabbitsoft.com/" TargetMode="External"/><Relationship Id="rId1228" Type="http://schemas.openxmlformats.org/officeDocument/2006/relationships/hyperlink" Target="http://www.adgoji.com/" TargetMode="External"/><Relationship Id="rId4798" Type="http://schemas.openxmlformats.org/officeDocument/2006/relationships/hyperlink" Target="http://www.hextrakt.com/" TargetMode="External"/><Relationship Id="rId8255" Type="http://schemas.openxmlformats.org/officeDocument/2006/relationships/hyperlink" Target="http://www.price2spy.com/" TargetMode="External"/><Relationship Id="rId9306" Type="http://schemas.openxmlformats.org/officeDocument/2006/relationships/hyperlink" Target="http://www.intwixt.com/" TargetMode="External"/><Relationship Id="rId1642" Type="http://schemas.openxmlformats.org/officeDocument/2006/relationships/hyperlink" Target="http://www.signpost.com/" TargetMode="External"/><Relationship Id="rId5849" Type="http://schemas.openxmlformats.org/officeDocument/2006/relationships/hyperlink" Target="http://www.clevertim.com/" TargetMode="External"/><Relationship Id="rId7271" Type="http://schemas.openxmlformats.org/officeDocument/2006/relationships/hyperlink" Target="http://www.ubisend.com/" TargetMode="External"/><Relationship Id="rId8322" Type="http://schemas.openxmlformats.org/officeDocument/2006/relationships/hyperlink" Target="http://www.searchspring.com/" TargetMode="External"/><Relationship Id="rId9720" Type="http://schemas.openxmlformats.org/officeDocument/2006/relationships/hyperlink" Target="http://www.pyrus.com/" TargetMode="External"/><Relationship Id="rId4865" Type="http://schemas.openxmlformats.org/officeDocument/2006/relationships/hyperlink" Target="http://www.attracta.com/" TargetMode="External"/><Relationship Id="rId5916" Type="http://schemas.openxmlformats.org/officeDocument/2006/relationships/hyperlink" Target="http://www.eway-crm.com/" TargetMode="External"/><Relationship Id="rId388" Type="http://schemas.openxmlformats.org/officeDocument/2006/relationships/hyperlink" Target="http://www.zoomifier.com/" TargetMode="External"/><Relationship Id="rId2069" Type="http://schemas.openxmlformats.org/officeDocument/2006/relationships/hyperlink" Target="http://www.b-ite.de/" TargetMode="External"/><Relationship Id="rId3467" Type="http://schemas.openxmlformats.org/officeDocument/2006/relationships/hyperlink" Target="http://www.craftercms.com/" TargetMode="External"/><Relationship Id="rId3881" Type="http://schemas.openxmlformats.org/officeDocument/2006/relationships/hyperlink" Target="http://www.brandfolder.com/" TargetMode="External"/><Relationship Id="rId4518" Type="http://schemas.openxmlformats.org/officeDocument/2006/relationships/hyperlink" Target="http://www.phunware.com/" TargetMode="External"/><Relationship Id="rId4932" Type="http://schemas.openxmlformats.org/officeDocument/2006/relationships/hyperlink" Target="http://www.newtek.com/" TargetMode="External"/><Relationship Id="rId9096" Type="http://schemas.openxmlformats.org/officeDocument/2006/relationships/hyperlink" Target="http://www.cabestan.com/" TargetMode="External"/><Relationship Id="rId2483" Type="http://schemas.openxmlformats.org/officeDocument/2006/relationships/hyperlink" Target="http://www.shopkick.com/" TargetMode="External"/><Relationship Id="rId3534" Type="http://schemas.openxmlformats.org/officeDocument/2006/relationships/hyperlink" Target="http://www.coremedia.com/" TargetMode="External"/><Relationship Id="rId455" Type="http://schemas.openxmlformats.org/officeDocument/2006/relationships/hyperlink" Target="http://www.tubular.io/" TargetMode="External"/><Relationship Id="rId1085" Type="http://schemas.openxmlformats.org/officeDocument/2006/relationships/hyperlink" Target="http://www.benchmedia.com/" TargetMode="External"/><Relationship Id="rId2136" Type="http://schemas.openxmlformats.org/officeDocument/2006/relationships/hyperlink" Target="http://www.kenjo.io/" TargetMode="External"/><Relationship Id="rId2550" Type="http://schemas.openxmlformats.org/officeDocument/2006/relationships/hyperlink" Target="http://www.createwithpolar.com/" TargetMode="External"/><Relationship Id="rId3601" Type="http://schemas.openxmlformats.org/officeDocument/2006/relationships/hyperlink" Target="http://www.profisee.com/" TargetMode="External"/><Relationship Id="rId6757" Type="http://schemas.openxmlformats.org/officeDocument/2006/relationships/hyperlink" Target="http://www.sociality.io/" TargetMode="External"/><Relationship Id="rId7808" Type="http://schemas.openxmlformats.org/officeDocument/2006/relationships/hyperlink" Target="http://www.xt-commerce.com/" TargetMode="External"/><Relationship Id="rId9163" Type="http://schemas.openxmlformats.org/officeDocument/2006/relationships/hyperlink" Target="http://www.mscrm-addons.com/" TargetMode="External"/><Relationship Id="rId108" Type="http://schemas.openxmlformats.org/officeDocument/2006/relationships/hyperlink" Target="http://www.neuromedia.io/" TargetMode="External"/><Relationship Id="rId522" Type="http://schemas.openxmlformats.org/officeDocument/2006/relationships/hyperlink" Target="http://www.salesedgellc.com/" TargetMode="External"/><Relationship Id="rId1152" Type="http://schemas.openxmlformats.org/officeDocument/2006/relationships/hyperlink" Target="http://www.cablato.com/" TargetMode="External"/><Relationship Id="rId2203" Type="http://schemas.openxmlformats.org/officeDocument/2006/relationships/hyperlink" Target="http://www.adlocus.com/" TargetMode="External"/><Relationship Id="rId5359" Type="http://schemas.openxmlformats.org/officeDocument/2006/relationships/hyperlink" Target="http://www.guestcomment.com/" TargetMode="External"/><Relationship Id="rId5773" Type="http://schemas.openxmlformats.org/officeDocument/2006/relationships/hyperlink" Target="http://www.corymb.us/" TargetMode="External"/><Relationship Id="rId9230" Type="http://schemas.openxmlformats.org/officeDocument/2006/relationships/hyperlink" Target="http://www.yammer.com/" TargetMode="External"/><Relationship Id="rId4375" Type="http://schemas.openxmlformats.org/officeDocument/2006/relationships/hyperlink" Target="http://www.jebbit.com/" TargetMode="External"/><Relationship Id="rId5426" Type="http://schemas.openxmlformats.org/officeDocument/2006/relationships/hyperlink" Target="http://www.realfiction.com/" TargetMode="External"/><Relationship Id="rId6824" Type="http://schemas.openxmlformats.org/officeDocument/2006/relationships/hyperlink" Target="http://www.peakfeed.com/" TargetMode="External"/><Relationship Id="rId1969" Type="http://schemas.openxmlformats.org/officeDocument/2006/relationships/hyperlink" Target="http://www.adthena.com/" TargetMode="External"/><Relationship Id="rId4028" Type="http://schemas.openxmlformats.org/officeDocument/2006/relationships/hyperlink" Target="http://www.rapidmail.com/" TargetMode="External"/><Relationship Id="rId5840" Type="http://schemas.openxmlformats.org/officeDocument/2006/relationships/hyperlink" Target="http://www.salesfundaa.com/" TargetMode="External"/><Relationship Id="rId8996" Type="http://schemas.openxmlformats.org/officeDocument/2006/relationships/hyperlink" Target="http://www.answerrocket.com/" TargetMode="External"/><Relationship Id="rId3391" Type="http://schemas.openxmlformats.org/officeDocument/2006/relationships/hyperlink" Target="http://www.rooftopcms.com/" TargetMode="External"/><Relationship Id="rId4442" Type="http://schemas.openxmlformats.org/officeDocument/2006/relationships/hyperlink" Target="http://www.bondlayer.com/" TargetMode="External"/><Relationship Id="rId7598" Type="http://schemas.openxmlformats.org/officeDocument/2006/relationships/hyperlink" Target="http://www.trackier.com/" TargetMode="External"/><Relationship Id="rId8649" Type="http://schemas.openxmlformats.org/officeDocument/2006/relationships/hyperlink" Target="http://www.salesforce.com/" TargetMode="External"/><Relationship Id="rId3044" Type="http://schemas.openxmlformats.org/officeDocument/2006/relationships/hyperlink" Target="http://www.brojure.com/" TargetMode="External"/><Relationship Id="rId7665" Type="http://schemas.openxmlformats.org/officeDocument/2006/relationships/hyperlink" Target="http://www.tradecentric.com/" TargetMode="External"/><Relationship Id="rId8716" Type="http://schemas.openxmlformats.org/officeDocument/2006/relationships/hyperlink" Target="http://www.easy-insight.com/" TargetMode="External"/><Relationship Id="rId2060" Type="http://schemas.openxmlformats.org/officeDocument/2006/relationships/hyperlink" Target="http://www.timetastic.co.uk/" TargetMode="External"/><Relationship Id="rId3111" Type="http://schemas.openxmlformats.org/officeDocument/2006/relationships/hyperlink" Target="http://www.textmetrics.com/" TargetMode="External"/><Relationship Id="rId6267" Type="http://schemas.openxmlformats.org/officeDocument/2006/relationships/hyperlink" Target="http://www.phpfox.com/" TargetMode="External"/><Relationship Id="rId6681" Type="http://schemas.openxmlformats.org/officeDocument/2006/relationships/hyperlink" Target="http://www.evite.com/" TargetMode="External"/><Relationship Id="rId7318" Type="http://schemas.openxmlformats.org/officeDocument/2006/relationships/hyperlink" Target="http://www.verloop.io/" TargetMode="External"/><Relationship Id="rId7732" Type="http://schemas.openxmlformats.org/officeDocument/2006/relationships/hyperlink" Target="http://www.orderem.com/" TargetMode="External"/><Relationship Id="rId2877" Type="http://schemas.openxmlformats.org/officeDocument/2006/relationships/hyperlink" Target="http://www.emb3d.com/" TargetMode="External"/><Relationship Id="rId5283" Type="http://schemas.openxmlformats.org/officeDocument/2006/relationships/hyperlink" Target="http://www.forsta.com/" TargetMode="External"/><Relationship Id="rId6334" Type="http://schemas.openxmlformats.org/officeDocument/2006/relationships/hyperlink" Target="http://www.mobilize.io/" TargetMode="External"/><Relationship Id="rId849" Type="http://schemas.openxmlformats.org/officeDocument/2006/relationships/hyperlink" Target="http://www.priceedge.eu/" TargetMode="External"/><Relationship Id="rId1479" Type="http://schemas.openxmlformats.org/officeDocument/2006/relationships/hyperlink" Target="http://www.live.tpni.com/" TargetMode="External"/><Relationship Id="rId3928" Type="http://schemas.openxmlformats.org/officeDocument/2006/relationships/hyperlink" Target="http://www.postmastery.com/" TargetMode="External"/><Relationship Id="rId5350" Type="http://schemas.openxmlformats.org/officeDocument/2006/relationships/hyperlink" Target="http://www.topikon.de/" TargetMode="External"/><Relationship Id="rId6401" Type="http://schemas.openxmlformats.org/officeDocument/2006/relationships/hyperlink" Target="http://www.enthuse.com/" TargetMode="External"/><Relationship Id="rId9557" Type="http://schemas.openxmlformats.org/officeDocument/2006/relationships/hyperlink" Target="http://www.officetimer.com/" TargetMode="External"/><Relationship Id="rId1893" Type="http://schemas.openxmlformats.org/officeDocument/2006/relationships/hyperlink" Target="http://www.xamine.com/" TargetMode="External"/><Relationship Id="rId2944" Type="http://schemas.openxmlformats.org/officeDocument/2006/relationships/hyperlink" Target="http://www.ziniy.com/" TargetMode="External"/><Relationship Id="rId5003" Type="http://schemas.openxmlformats.org/officeDocument/2006/relationships/hyperlink" Target="http://www.vidooly.com/" TargetMode="External"/><Relationship Id="rId8159" Type="http://schemas.openxmlformats.org/officeDocument/2006/relationships/hyperlink" Target="http://www.entriwise.com/" TargetMode="External"/><Relationship Id="rId916" Type="http://schemas.openxmlformats.org/officeDocument/2006/relationships/hyperlink" Target="http://www.jepto.com/" TargetMode="External"/><Relationship Id="rId1546" Type="http://schemas.openxmlformats.org/officeDocument/2006/relationships/hyperlink" Target="http://www.leadbi.com/" TargetMode="External"/><Relationship Id="rId1960" Type="http://schemas.openxmlformats.org/officeDocument/2006/relationships/hyperlink" Target="http://www.adstage.io/" TargetMode="External"/><Relationship Id="rId7175" Type="http://schemas.openxmlformats.org/officeDocument/2006/relationships/hyperlink" Target="http://www.dydu.ai/" TargetMode="External"/><Relationship Id="rId8573" Type="http://schemas.openxmlformats.org/officeDocument/2006/relationships/hyperlink" Target="http://www.astronomer.io/" TargetMode="External"/><Relationship Id="rId9624" Type="http://schemas.openxmlformats.org/officeDocument/2006/relationships/hyperlink" Target="http://www.ganttpro.com/" TargetMode="External"/><Relationship Id="rId1613" Type="http://schemas.openxmlformats.org/officeDocument/2006/relationships/hyperlink" Target="http://www.vbout.com/" TargetMode="External"/><Relationship Id="rId4769" Type="http://schemas.openxmlformats.org/officeDocument/2006/relationships/hyperlink" Target="http://www.quaro.io/" TargetMode="External"/><Relationship Id="rId8226" Type="http://schemas.openxmlformats.org/officeDocument/2006/relationships/hyperlink" Target="http://www.metrilo.com/" TargetMode="External"/><Relationship Id="rId8640" Type="http://schemas.openxmlformats.org/officeDocument/2006/relationships/hyperlink" Target="http://www.collibra.com/" TargetMode="External"/><Relationship Id="rId3785" Type="http://schemas.openxmlformats.org/officeDocument/2006/relationships/hyperlink" Target="http://www.crossbase.de/" TargetMode="External"/><Relationship Id="rId4836" Type="http://schemas.openxmlformats.org/officeDocument/2006/relationships/hyperlink" Target="http://www.lotusjump.com/" TargetMode="External"/><Relationship Id="rId6191" Type="http://schemas.openxmlformats.org/officeDocument/2006/relationships/hyperlink" Target="http://www.rybbon.net/" TargetMode="External"/><Relationship Id="rId7242" Type="http://schemas.openxmlformats.org/officeDocument/2006/relationships/hyperlink" Target="http://www.ireachm.com/" TargetMode="External"/><Relationship Id="rId2387" Type="http://schemas.openxmlformats.org/officeDocument/2006/relationships/hyperlink" Target="http://www.oktave.co/" TargetMode="External"/><Relationship Id="rId3438" Type="http://schemas.openxmlformats.org/officeDocument/2006/relationships/hyperlink" Target="http://www.twicpics.com/" TargetMode="External"/><Relationship Id="rId3852" Type="http://schemas.openxmlformats.org/officeDocument/2006/relationships/hyperlink" Target="http://www.noxum.com/" TargetMode="External"/><Relationship Id="rId359" Type="http://schemas.openxmlformats.org/officeDocument/2006/relationships/hyperlink" Target="http://www.visualvisitor.com/" TargetMode="External"/><Relationship Id="rId773" Type="http://schemas.openxmlformats.org/officeDocument/2006/relationships/hyperlink" Target="http://www.conversight.ai/" TargetMode="External"/><Relationship Id="rId2454" Type="http://schemas.openxmlformats.org/officeDocument/2006/relationships/hyperlink" Target="http://www.liftoff.io/" TargetMode="External"/><Relationship Id="rId3505" Type="http://schemas.openxmlformats.org/officeDocument/2006/relationships/hyperlink" Target="http://www.interred.de/" TargetMode="External"/><Relationship Id="rId4903" Type="http://schemas.openxmlformats.org/officeDocument/2006/relationships/hyperlink" Target="http://www.brightlocal.com/" TargetMode="External"/><Relationship Id="rId9067" Type="http://schemas.openxmlformats.org/officeDocument/2006/relationships/hyperlink" Target="http://www.gravito.net/" TargetMode="External"/><Relationship Id="rId9481" Type="http://schemas.openxmlformats.org/officeDocument/2006/relationships/hyperlink" Target="http://www.pay-lobby.com/" TargetMode="External"/><Relationship Id="rId426" Type="http://schemas.openxmlformats.org/officeDocument/2006/relationships/hyperlink" Target="http://www.akordis.com/" TargetMode="External"/><Relationship Id="rId1056" Type="http://schemas.openxmlformats.org/officeDocument/2006/relationships/hyperlink" Target="http://www.panorama.com/" TargetMode="External"/><Relationship Id="rId2107" Type="http://schemas.openxmlformats.org/officeDocument/2006/relationships/hyperlink" Target="http://www.cooleaf.com/" TargetMode="External"/><Relationship Id="rId8083" Type="http://schemas.openxmlformats.org/officeDocument/2006/relationships/hyperlink" Target="http://www.armis.tech/" TargetMode="External"/><Relationship Id="rId9134" Type="http://schemas.openxmlformats.org/officeDocument/2006/relationships/hyperlink" Target="http://www.broadcom.com/" TargetMode="External"/><Relationship Id="rId840" Type="http://schemas.openxmlformats.org/officeDocument/2006/relationships/hyperlink" Target="http://www.stata.com/" TargetMode="External"/><Relationship Id="rId1470" Type="http://schemas.openxmlformats.org/officeDocument/2006/relationships/hyperlink" Target="http://www.sare.pl/" TargetMode="External"/><Relationship Id="rId2521" Type="http://schemas.openxmlformats.org/officeDocument/2006/relationships/hyperlink" Target="http://www.embedsignage.com/" TargetMode="External"/><Relationship Id="rId4279" Type="http://schemas.openxmlformats.org/officeDocument/2006/relationships/hyperlink" Target="http://www.gobright.ai/" TargetMode="External"/><Relationship Id="rId5677" Type="http://schemas.openxmlformats.org/officeDocument/2006/relationships/hyperlink" Target="http://www.influencer.com/" TargetMode="External"/><Relationship Id="rId6728" Type="http://schemas.openxmlformats.org/officeDocument/2006/relationships/hyperlink" Target="http://www.statsocial.com/" TargetMode="External"/><Relationship Id="rId1123" Type="http://schemas.openxmlformats.org/officeDocument/2006/relationships/hyperlink" Target="http://www.strossle.com/" TargetMode="External"/><Relationship Id="rId4693" Type="http://schemas.openxmlformats.org/officeDocument/2006/relationships/hyperlink" Target="http://www.mutinyhq.com/" TargetMode="External"/><Relationship Id="rId5744" Type="http://schemas.openxmlformats.org/officeDocument/2006/relationships/hyperlink" Target="http://www.bitrix24.in/" TargetMode="External"/><Relationship Id="rId8150" Type="http://schemas.openxmlformats.org/officeDocument/2006/relationships/hyperlink" Target="http://www.dezdy.com/" TargetMode="External"/><Relationship Id="rId9201" Type="http://schemas.openxmlformats.org/officeDocument/2006/relationships/hyperlink" Target="http://www.sketchtogether.com/" TargetMode="External"/><Relationship Id="rId3295" Type="http://schemas.openxmlformats.org/officeDocument/2006/relationships/hyperlink" Target="http://www.netlify.com/" TargetMode="External"/><Relationship Id="rId4346" Type="http://schemas.openxmlformats.org/officeDocument/2006/relationships/hyperlink" Target="http://www.intuiface.com/" TargetMode="External"/><Relationship Id="rId4760" Type="http://schemas.openxmlformats.org/officeDocument/2006/relationships/hyperlink" Target="http://www.rankmath.com/" TargetMode="External"/><Relationship Id="rId5811" Type="http://schemas.openxmlformats.org/officeDocument/2006/relationships/hyperlink" Target="http://www.corefactors.in/" TargetMode="External"/><Relationship Id="rId8967" Type="http://schemas.openxmlformats.org/officeDocument/2006/relationships/hyperlink" Target="http://www.lityx.com/" TargetMode="External"/><Relationship Id="rId3362" Type="http://schemas.openxmlformats.org/officeDocument/2006/relationships/hyperlink" Target="http://www.incms.com/" TargetMode="External"/><Relationship Id="rId4413" Type="http://schemas.openxmlformats.org/officeDocument/2006/relationships/hyperlink" Target="http://www.getstream.io/" TargetMode="External"/><Relationship Id="rId7569" Type="http://schemas.openxmlformats.org/officeDocument/2006/relationships/hyperlink" Target="http://www.paydotcom.com/" TargetMode="External"/><Relationship Id="rId7983" Type="http://schemas.openxmlformats.org/officeDocument/2006/relationships/hyperlink" Target="http://www.askas.se/" TargetMode="External"/><Relationship Id="rId283" Type="http://schemas.openxmlformats.org/officeDocument/2006/relationships/hyperlink" Target="http://www.parserr.com/" TargetMode="External"/><Relationship Id="rId3015" Type="http://schemas.openxmlformats.org/officeDocument/2006/relationships/hyperlink" Target="http://www.designwizard.com/" TargetMode="External"/><Relationship Id="rId6585" Type="http://schemas.openxmlformats.org/officeDocument/2006/relationships/hyperlink" Target="http://www.hoopla.no/" TargetMode="External"/><Relationship Id="rId7636" Type="http://schemas.openxmlformats.org/officeDocument/2006/relationships/hyperlink" Target="http://www.impact.com/" TargetMode="External"/><Relationship Id="rId350" Type="http://schemas.openxmlformats.org/officeDocument/2006/relationships/hyperlink" Target="http://www.aithena.ai/" TargetMode="External"/><Relationship Id="rId2031" Type="http://schemas.openxmlformats.org/officeDocument/2006/relationships/hyperlink" Target="http://www.yva.ai/" TargetMode="External"/><Relationship Id="rId5187" Type="http://schemas.openxmlformats.org/officeDocument/2006/relationships/hyperlink" Target="http://www.toky.co/" TargetMode="External"/><Relationship Id="rId6238" Type="http://schemas.openxmlformats.org/officeDocument/2006/relationships/hyperlink" Target="http://www.feedaty.com/" TargetMode="External"/><Relationship Id="rId5254" Type="http://schemas.openxmlformats.org/officeDocument/2006/relationships/hyperlink" Target="http://www.informedy.com/" TargetMode="External"/><Relationship Id="rId6652" Type="http://schemas.openxmlformats.org/officeDocument/2006/relationships/hyperlink" Target="http://www.raceroster.com/" TargetMode="External"/><Relationship Id="rId7703" Type="http://schemas.openxmlformats.org/officeDocument/2006/relationships/hyperlink" Target="http://www.contentshelf.com/" TargetMode="External"/><Relationship Id="rId1797" Type="http://schemas.openxmlformats.org/officeDocument/2006/relationships/hyperlink" Target="http://www.splashbi.com/" TargetMode="External"/><Relationship Id="rId2848" Type="http://schemas.openxmlformats.org/officeDocument/2006/relationships/hyperlink" Target="http://www.unruly.co/" TargetMode="External"/><Relationship Id="rId6305" Type="http://schemas.openxmlformats.org/officeDocument/2006/relationships/hyperlink" Target="http://www.howtank.com/" TargetMode="External"/><Relationship Id="rId9875" Type="http://schemas.openxmlformats.org/officeDocument/2006/relationships/hyperlink" Target="http://www.digitaldoughnut.com/" TargetMode="External"/><Relationship Id="rId89" Type="http://schemas.openxmlformats.org/officeDocument/2006/relationships/hyperlink" Target="http://www.twitchviral.com/" TargetMode="External"/><Relationship Id="rId1864" Type="http://schemas.openxmlformats.org/officeDocument/2006/relationships/hyperlink" Target="http://www.kvantuminc.com/" TargetMode="External"/><Relationship Id="rId2915" Type="http://schemas.openxmlformats.org/officeDocument/2006/relationships/hyperlink" Target="http://www.viewneo.com/" TargetMode="External"/><Relationship Id="rId4270" Type="http://schemas.openxmlformats.org/officeDocument/2006/relationships/hyperlink" Target="http://www.contestdomination.com/" TargetMode="External"/><Relationship Id="rId5321" Type="http://schemas.openxmlformats.org/officeDocument/2006/relationships/hyperlink" Target="http://www.knokcare.com/" TargetMode="External"/><Relationship Id="rId8477" Type="http://schemas.openxmlformats.org/officeDocument/2006/relationships/hyperlink" Target="http://www.datatables.net/" TargetMode="External"/><Relationship Id="rId8891" Type="http://schemas.openxmlformats.org/officeDocument/2006/relationships/hyperlink" Target="http://www.ogury.com/" TargetMode="External"/><Relationship Id="rId9528" Type="http://schemas.openxmlformats.org/officeDocument/2006/relationships/hyperlink" Target="http://www.picksaas.com/" TargetMode="External"/><Relationship Id="rId1517" Type="http://schemas.openxmlformats.org/officeDocument/2006/relationships/hyperlink" Target="http://www.expandi.io/" TargetMode="External"/><Relationship Id="rId7079" Type="http://schemas.openxmlformats.org/officeDocument/2006/relationships/hyperlink" Target="http://www.smartifik.com/" TargetMode="External"/><Relationship Id="rId7493" Type="http://schemas.openxmlformats.org/officeDocument/2006/relationships/hyperlink" Target="http://www.placewise.com/" TargetMode="External"/><Relationship Id="rId8544" Type="http://schemas.openxmlformats.org/officeDocument/2006/relationships/hyperlink" Target="http://www.pluga.co/" TargetMode="External"/><Relationship Id="rId1931" Type="http://schemas.openxmlformats.org/officeDocument/2006/relationships/hyperlink" Target="http://www.karooya.com/" TargetMode="External"/><Relationship Id="rId3689" Type="http://schemas.openxmlformats.org/officeDocument/2006/relationships/hyperlink" Target="http://www.signiant.com/" TargetMode="External"/><Relationship Id="rId6095" Type="http://schemas.openxmlformats.org/officeDocument/2006/relationships/hyperlink" Target="http://www.viral-loops.com/" TargetMode="External"/><Relationship Id="rId7146" Type="http://schemas.openxmlformats.org/officeDocument/2006/relationships/hyperlink" Target="http://www.responsa.ai/" TargetMode="External"/><Relationship Id="rId7560" Type="http://schemas.openxmlformats.org/officeDocument/2006/relationships/hyperlink" Target="http://www.ytz.com/" TargetMode="External"/><Relationship Id="rId8611" Type="http://schemas.openxmlformats.org/officeDocument/2006/relationships/hyperlink" Target="http://www.tamr.com/" TargetMode="External"/><Relationship Id="rId6162" Type="http://schemas.openxmlformats.org/officeDocument/2006/relationships/hyperlink" Target="http://www.loyalty.kangaroorewards.com/" TargetMode="External"/><Relationship Id="rId7213" Type="http://schemas.openxmlformats.org/officeDocument/2006/relationships/hyperlink" Target="http://www.enterprisebotmanager.com/" TargetMode="External"/><Relationship Id="rId677" Type="http://schemas.openxmlformats.org/officeDocument/2006/relationships/hyperlink" Target="http://www.gryphon.ai/" TargetMode="External"/><Relationship Id="rId2358" Type="http://schemas.openxmlformats.org/officeDocument/2006/relationships/hyperlink" Target="http://www.insiteo.com/" TargetMode="External"/><Relationship Id="rId3756" Type="http://schemas.openxmlformats.org/officeDocument/2006/relationships/hyperlink" Target="http://www.mtivity.com/" TargetMode="External"/><Relationship Id="rId4807" Type="http://schemas.openxmlformats.org/officeDocument/2006/relationships/hyperlink" Target="http://www.jaaxy.com/" TargetMode="External"/><Relationship Id="rId9385" Type="http://schemas.openxmlformats.org/officeDocument/2006/relationships/hyperlink" Target="http://www.infolio.co/" TargetMode="External"/><Relationship Id="rId2772" Type="http://schemas.openxmlformats.org/officeDocument/2006/relationships/hyperlink" Target="http://www.adparlor.com/" TargetMode="External"/><Relationship Id="rId3409" Type="http://schemas.openxmlformats.org/officeDocument/2006/relationships/hyperlink" Target="http://www.cms2cms.com/" TargetMode="External"/><Relationship Id="rId3823" Type="http://schemas.openxmlformats.org/officeDocument/2006/relationships/hyperlink" Target="http://www.perfion.com/" TargetMode="External"/><Relationship Id="rId6979" Type="http://schemas.openxmlformats.org/officeDocument/2006/relationships/hyperlink" Target="http://www.modernapp.co/" TargetMode="External"/><Relationship Id="rId9038" Type="http://schemas.openxmlformats.org/officeDocument/2006/relationships/hyperlink" Target="http://www.conscia.ai/" TargetMode="External"/><Relationship Id="rId744" Type="http://schemas.openxmlformats.org/officeDocument/2006/relationships/hyperlink" Target="http://www.bigtincan.com/" TargetMode="External"/><Relationship Id="rId1374" Type="http://schemas.openxmlformats.org/officeDocument/2006/relationships/hyperlink" Target="http://www.moat.com/" TargetMode="External"/><Relationship Id="rId2425" Type="http://schemas.openxmlformats.org/officeDocument/2006/relationships/hyperlink" Target="http://www.infobip.com/" TargetMode="External"/><Relationship Id="rId5995" Type="http://schemas.openxmlformats.org/officeDocument/2006/relationships/hyperlink" Target="http://www.targetx.com/" TargetMode="External"/><Relationship Id="rId9452" Type="http://schemas.openxmlformats.org/officeDocument/2006/relationships/hyperlink" Target="http://www.infinigrow.com/" TargetMode="External"/><Relationship Id="rId80" Type="http://schemas.openxmlformats.org/officeDocument/2006/relationships/hyperlink" Target="http://www.snitcher.com/" TargetMode="External"/><Relationship Id="rId811" Type="http://schemas.openxmlformats.org/officeDocument/2006/relationships/hyperlink" Target="http://www.cokube.com/" TargetMode="External"/><Relationship Id="rId1027" Type="http://schemas.openxmlformats.org/officeDocument/2006/relationships/hyperlink" Target="http://www.anexinet.com/" TargetMode="External"/><Relationship Id="rId1441" Type="http://schemas.openxmlformats.org/officeDocument/2006/relationships/hyperlink" Target="http://www.walmeric.com/" TargetMode="External"/><Relationship Id="rId4597" Type="http://schemas.openxmlformats.org/officeDocument/2006/relationships/hyperlink" Target="http://www.changeagain.me/" TargetMode="External"/><Relationship Id="rId5648" Type="http://schemas.openxmlformats.org/officeDocument/2006/relationships/hyperlink" Target="http://www.socialbook.io/" TargetMode="External"/><Relationship Id="rId8054" Type="http://schemas.openxmlformats.org/officeDocument/2006/relationships/hyperlink" Target="http://www.aptos.com/" TargetMode="External"/><Relationship Id="rId9105" Type="http://schemas.openxmlformats.org/officeDocument/2006/relationships/hyperlink" Target="http://www.glidr.io/" TargetMode="External"/><Relationship Id="rId3199" Type="http://schemas.openxmlformats.org/officeDocument/2006/relationships/hyperlink" Target="http://www.arkadium.com/" TargetMode="External"/><Relationship Id="rId4664" Type="http://schemas.openxmlformats.org/officeDocument/2006/relationships/hyperlink" Target="http://www.northpage.com/" TargetMode="External"/><Relationship Id="rId5715" Type="http://schemas.openxmlformats.org/officeDocument/2006/relationships/hyperlink" Target="http://www.yetiforce.com/" TargetMode="External"/><Relationship Id="rId7070" Type="http://schemas.openxmlformats.org/officeDocument/2006/relationships/hyperlink" Target="http://www.tintup.com/" TargetMode="External"/><Relationship Id="rId8121" Type="http://schemas.openxmlformats.org/officeDocument/2006/relationships/hyperlink" Target="http://www.displayadgenerator.com/" TargetMode="External"/><Relationship Id="rId3266" Type="http://schemas.openxmlformats.org/officeDocument/2006/relationships/hyperlink" Target="http://www.javascript.info/" TargetMode="External"/><Relationship Id="rId4317" Type="http://schemas.openxmlformats.org/officeDocument/2006/relationships/hyperlink" Target="http://www.maglr.com/" TargetMode="External"/><Relationship Id="rId187" Type="http://schemas.openxmlformats.org/officeDocument/2006/relationships/hyperlink" Target="http://www.gravyanalytics.com/" TargetMode="External"/><Relationship Id="rId2282" Type="http://schemas.openxmlformats.org/officeDocument/2006/relationships/hyperlink" Target="http://www.nowplayingapps.com/" TargetMode="External"/><Relationship Id="rId3680" Type="http://schemas.openxmlformats.org/officeDocument/2006/relationships/hyperlink" Target="http://www.wisepim.com/" TargetMode="External"/><Relationship Id="rId4731" Type="http://schemas.openxmlformats.org/officeDocument/2006/relationships/hyperlink" Target="http://www.useinsider.com/" TargetMode="External"/><Relationship Id="rId6489" Type="http://schemas.openxmlformats.org/officeDocument/2006/relationships/hyperlink" Target="http://www.defenceiq.com/" TargetMode="External"/><Relationship Id="rId7887" Type="http://schemas.openxmlformats.org/officeDocument/2006/relationships/hyperlink" Target="http://www.piranya.dk/" TargetMode="External"/><Relationship Id="rId8938" Type="http://schemas.openxmlformats.org/officeDocument/2006/relationships/hyperlink" Target="http://www.seldon.io/" TargetMode="External"/><Relationship Id="rId254" Type="http://schemas.openxmlformats.org/officeDocument/2006/relationships/hyperlink" Target="http://www.triptych.com/" TargetMode="External"/><Relationship Id="rId3333" Type="http://schemas.openxmlformats.org/officeDocument/2006/relationships/hyperlink" Target="http://www.c1.orckestra.com/" TargetMode="External"/><Relationship Id="rId7954" Type="http://schemas.openxmlformats.org/officeDocument/2006/relationships/hyperlink" Target="http://www.intellishop-software.com/" TargetMode="External"/><Relationship Id="rId3400" Type="http://schemas.openxmlformats.org/officeDocument/2006/relationships/hyperlink" Target="http://www.pyrocms.com/" TargetMode="External"/><Relationship Id="rId6556" Type="http://schemas.openxmlformats.org/officeDocument/2006/relationships/hyperlink" Target="http://www.eventcart.com/" TargetMode="External"/><Relationship Id="rId6970" Type="http://schemas.openxmlformats.org/officeDocument/2006/relationships/hyperlink" Target="http://www.thebotplatform.com/" TargetMode="External"/><Relationship Id="rId7607" Type="http://schemas.openxmlformats.org/officeDocument/2006/relationships/hyperlink" Target="http://www.trackonomics.net/" TargetMode="External"/><Relationship Id="rId321" Type="http://schemas.openxmlformats.org/officeDocument/2006/relationships/hyperlink" Target="http://www.iquotexpress.com/" TargetMode="External"/><Relationship Id="rId2002" Type="http://schemas.openxmlformats.org/officeDocument/2006/relationships/hyperlink" Target="http://www.kredily.com/" TargetMode="External"/><Relationship Id="rId5158" Type="http://schemas.openxmlformats.org/officeDocument/2006/relationships/hyperlink" Target="http://www.novocall.co/" TargetMode="External"/><Relationship Id="rId5572" Type="http://schemas.openxmlformats.org/officeDocument/2006/relationships/hyperlink" Target="http://www.collabary.com/" TargetMode="External"/><Relationship Id="rId6209" Type="http://schemas.openxmlformats.org/officeDocument/2006/relationships/hyperlink" Target="http://www.fivestars.com/" TargetMode="External"/><Relationship Id="rId6623" Type="http://schemas.openxmlformats.org/officeDocument/2006/relationships/hyperlink" Target="http://www.10to8.com/" TargetMode="External"/><Relationship Id="rId9779" Type="http://schemas.openxmlformats.org/officeDocument/2006/relationships/hyperlink" Target="http://www.gain.de/" TargetMode="External"/><Relationship Id="rId1768" Type="http://schemas.openxmlformats.org/officeDocument/2006/relationships/hyperlink" Target="http://www.visscore.com/" TargetMode="External"/><Relationship Id="rId2819" Type="http://schemas.openxmlformats.org/officeDocument/2006/relationships/hyperlink" Target="http://www.d.tube/" TargetMode="External"/><Relationship Id="rId4174" Type="http://schemas.openxmlformats.org/officeDocument/2006/relationships/hyperlink" Target="http://www.inglobetechnologies.com/" TargetMode="External"/><Relationship Id="rId5225" Type="http://schemas.openxmlformats.org/officeDocument/2006/relationships/hyperlink" Target="http://www.stampede.ai/" TargetMode="External"/><Relationship Id="rId8795" Type="http://schemas.openxmlformats.org/officeDocument/2006/relationships/hyperlink" Target="http://www.tapclicks.com/" TargetMode="External"/><Relationship Id="rId9846" Type="http://schemas.openxmlformats.org/officeDocument/2006/relationships/hyperlink" Target="http://www.martech.zone/" TargetMode="External"/><Relationship Id="rId3190" Type="http://schemas.openxmlformats.org/officeDocument/2006/relationships/hyperlink" Target="http://www.interprefy.com/" TargetMode="External"/><Relationship Id="rId4241" Type="http://schemas.openxmlformats.org/officeDocument/2006/relationships/hyperlink" Target="http://www.flexiquiz.com/" TargetMode="External"/><Relationship Id="rId7397" Type="http://schemas.openxmlformats.org/officeDocument/2006/relationships/hyperlink" Target="http://www.discoverthebluedot.com/" TargetMode="External"/><Relationship Id="rId8448" Type="http://schemas.openxmlformats.org/officeDocument/2006/relationships/hyperlink" Target="http://www.blackhawknetwork.com/" TargetMode="External"/><Relationship Id="rId1835" Type="http://schemas.openxmlformats.org/officeDocument/2006/relationships/hyperlink" Target="http://www.commercesignals.com/" TargetMode="External"/><Relationship Id="rId7464" Type="http://schemas.openxmlformats.org/officeDocument/2006/relationships/hyperlink" Target="http://www.crowdoptic.com/" TargetMode="External"/><Relationship Id="rId8862" Type="http://schemas.openxmlformats.org/officeDocument/2006/relationships/hyperlink" Target="http://www.secureprivacy.ai/" TargetMode="External"/><Relationship Id="rId1902" Type="http://schemas.openxmlformats.org/officeDocument/2006/relationships/hyperlink" Target="http://www.otterfish.com/" TargetMode="External"/><Relationship Id="rId6066" Type="http://schemas.openxmlformats.org/officeDocument/2006/relationships/hyperlink" Target="http://www.loyaltytools.nl/" TargetMode="External"/><Relationship Id="rId7117" Type="http://schemas.openxmlformats.org/officeDocument/2006/relationships/hyperlink" Target="http://www.next.alterra.ai/" TargetMode="External"/><Relationship Id="rId8515" Type="http://schemas.openxmlformats.org/officeDocument/2006/relationships/hyperlink" Target="http://www.calcapp.net/" TargetMode="External"/><Relationship Id="rId6480" Type="http://schemas.openxmlformats.org/officeDocument/2006/relationships/hyperlink" Target="http://www.nunify.com/" TargetMode="External"/><Relationship Id="rId7531" Type="http://schemas.openxmlformats.org/officeDocument/2006/relationships/hyperlink" Target="http://www.scala.com/" TargetMode="External"/><Relationship Id="rId995" Type="http://schemas.openxmlformats.org/officeDocument/2006/relationships/hyperlink" Target="http://www.connexica.com/" TargetMode="External"/><Relationship Id="rId2676" Type="http://schemas.openxmlformats.org/officeDocument/2006/relationships/hyperlink" Target="http://www.brandplug.co/" TargetMode="External"/><Relationship Id="rId3727" Type="http://schemas.openxmlformats.org/officeDocument/2006/relationships/hyperlink" Target="http://www.col8.net/" TargetMode="External"/><Relationship Id="rId5082" Type="http://schemas.openxmlformats.org/officeDocument/2006/relationships/hyperlink" Target="http://www.banuba.com/" TargetMode="External"/><Relationship Id="rId6133" Type="http://schemas.openxmlformats.org/officeDocument/2006/relationships/hyperlink" Target="http://www.socialandloyal.com/" TargetMode="External"/><Relationship Id="rId9289" Type="http://schemas.openxmlformats.org/officeDocument/2006/relationships/hyperlink" Target="http://www.ludus.one/" TargetMode="External"/><Relationship Id="rId648" Type="http://schemas.openxmlformats.org/officeDocument/2006/relationships/hyperlink" Target="http://www.intelliverse.com/" TargetMode="External"/><Relationship Id="rId1278" Type="http://schemas.openxmlformats.org/officeDocument/2006/relationships/hyperlink" Target="http://www.adara.com/" TargetMode="External"/><Relationship Id="rId1692" Type="http://schemas.openxmlformats.org/officeDocument/2006/relationships/hyperlink" Target="http://www.edrone.me/" TargetMode="External"/><Relationship Id="rId2329" Type="http://schemas.openxmlformats.org/officeDocument/2006/relationships/hyperlink" Target="http://www.adspruce.com/" TargetMode="External"/><Relationship Id="rId2743" Type="http://schemas.openxmlformats.org/officeDocument/2006/relationships/hyperlink" Target="http://www.inkit.com/" TargetMode="External"/><Relationship Id="rId5899" Type="http://schemas.openxmlformats.org/officeDocument/2006/relationships/hyperlink" Target="http://www.ofisim.com/" TargetMode="External"/><Relationship Id="rId6200" Type="http://schemas.openxmlformats.org/officeDocument/2006/relationships/hyperlink" Target="http://www.firstup.io/" TargetMode="External"/><Relationship Id="rId9356" Type="http://schemas.openxmlformats.org/officeDocument/2006/relationships/hyperlink" Target="http://www.brandguardian.com/" TargetMode="External"/><Relationship Id="rId9770" Type="http://schemas.openxmlformats.org/officeDocument/2006/relationships/hyperlink" Target="http://www.doddle.com/" TargetMode="External"/><Relationship Id="rId715" Type="http://schemas.openxmlformats.org/officeDocument/2006/relationships/hyperlink" Target="http://www.prezi.com/" TargetMode="External"/><Relationship Id="rId1345" Type="http://schemas.openxmlformats.org/officeDocument/2006/relationships/hyperlink" Target="http://www.adcash.com/" TargetMode="External"/><Relationship Id="rId8372" Type="http://schemas.openxmlformats.org/officeDocument/2006/relationships/hyperlink" Target="http://www.360insights.com/" TargetMode="External"/><Relationship Id="rId9009" Type="http://schemas.openxmlformats.org/officeDocument/2006/relationships/hyperlink" Target="http://www.fractal.ai/" TargetMode="External"/><Relationship Id="rId9423" Type="http://schemas.openxmlformats.org/officeDocument/2006/relationships/hyperlink" Target="http://www.exoplatform.com/" TargetMode="External"/><Relationship Id="rId2810" Type="http://schemas.openxmlformats.org/officeDocument/2006/relationships/hyperlink" Target="http://www.streamads.nl/" TargetMode="External"/><Relationship Id="rId4568" Type="http://schemas.openxmlformats.org/officeDocument/2006/relationships/hyperlink" Target="http://www.seekmetrics.com/" TargetMode="External"/><Relationship Id="rId5966" Type="http://schemas.openxmlformats.org/officeDocument/2006/relationships/hyperlink" Target="http://www.childcarecrm.com/" TargetMode="External"/><Relationship Id="rId8025" Type="http://schemas.openxmlformats.org/officeDocument/2006/relationships/hyperlink" Target="http://www.nexway.com/" TargetMode="External"/><Relationship Id="rId51" Type="http://schemas.openxmlformats.org/officeDocument/2006/relationships/hyperlink" Target="http://www.deluxe.com/" TargetMode="External"/><Relationship Id="rId1412" Type="http://schemas.openxmlformats.org/officeDocument/2006/relationships/hyperlink" Target="http://www.lianatech.com/" TargetMode="External"/><Relationship Id="rId4982" Type="http://schemas.openxmlformats.org/officeDocument/2006/relationships/hyperlink" Target="http://www.socialive.us/" TargetMode="External"/><Relationship Id="rId5619" Type="http://schemas.openxmlformats.org/officeDocument/2006/relationships/hyperlink" Target="http://www.fanbooster.com/" TargetMode="External"/><Relationship Id="rId7041" Type="http://schemas.openxmlformats.org/officeDocument/2006/relationships/hyperlink" Target="http://www.crowdriff.com/" TargetMode="External"/><Relationship Id="rId3584" Type="http://schemas.openxmlformats.org/officeDocument/2006/relationships/hyperlink" Target="http://www.cic.de/" TargetMode="External"/><Relationship Id="rId4635" Type="http://schemas.openxmlformats.org/officeDocument/2006/relationships/hyperlink" Target="http://www.reactful.com/" TargetMode="External"/><Relationship Id="rId158" Type="http://schemas.openxmlformats.org/officeDocument/2006/relationships/hyperlink" Target="http://www.analytics-iq.com/" TargetMode="External"/><Relationship Id="rId2186" Type="http://schemas.openxmlformats.org/officeDocument/2006/relationships/hyperlink" Target="http://www.socialmailer.it/" TargetMode="External"/><Relationship Id="rId3237" Type="http://schemas.openxmlformats.org/officeDocument/2006/relationships/hyperlink" Target="http://www.storyblok.com/" TargetMode="External"/><Relationship Id="rId3651" Type="http://schemas.openxmlformats.org/officeDocument/2006/relationships/hyperlink" Target="http://www.atrodam.com/" TargetMode="External"/><Relationship Id="rId4702" Type="http://schemas.openxmlformats.org/officeDocument/2006/relationships/hyperlink" Target="http://www.dynamicyield.com/" TargetMode="External"/><Relationship Id="rId7858" Type="http://schemas.openxmlformats.org/officeDocument/2006/relationships/hyperlink" Target="http://www.apptuse.com/" TargetMode="External"/><Relationship Id="rId8909" Type="http://schemas.openxmlformats.org/officeDocument/2006/relationships/hyperlink" Target="http://www.stetic.com/" TargetMode="External"/><Relationship Id="rId572" Type="http://schemas.openxmlformats.org/officeDocument/2006/relationships/hyperlink" Target="http://www.detective.io/" TargetMode="External"/><Relationship Id="rId2253" Type="http://schemas.openxmlformats.org/officeDocument/2006/relationships/hyperlink" Target="http://www.smsalert.co.in/" TargetMode="External"/><Relationship Id="rId3304" Type="http://schemas.openxmlformats.org/officeDocument/2006/relationships/hyperlink" Target="http://www.zyro.com/" TargetMode="External"/><Relationship Id="rId6874" Type="http://schemas.openxmlformats.org/officeDocument/2006/relationships/hyperlink" Target="http://www.snaptrends.com/" TargetMode="External"/><Relationship Id="rId7925" Type="http://schemas.openxmlformats.org/officeDocument/2006/relationships/hyperlink" Target="http://www.payson.se/" TargetMode="External"/><Relationship Id="rId9280" Type="http://schemas.openxmlformats.org/officeDocument/2006/relationships/hyperlink" Target="http://www.axure.com/" TargetMode="External"/><Relationship Id="rId225" Type="http://schemas.openxmlformats.org/officeDocument/2006/relationships/hyperlink" Target="http://www.synerise.com/" TargetMode="External"/><Relationship Id="rId2320" Type="http://schemas.openxmlformats.org/officeDocument/2006/relationships/hyperlink" Target="http://www.landmrk.it/" TargetMode="External"/><Relationship Id="rId5476" Type="http://schemas.openxmlformats.org/officeDocument/2006/relationships/hyperlink" Target="http://www.inquba.com/" TargetMode="External"/><Relationship Id="rId6527" Type="http://schemas.openxmlformats.org/officeDocument/2006/relationships/hyperlink" Target="http://www.eventsity.com/" TargetMode="External"/><Relationship Id="rId4078" Type="http://schemas.openxmlformats.org/officeDocument/2006/relationships/hyperlink" Target="http://www.jilt.com/" TargetMode="External"/><Relationship Id="rId4492" Type="http://schemas.openxmlformats.org/officeDocument/2006/relationships/hyperlink" Target="http://www.bitbar.com/" TargetMode="External"/><Relationship Id="rId5129" Type="http://schemas.openxmlformats.org/officeDocument/2006/relationships/hyperlink" Target="http://www.innso.com/" TargetMode="External"/><Relationship Id="rId5543" Type="http://schemas.openxmlformats.org/officeDocument/2006/relationships/hyperlink" Target="http://www.dunnhumby.com/" TargetMode="External"/><Relationship Id="rId5890" Type="http://schemas.openxmlformats.org/officeDocument/2006/relationships/hyperlink" Target="http://www.civicrm.org/" TargetMode="External"/><Relationship Id="rId6941" Type="http://schemas.openxmlformats.org/officeDocument/2006/relationships/hyperlink" Target="http://www.smarterqueue.com/" TargetMode="External"/><Relationship Id="rId8699" Type="http://schemas.openxmlformats.org/officeDocument/2006/relationships/hyperlink" Target="http://www.amcharts.com/" TargetMode="External"/><Relationship Id="rId9000" Type="http://schemas.openxmlformats.org/officeDocument/2006/relationships/hyperlink" Target="http://www.chartbeat.com/" TargetMode="External"/><Relationship Id="rId3094" Type="http://schemas.openxmlformats.org/officeDocument/2006/relationships/hyperlink" Target="http://www.easel.ly/" TargetMode="External"/><Relationship Id="rId4145" Type="http://schemas.openxmlformats.org/officeDocument/2006/relationships/hyperlink" Target="http://www.mailup.com/" TargetMode="External"/><Relationship Id="rId1739" Type="http://schemas.openxmlformats.org/officeDocument/2006/relationships/hyperlink" Target="http://www.bilintechnology.com/" TargetMode="External"/><Relationship Id="rId5610" Type="http://schemas.openxmlformats.org/officeDocument/2006/relationships/hyperlink" Target="http://www.capssion.com/" TargetMode="External"/><Relationship Id="rId8766" Type="http://schemas.openxmlformats.org/officeDocument/2006/relationships/hyperlink" Target="http://www.nugit.co/" TargetMode="External"/><Relationship Id="rId9817" Type="http://schemas.openxmlformats.org/officeDocument/2006/relationships/hyperlink" Target="http://www.onedesk.com/" TargetMode="External"/><Relationship Id="rId1806" Type="http://schemas.openxmlformats.org/officeDocument/2006/relationships/hyperlink" Target="http://www.adinton.com/" TargetMode="External"/><Relationship Id="rId3161" Type="http://schemas.openxmlformats.org/officeDocument/2006/relationships/hyperlink" Target="http://www.cogniteev.com/" TargetMode="External"/><Relationship Id="rId4212" Type="http://schemas.openxmlformats.org/officeDocument/2006/relationships/hyperlink" Target="http://www.surveyjs.io/" TargetMode="External"/><Relationship Id="rId7368" Type="http://schemas.openxmlformats.org/officeDocument/2006/relationships/hyperlink" Target="http://www.arinet.com/" TargetMode="External"/><Relationship Id="rId7782" Type="http://schemas.openxmlformats.org/officeDocument/2006/relationships/hyperlink" Target="http://www.softwareprojects.com/" TargetMode="External"/><Relationship Id="rId8419" Type="http://schemas.openxmlformats.org/officeDocument/2006/relationships/hyperlink" Target="http://www.computermarketresearch.com/" TargetMode="External"/><Relationship Id="rId8833" Type="http://schemas.openxmlformats.org/officeDocument/2006/relationships/hyperlink" Target="http://www.kn-i.com/" TargetMode="External"/><Relationship Id="rId3978" Type="http://schemas.openxmlformats.org/officeDocument/2006/relationships/hyperlink" Target="http://www.squalomail.com/" TargetMode="External"/><Relationship Id="rId6384" Type="http://schemas.openxmlformats.org/officeDocument/2006/relationships/hyperlink" Target="http://www.spotme.com/" TargetMode="External"/><Relationship Id="rId7435" Type="http://schemas.openxmlformats.org/officeDocument/2006/relationships/hyperlink" Target="http://www.scandalook.com/" TargetMode="External"/><Relationship Id="rId8900" Type="http://schemas.openxmlformats.org/officeDocument/2006/relationships/hyperlink" Target="http://www.theengagehub.com/" TargetMode="External"/><Relationship Id="rId899" Type="http://schemas.openxmlformats.org/officeDocument/2006/relationships/hyperlink" Target="http://www.flex.bi/" TargetMode="External"/><Relationship Id="rId6037" Type="http://schemas.openxmlformats.org/officeDocument/2006/relationships/hyperlink" Target="http://www.wearetogethr.io/" TargetMode="External"/><Relationship Id="rId6451" Type="http://schemas.openxmlformats.org/officeDocument/2006/relationships/hyperlink" Target="http://www.webikeo.fr/" TargetMode="External"/><Relationship Id="rId7502" Type="http://schemas.openxmlformats.org/officeDocument/2006/relationships/hyperlink" Target="http://www.leeroy.se/" TargetMode="External"/><Relationship Id="rId966" Type="http://schemas.openxmlformats.org/officeDocument/2006/relationships/hyperlink" Target="http://www.tengu.io/" TargetMode="External"/><Relationship Id="rId1596" Type="http://schemas.openxmlformats.org/officeDocument/2006/relationships/hyperlink" Target="http://www.itracmarketer.com/" TargetMode="External"/><Relationship Id="rId2647" Type="http://schemas.openxmlformats.org/officeDocument/2006/relationships/hyperlink" Target="http://www.prgloo.com/" TargetMode="External"/><Relationship Id="rId2994" Type="http://schemas.openxmlformats.org/officeDocument/2006/relationships/hyperlink" Target="http://www.feedthemsocial.com/" TargetMode="External"/><Relationship Id="rId5053" Type="http://schemas.openxmlformats.org/officeDocument/2006/relationships/hyperlink" Target="http://www.playable.video/" TargetMode="External"/><Relationship Id="rId6104" Type="http://schemas.openxmlformats.org/officeDocument/2006/relationships/hyperlink" Target="http://www.binkt.com/" TargetMode="External"/><Relationship Id="rId9674" Type="http://schemas.openxmlformats.org/officeDocument/2006/relationships/hyperlink" Target="http://www.kamua.com/" TargetMode="External"/><Relationship Id="rId619" Type="http://schemas.openxmlformats.org/officeDocument/2006/relationships/hyperlink" Target="http://www.leveleleven.com/" TargetMode="External"/><Relationship Id="rId1249" Type="http://schemas.openxmlformats.org/officeDocument/2006/relationships/hyperlink" Target="http://www.antvoice.com/" TargetMode="External"/><Relationship Id="rId5120" Type="http://schemas.openxmlformats.org/officeDocument/2006/relationships/hyperlink" Target="http://www.getcalley.com/" TargetMode="External"/><Relationship Id="rId8276" Type="http://schemas.openxmlformats.org/officeDocument/2006/relationships/hyperlink" Target="http://www.recurly.com/" TargetMode="External"/><Relationship Id="rId9327" Type="http://schemas.openxmlformats.org/officeDocument/2006/relationships/hyperlink" Target="http://www.planless.com/" TargetMode="External"/><Relationship Id="rId1663" Type="http://schemas.openxmlformats.org/officeDocument/2006/relationships/hyperlink" Target="http://www.moengage.com/" TargetMode="External"/><Relationship Id="rId2714" Type="http://schemas.openxmlformats.org/officeDocument/2006/relationships/hyperlink" Target="http://www.polygraphmedia.com/" TargetMode="External"/><Relationship Id="rId8690" Type="http://schemas.openxmlformats.org/officeDocument/2006/relationships/hyperlink" Target="http://www.captaindata.co/" TargetMode="External"/><Relationship Id="rId9741" Type="http://schemas.openxmlformats.org/officeDocument/2006/relationships/hyperlink" Target="http://www.taskray.com/" TargetMode="External"/><Relationship Id="rId1316" Type="http://schemas.openxmlformats.org/officeDocument/2006/relationships/hyperlink" Target="http://www.adrecover.com/" TargetMode="External"/><Relationship Id="rId1730" Type="http://schemas.openxmlformats.org/officeDocument/2006/relationships/hyperlink" Target="http://www.truffle.one/" TargetMode="External"/><Relationship Id="rId4886" Type="http://schemas.openxmlformats.org/officeDocument/2006/relationships/hyperlink" Target="http://www.seotesteronline.com/" TargetMode="External"/><Relationship Id="rId5937" Type="http://schemas.openxmlformats.org/officeDocument/2006/relationships/hyperlink" Target="http://www.logicboxes.com/" TargetMode="External"/><Relationship Id="rId7292" Type="http://schemas.openxmlformats.org/officeDocument/2006/relationships/hyperlink" Target="http://www.satisfilabs.com/" TargetMode="External"/><Relationship Id="rId8343" Type="http://schemas.openxmlformats.org/officeDocument/2006/relationships/hyperlink" Target="http://www.fluid.com/" TargetMode="External"/><Relationship Id="rId22" Type="http://schemas.openxmlformats.org/officeDocument/2006/relationships/hyperlink" Target="http://www.dataforcesales.com/" TargetMode="External"/><Relationship Id="rId3488" Type="http://schemas.openxmlformats.org/officeDocument/2006/relationships/hyperlink" Target="http://www.bunting.com/" TargetMode="External"/><Relationship Id="rId4539" Type="http://schemas.openxmlformats.org/officeDocument/2006/relationships/hyperlink" Target="http://www.webtrends.com/" TargetMode="External"/><Relationship Id="rId4953" Type="http://schemas.openxmlformats.org/officeDocument/2006/relationships/hyperlink" Target="http://www.sparkol.com/" TargetMode="External"/><Relationship Id="rId8410" Type="http://schemas.openxmlformats.org/officeDocument/2006/relationships/hyperlink" Target="http://www.galigeo.com/" TargetMode="External"/><Relationship Id="rId3555" Type="http://schemas.openxmlformats.org/officeDocument/2006/relationships/hyperlink" Target="http://www.nl-nl.actualog.com/" TargetMode="External"/><Relationship Id="rId4606" Type="http://schemas.openxmlformats.org/officeDocument/2006/relationships/hyperlink" Target="http://www.loadfocus.com/" TargetMode="External"/><Relationship Id="rId7012" Type="http://schemas.openxmlformats.org/officeDocument/2006/relationships/hyperlink" Target="http://www.madgicx.com/" TargetMode="External"/><Relationship Id="rId476" Type="http://schemas.openxmlformats.org/officeDocument/2006/relationships/hyperlink" Target="http://www.netcommissions.com/" TargetMode="External"/><Relationship Id="rId890" Type="http://schemas.openxmlformats.org/officeDocument/2006/relationships/hyperlink" Target="http://www.vespuccianalytics.com/" TargetMode="External"/><Relationship Id="rId2157" Type="http://schemas.openxmlformats.org/officeDocument/2006/relationships/hyperlink" Target="http://www.getadministrate.com/" TargetMode="External"/><Relationship Id="rId2571" Type="http://schemas.openxmlformats.org/officeDocument/2006/relationships/hyperlink" Target="http://www.mirriad.com/" TargetMode="External"/><Relationship Id="rId3208" Type="http://schemas.openxmlformats.org/officeDocument/2006/relationships/hyperlink" Target="http://www.shuttlerock.com/" TargetMode="External"/><Relationship Id="rId6778" Type="http://schemas.openxmlformats.org/officeDocument/2006/relationships/hyperlink" Target="http://www.enterprise.zanroo.com/" TargetMode="External"/><Relationship Id="rId9184" Type="http://schemas.openxmlformats.org/officeDocument/2006/relationships/hyperlink" Target="http://www.zulip.com/" TargetMode="External"/><Relationship Id="rId129" Type="http://schemas.openxmlformats.org/officeDocument/2006/relationships/hyperlink" Target="http://www.ezyinsights.com/" TargetMode="External"/><Relationship Id="rId543" Type="http://schemas.openxmlformats.org/officeDocument/2006/relationships/hyperlink" Target="http://www.responsepoint.com/" TargetMode="External"/><Relationship Id="rId1173" Type="http://schemas.openxmlformats.org/officeDocument/2006/relationships/hyperlink" Target="http://www.adspeed.com/" TargetMode="External"/><Relationship Id="rId2224" Type="http://schemas.openxmlformats.org/officeDocument/2006/relationships/hyperlink" Target="http://www.telqtele.com/" TargetMode="External"/><Relationship Id="rId3622" Type="http://schemas.openxmlformats.org/officeDocument/2006/relationships/hyperlink" Target="http://www.cubedms.com/" TargetMode="External"/><Relationship Id="rId7829" Type="http://schemas.openxmlformats.org/officeDocument/2006/relationships/hyperlink" Target="http://www.gomalomo.com/" TargetMode="External"/><Relationship Id="rId9251" Type="http://schemas.openxmlformats.org/officeDocument/2006/relationships/hyperlink" Target="http://www.teamdrive.com/" TargetMode="External"/><Relationship Id="rId5794" Type="http://schemas.openxmlformats.org/officeDocument/2006/relationships/hyperlink" Target="http://www.wingmateapp.com/" TargetMode="External"/><Relationship Id="rId6845" Type="http://schemas.openxmlformats.org/officeDocument/2006/relationships/hyperlink" Target="http://www.socialnative.com/" TargetMode="External"/><Relationship Id="rId610" Type="http://schemas.openxmlformats.org/officeDocument/2006/relationships/hyperlink" Target="http://www.rfpio.com/" TargetMode="External"/><Relationship Id="rId1240" Type="http://schemas.openxmlformats.org/officeDocument/2006/relationships/hyperlink" Target="http://www.adlabs.ai/" TargetMode="External"/><Relationship Id="rId4049" Type="http://schemas.openxmlformats.org/officeDocument/2006/relationships/hyperlink" Target="http://www.campayn.com/" TargetMode="External"/><Relationship Id="rId4396" Type="http://schemas.openxmlformats.org/officeDocument/2006/relationships/hyperlink" Target="http://www.jotform.com/" TargetMode="External"/><Relationship Id="rId5447" Type="http://schemas.openxmlformats.org/officeDocument/2006/relationships/hyperlink" Target="http://www.indigo.ai/" TargetMode="External"/><Relationship Id="rId5861" Type="http://schemas.openxmlformats.org/officeDocument/2006/relationships/hyperlink" Target="http://www.repbox.co/" TargetMode="External"/><Relationship Id="rId6912" Type="http://schemas.openxmlformats.org/officeDocument/2006/relationships/hyperlink" Target="http://www.skedsocial.com/" TargetMode="External"/><Relationship Id="rId4463" Type="http://schemas.openxmlformats.org/officeDocument/2006/relationships/hyperlink" Target="http://www.appsbar.com/" TargetMode="External"/><Relationship Id="rId5514" Type="http://schemas.openxmlformats.org/officeDocument/2006/relationships/hyperlink" Target="http://www.reachoutsuite.com/" TargetMode="External"/><Relationship Id="rId3065" Type="http://schemas.openxmlformats.org/officeDocument/2006/relationships/hyperlink" Target="http://www.clearscope.io/" TargetMode="External"/><Relationship Id="rId4116" Type="http://schemas.openxmlformats.org/officeDocument/2006/relationships/hyperlink" Target="http://www.tripolis.com/" TargetMode="External"/><Relationship Id="rId4530" Type="http://schemas.openxmlformats.org/officeDocument/2006/relationships/hyperlink" Target="http://www.preely.com/" TargetMode="External"/><Relationship Id="rId7686" Type="http://schemas.openxmlformats.org/officeDocument/2006/relationships/hyperlink" Target="http://www.x-cart.com/" TargetMode="External"/><Relationship Id="rId8737" Type="http://schemas.openxmlformats.org/officeDocument/2006/relationships/hyperlink" Target="http://www.flameanalytics.com/" TargetMode="External"/><Relationship Id="rId2081" Type="http://schemas.openxmlformats.org/officeDocument/2006/relationships/hyperlink" Target="http://www.8teal.com/" TargetMode="External"/><Relationship Id="rId3132" Type="http://schemas.openxmlformats.org/officeDocument/2006/relationships/hyperlink" Target="http://www.scompler.com/" TargetMode="External"/><Relationship Id="rId6288" Type="http://schemas.openxmlformats.org/officeDocument/2006/relationships/hyperlink" Target="http://www.feedcheck.co/" TargetMode="External"/><Relationship Id="rId7339" Type="http://schemas.openxmlformats.org/officeDocument/2006/relationships/hyperlink" Target="http://www.boost.ai/" TargetMode="External"/><Relationship Id="rId7753" Type="http://schemas.openxmlformats.org/officeDocument/2006/relationships/hyperlink" Target="http://www.unleashedsoftware.com/" TargetMode="External"/><Relationship Id="rId6355" Type="http://schemas.openxmlformats.org/officeDocument/2006/relationships/hyperlink" Target="http://www.besedo.com/" TargetMode="External"/><Relationship Id="rId7406" Type="http://schemas.openxmlformats.org/officeDocument/2006/relationships/hyperlink" Target="http://www.reckon.ai/" TargetMode="External"/><Relationship Id="rId8804" Type="http://schemas.openxmlformats.org/officeDocument/2006/relationships/hyperlink" Target="http://www.syrenis.com/" TargetMode="External"/><Relationship Id="rId120" Type="http://schemas.openxmlformats.org/officeDocument/2006/relationships/hyperlink" Target="http://www.databroker.global/" TargetMode="External"/><Relationship Id="rId2898" Type="http://schemas.openxmlformats.org/officeDocument/2006/relationships/hyperlink" Target="http://www.whitepress.pl/" TargetMode="External"/><Relationship Id="rId3949" Type="http://schemas.openxmlformats.org/officeDocument/2006/relationships/hyperlink" Target="http://www.zebnet.us/" TargetMode="External"/><Relationship Id="rId6008" Type="http://schemas.openxmlformats.org/officeDocument/2006/relationships/hyperlink" Target="http://www.apto.com/" TargetMode="External"/><Relationship Id="rId7820" Type="http://schemas.openxmlformats.org/officeDocument/2006/relationships/hyperlink" Target="http://www.stardekk.eu/" TargetMode="External"/><Relationship Id="rId2965" Type="http://schemas.openxmlformats.org/officeDocument/2006/relationships/hyperlink" Target="http://www.justmessenger.net/" TargetMode="External"/><Relationship Id="rId5024" Type="http://schemas.openxmlformats.org/officeDocument/2006/relationships/hyperlink" Target="http://www.nl.quadia.com/" TargetMode="External"/><Relationship Id="rId5371" Type="http://schemas.openxmlformats.org/officeDocument/2006/relationships/hyperlink" Target="http://www.boostopia.com/" TargetMode="External"/><Relationship Id="rId6422" Type="http://schemas.openxmlformats.org/officeDocument/2006/relationships/hyperlink" Target="http://www.crowdcompass.com/" TargetMode="External"/><Relationship Id="rId9578" Type="http://schemas.openxmlformats.org/officeDocument/2006/relationships/hyperlink" Target="http://www.perdoo.com/" TargetMode="External"/><Relationship Id="rId937" Type="http://schemas.openxmlformats.org/officeDocument/2006/relationships/hyperlink" Target="http://www.ikizmet.com/" TargetMode="External"/><Relationship Id="rId1567" Type="http://schemas.openxmlformats.org/officeDocument/2006/relationships/hyperlink" Target="http://www.leadx360.com/" TargetMode="External"/><Relationship Id="rId1981" Type="http://schemas.openxmlformats.org/officeDocument/2006/relationships/hyperlink" Target="http://www.5miles.nl/" TargetMode="External"/><Relationship Id="rId2618" Type="http://schemas.openxmlformats.org/officeDocument/2006/relationships/hyperlink" Target="http://www.newsbox.com/" TargetMode="External"/><Relationship Id="rId8594" Type="http://schemas.openxmlformats.org/officeDocument/2006/relationships/hyperlink" Target="http://www.datameer.com/" TargetMode="External"/><Relationship Id="rId9645" Type="http://schemas.openxmlformats.org/officeDocument/2006/relationships/hyperlink" Target="http://www.jessie.ai/" TargetMode="External"/><Relationship Id="rId1634" Type="http://schemas.openxmlformats.org/officeDocument/2006/relationships/hyperlink" Target="http://www.campaign-runner.com/" TargetMode="External"/><Relationship Id="rId4040" Type="http://schemas.openxmlformats.org/officeDocument/2006/relationships/hyperlink" Target="http://www.pepocampaigns.com/" TargetMode="External"/><Relationship Id="rId7196" Type="http://schemas.openxmlformats.org/officeDocument/2006/relationships/hyperlink" Target="http://www.itrafftech.com/" TargetMode="External"/><Relationship Id="rId8247" Type="http://schemas.openxmlformats.org/officeDocument/2006/relationships/hyperlink" Target="http://www.prisync.com/" TargetMode="External"/><Relationship Id="rId8661" Type="http://schemas.openxmlformats.org/officeDocument/2006/relationships/hyperlink" Target="http://www.dotnetreport.com/" TargetMode="External"/><Relationship Id="rId9712" Type="http://schemas.openxmlformats.org/officeDocument/2006/relationships/hyperlink" Target="http://www.intheloop.io/" TargetMode="External"/><Relationship Id="rId4857" Type="http://schemas.openxmlformats.org/officeDocument/2006/relationships/hyperlink" Target="http://www.authoritylabs.com/" TargetMode="External"/><Relationship Id="rId7263" Type="http://schemas.openxmlformats.org/officeDocument/2006/relationships/hyperlink" Target="http://www.flow.ai/" TargetMode="External"/><Relationship Id="rId8314" Type="http://schemas.openxmlformats.org/officeDocument/2006/relationships/hyperlink" Target="http://www.channelpilot.com/" TargetMode="External"/><Relationship Id="rId1701" Type="http://schemas.openxmlformats.org/officeDocument/2006/relationships/hyperlink" Target="http://www.alterian.com/" TargetMode="External"/><Relationship Id="rId3459" Type="http://schemas.openxmlformats.org/officeDocument/2006/relationships/hyperlink" Target="http://www.acoracms.com/" TargetMode="External"/><Relationship Id="rId5908" Type="http://schemas.openxmlformats.org/officeDocument/2006/relationships/hyperlink" Target="http://www.intouchcrm.com/" TargetMode="External"/><Relationship Id="rId7330" Type="http://schemas.openxmlformats.org/officeDocument/2006/relationships/hyperlink" Target="http://www.rocket.chat/" TargetMode="External"/><Relationship Id="rId3873" Type="http://schemas.openxmlformats.org/officeDocument/2006/relationships/hyperlink" Target="http://www.templafy.com/" TargetMode="External"/><Relationship Id="rId4924" Type="http://schemas.openxmlformats.org/officeDocument/2006/relationships/hyperlink" Target="http://www.frame.io/" TargetMode="External"/><Relationship Id="rId9088" Type="http://schemas.openxmlformats.org/officeDocument/2006/relationships/hyperlink" Target="http://www.d4t4solutions.com/" TargetMode="External"/><Relationship Id="rId447" Type="http://schemas.openxmlformats.org/officeDocument/2006/relationships/hyperlink" Target="http://www.datalovers.com/" TargetMode="External"/><Relationship Id="rId794" Type="http://schemas.openxmlformats.org/officeDocument/2006/relationships/hyperlink" Target="http://www.datahive360.com/" TargetMode="External"/><Relationship Id="rId1077" Type="http://schemas.openxmlformats.org/officeDocument/2006/relationships/hyperlink" Target="http://www.apache.org/" TargetMode="External"/><Relationship Id="rId2128" Type="http://schemas.openxmlformats.org/officeDocument/2006/relationships/hyperlink" Target="http://www.swooptalent.com/" TargetMode="External"/><Relationship Id="rId2475" Type="http://schemas.openxmlformats.org/officeDocument/2006/relationships/hyperlink" Target="http://www.airship.com/" TargetMode="External"/><Relationship Id="rId3526" Type="http://schemas.openxmlformats.org/officeDocument/2006/relationships/hyperlink" Target="http://www.opera.com/" TargetMode="External"/><Relationship Id="rId3940" Type="http://schemas.openxmlformats.org/officeDocument/2006/relationships/hyperlink" Target="http://www.eflyermaker.com/" TargetMode="External"/><Relationship Id="rId9155" Type="http://schemas.openxmlformats.org/officeDocument/2006/relationships/hyperlink" Target="http://www.todo.vu/" TargetMode="External"/><Relationship Id="rId861" Type="http://schemas.openxmlformats.org/officeDocument/2006/relationships/hyperlink" Target="http://www.fullcircl.com/" TargetMode="External"/><Relationship Id="rId1491" Type="http://schemas.openxmlformats.org/officeDocument/2006/relationships/hyperlink" Target="http://www.know.ee/" TargetMode="External"/><Relationship Id="rId2542" Type="http://schemas.openxmlformats.org/officeDocument/2006/relationships/hyperlink" Target="http://www.addefend.com/" TargetMode="External"/><Relationship Id="rId5698" Type="http://schemas.openxmlformats.org/officeDocument/2006/relationships/hyperlink" Target="http://www.stb.nl/" TargetMode="External"/><Relationship Id="rId6749" Type="http://schemas.openxmlformats.org/officeDocument/2006/relationships/hyperlink" Target="http://www.twitonomy.com/" TargetMode="External"/><Relationship Id="rId514" Type="http://schemas.openxmlformats.org/officeDocument/2006/relationships/hyperlink" Target="http://www.hubsell.com/" TargetMode="External"/><Relationship Id="rId1144" Type="http://schemas.openxmlformats.org/officeDocument/2006/relationships/hyperlink" Target="http://www.admixer.com/" TargetMode="External"/><Relationship Id="rId5765" Type="http://schemas.openxmlformats.org/officeDocument/2006/relationships/hyperlink" Target="http://www.cas-crm.com/" TargetMode="External"/><Relationship Id="rId6816" Type="http://schemas.openxmlformats.org/officeDocument/2006/relationships/hyperlink" Target="http://www.viralwoot.com/" TargetMode="External"/><Relationship Id="rId8171" Type="http://schemas.openxmlformats.org/officeDocument/2006/relationships/hyperlink" Target="http://www.morphl.io/" TargetMode="External"/><Relationship Id="rId9222" Type="http://schemas.openxmlformats.org/officeDocument/2006/relationships/hyperlink" Target="http://www.trevorai.com/" TargetMode="External"/><Relationship Id="rId1211" Type="http://schemas.openxmlformats.org/officeDocument/2006/relationships/hyperlink" Target="http://www.trafficavenue.net/" TargetMode="External"/><Relationship Id="rId4367" Type="http://schemas.openxmlformats.org/officeDocument/2006/relationships/hyperlink" Target="http://www.tiled.co/" TargetMode="External"/><Relationship Id="rId4781" Type="http://schemas.openxmlformats.org/officeDocument/2006/relationships/hyperlink" Target="http://www.nozzle.io/" TargetMode="External"/><Relationship Id="rId5418" Type="http://schemas.openxmlformats.org/officeDocument/2006/relationships/hyperlink" Target="http://www.automaise.com/" TargetMode="External"/><Relationship Id="rId5832" Type="http://schemas.openxmlformats.org/officeDocument/2006/relationships/hyperlink" Target="http://www.leadslive.io/" TargetMode="External"/><Relationship Id="rId8988" Type="http://schemas.openxmlformats.org/officeDocument/2006/relationships/hyperlink" Target="http://www.trakkenwebservices.com/" TargetMode="External"/><Relationship Id="rId3383" Type="http://schemas.openxmlformats.org/officeDocument/2006/relationships/hyperlink" Target="http://www.zenar.io/" TargetMode="External"/><Relationship Id="rId4434" Type="http://schemas.openxmlformats.org/officeDocument/2006/relationships/hyperlink" Target="http://www.draftbit.com/" TargetMode="External"/><Relationship Id="rId3036" Type="http://schemas.openxmlformats.org/officeDocument/2006/relationships/hyperlink" Target="http://www.embed.ly/" TargetMode="External"/><Relationship Id="rId371" Type="http://schemas.openxmlformats.org/officeDocument/2006/relationships/hyperlink" Target="http://www.orbitly.io/" TargetMode="External"/><Relationship Id="rId2052" Type="http://schemas.openxmlformats.org/officeDocument/2006/relationships/hyperlink" Target="http://www.chrobrus.com/" TargetMode="External"/><Relationship Id="rId3450" Type="http://schemas.openxmlformats.org/officeDocument/2006/relationships/hyperlink" Target="http://www.launchdarkly.com/" TargetMode="External"/><Relationship Id="rId4501" Type="http://schemas.openxmlformats.org/officeDocument/2006/relationships/hyperlink" Target="http://www.attendify.com/" TargetMode="External"/><Relationship Id="rId6259" Type="http://schemas.openxmlformats.org/officeDocument/2006/relationships/hyperlink" Target="http://www.plushforums.com/" TargetMode="External"/><Relationship Id="rId7657" Type="http://schemas.openxmlformats.org/officeDocument/2006/relationships/hyperlink" Target="http://www.ymple.com/" TargetMode="External"/><Relationship Id="rId8708" Type="http://schemas.openxmlformats.org/officeDocument/2006/relationships/hyperlink" Target="http://www.govwise.eu/" TargetMode="External"/><Relationship Id="rId3103" Type="http://schemas.openxmlformats.org/officeDocument/2006/relationships/hyperlink" Target="http://www.unaice.com/" TargetMode="External"/><Relationship Id="rId6673" Type="http://schemas.openxmlformats.org/officeDocument/2006/relationships/hyperlink" Target="http://www.goto.com/" TargetMode="External"/><Relationship Id="rId7724" Type="http://schemas.openxmlformats.org/officeDocument/2006/relationships/hyperlink" Target="http://www.ccbill.com/" TargetMode="External"/><Relationship Id="rId2869" Type="http://schemas.openxmlformats.org/officeDocument/2006/relationships/hyperlink" Target="http://www.showhows.com/" TargetMode="External"/><Relationship Id="rId5275" Type="http://schemas.openxmlformats.org/officeDocument/2006/relationships/hyperlink" Target="http://www.streema.com/" TargetMode="External"/><Relationship Id="rId6326" Type="http://schemas.openxmlformats.org/officeDocument/2006/relationships/hyperlink" Target="http://www.okendo.io/" TargetMode="External"/><Relationship Id="rId6740" Type="http://schemas.openxmlformats.org/officeDocument/2006/relationships/hyperlink" Target="http://www.socialhub.io/" TargetMode="External"/><Relationship Id="rId1885" Type="http://schemas.openxmlformats.org/officeDocument/2006/relationships/hyperlink" Target="https://t.co/UsNyURdG4C%20is%20an%20audit%20and%20automation%20platform%20for%20Google%20Ads.%20We%20tweet%20about" TargetMode="External"/><Relationship Id="rId2936" Type="http://schemas.openxmlformats.org/officeDocument/2006/relationships/hyperlink" Target="http://www.simplecast.com/" TargetMode="External"/><Relationship Id="rId4291" Type="http://schemas.openxmlformats.org/officeDocument/2006/relationships/hyperlink" Target="http://www.mindstamp.io/" TargetMode="External"/><Relationship Id="rId5342" Type="http://schemas.openxmlformats.org/officeDocument/2006/relationships/hyperlink" Target="http://www.pulse-solution.com/" TargetMode="External"/><Relationship Id="rId8498" Type="http://schemas.openxmlformats.org/officeDocument/2006/relationships/hyperlink" Target="http://www.lobster-world.com/" TargetMode="External"/><Relationship Id="rId9549" Type="http://schemas.openxmlformats.org/officeDocument/2006/relationships/hyperlink" Target="http://www.teamlio.com/" TargetMode="External"/><Relationship Id="rId908" Type="http://schemas.openxmlformats.org/officeDocument/2006/relationships/hyperlink" Target="http://www.quadrigram.com/" TargetMode="External"/><Relationship Id="rId1538" Type="http://schemas.openxmlformats.org/officeDocument/2006/relationships/hyperlink" Target="http://www.emaillistverify.com/" TargetMode="External"/><Relationship Id="rId8565" Type="http://schemas.openxmlformats.org/officeDocument/2006/relationships/hyperlink" Target="http://www.parabola.io/" TargetMode="External"/><Relationship Id="rId9616" Type="http://schemas.openxmlformats.org/officeDocument/2006/relationships/hyperlink" Target="http://www.en.calameo.com/" TargetMode="External"/><Relationship Id="rId1952" Type="http://schemas.openxmlformats.org/officeDocument/2006/relationships/hyperlink" Target="http://www.driftrock.com/" TargetMode="External"/><Relationship Id="rId4011" Type="http://schemas.openxmlformats.org/officeDocument/2006/relationships/hyperlink" Target="http://www.notablist.com/" TargetMode="External"/><Relationship Id="rId7167" Type="http://schemas.openxmlformats.org/officeDocument/2006/relationships/hyperlink" Target="http://www.visitlead.com/" TargetMode="External"/><Relationship Id="rId8218" Type="http://schemas.openxmlformats.org/officeDocument/2006/relationships/hyperlink" Target="http://www.easysize.me/" TargetMode="External"/><Relationship Id="rId1605" Type="http://schemas.openxmlformats.org/officeDocument/2006/relationships/hyperlink" Target="http://www.sendit.pt/" TargetMode="External"/><Relationship Id="rId6183" Type="http://schemas.openxmlformats.org/officeDocument/2006/relationships/hyperlink" Target="http://www.buyapowa.com/" TargetMode="External"/><Relationship Id="rId7234" Type="http://schemas.openxmlformats.org/officeDocument/2006/relationships/hyperlink" Target="http://www.automatly.co/" TargetMode="External"/><Relationship Id="rId7581" Type="http://schemas.openxmlformats.org/officeDocument/2006/relationships/hyperlink" Target="http://www.askoli.net/" TargetMode="External"/><Relationship Id="rId8632" Type="http://schemas.openxmlformats.org/officeDocument/2006/relationships/hyperlink" Target="http://www.tropare.com/" TargetMode="External"/><Relationship Id="rId3777" Type="http://schemas.openxmlformats.org/officeDocument/2006/relationships/hyperlink" Target="http://www.getmarvia.com/" TargetMode="External"/><Relationship Id="rId4828" Type="http://schemas.openxmlformats.org/officeDocument/2006/relationships/hyperlink" Target="http://www.serpscan.com/" TargetMode="External"/><Relationship Id="rId698" Type="http://schemas.openxmlformats.org/officeDocument/2006/relationships/hyperlink" Target="http://www.tact.ai/" TargetMode="External"/><Relationship Id="rId2379" Type="http://schemas.openxmlformats.org/officeDocument/2006/relationships/hyperlink" Target="http://www.concured.com/" TargetMode="External"/><Relationship Id="rId2793" Type="http://schemas.openxmlformats.org/officeDocument/2006/relationships/hyperlink" Target="http://www.strivecast.com/" TargetMode="External"/><Relationship Id="rId3844" Type="http://schemas.openxmlformats.org/officeDocument/2006/relationships/hyperlink" Target="http://www.fischer-information.com/" TargetMode="External"/><Relationship Id="rId6250" Type="http://schemas.openxmlformats.org/officeDocument/2006/relationships/hyperlink" Target="http://www.evidence.io/" TargetMode="External"/><Relationship Id="rId7301" Type="http://schemas.openxmlformats.org/officeDocument/2006/relationships/hyperlink" Target="http://www.livehelpnow.net/" TargetMode="External"/><Relationship Id="rId765" Type="http://schemas.openxmlformats.org/officeDocument/2006/relationships/hyperlink" Target="http://www.dataeq.com/" TargetMode="External"/><Relationship Id="rId1395" Type="http://schemas.openxmlformats.org/officeDocument/2006/relationships/hyperlink" Target="http://www.mercurymediatechnology.com/" TargetMode="External"/><Relationship Id="rId2446" Type="http://schemas.openxmlformats.org/officeDocument/2006/relationships/hyperlink" Target="http://www.swrve.com/" TargetMode="External"/><Relationship Id="rId2860" Type="http://schemas.openxmlformats.org/officeDocument/2006/relationships/hyperlink" Target="http://www.audata.io/" TargetMode="External"/><Relationship Id="rId9059" Type="http://schemas.openxmlformats.org/officeDocument/2006/relationships/hyperlink" Target="http://www.milkymap.com/" TargetMode="External"/><Relationship Id="rId9473" Type="http://schemas.openxmlformats.org/officeDocument/2006/relationships/hyperlink" Target="http://www.thesagenext.com/" TargetMode="External"/><Relationship Id="rId418" Type="http://schemas.openxmlformats.org/officeDocument/2006/relationships/hyperlink" Target="http://www.oneflow.com/" TargetMode="External"/><Relationship Id="rId832" Type="http://schemas.openxmlformats.org/officeDocument/2006/relationships/hyperlink" Target="http://www.hanzo.co/" TargetMode="External"/><Relationship Id="rId1048" Type="http://schemas.openxmlformats.org/officeDocument/2006/relationships/hyperlink" Target="http://www.tessian.com/" TargetMode="External"/><Relationship Id="rId1462" Type="http://schemas.openxmlformats.org/officeDocument/2006/relationships/hyperlink" Target="http://www.zedaxis.com/" TargetMode="External"/><Relationship Id="rId2513" Type="http://schemas.openxmlformats.org/officeDocument/2006/relationships/hyperlink" Target="http://www.stumbleupon.com/" TargetMode="External"/><Relationship Id="rId3911" Type="http://schemas.openxmlformats.org/officeDocument/2006/relationships/hyperlink" Target="http://www.mailwarm.com/" TargetMode="External"/><Relationship Id="rId5669" Type="http://schemas.openxmlformats.org/officeDocument/2006/relationships/hyperlink" Target="http://www.samyroad.com/" TargetMode="External"/><Relationship Id="rId8075" Type="http://schemas.openxmlformats.org/officeDocument/2006/relationships/hyperlink" Target="http://www.drupalcommerce.org/" TargetMode="External"/><Relationship Id="rId9126" Type="http://schemas.openxmlformats.org/officeDocument/2006/relationships/hyperlink" Target="http://www.heylouise.app/" TargetMode="External"/><Relationship Id="rId9540" Type="http://schemas.openxmlformats.org/officeDocument/2006/relationships/hyperlink" Target="http://www.wittyparrot.com/" TargetMode="External"/><Relationship Id="rId1115" Type="http://schemas.openxmlformats.org/officeDocument/2006/relationships/hyperlink" Target="http://www.wigetgroup.com/" TargetMode="External"/><Relationship Id="rId7091" Type="http://schemas.openxmlformats.org/officeDocument/2006/relationships/hyperlink" Target="http://www.zetaglobal.com/" TargetMode="External"/><Relationship Id="rId8142" Type="http://schemas.openxmlformats.org/officeDocument/2006/relationships/hyperlink" Target="http://www.feedoptimise.com/" TargetMode="External"/><Relationship Id="rId3287" Type="http://schemas.openxmlformats.org/officeDocument/2006/relationships/hyperlink" Target="http://www.conveythis.com/" TargetMode="External"/><Relationship Id="rId4338" Type="http://schemas.openxmlformats.org/officeDocument/2006/relationships/hyperlink" Target="http://www.limesurvey.org/" TargetMode="External"/><Relationship Id="rId4685" Type="http://schemas.openxmlformats.org/officeDocument/2006/relationships/hyperlink" Target="http://www.cooltool.com/" TargetMode="External"/><Relationship Id="rId5736" Type="http://schemas.openxmlformats.org/officeDocument/2006/relationships/hyperlink" Target="http://www.pipelinecrm.com/" TargetMode="External"/><Relationship Id="rId4752" Type="http://schemas.openxmlformats.org/officeDocument/2006/relationships/hyperlink" Target="http://www.soloseo.com/" TargetMode="External"/><Relationship Id="rId5803" Type="http://schemas.openxmlformats.org/officeDocument/2006/relationships/hyperlink" Target="http://www.karmaspeaker.com/" TargetMode="External"/><Relationship Id="rId8959" Type="http://schemas.openxmlformats.org/officeDocument/2006/relationships/hyperlink" Target="http://www.useitbetter.com/" TargetMode="External"/><Relationship Id="rId3354" Type="http://schemas.openxmlformats.org/officeDocument/2006/relationships/hyperlink" Target="http://www.blogger.com/" TargetMode="External"/><Relationship Id="rId4405" Type="http://schemas.openxmlformats.org/officeDocument/2006/relationships/hyperlink" Target="http://www.flurry.com/" TargetMode="External"/><Relationship Id="rId7975" Type="http://schemas.openxmlformats.org/officeDocument/2006/relationships/hyperlink" Target="http://www.egi-group.com/" TargetMode="External"/><Relationship Id="rId275" Type="http://schemas.openxmlformats.org/officeDocument/2006/relationships/hyperlink" Target="http://www.zencontract.com/" TargetMode="External"/><Relationship Id="rId2370" Type="http://schemas.openxmlformats.org/officeDocument/2006/relationships/hyperlink" Target="http://www.cylo.com/" TargetMode="External"/><Relationship Id="rId3007" Type="http://schemas.openxmlformats.org/officeDocument/2006/relationships/hyperlink" Target="http://www.oberontech.com/" TargetMode="External"/><Relationship Id="rId3421" Type="http://schemas.openxmlformats.org/officeDocument/2006/relationships/hyperlink" Target="http://www.aerobatic.com/" TargetMode="External"/><Relationship Id="rId6577" Type="http://schemas.openxmlformats.org/officeDocument/2006/relationships/hyperlink" Target="http://www.brighttalk.com/" TargetMode="External"/><Relationship Id="rId6991" Type="http://schemas.openxmlformats.org/officeDocument/2006/relationships/hyperlink" Target="http://www.apostlesocial.com/" TargetMode="External"/><Relationship Id="rId7628" Type="http://schemas.openxmlformats.org/officeDocument/2006/relationships/hyperlink" Target="http://www.fmtc.co/" TargetMode="External"/><Relationship Id="rId342" Type="http://schemas.openxmlformats.org/officeDocument/2006/relationships/hyperlink" Target="http://www.dataaxlegenie.com/" TargetMode="External"/><Relationship Id="rId2023" Type="http://schemas.openxmlformats.org/officeDocument/2006/relationships/hyperlink" Target="http://www.recruiterflow.com/" TargetMode="External"/><Relationship Id="rId5179" Type="http://schemas.openxmlformats.org/officeDocument/2006/relationships/hyperlink" Target="http://www.callcap.com/" TargetMode="External"/><Relationship Id="rId5593" Type="http://schemas.openxmlformats.org/officeDocument/2006/relationships/hyperlink" Target="http://www.heepsy.com/" TargetMode="External"/><Relationship Id="rId6644" Type="http://schemas.openxmlformats.org/officeDocument/2006/relationships/hyperlink" Target="http://www.aventri.com/" TargetMode="External"/><Relationship Id="rId9050" Type="http://schemas.openxmlformats.org/officeDocument/2006/relationships/hyperlink" Target="http://www.exacaster.com/" TargetMode="External"/><Relationship Id="rId4195" Type="http://schemas.openxmlformats.org/officeDocument/2006/relationships/hyperlink" Target="http://www.visualizervisit.com/" TargetMode="External"/><Relationship Id="rId5246" Type="http://schemas.openxmlformats.org/officeDocument/2006/relationships/hyperlink" Target="http://www.experience.com/" TargetMode="External"/><Relationship Id="rId1789" Type="http://schemas.openxmlformats.org/officeDocument/2006/relationships/hyperlink" Target="http://www.wow.link/" TargetMode="External"/><Relationship Id="rId4262" Type="http://schemas.openxmlformats.org/officeDocument/2006/relationships/hyperlink" Target="http://www.projectredcap.org/" TargetMode="External"/><Relationship Id="rId5660" Type="http://schemas.openxmlformats.org/officeDocument/2006/relationships/hyperlink" Target="http://www.bloglovin.com/" TargetMode="External"/><Relationship Id="rId6711" Type="http://schemas.openxmlformats.org/officeDocument/2006/relationships/hyperlink" Target="http://www.hashtagify.me/" TargetMode="External"/><Relationship Id="rId8469" Type="http://schemas.openxmlformats.org/officeDocument/2006/relationships/hyperlink" Target="http://www.gorillaroi.com/" TargetMode="External"/><Relationship Id="rId9867" Type="http://schemas.openxmlformats.org/officeDocument/2006/relationships/hyperlink" Target="http://www.martechforum.com/" TargetMode="External"/><Relationship Id="rId1856" Type="http://schemas.openxmlformats.org/officeDocument/2006/relationships/hyperlink" Target="http://www.fullcircleinsights.com/" TargetMode="External"/><Relationship Id="rId2907" Type="http://schemas.openxmlformats.org/officeDocument/2006/relationships/hyperlink" Target="http://www.anyword.com/" TargetMode="External"/><Relationship Id="rId5313" Type="http://schemas.openxmlformats.org/officeDocument/2006/relationships/hyperlink" Target="http://www.clientheartbeat.com/" TargetMode="External"/><Relationship Id="rId8883" Type="http://schemas.openxmlformats.org/officeDocument/2006/relationships/hyperlink" Target="http://www.erwin.com/" TargetMode="External"/><Relationship Id="rId1509" Type="http://schemas.openxmlformats.org/officeDocument/2006/relationships/hyperlink" Target="http://www.ingagehub.com/" TargetMode="External"/><Relationship Id="rId1923" Type="http://schemas.openxmlformats.org/officeDocument/2006/relationships/hyperlink" Target="http://www.social-booster.com/" TargetMode="External"/><Relationship Id="rId7485" Type="http://schemas.openxmlformats.org/officeDocument/2006/relationships/hyperlink" Target="http://www.bubbl.tech/" TargetMode="External"/><Relationship Id="rId8536" Type="http://schemas.openxmlformats.org/officeDocument/2006/relationships/hyperlink" Target="http://www.rapidionline.com/" TargetMode="External"/><Relationship Id="rId8950" Type="http://schemas.openxmlformats.org/officeDocument/2006/relationships/hyperlink" Target="http://www.revealytics.com/" TargetMode="External"/><Relationship Id="rId6087" Type="http://schemas.openxmlformats.org/officeDocument/2006/relationships/hyperlink" Target="http://www.weadvocacy.com/" TargetMode="External"/><Relationship Id="rId7138" Type="http://schemas.openxmlformats.org/officeDocument/2006/relationships/hyperlink" Target="http://www.spixii.com/" TargetMode="External"/><Relationship Id="rId7552" Type="http://schemas.openxmlformats.org/officeDocument/2006/relationships/hyperlink" Target="http://www.testmyoffers.com/" TargetMode="External"/><Relationship Id="rId8603" Type="http://schemas.openxmlformats.org/officeDocument/2006/relationships/hyperlink" Target="http://www.cloudsense.com/" TargetMode="External"/><Relationship Id="rId2697" Type="http://schemas.openxmlformats.org/officeDocument/2006/relationships/hyperlink" Target="http://www.yellowpages.com/" TargetMode="External"/><Relationship Id="rId3748" Type="http://schemas.openxmlformats.org/officeDocument/2006/relationships/hyperlink" Target="http://www.infuniq.com/" TargetMode="External"/><Relationship Id="rId6154" Type="http://schemas.openxmlformats.org/officeDocument/2006/relationships/hyperlink" Target="http://www.thirdshelf.com/" TargetMode="External"/><Relationship Id="rId7205" Type="http://schemas.openxmlformats.org/officeDocument/2006/relationships/hyperlink" Target="http://www.drivechat247.com/" TargetMode="External"/><Relationship Id="rId669" Type="http://schemas.openxmlformats.org/officeDocument/2006/relationships/hyperlink" Target="http://www.salesrabbit.com/" TargetMode="External"/><Relationship Id="rId1299" Type="http://schemas.openxmlformats.org/officeDocument/2006/relationships/hyperlink" Target="http://www.doubleverify.com/" TargetMode="External"/><Relationship Id="rId5170" Type="http://schemas.openxmlformats.org/officeDocument/2006/relationships/hyperlink" Target="http://www.calltrackingmetrics.com/" TargetMode="External"/><Relationship Id="rId6221" Type="http://schemas.openxmlformats.org/officeDocument/2006/relationships/hyperlink" Target="http://www.vicomi.com/" TargetMode="External"/><Relationship Id="rId9377" Type="http://schemas.openxmlformats.org/officeDocument/2006/relationships/hyperlink" Target="http://www.twist.com/" TargetMode="External"/><Relationship Id="rId736" Type="http://schemas.openxmlformats.org/officeDocument/2006/relationships/hyperlink" Target="http://www.bombbomb.com/" TargetMode="External"/><Relationship Id="rId1366" Type="http://schemas.openxmlformats.org/officeDocument/2006/relationships/hyperlink" Target="http://www.rakutenadvertising.com/" TargetMode="External"/><Relationship Id="rId2417" Type="http://schemas.openxmlformats.org/officeDocument/2006/relationships/hyperlink" Target="http://www.olamobile.com/" TargetMode="External"/><Relationship Id="rId2764" Type="http://schemas.openxmlformats.org/officeDocument/2006/relationships/hyperlink" Target="http://www.heypoplar.com/" TargetMode="External"/><Relationship Id="rId3815" Type="http://schemas.openxmlformats.org/officeDocument/2006/relationships/hyperlink" Target="http://www.filecamp.com/" TargetMode="External"/><Relationship Id="rId8393" Type="http://schemas.openxmlformats.org/officeDocument/2006/relationships/hyperlink" Target="http://www.expandly.com/" TargetMode="External"/><Relationship Id="rId9444" Type="http://schemas.openxmlformats.org/officeDocument/2006/relationships/hyperlink" Target="http://www.miro.com/" TargetMode="External"/><Relationship Id="rId9791" Type="http://schemas.openxmlformats.org/officeDocument/2006/relationships/hyperlink" Target="http://www.atlassian.com/" TargetMode="External"/><Relationship Id="rId1019" Type="http://schemas.openxmlformats.org/officeDocument/2006/relationships/hyperlink" Target="http://www.datadecisionsgroup.com/" TargetMode="External"/><Relationship Id="rId1780" Type="http://schemas.openxmlformats.org/officeDocument/2006/relationships/hyperlink" Target="http://www.brandops.io/" TargetMode="External"/><Relationship Id="rId2831" Type="http://schemas.openxmlformats.org/officeDocument/2006/relationships/hyperlink" Target="http://www.answermedia.com/" TargetMode="External"/><Relationship Id="rId5987" Type="http://schemas.openxmlformats.org/officeDocument/2006/relationships/hyperlink" Target="http://www.lemonsoft.fi/" TargetMode="External"/><Relationship Id="rId8046" Type="http://schemas.openxmlformats.org/officeDocument/2006/relationships/hyperlink" Target="http://www.prestashop.com/" TargetMode="External"/><Relationship Id="rId72" Type="http://schemas.openxmlformats.org/officeDocument/2006/relationships/hyperlink" Target="http://www.techtarget.com/" TargetMode="External"/><Relationship Id="rId803" Type="http://schemas.openxmlformats.org/officeDocument/2006/relationships/hyperlink" Target="http://www.docparser.com/" TargetMode="External"/><Relationship Id="rId1433" Type="http://schemas.openxmlformats.org/officeDocument/2006/relationships/hyperlink" Target="http://www.basis.net/" TargetMode="External"/><Relationship Id="rId4589" Type="http://schemas.openxmlformats.org/officeDocument/2006/relationships/hyperlink" Target="http://www.rule.io/" TargetMode="External"/><Relationship Id="rId8460" Type="http://schemas.openxmlformats.org/officeDocument/2006/relationships/hyperlink" Target="http://www.dovetail.world/" TargetMode="External"/><Relationship Id="rId9511" Type="http://schemas.openxmlformats.org/officeDocument/2006/relationships/hyperlink" Target="http://www.activeviam.com/" TargetMode="External"/><Relationship Id="rId1500" Type="http://schemas.openxmlformats.org/officeDocument/2006/relationships/hyperlink" Target="http://www.groundhogg.io/" TargetMode="External"/><Relationship Id="rId4656" Type="http://schemas.openxmlformats.org/officeDocument/2006/relationships/hyperlink" Target="http://www.funnelenvy.com/" TargetMode="External"/><Relationship Id="rId5707" Type="http://schemas.openxmlformats.org/officeDocument/2006/relationships/hyperlink" Target="http://www.officeclip.com/" TargetMode="External"/><Relationship Id="rId7062" Type="http://schemas.openxmlformats.org/officeDocument/2006/relationships/hyperlink" Target="http://www.liveworld.com/" TargetMode="External"/><Relationship Id="rId8113" Type="http://schemas.openxmlformats.org/officeDocument/2006/relationships/hyperlink" Target="http://www.vleks.com/" TargetMode="External"/><Relationship Id="rId3258" Type="http://schemas.openxmlformats.org/officeDocument/2006/relationships/hyperlink" Target="http://www.js.wiki/" TargetMode="External"/><Relationship Id="rId3672" Type="http://schemas.openxmlformats.org/officeDocument/2006/relationships/hyperlink" Target="http://www.boondrive.com/" TargetMode="External"/><Relationship Id="rId4309" Type="http://schemas.openxmlformats.org/officeDocument/2006/relationships/hyperlink" Target="http://www.interactivepaper.com/" TargetMode="External"/><Relationship Id="rId4723" Type="http://schemas.openxmlformats.org/officeDocument/2006/relationships/hyperlink" Target="http://www.ibm.com/" TargetMode="External"/><Relationship Id="rId7879" Type="http://schemas.openxmlformats.org/officeDocument/2006/relationships/hyperlink" Target="http://www.productcart.com/" TargetMode="External"/><Relationship Id="rId179" Type="http://schemas.openxmlformats.org/officeDocument/2006/relationships/hyperlink" Target="http://www.geopointe.com/" TargetMode="External"/><Relationship Id="rId593" Type="http://schemas.openxmlformats.org/officeDocument/2006/relationships/hyperlink" Target="http://www.hushly.com/" TargetMode="External"/><Relationship Id="rId2274" Type="http://schemas.openxmlformats.org/officeDocument/2006/relationships/hyperlink" Target="http://www.dnaspaces.cisco.com/" TargetMode="External"/><Relationship Id="rId3325" Type="http://schemas.openxmlformats.org/officeDocument/2006/relationships/hyperlink" Target="http://www.iminfo.in/" TargetMode="External"/><Relationship Id="rId246" Type="http://schemas.openxmlformats.org/officeDocument/2006/relationships/hyperlink" Target="http://www.getrev.ai/" TargetMode="External"/><Relationship Id="rId660" Type="http://schemas.openxmlformats.org/officeDocument/2006/relationships/hyperlink" Target="http://www.found.co.uk/" TargetMode="External"/><Relationship Id="rId1290" Type="http://schemas.openxmlformats.org/officeDocument/2006/relationships/hyperlink" Target="http://www.sxmmedia.com/" TargetMode="External"/><Relationship Id="rId2341" Type="http://schemas.openxmlformats.org/officeDocument/2006/relationships/hyperlink" Target="http://www.mobalo.com/" TargetMode="External"/><Relationship Id="rId5497" Type="http://schemas.openxmlformats.org/officeDocument/2006/relationships/hyperlink" Target="http://www.otrs.com/" TargetMode="External"/><Relationship Id="rId6548" Type="http://schemas.openxmlformats.org/officeDocument/2006/relationships/hyperlink" Target="http://www.mikogo.com/" TargetMode="External"/><Relationship Id="rId6895" Type="http://schemas.openxmlformats.org/officeDocument/2006/relationships/hyperlink" Target="http://www.buzzinga.com/" TargetMode="External"/><Relationship Id="rId7946" Type="http://schemas.openxmlformats.org/officeDocument/2006/relationships/hyperlink" Target="http://www.24nettbutikk.no/" TargetMode="External"/><Relationship Id="rId313" Type="http://schemas.openxmlformats.org/officeDocument/2006/relationships/hyperlink" Target="http://www.onlinesignature.com/" TargetMode="External"/><Relationship Id="rId4099" Type="http://schemas.openxmlformats.org/officeDocument/2006/relationships/hyperlink" Target="http://www.taxiforemail.com/" TargetMode="External"/><Relationship Id="rId6962" Type="http://schemas.openxmlformats.org/officeDocument/2006/relationships/hyperlink" Target="http://www.transcend-360.com/" TargetMode="External"/><Relationship Id="rId9021" Type="http://schemas.openxmlformats.org/officeDocument/2006/relationships/hyperlink" Target="http://www.n3hub.com/" TargetMode="External"/><Relationship Id="rId5564" Type="http://schemas.openxmlformats.org/officeDocument/2006/relationships/hyperlink" Target="http://www.influentials.com/" TargetMode="External"/><Relationship Id="rId6615" Type="http://schemas.openxmlformats.org/officeDocument/2006/relationships/hyperlink" Target="http://www.crowdcomms.com/" TargetMode="External"/><Relationship Id="rId1010" Type="http://schemas.openxmlformats.org/officeDocument/2006/relationships/hyperlink" Target="http://www.sellforte.com/" TargetMode="External"/><Relationship Id="rId4166" Type="http://schemas.openxmlformats.org/officeDocument/2006/relationships/hyperlink" Target="http://www.touchify.io/" TargetMode="External"/><Relationship Id="rId4580" Type="http://schemas.openxmlformats.org/officeDocument/2006/relationships/hyperlink" Target="http://www.wowing.com/" TargetMode="External"/><Relationship Id="rId5217" Type="http://schemas.openxmlformats.org/officeDocument/2006/relationships/hyperlink" Target="http://www.callbox.com/" TargetMode="External"/><Relationship Id="rId5631" Type="http://schemas.openxmlformats.org/officeDocument/2006/relationships/hyperlink" Target="http://www.hashoff.com/" TargetMode="External"/><Relationship Id="rId8787" Type="http://schemas.openxmlformats.org/officeDocument/2006/relationships/hyperlink" Target="http://www.jakala.com/" TargetMode="External"/><Relationship Id="rId9838" Type="http://schemas.openxmlformats.org/officeDocument/2006/relationships/hyperlink" Target="http://www.digitalmarketingdepot.com/" TargetMode="External"/><Relationship Id="rId1827" Type="http://schemas.openxmlformats.org/officeDocument/2006/relationships/hyperlink" Target="http://www.admetrics.io/" TargetMode="External"/><Relationship Id="rId7389" Type="http://schemas.openxmlformats.org/officeDocument/2006/relationships/hyperlink" Target="http://www.zoniz.com/" TargetMode="External"/><Relationship Id="rId3999" Type="http://schemas.openxmlformats.org/officeDocument/2006/relationships/hyperlink" Target="http://www.maileon.hu/" TargetMode="External"/><Relationship Id="rId4300" Type="http://schemas.openxmlformats.org/officeDocument/2006/relationships/hyperlink" Target="http://www.raptmedia.com/" TargetMode="External"/><Relationship Id="rId170" Type="http://schemas.openxmlformats.org/officeDocument/2006/relationships/hyperlink" Target="http://www.1plusx.com/" TargetMode="External"/><Relationship Id="rId6472" Type="http://schemas.openxmlformats.org/officeDocument/2006/relationships/hyperlink" Target="http://www.ticketsource.co.uk/" TargetMode="External"/><Relationship Id="rId7523" Type="http://schemas.openxmlformats.org/officeDocument/2006/relationships/hyperlink" Target="http://www.brightpearl.com/" TargetMode="External"/><Relationship Id="rId7870" Type="http://schemas.openxmlformats.org/officeDocument/2006/relationships/hyperlink" Target="http://www.jajuma.de/" TargetMode="External"/><Relationship Id="rId8921" Type="http://schemas.openxmlformats.org/officeDocument/2006/relationships/hyperlink" Target="http://www.brianclifton.com/" TargetMode="External"/><Relationship Id="rId5074" Type="http://schemas.openxmlformats.org/officeDocument/2006/relationships/hyperlink" Target="http://www.idomoo.com/" TargetMode="External"/><Relationship Id="rId6125" Type="http://schemas.openxmlformats.org/officeDocument/2006/relationships/hyperlink" Target="http://www.revemarketing.com/" TargetMode="External"/><Relationship Id="rId8297" Type="http://schemas.openxmlformats.org/officeDocument/2006/relationships/hyperlink" Target="http://www.solidcommerce.com/" TargetMode="External"/><Relationship Id="rId9695" Type="http://schemas.openxmlformats.org/officeDocument/2006/relationships/hyperlink" Target="http://www.tallyfy.com/" TargetMode="External"/><Relationship Id="rId1684" Type="http://schemas.openxmlformats.org/officeDocument/2006/relationships/hyperlink" Target="http://www.pega.com/" TargetMode="External"/><Relationship Id="rId2735" Type="http://schemas.openxmlformats.org/officeDocument/2006/relationships/hyperlink" Target="http://www.myadvocado.com/" TargetMode="External"/><Relationship Id="rId9348" Type="http://schemas.openxmlformats.org/officeDocument/2006/relationships/hyperlink" Target="http://www.tinkerlist.tv/" TargetMode="External"/><Relationship Id="rId707" Type="http://schemas.openxmlformats.org/officeDocument/2006/relationships/hyperlink" Target="http://www.buzzboard.com/" TargetMode="External"/><Relationship Id="rId1337" Type="http://schemas.openxmlformats.org/officeDocument/2006/relationships/hyperlink" Target="http://www.districtm.net/" TargetMode="External"/><Relationship Id="rId5958" Type="http://schemas.openxmlformats.org/officeDocument/2006/relationships/hyperlink" Target="http://www.crmservice.com/" TargetMode="External"/><Relationship Id="rId43" Type="http://schemas.openxmlformats.org/officeDocument/2006/relationships/hyperlink" Target="http://www.maxmind.com/" TargetMode="External"/><Relationship Id="rId7380" Type="http://schemas.openxmlformats.org/officeDocument/2006/relationships/hyperlink" Target="http://www.mxdata.com/" TargetMode="External"/><Relationship Id="rId8431" Type="http://schemas.openxmlformats.org/officeDocument/2006/relationships/hyperlink" Target="http://www.pageflex.com/" TargetMode="External"/><Relationship Id="rId7033" Type="http://schemas.openxmlformats.org/officeDocument/2006/relationships/hyperlink" Target="http://www.pulsarplatform.com/" TargetMode="External"/><Relationship Id="rId3990" Type="http://schemas.openxmlformats.org/officeDocument/2006/relationships/hyperlink" Target="http://www.mailercheck.com/" TargetMode="External"/><Relationship Id="rId1194" Type="http://schemas.openxmlformats.org/officeDocument/2006/relationships/hyperlink" Target="http://www.adcrowd.com/" TargetMode="External"/><Relationship Id="rId2592" Type="http://schemas.openxmlformats.org/officeDocument/2006/relationships/hyperlink" Target="http://www.pressrush.com/" TargetMode="External"/><Relationship Id="rId3643" Type="http://schemas.openxmlformats.org/officeDocument/2006/relationships/hyperlink" Target="http://www.documentlocator.com/" TargetMode="External"/><Relationship Id="rId217" Type="http://schemas.openxmlformats.org/officeDocument/2006/relationships/hyperlink" Target="http://www.informatica.com/" TargetMode="External"/><Relationship Id="rId564" Type="http://schemas.openxmlformats.org/officeDocument/2006/relationships/hyperlink" Target="http://www.mailshake.com/" TargetMode="External"/><Relationship Id="rId2245" Type="http://schemas.openxmlformats.org/officeDocument/2006/relationships/hyperlink" Target="http://www.pushwizard.com/" TargetMode="External"/><Relationship Id="rId6866" Type="http://schemas.openxmlformats.org/officeDocument/2006/relationships/hyperlink" Target="http://www.mediafunnel.com/" TargetMode="External"/><Relationship Id="rId7917" Type="http://schemas.openxmlformats.org/officeDocument/2006/relationships/hyperlink" Target="http://www.8select.com/" TargetMode="External"/><Relationship Id="rId5468" Type="http://schemas.openxmlformats.org/officeDocument/2006/relationships/hyperlink" Target="http://www.tapmango.com/" TargetMode="External"/><Relationship Id="rId6519" Type="http://schemas.openxmlformats.org/officeDocument/2006/relationships/hyperlink" Target="http://www.eventuosity.com/" TargetMode="External"/><Relationship Id="rId4551" Type="http://schemas.openxmlformats.org/officeDocument/2006/relationships/hyperlink" Target="http://www.simplicitydx.com/" TargetMode="External"/><Relationship Id="rId3153" Type="http://schemas.openxmlformats.org/officeDocument/2006/relationships/hyperlink" Target="http://www.scoop.it/" TargetMode="External"/><Relationship Id="rId4204" Type="http://schemas.openxmlformats.org/officeDocument/2006/relationships/hyperlink" Target="http://www.special-app.com/" TargetMode="External"/><Relationship Id="rId5602" Type="http://schemas.openxmlformats.org/officeDocument/2006/relationships/hyperlink" Target="http://www.snikpic.io/" TargetMode="External"/><Relationship Id="rId7774" Type="http://schemas.openxmlformats.org/officeDocument/2006/relationships/hyperlink" Target="http://www.apiexperts.io/" TargetMode="External"/><Relationship Id="rId8825" Type="http://schemas.openxmlformats.org/officeDocument/2006/relationships/hyperlink" Target="http://www.preferencechoice.com/" TargetMode="External"/><Relationship Id="rId6029" Type="http://schemas.openxmlformats.org/officeDocument/2006/relationships/hyperlink" Target="http://www.backstopsolutions.com/" TargetMode="External"/><Relationship Id="rId6376" Type="http://schemas.openxmlformats.org/officeDocument/2006/relationships/hyperlink" Target="http://www.virtualtradeshowhosting.com/" TargetMode="External"/><Relationship Id="rId7427" Type="http://schemas.openxmlformats.org/officeDocument/2006/relationships/hyperlink" Target="http://www.stratpricing.com/" TargetMode="External"/><Relationship Id="rId2986" Type="http://schemas.openxmlformats.org/officeDocument/2006/relationships/hyperlink" Target="http://www.writer.com/" TargetMode="External"/><Relationship Id="rId9599" Type="http://schemas.openxmlformats.org/officeDocument/2006/relationships/hyperlink" Target="http://www.zenpilot.com/" TargetMode="External"/><Relationship Id="rId958" Type="http://schemas.openxmlformats.org/officeDocument/2006/relationships/hyperlink" Target="http://www.sadasengine.com/" TargetMode="External"/><Relationship Id="rId1588" Type="http://schemas.openxmlformats.org/officeDocument/2006/relationships/hyperlink" Target="http://www.boberdoo.com/" TargetMode="External"/><Relationship Id="rId2639" Type="http://schemas.openxmlformats.org/officeDocument/2006/relationships/hyperlink" Target="http://www.themediavantage.com/" TargetMode="External"/><Relationship Id="rId6510" Type="http://schemas.openxmlformats.org/officeDocument/2006/relationships/hyperlink" Target="http://www.jitsi.org/" TargetMode="External"/><Relationship Id="rId4061" Type="http://schemas.openxmlformats.org/officeDocument/2006/relationships/hyperlink" Target="http://www.mediaprowler.com/" TargetMode="External"/><Relationship Id="rId5112" Type="http://schemas.openxmlformats.org/officeDocument/2006/relationships/hyperlink" Target="http://www.avoxi.com/" TargetMode="External"/><Relationship Id="rId8682" Type="http://schemas.openxmlformats.org/officeDocument/2006/relationships/hyperlink" Target="http://www.mybalthazar.fr/" TargetMode="External"/><Relationship Id="rId9733" Type="http://schemas.openxmlformats.org/officeDocument/2006/relationships/hyperlink" Target="http://www.float.com/" TargetMode="External"/><Relationship Id="rId7284" Type="http://schemas.openxmlformats.org/officeDocument/2006/relationships/hyperlink" Target="http://www.zoominfo.com/" TargetMode="External"/><Relationship Id="rId8335" Type="http://schemas.openxmlformats.org/officeDocument/2006/relationships/hyperlink" Target="http://www.unbxd.com/" TargetMode="External"/><Relationship Id="rId1722" Type="http://schemas.openxmlformats.org/officeDocument/2006/relationships/hyperlink" Target="http://www.ansira.com/" TargetMode="External"/><Relationship Id="rId3894" Type="http://schemas.openxmlformats.org/officeDocument/2006/relationships/hyperlink" Target="http://www.itb-pim.de/" TargetMode="External"/><Relationship Id="rId4945" Type="http://schemas.openxmlformats.org/officeDocument/2006/relationships/hyperlink" Target="http://www.videosherpa.com/" TargetMode="External"/><Relationship Id="rId2496" Type="http://schemas.openxmlformats.org/officeDocument/2006/relationships/hyperlink" Target="http://www.smaato.com/" TargetMode="External"/><Relationship Id="rId3547" Type="http://schemas.openxmlformats.org/officeDocument/2006/relationships/hyperlink" Target="http://www.usablenet.com/" TargetMode="External"/><Relationship Id="rId468" Type="http://schemas.openxmlformats.org/officeDocument/2006/relationships/hyperlink" Target="http://www.competitors.app/" TargetMode="External"/><Relationship Id="rId1098" Type="http://schemas.openxmlformats.org/officeDocument/2006/relationships/hyperlink" Target="http://www.adition.com/" TargetMode="External"/><Relationship Id="rId2149" Type="http://schemas.openxmlformats.org/officeDocument/2006/relationships/hyperlink" Target="http://www.jazzhr.com/" TargetMode="External"/><Relationship Id="rId6020" Type="http://schemas.openxmlformats.org/officeDocument/2006/relationships/hyperlink" Target="http://www.odoo.com/" TargetMode="External"/><Relationship Id="rId9590" Type="http://schemas.openxmlformats.org/officeDocument/2006/relationships/hyperlink" Target="http://www.savicon.de/" TargetMode="External"/><Relationship Id="rId2630" Type="http://schemas.openxmlformats.org/officeDocument/2006/relationships/hyperlink" Target="http://www.coveragebook.com/" TargetMode="External"/><Relationship Id="rId8192" Type="http://schemas.openxmlformats.org/officeDocument/2006/relationships/hyperlink" Target="http://www.easyask.com/" TargetMode="External"/><Relationship Id="rId9243" Type="http://schemas.openxmlformats.org/officeDocument/2006/relationships/hyperlink" Target="http://www.fellow.app/" TargetMode="External"/><Relationship Id="rId602" Type="http://schemas.openxmlformats.org/officeDocument/2006/relationships/hyperlink" Target="http://www.dooly.ai/" TargetMode="External"/><Relationship Id="rId1232" Type="http://schemas.openxmlformats.org/officeDocument/2006/relationships/hyperlink" Target="http://www.roq.ad/" TargetMode="External"/><Relationship Id="rId5853" Type="http://schemas.openxmlformats.org/officeDocument/2006/relationships/hyperlink" Target="http://www.allclients.com/" TargetMode="External"/><Relationship Id="rId6904" Type="http://schemas.openxmlformats.org/officeDocument/2006/relationships/hyperlink" Target="http://www.naytev.com/" TargetMode="External"/><Relationship Id="rId3057" Type="http://schemas.openxmlformats.org/officeDocument/2006/relationships/hyperlink" Target="http://www.lingohub.com/" TargetMode="External"/><Relationship Id="rId4108" Type="http://schemas.openxmlformats.org/officeDocument/2006/relationships/hyperlink" Target="http://www.emailonacid.com/" TargetMode="External"/><Relationship Id="rId4455" Type="http://schemas.openxmlformats.org/officeDocument/2006/relationships/hyperlink" Target="http://www.sharewire.nl/" TargetMode="External"/><Relationship Id="rId5506" Type="http://schemas.openxmlformats.org/officeDocument/2006/relationships/hyperlink" Target="http://www.genesys.com/" TargetMode="External"/><Relationship Id="rId7678" Type="http://schemas.openxmlformats.org/officeDocument/2006/relationships/hyperlink" Target="http://www.socloz.com/" TargetMode="External"/><Relationship Id="rId8729" Type="http://schemas.openxmlformats.org/officeDocument/2006/relationships/hyperlink" Target="http://www.marketsight.com/" TargetMode="External"/><Relationship Id="rId2140" Type="http://schemas.openxmlformats.org/officeDocument/2006/relationships/hyperlink" Target="http://www.talentry.com/" TargetMode="External"/><Relationship Id="rId6761" Type="http://schemas.openxmlformats.org/officeDocument/2006/relationships/hyperlink" Target="http://www.socialmetrix.com/" TargetMode="External"/><Relationship Id="rId7812" Type="http://schemas.openxmlformats.org/officeDocument/2006/relationships/hyperlink" Target="http://www.goshopmatic.com/" TargetMode="External"/><Relationship Id="rId112" Type="http://schemas.openxmlformats.org/officeDocument/2006/relationships/hyperlink" Target="http://www.atdata.com/" TargetMode="External"/><Relationship Id="rId5363" Type="http://schemas.openxmlformats.org/officeDocument/2006/relationships/hyperlink" Target="http://www.cxoncloud.com/" TargetMode="External"/><Relationship Id="rId6414" Type="http://schemas.openxmlformats.org/officeDocument/2006/relationships/hyperlink" Target="http://www.catersoft.co.uk/" TargetMode="External"/><Relationship Id="rId5016" Type="http://schemas.openxmlformats.org/officeDocument/2006/relationships/hyperlink" Target="http://www.unyque.com/" TargetMode="External"/><Relationship Id="rId1973" Type="http://schemas.openxmlformats.org/officeDocument/2006/relationships/hyperlink" Target="http://www.linkedin.com/" TargetMode="External"/><Relationship Id="rId7188" Type="http://schemas.openxmlformats.org/officeDocument/2006/relationships/hyperlink" Target="http://www.houndify.com/" TargetMode="External"/><Relationship Id="rId8239" Type="http://schemas.openxmlformats.org/officeDocument/2006/relationships/hyperlink" Target="http://www.apruve.com/" TargetMode="External"/><Relationship Id="rId8586" Type="http://schemas.openxmlformats.org/officeDocument/2006/relationships/hyperlink" Target="http://www.dialpad.com/" TargetMode="External"/><Relationship Id="rId9637" Type="http://schemas.openxmlformats.org/officeDocument/2006/relationships/hyperlink" Target="http://www.geniusproject.com/" TargetMode="External"/><Relationship Id="rId1626" Type="http://schemas.openxmlformats.org/officeDocument/2006/relationships/hyperlink" Target="http://www.intellasphere.com/" TargetMode="External"/><Relationship Id="rId3798" Type="http://schemas.openxmlformats.org/officeDocument/2006/relationships/hyperlink" Target="http://www.builtbybright.com/" TargetMode="External"/><Relationship Id="rId4849" Type="http://schemas.openxmlformats.org/officeDocument/2006/relationships/hyperlink" Target="http://www.kwfinder.com/" TargetMode="External"/><Relationship Id="rId8720" Type="http://schemas.openxmlformats.org/officeDocument/2006/relationships/hyperlink" Target="http://www.officereports.com/" TargetMode="External"/><Relationship Id="rId6271" Type="http://schemas.openxmlformats.org/officeDocument/2006/relationships/hyperlink" Target="http://www.skeepers.iofr/" TargetMode="External"/><Relationship Id="rId7322" Type="http://schemas.openxmlformats.org/officeDocument/2006/relationships/hyperlink" Target="http://www.leadoo.com/" TargetMode="External"/><Relationship Id="rId9494" Type="http://schemas.openxmlformats.org/officeDocument/2006/relationships/hyperlink" Target="http://www.planguru.com/" TargetMode="External"/><Relationship Id="rId1483" Type="http://schemas.openxmlformats.org/officeDocument/2006/relationships/hyperlink" Target="http://www.leadberry.com/" TargetMode="External"/><Relationship Id="rId2881" Type="http://schemas.openxmlformats.org/officeDocument/2006/relationships/hyperlink" Target="http://www.xtm.cloud/" TargetMode="External"/><Relationship Id="rId3932" Type="http://schemas.openxmlformats.org/officeDocument/2006/relationships/hyperlink" Target="http://www.newsweaver.com/" TargetMode="External"/><Relationship Id="rId8096" Type="http://schemas.openxmlformats.org/officeDocument/2006/relationships/hyperlink" Target="http://www.yfret.com/" TargetMode="External"/><Relationship Id="rId9147" Type="http://schemas.openxmlformats.org/officeDocument/2006/relationships/hyperlink" Target="http://www.ableneo.com/" TargetMode="External"/><Relationship Id="rId506" Type="http://schemas.openxmlformats.org/officeDocument/2006/relationships/hyperlink" Target="http://www.buzzbuilderpro.com/" TargetMode="External"/><Relationship Id="rId853" Type="http://schemas.openxmlformats.org/officeDocument/2006/relationships/hyperlink" Target="http://www.jethro.io/" TargetMode="External"/><Relationship Id="rId1136" Type="http://schemas.openxmlformats.org/officeDocument/2006/relationships/hyperlink" Target="http://www.yoc.com/" TargetMode="External"/><Relationship Id="rId2534" Type="http://schemas.openxmlformats.org/officeDocument/2006/relationships/hyperlink" Target="http://www.adxperience.com/" TargetMode="External"/><Relationship Id="rId5757" Type="http://schemas.openxmlformats.org/officeDocument/2006/relationships/hyperlink" Target="http://www.nocrm.io/" TargetMode="External"/><Relationship Id="rId6808" Type="http://schemas.openxmlformats.org/officeDocument/2006/relationships/hyperlink" Target="http://www.scalify.com/" TargetMode="External"/><Relationship Id="rId4359" Type="http://schemas.openxmlformats.org/officeDocument/2006/relationships/hyperlink" Target="http://www.typeform.com/" TargetMode="External"/><Relationship Id="rId8230" Type="http://schemas.openxmlformats.org/officeDocument/2006/relationships/hyperlink" Target="http://www.targetclose.com/" TargetMode="External"/><Relationship Id="rId4840" Type="http://schemas.openxmlformats.org/officeDocument/2006/relationships/hyperlink" Target="http://www.monitorbacklinks.com/" TargetMode="External"/><Relationship Id="rId2391" Type="http://schemas.openxmlformats.org/officeDocument/2006/relationships/hyperlink" Target="http://www.twipemobile.com/" TargetMode="External"/><Relationship Id="rId3442" Type="http://schemas.openxmlformats.org/officeDocument/2006/relationships/hyperlink" Target="http://www.django-cms.org/" TargetMode="External"/><Relationship Id="rId363" Type="http://schemas.openxmlformats.org/officeDocument/2006/relationships/hyperlink" Target="http://www.saleswhale.com/" TargetMode="External"/><Relationship Id="rId2044" Type="http://schemas.openxmlformats.org/officeDocument/2006/relationships/hyperlink" Target="http://www.peopleqlik.com/" TargetMode="External"/><Relationship Id="rId5267" Type="http://schemas.openxmlformats.org/officeDocument/2006/relationships/hyperlink" Target="http://www.trustcruit.com/" TargetMode="External"/><Relationship Id="rId6318" Type="http://schemas.openxmlformats.org/officeDocument/2006/relationships/hyperlink" Target="http://www.boonex.com/" TargetMode="External"/><Relationship Id="rId6665" Type="http://schemas.openxmlformats.org/officeDocument/2006/relationships/hyperlink" Target="http://www.eventsair.com/" TargetMode="External"/><Relationship Id="rId7716" Type="http://schemas.openxmlformats.org/officeDocument/2006/relationships/hyperlink" Target="http://www.ecourierz.com/" TargetMode="External"/><Relationship Id="rId9888" Type="http://schemas.openxmlformats.org/officeDocument/2006/relationships/hyperlink" Target="http://www.idc.com/" TargetMode="External"/><Relationship Id="rId1877" Type="http://schemas.openxmlformats.org/officeDocument/2006/relationships/hyperlink" Target="http://www.allocadia.com/" TargetMode="External"/><Relationship Id="rId2928" Type="http://schemas.openxmlformats.org/officeDocument/2006/relationships/hyperlink" Target="http://www.videolean.com/" TargetMode="External"/><Relationship Id="rId4350" Type="http://schemas.openxmlformats.org/officeDocument/2006/relationships/hyperlink" Target="http://www.didimo.co/" TargetMode="External"/><Relationship Id="rId5401" Type="http://schemas.openxmlformats.org/officeDocument/2006/relationships/hyperlink" Target="http://www.kylie.ai/" TargetMode="External"/><Relationship Id="rId8971" Type="http://schemas.openxmlformats.org/officeDocument/2006/relationships/hyperlink" Target="http://www.etracker.com/" TargetMode="External"/><Relationship Id="rId4003" Type="http://schemas.openxmlformats.org/officeDocument/2006/relationships/hyperlink" Target="http://www.minutemailer.com/" TargetMode="External"/><Relationship Id="rId7573" Type="http://schemas.openxmlformats.org/officeDocument/2006/relationships/hyperlink" Target="http://www.moneytrax.net/" TargetMode="External"/><Relationship Id="rId8624" Type="http://schemas.openxmlformats.org/officeDocument/2006/relationships/hyperlink" Target="http://www.vserv.com/" TargetMode="External"/><Relationship Id="rId6175" Type="http://schemas.openxmlformats.org/officeDocument/2006/relationships/hyperlink" Target="http://www.placewise.com/" TargetMode="External"/><Relationship Id="rId7226" Type="http://schemas.openxmlformats.org/officeDocument/2006/relationships/hyperlink" Target="http://www.twyla.ai/" TargetMode="External"/><Relationship Id="rId9398" Type="http://schemas.openxmlformats.org/officeDocument/2006/relationships/hyperlink" Target="http://www.9lenses.com/" TargetMode="External"/><Relationship Id="rId2785" Type="http://schemas.openxmlformats.org/officeDocument/2006/relationships/hyperlink" Target="http://www.adlucent.com/" TargetMode="External"/><Relationship Id="rId3836" Type="http://schemas.openxmlformats.org/officeDocument/2006/relationships/hyperlink" Target="http://www.brandsystems.com/" TargetMode="External"/><Relationship Id="rId757" Type="http://schemas.openxmlformats.org/officeDocument/2006/relationships/hyperlink" Target="http://www.surveyxact.com/" TargetMode="External"/><Relationship Id="rId1387" Type="http://schemas.openxmlformats.org/officeDocument/2006/relationships/hyperlink" Target="http://www.agilone.com/" TargetMode="External"/><Relationship Id="rId2438" Type="http://schemas.openxmlformats.org/officeDocument/2006/relationships/hyperlink" Target="http://www.mobfox.com/" TargetMode="External"/><Relationship Id="rId93" Type="http://schemas.openxmlformats.org/officeDocument/2006/relationships/hyperlink" Target="http://www.42reports.com/" TargetMode="External"/><Relationship Id="rId8481" Type="http://schemas.openxmlformats.org/officeDocument/2006/relationships/hyperlink" Target="http://www.easeus-software.com/" TargetMode="External"/><Relationship Id="rId9532" Type="http://schemas.openxmlformats.org/officeDocument/2006/relationships/hyperlink" Target="http://www.workstack.io/" TargetMode="External"/><Relationship Id="rId1521" Type="http://schemas.openxmlformats.org/officeDocument/2006/relationships/hyperlink" Target="http://www.popwings.me/" TargetMode="External"/><Relationship Id="rId7083" Type="http://schemas.openxmlformats.org/officeDocument/2006/relationships/hyperlink" Target="http://www.lekane.fi/" TargetMode="External"/><Relationship Id="rId8134" Type="http://schemas.openxmlformats.org/officeDocument/2006/relationships/hyperlink" Target="http://www.getfirepush.com/" TargetMode="External"/><Relationship Id="rId3693" Type="http://schemas.openxmlformats.org/officeDocument/2006/relationships/hyperlink" Target="http://www.evision-ecommerce.com/" TargetMode="External"/><Relationship Id="rId2295" Type="http://schemas.openxmlformats.org/officeDocument/2006/relationships/hyperlink" Target="http://www.mytoz.com/" TargetMode="External"/><Relationship Id="rId3346" Type="http://schemas.openxmlformats.org/officeDocument/2006/relationships/hyperlink" Target="http://www.justlearnwp.com/" TargetMode="External"/><Relationship Id="rId4744" Type="http://schemas.openxmlformats.org/officeDocument/2006/relationships/hyperlink" Target="http://www.googlemapsscraper.com/" TargetMode="External"/><Relationship Id="rId267" Type="http://schemas.openxmlformats.org/officeDocument/2006/relationships/hyperlink" Target="http://www.appcino.com/" TargetMode="External"/><Relationship Id="rId7967" Type="http://schemas.openxmlformats.org/officeDocument/2006/relationships/hyperlink" Target="http://www.adimo.co/" TargetMode="External"/><Relationship Id="rId6569" Type="http://schemas.openxmlformats.org/officeDocument/2006/relationships/hyperlink" Target="http://www.eventbee.com/" TargetMode="External"/><Relationship Id="rId9042" Type="http://schemas.openxmlformats.org/officeDocument/2006/relationships/hyperlink" Target="http://www.lytics.com/" TargetMode="External"/><Relationship Id="rId401" Type="http://schemas.openxmlformats.org/officeDocument/2006/relationships/hyperlink" Target="http://www.apropo.io/" TargetMode="External"/><Relationship Id="rId1031" Type="http://schemas.openxmlformats.org/officeDocument/2006/relationships/hyperlink" Target="http://www.analyse2.com/" TargetMode="External"/><Relationship Id="rId5652" Type="http://schemas.openxmlformats.org/officeDocument/2006/relationships/hyperlink" Target="http://www.swaygroup.com/" TargetMode="External"/><Relationship Id="rId6703" Type="http://schemas.openxmlformats.org/officeDocument/2006/relationships/hyperlink" Target="http://www.activenetwork.com/" TargetMode="External"/><Relationship Id="rId4254" Type="http://schemas.openxmlformats.org/officeDocument/2006/relationships/hyperlink" Target="http://www.transperfect.com/" TargetMode="External"/><Relationship Id="rId5305" Type="http://schemas.openxmlformats.org/officeDocument/2006/relationships/hyperlink" Target="http://www.element.io/" TargetMode="External"/><Relationship Id="rId7477" Type="http://schemas.openxmlformats.org/officeDocument/2006/relationships/hyperlink" Target="http://www.herow.io/" TargetMode="External"/><Relationship Id="rId8528" Type="http://schemas.openxmlformats.org/officeDocument/2006/relationships/hyperlink" Target="http://www.leadlander.com/" TargetMode="External"/><Relationship Id="rId8875" Type="http://schemas.openxmlformats.org/officeDocument/2006/relationships/hyperlink" Target="http://www.cookiebot.com/" TargetMode="External"/><Relationship Id="rId1915" Type="http://schemas.openxmlformats.org/officeDocument/2006/relationships/hyperlink" Target="http://www.smartwall.ai/" TargetMode="External"/><Relationship Id="rId6079" Type="http://schemas.openxmlformats.org/officeDocument/2006/relationships/hyperlink" Target="http://www.walmoo.com/" TargetMode="External"/><Relationship Id="rId2689" Type="http://schemas.openxmlformats.org/officeDocument/2006/relationships/hyperlink" Target="http://www.lianapress.de/" TargetMode="External"/><Relationship Id="rId6560" Type="http://schemas.openxmlformats.org/officeDocument/2006/relationships/hyperlink" Target="http://www.appmiral.com/" TargetMode="External"/><Relationship Id="rId7611" Type="http://schemas.openxmlformats.org/officeDocument/2006/relationships/hyperlink" Target="http://www.financeads.net/" TargetMode="External"/><Relationship Id="rId5162" Type="http://schemas.openxmlformats.org/officeDocument/2006/relationships/hyperlink" Target="http://www.avidtrak.com/" TargetMode="External"/><Relationship Id="rId6213" Type="http://schemas.openxmlformats.org/officeDocument/2006/relationships/hyperlink" Target="http://www.annexcloud.com/" TargetMode="External"/><Relationship Id="rId9783" Type="http://schemas.openxmlformats.org/officeDocument/2006/relationships/hyperlink" Target="http://www.upscope.com/" TargetMode="External"/><Relationship Id="rId1772" Type="http://schemas.openxmlformats.org/officeDocument/2006/relationships/hyperlink" Target="http://www.faraday.ai/" TargetMode="External"/><Relationship Id="rId8385" Type="http://schemas.openxmlformats.org/officeDocument/2006/relationships/hyperlink" Target="http://www.mubcargo.com/" TargetMode="External"/><Relationship Id="rId9436" Type="http://schemas.openxmlformats.org/officeDocument/2006/relationships/hyperlink" Target="http://www.hightail.com/" TargetMode="External"/><Relationship Id="rId1425" Type="http://schemas.openxmlformats.org/officeDocument/2006/relationships/hyperlink" Target="http://www.helloretail.com/" TargetMode="External"/><Relationship Id="rId2823" Type="http://schemas.openxmlformats.org/officeDocument/2006/relationships/hyperlink" Target="http://www.jwplayer.com/" TargetMode="External"/><Relationship Id="rId8038" Type="http://schemas.openxmlformats.org/officeDocument/2006/relationships/hyperlink" Target="http://www.skava.com/" TargetMode="External"/><Relationship Id="rId4995" Type="http://schemas.openxmlformats.org/officeDocument/2006/relationships/hyperlink" Target="http://www.vidtoon.io/" TargetMode="External"/><Relationship Id="rId2199" Type="http://schemas.openxmlformats.org/officeDocument/2006/relationships/hyperlink" Target="http://www.consoliads.com/" TargetMode="External"/><Relationship Id="rId3597" Type="http://schemas.openxmlformats.org/officeDocument/2006/relationships/hyperlink" Target="http://www.itematix.com/" TargetMode="External"/><Relationship Id="rId4648" Type="http://schemas.openxmlformats.org/officeDocument/2006/relationships/hyperlink" Target="http://www.enecto.com/" TargetMode="External"/><Relationship Id="rId6070" Type="http://schemas.openxmlformats.org/officeDocument/2006/relationships/hyperlink" Target="http://www.loyalty.oappso.com/" TargetMode="External"/><Relationship Id="rId7121" Type="http://schemas.openxmlformats.org/officeDocument/2006/relationships/hyperlink" Target="http://www.superest.ai/" TargetMode="External"/><Relationship Id="rId2680" Type="http://schemas.openxmlformats.org/officeDocument/2006/relationships/hyperlink" Target="http://www.web-to-printq.com/" TargetMode="External"/><Relationship Id="rId3731" Type="http://schemas.openxmlformats.org/officeDocument/2006/relationships/hyperlink" Target="http://www.lingoapp.com/" TargetMode="External"/><Relationship Id="rId9293" Type="http://schemas.openxmlformats.org/officeDocument/2006/relationships/hyperlink" Target="http://www.ivicos.eu/" TargetMode="External"/><Relationship Id="rId652" Type="http://schemas.openxmlformats.org/officeDocument/2006/relationships/hyperlink" Target="http://www.commercialtribe.com/" TargetMode="External"/><Relationship Id="rId1282" Type="http://schemas.openxmlformats.org/officeDocument/2006/relationships/hyperlink" Target="http://www.adiant.com/" TargetMode="External"/><Relationship Id="rId2333" Type="http://schemas.openxmlformats.org/officeDocument/2006/relationships/hyperlink" Target="http://www.adbuddiz.com/" TargetMode="External"/><Relationship Id="rId305" Type="http://schemas.openxmlformats.org/officeDocument/2006/relationships/hyperlink" Target="http://www.meddicc.com/" TargetMode="External"/><Relationship Id="rId5556" Type="http://schemas.openxmlformats.org/officeDocument/2006/relationships/hyperlink" Target="http://www.calabrio.com/" TargetMode="External"/><Relationship Id="rId6607" Type="http://schemas.openxmlformats.org/officeDocument/2006/relationships/hyperlink" Target="http://www.maestroconference.com/" TargetMode="External"/><Relationship Id="rId6954" Type="http://schemas.openxmlformats.org/officeDocument/2006/relationships/hyperlink" Target="http://www.kicksta.co/" TargetMode="External"/><Relationship Id="rId4158" Type="http://schemas.openxmlformats.org/officeDocument/2006/relationships/hyperlink" Target="http://www.mailgun.com/" TargetMode="External"/><Relationship Id="rId5209" Type="http://schemas.openxmlformats.org/officeDocument/2006/relationships/hyperlink" Target="http://www.infinity.co/" TargetMode="External"/><Relationship Id="rId8779" Type="http://schemas.openxmlformats.org/officeDocument/2006/relationships/hyperlink" Target="http://www.reportgarden.com/" TargetMode="External"/><Relationship Id="rId1819" Type="http://schemas.openxmlformats.org/officeDocument/2006/relationships/hyperlink" Target="http://www.taskanalytics.com/" TargetMode="External"/><Relationship Id="rId2190" Type="http://schemas.openxmlformats.org/officeDocument/2006/relationships/hyperlink" Target="http://www.admob.google.com/" TargetMode="External"/><Relationship Id="rId3241" Type="http://schemas.openxmlformats.org/officeDocument/2006/relationships/hyperlink" Target="http://www.hostpapa.com/" TargetMode="External"/><Relationship Id="rId7862" Type="http://schemas.openxmlformats.org/officeDocument/2006/relationships/hyperlink" Target="http://www.shopio.com/" TargetMode="External"/><Relationship Id="rId8913" Type="http://schemas.openxmlformats.org/officeDocument/2006/relationships/hyperlink" Target="http://www.cux.io/" TargetMode="External"/><Relationship Id="rId162" Type="http://schemas.openxmlformats.org/officeDocument/2006/relationships/hyperlink" Target="http://www.n.rich/" TargetMode="External"/><Relationship Id="rId6464" Type="http://schemas.openxmlformats.org/officeDocument/2006/relationships/hyperlink" Target="http://www.ticketstripe.com/" TargetMode="External"/><Relationship Id="rId7515" Type="http://schemas.openxmlformats.org/officeDocument/2006/relationships/hyperlink" Target="http://www.extendaretail.com/" TargetMode="External"/><Relationship Id="rId5066" Type="http://schemas.openxmlformats.org/officeDocument/2006/relationships/hyperlink" Target="http://www.bentpixels.com/" TargetMode="External"/><Relationship Id="rId6117" Type="http://schemas.openxmlformats.org/officeDocument/2006/relationships/hyperlink" Target="http://www.glome.me/" TargetMode="External"/><Relationship Id="rId9687" Type="http://schemas.openxmlformats.org/officeDocument/2006/relationships/hyperlink" Target="http://www.freedcamp.com/" TargetMode="External"/><Relationship Id="rId8289" Type="http://schemas.openxmlformats.org/officeDocument/2006/relationships/hyperlink" Target="http://www.sia-partners.com/" TargetMode="External"/><Relationship Id="rId1676" Type="http://schemas.openxmlformats.org/officeDocument/2006/relationships/hyperlink" Target="http://www.pathfactory.com/" TargetMode="External"/><Relationship Id="rId2727" Type="http://schemas.openxmlformats.org/officeDocument/2006/relationships/hyperlink" Target="http://www.druckundwerte.de/" TargetMode="External"/><Relationship Id="rId1329" Type="http://schemas.openxmlformats.org/officeDocument/2006/relationships/hyperlink" Target="http://www.teads.com/" TargetMode="External"/><Relationship Id="rId4899" Type="http://schemas.openxmlformats.org/officeDocument/2006/relationships/hyperlink" Target="http://www.rankwatch.com/" TargetMode="External"/><Relationship Id="rId5200" Type="http://schemas.openxmlformats.org/officeDocument/2006/relationships/hyperlink" Target="http://www.sharpencx.com/" TargetMode="External"/><Relationship Id="rId8770" Type="http://schemas.openxmlformats.org/officeDocument/2006/relationships/hyperlink" Target="http://www.tanzle.com/" TargetMode="External"/><Relationship Id="rId9821" Type="http://schemas.openxmlformats.org/officeDocument/2006/relationships/hyperlink" Target="http://www.saleslayer.com/" TargetMode="External"/><Relationship Id="rId35" Type="http://schemas.openxmlformats.org/officeDocument/2006/relationships/hyperlink" Target="http://www.worldwatch.ai/" TargetMode="External"/><Relationship Id="rId1810" Type="http://schemas.openxmlformats.org/officeDocument/2006/relationships/hyperlink" Target="http://www.prismana.com/" TargetMode="External"/><Relationship Id="rId7372" Type="http://schemas.openxmlformats.org/officeDocument/2006/relationships/hyperlink" Target="http://www.locus.sh/" TargetMode="External"/><Relationship Id="rId8423" Type="http://schemas.openxmlformats.org/officeDocument/2006/relationships/hyperlink" Target="http://www.gostrata.com/" TargetMode="External"/><Relationship Id="rId3982" Type="http://schemas.openxmlformats.org/officeDocument/2006/relationships/hyperlink" Target="http://www.wordfly.com/" TargetMode="External"/><Relationship Id="rId7025" Type="http://schemas.openxmlformats.org/officeDocument/2006/relationships/hyperlink" Target="http://www.latana.com/" TargetMode="External"/><Relationship Id="rId2584" Type="http://schemas.openxmlformats.org/officeDocument/2006/relationships/hyperlink" Target="http://www.epresspack.com/" TargetMode="External"/><Relationship Id="rId3635" Type="http://schemas.openxmlformats.org/officeDocument/2006/relationships/hyperlink" Target="http://www.swivle.com/" TargetMode="External"/><Relationship Id="rId9197" Type="http://schemas.openxmlformats.org/officeDocument/2006/relationships/hyperlink" Target="http://www.mindnode.com/" TargetMode="External"/><Relationship Id="rId556" Type="http://schemas.openxmlformats.org/officeDocument/2006/relationships/hyperlink" Target="http://www.onemob.com/" TargetMode="External"/><Relationship Id="rId1186" Type="http://schemas.openxmlformats.org/officeDocument/2006/relationships/hyperlink" Target="http://www.en.theramp.co/" TargetMode="External"/><Relationship Id="rId2237" Type="http://schemas.openxmlformats.org/officeDocument/2006/relationships/hyperlink" Target="http://www.mobipium.com/" TargetMode="External"/><Relationship Id="rId209" Type="http://schemas.openxmlformats.org/officeDocument/2006/relationships/hyperlink" Target="http://www.infutor.com/" TargetMode="External"/><Relationship Id="rId6858" Type="http://schemas.openxmlformats.org/officeDocument/2006/relationships/hyperlink" Target="http://www.exportcomments.com/" TargetMode="External"/><Relationship Id="rId7909" Type="http://schemas.openxmlformats.org/officeDocument/2006/relationships/hyperlink" Target="http://www.coresense.com/" TargetMode="External"/><Relationship Id="rId8280" Type="http://schemas.openxmlformats.org/officeDocument/2006/relationships/hyperlink" Target="http://www.addshoppers.com/" TargetMode="External"/><Relationship Id="rId9331" Type="http://schemas.openxmlformats.org/officeDocument/2006/relationships/hyperlink" Target="http://www.twoodo.com/" TargetMode="External"/><Relationship Id="rId1320" Type="http://schemas.openxmlformats.org/officeDocument/2006/relationships/hyperlink" Target="http://www.choozle.com/" TargetMode="External"/><Relationship Id="rId4890" Type="http://schemas.openxmlformats.org/officeDocument/2006/relationships/hyperlink" Target="http://www.linkdex.com/" TargetMode="External"/><Relationship Id="rId5941" Type="http://schemas.openxmlformats.org/officeDocument/2006/relationships/hyperlink" Target="http://www.lessannoyingcrm.com/" TargetMode="External"/><Relationship Id="rId3492" Type="http://schemas.openxmlformats.org/officeDocument/2006/relationships/hyperlink" Target="http://www.passion.io/" TargetMode="External"/><Relationship Id="rId4543" Type="http://schemas.openxmlformats.org/officeDocument/2006/relationships/hyperlink" Target="http://www.clickthroo.com/" TargetMode="External"/><Relationship Id="rId2094" Type="http://schemas.openxmlformats.org/officeDocument/2006/relationships/hyperlink" Target="http://www.evermood.com/" TargetMode="External"/><Relationship Id="rId3145" Type="http://schemas.openxmlformats.org/officeDocument/2006/relationships/hyperlink" Target="http://www.bulksms.com/" TargetMode="External"/><Relationship Id="rId7766" Type="http://schemas.openxmlformats.org/officeDocument/2006/relationships/hyperlink" Target="http://www.shoper.pl/" TargetMode="External"/><Relationship Id="rId8817" Type="http://schemas.openxmlformats.org/officeDocument/2006/relationships/hyperlink" Target="http://www.activesteward.com/" TargetMode="External"/><Relationship Id="rId6368" Type="http://schemas.openxmlformats.org/officeDocument/2006/relationships/hyperlink" Target="http://www.quora.com/" TargetMode="External"/><Relationship Id="rId7419" Type="http://schemas.openxmlformats.org/officeDocument/2006/relationships/hyperlink" Target="http://www.clearviewconnect.com/" TargetMode="External"/><Relationship Id="rId200" Type="http://schemas.openxmlformats.org/officeDocument/2006/relationships/hyperlink" Target="http://www.smarteinc.com/" TargetMode="External"/><Relationship Id="rId2978" Type="http://schemas.openxmlformats.org/officeDocument/2006/relationships/hyperlink" Target="http://www.clyp.it/" TargetMode="External"/><Relationship Id="rId7900" Type="http://schemas.openxmlformats.org/officeDocument/2006/relationships/hyperlink" Target="http://www.jimdo.com/" TargetMode="External"/><Relationship Id="rId5451" Type="http://schemas.openxmlformats.org/officeDocument/2006/relationships/hyperlink" Target="http://www.getamity.com/" TargetMode="External"/><Relationship Id="rId6502" Type="http://schemas.openxmlformats.org/officeDocument/2006/relationships/hyperlink" Target="http://www.eventgurusoftware.com/" TargetMode="External"/><Relationship Id="rId4053" Type="http://schemas.openxmlformats.org/officeDocument/2006/relationships/hyperlink" Target="http://www.mailingmanager.co.uk/" TargetMode="External"/><Relationship Id="rId5104" Type="http://schemas.openxmlformats.org/officeDocument/2006/relationships/hyperlink" Target="http://www.cloudtalk.io/" TargetMode="External"/><Relationship Id="rId8674" Type="http://schemas.openxmlformats.org/officeDocument/2006/relationships/hyperlink" Target="http://www.appsfortableau.infotopics.com/" TargetMode="External"/><Relationship Id="rId9725" Type="http://schemas.openxmlformats.org/officeDocument/2006/relationships/hyperlink" Target="http://www.paymoapp.com/" TargetMode="External"/><Relationship Id="rId1714" Type="http://schemas.openxmlformats.org/officeDocument/2006/relationships/hyperlink" Target="http://www.maropost.com/" TargetMode="External"/><Relationship Id="rId7276" Type="http://schemas.openxmlformats.org/officeDocument/2006/relationships/hyperlink" Target="http://www.delighted.com/" TargetMode="External"/><Relationship Id="rId8327" Type="http://schemas.openxmlformats.org/officeDocument/2006/relationships/hyperlink" Target="http://www.crealytics.com/" TargetMode="External"/><Relationship Id="rId2488" Type="http://schemas.openxmlformats.org/officeDocument/2006/relationships/hyperlink" Target="http://www.syniverse.com/" TargetMode="External"/><Relationship Id="rId3886" Type="http://schemas.openxmlformats.org/officeDocument/2006/relationships/hyperlink" Target="http://www.bintime.com/" TargetMode="External"/><Relationship Id="rId4937" Type="http://schemas.openxmlformats.org/officeDocument/2006/relationships/hyperlink" Target="http://www.wistia.com/" TargetMode="External"/><Relationship Id="rId3539" Type="http://schemas.openxmlformats.org/officeDocument/2006/relationships/hyperlink" Target="http://www.madcapsoftware.com/" TargetMode="External"/><Relationship Id="rId6012" Type="http://schemas.openxmlformats.org/officeDocument/2006/relationships/hyperlink" Target="http://www.accelo.com/" TargetMode="External"/><Relationship Id="rId7410" Type="http://schemas.openxmlformats.org/officeDocument/2006/relationships/hyperlink" Target="http://www.taptapdigital.com/" TargetMode="External"/><Relationship Id="rId9582" Type="http://schemas.openxmlformats.org/officeDocument/2006/relationships/hyperlink" Target="http://www.mytelescope.io/" TargetMode="External"/><Relationship Id="rId941" Type="http://schemas.openxmlformats.org/officeDocument/2006/relationships/hyperlink" Target="http://www.segmentstream.com/" TargetMode="External"/><Relationship Id="rId1571" Type="http://schemas.openxmlformats.org/officeDocument/2006/relationships/hyperlink" Target="http://www.skylead.io/" TargetMode="External"/><Relationship Id="rId2622" Type="http://schemas.openxmlformats.org/officeDocument/2006/relationships/hyperlink" Target="http://www.buzzstream.com/" TargetMode="External"/><Relationship Id="rId8184" Type="http://schemas.openxmlformats.org/officeDocument/2006/relationships/hyperlink" Target="http://www.ecommercehq.co.uk/" TargetMode="External"/><Relationship Id="rId9235" Type="http://schemas.openxmlformats.org/officeDocument/2006/relationships/hyperlink" Target="http://www.woobot.io/" TargetMode="External"/><Relationship Id="rId1224" Type="http://schemas.openxmlformats.org/officeDocument/2006/relationships/hyperlink" Target="http://www.funnel.io/" TargetMode="External"/><Relationship Id="rId4794" Type="http://schemas.openxmlformats.org/officeDocument/2006/relationships/hyperlink" Target="http://www.diva-e.com/" TargetMode="External"/><Relationship Id="rId5845" Type="http://schemas.openxmlformats.org/officeDocument/2006/relationships/hyperlink" Target="http://www.salesforce.com/" TargetMode="External"/><Relationship Id="rId3396" Type="http://schemas.openxmlformats.org/officeDocument/2006/relationships/hyperlink" Target="http://www.cosmicjs.com/" TargetMode="External"/><Relationship Id="rId4447" Type="http://schemas.openxmlformats.org/officeDocument/2006/relationships/hyperlink" Target="http://www.engage.co/" TargetMode="External"/><Relationship Id="rId3049" Type="http://schemas.openxmlformats.org/officeDocument/2006/relationships/hyperlink" Target="http://www.customerstories.net/" TargetMode="External"/><Relationship Id="rId9092" Type="http://schemas.openxmlformats.org/officeDocument/2006/relationships/hyperlink" Target="http://www.thunderhead.com/" TargetMode="External"/><Relationship Id="rId1081" Type="http://schemas.openxmlformats.org/officeDocument/2006/relationships/hyperlink" Target="http://www.adverity.com/" TargetMode="External"/><Relationship Id="rId3530" Type="http://schemas.openxmlformats.org/officeDocument/2006/relationships/hyperlink" Target="http://www.jadu.net/" TargetMode="External"/><Relationship Id="rId451" Type="http://schemas.openxmlformats.org/officeDocument/2006/relationships/hyperlink" Target="http://www.realzips.com/" TargetMode="External"/><Relationship Id="rId2132" Type="http://schemas.openxmlformats.org/officeDocument/2006/relationships/hyperlink" Target="http://www.learnamp.com/" TargetMode="External"/><Relationship Id="rId6753" Type="http://schemas.openxmlformats.org/officeDocument/2006/relationships/hyperlink" Target="http://www.zopto.com/" TargetMode="External"/><Relationship Id="rId7804" Type="http://schemas.openxmlformats.org/officeDocument/2006/relationships/hyperlink" Target="http://www.anchanto.com/" TargetMode="External"/><Relationship Id="rId104" Type="http://schemas.openxmlformats.org/officeDocument/2006/relationships/hyperlink" Target="http://www.nordicdataresources.com/" TargetMode="External"/><Relationship Id="rId5355" Type="http://schemas.openxmlformats.org/officeDocument/2006/relationships/hyperlink" Target="http://www.sentiencelab.com/" TargetMode="External"/><Relationship Id="rId6406" Type="http://schemas.openxmlformats.org/officeDocument/2006/relationships/hyperlink" Target="http://www.zkipster.com/" TargetMode="External"/><Relationship Id="rId5008" Type="http://schemas.openxmlformats.org/officeDocument/2006/relationships/hyperlink" Target="http://www.vibbio.com/" TargetMode="External"/><Relationship Id="rId8578" Type="http://schemas.openxmlformats.org/officeDocument/2006/relationships/hyperlink" Target="http://www.tealium.com/" TargetMode="External"/><Relationship Id="rId9629" Type="http://schemas.openxmlformats.org/officeDocument/2006/relationships/hyperlink" Target="http://www.huskymarketingplanner.com/" TargetMode="External"/><Relationship Id="rId1965" Type="http://schemas.openxmlformats.org/officeDocument/2006/relationships/hyperlink" Target="http://www.ad-lib.io/" TargetMode="External"/><Relationship Id="rId1618" Type="http://schemas.openxmlformats.org/officeDocument/2006/relationships/hyperlink" Target="http://www.force24.co.uk/" TargetMode="External"/><Relationship Id="rId3040" Type="http://schemas.openxmlformats.org/officeDocument/2006/relationships/hyperlink" Target="http://www.contentsnare.com/" TargetMode="External"/><Relationship Id="rId7661" Type="http://schemas.openxmlformats.org/officeDocument/2006/relationships/hyperlink" Target="http://www.ziqy.co/" TargetMode="External"/><Relationship Id="rId8712" Type="http://schemas.openxmlformats.org/officeDocument/2006/relationships/hyperlink" Target="http://www.reportz.io/" TargetMode="External"/><Relationship Id="rId6263" Type="http://schemas.openxmlformats.org/officeDocument/2006/relationships/hyperlink" Target="http://www.sapiensproject.io/" TargetMode="External"/><Relationship Id="rId7314" Type="http://schemas.openxmlformats.org/officeDocument/2006/relationships/hyperlink" Target="http://www.chatfuel.com/" TargetMode="External"/><Relationship Id="rId2873" Type="http://schemas.openxmlformats.org/officeDocument/2006/relationships/hyperlink" Target="http://www.ivorymix.com/" TargetMode="External"/><Relationship Id="rId3924" Type="http://schemas.openxmlformats.org/officeDocument/2006/relationships/hyperlink" Target="http://www.goodbits.io/" TargetMode="External"/><Relationship Id="rId9486" Type="http://schemas.openxmlformats.org/officeDocument/2006/relationships/hyperlink" Target="http://www.fygi.io/" TargetMode="External"/><Relationship Id="rId845" Type="http://schemas.openxmlformats.org/officeDocument/2006/relationships/hyperlink" Target="http://www.geotrend.com/" TargetMode="External"/><Relationship Id="rId1475" Type="http://schemas.openxmlformats.org/officeDocument/2006/relationships/hyperlink" Target="http://www.prospectogroup.com/" TargetMode="External"/><Relationship Id="rId2526" Type="http://schemas.openxmlformats.org/officeDocument/2006/relationships/hyperlink" Target="http://www.en.yeahmobi.com/" TargetMode="External"/><Relationship Id="rId8088" Type="http://schemas.openxmlformats.org/officeDocument/2006/relationships/hyperlink" Target="http://www.worldz-business.net/" TargetMode="External"/><Relationship Id="rId9139" Type="http://schemas.openxmlformats.org/officeDocument/2006/relationships/hyperlink" Target="http://www.teamwork.com/" TargetMode="External"/><Relationship Id="rId1128" Type="http://schemas.openxmlformats.org/officeDocument/2006/relationships/hyperlink" Target="http://www.antsprogrammatic.com/" TargetMode="External"/><Relationship Id="rId4698" Type="http://schemas.openxmlformats.org/officeDocument/2006/relationships/hyperlink" Target="http://www.optimonk.com/" TargetMode="External"/><Relationship Id="rId5749" Type="http://schemas.openxmlformats.org/officeDocument/2006/relationships/hyperlink" Target="http://www.quotationer.com/" TargetMode="External"/><Relationship Id="rId7171" Type="http://schemas.openxmlformats.org/officeDocument/2006/relationships/hyperlink" Target="http://www.chatra.com/" TargetMode="External"/><Relationship Id="rId8222" Type="http://schemas.openxmlformats.org/officeDocument/2006/relationships/hyperlink" Target="http://www.conversific.com/" TargetMode="External"/><Relationship Id="rId9620" Type="http://schemas.openxmlformats.org/officeDocument/2006/relationships/hyperlink" Target="http://www.pageproof.com/" TargetMode="External"/><Relationship Id="rId3781" Type="http://schemas.openxmlformats.org/officeDocument/2006/relationships/hyperlink" Target="http://www.picturepark.com/" TargetMode="External"/><Relationship Id="rId4832" Type="http://schemas.openxmlformats.org/officeDocument/2006/relationships/hyperlink" Target="http://www.cocolyze.com/" TargetMode="External"/><Relationship Id="rId2383" Type="http://schemas.openxmlformats.org/officeDocument/2006/relationships/hyperlink" Target="http://www.paytunes.in/" TargetMode="External"/><Relationship Id="rId3434" Type="http://schemas.openxmlformats.org/officeDocument/2006/relationships/hyperlink" Target="http://www.memovie.be/" TargetMode="External"/><Relationship Id="rId355" Type="http://schemas.openxmlformats.org/officeDocument/2006/relationships/hyperlink" Target="http://www.visiblethread.com/" TargetMode="External"/><Relationship Id="rId2036" Type="http://schemas.openxmlformats.org/officeDocument/2006/relationships/hyperlink" Target="http://www.talentdesk.io/" TargetMode="External"/><Relationship Id="rId6657" Type="http://schemas.openxmlformats.org/officeDocument/2006/relationships/hyperlink" Target="http://www.explara.com/" TargetMode="External"/><Relationship Id="rId7708" Type="http://schemas.openxmlformats.org/officeDocument/2006/relationships/hyperlink" Target="http://www.vpcart.com/" TargetMode="External"/><Relationship Id="rId5259" Type="http://schemas.openxmlformats.org/officeDocument/2006/relationships/hyperlink" Target="http://www.vivocha.com/" TargetMode="External"/><Relationship Id="rId9130" Type="http://schemas.openxmlformats.org/officeDocument/2006/relationships/hyperlink" Target="http://www.blossom.co/" TargetMode="External"/><Relationship Id="rId1869" Type="http://schemas.openxmlformats.org/officeDocument/2006/relationships/hyperlink" Target="http://www.evolve24.com/" TargetMode="External"/><Relationship Id="rId3291" Type="http://schemas.openxmlformats.org/officeDocument/2006/relationships/hyperlink" Target="http://www.popupsmart.com/" TargetMode="External"/><Relationship Id="rId5740" Type="http://schemas.openxmlformats.org/officeDocument/2006/relationships/hyperlink" Target="http://www.salescandy.com/" TargetMode="External"/><Relationship Id="rId4342" Type="http://schemas.openxmlformats.org/officeDocument/2006/relationships/hyperlink" Target="http://www.heyo.com/" TargetMode="External"/><Relationship Id="rId8963" Type="http://schemas.openxmlformats.org/officeDocument/2006/relationships/hyperlink" Target="http://www.mouseflow.com/" TargetMode="External"/><Relationship Id="rId7565" Type="http://schemas.openxmlformats.org/officeDocument/2006/relationships/hyperlink" Target="http://www.strackr.com/" TargetMode="External"/><Relationship Id="rId8616" Type="http://schemas.openxmlformats.org/officeDocument/2006/relationships/hyperlink" Target="http://www.blueprism.com/" TargetMode="External"/><Relationship Id="rId6167" Type="http://schemas.openxmlformats.org/officeDocument/2006/relationships/hyperlink" Target="http://www.azpiral.com/" TargetMode="External"/><Relationship Id="rId7218" Type="http://schemas.openxmlformats.org/officeDocument/2006/relationships/hyperlink" Target="http://www.flowxo.com/" TargetMode="External"/><Relationship Id="rId2777" Type="http://schemas.openxmlformats.org/officeDocument/2006/relationships/hyperlink" Target="http://www.reputation.com/" TargetMode="External"/><Relationship Id="rId749" Type="http://schemas.openxmlformats.org/officeDocument/2006/relationships/hyperlink" Target="http://www.rationalbi.com/" TargetMode="External"/><Relationship Id="rId1379" Type="http://schemas.openxmlformats.org/officeDocument/2006/relationships/hyperlink" Target="http://www.marketingplatform.com/" TargetMode="External"/><Relationship Id="rId3828" Type="http://schemas.openxmlformats.org/officeDocument/2006/relationships/hyperlink" Target="http://www.capture.co.uk/" TargetMode="External"/><Relationship Id="rId5250" Type="http://schemas.openxmlformats.org/officeDocument/2006/relationships/hyperlink" Target="http://www.oneclickcx.com/" TargetMode="External"/><Relationship Id="rId6301" Type="http://schemas.openxmlformats.org/officeDocument/2006/relationships/hyperlink" Target="http://www.clustdoc.com/" TargetMode="External"/><Relationship Id="rId9871" Type="http://schemas.openxmlformats.org/officeDocument/2006/relationships/hyperlink" Target="http://www.realstorygroup.com/" TargetMode="External"/><Relationship Id="rId85" Type="http://schemas.openxmlformats.org/officeDocument/2006/relationships/hyperlink" Target="http://www.inspirient.com/" TargetMode="External"/><Relationship Id="rId1860" Type="http://schemas.openxmlformats.org/officeDocument/2006/relationships/hyperlink" Target="http://www.indicative.com/" TargetMode="External"/><Relationship Id="rId2911" Type="http://schemas.openxmlformats.org/officeDocument/2006/relationships/hyperlink" Target="http://www.writemytrack.com/" TargetMode="External"/><Relationship Id="rId7075" Type="http://schemas.openxmlformats.org/officeDocument/2006/relationships/hyperlink" Target="http://www.khoros.com/" TargetMode="External"/><Relationship Id="rId8473" Type="http://schemas.openxmlformats.org/officeDocument/2006/relationships/hyperlink" Target="http://www.vawlt.io/" TargetMode="External"/><Relationship Id="rId9524" Type="http://schemas.openxmlformats.org/officeDocument/2006/relationships/hyperlink" Target="http://www.servicem8.com/" TargetMode="External"/><Relationship Id="rId1513" Type="http://schemas.openxmlformats.org/officeDocument/2006/relationships/hyperlink" Target="http://www.automatr.com/" TargetMode="External"/><Relationship Id="rId8126" Type="http://schemas.openxmlformats.org/officeDocument/2006/relationships/hyperlink" Target="http://www.shelf.ai/" TargetMode="External"/><Relationship Id="rId3685" Type="http://schemas.openxmlformats.org/officeDocument/2006/relationships/hyperlink" Target="http://www.wikipixel.com/" TargetMode="External"/><Relationship Id="rId4736" Type="http://schemas.openxmlformats.org/officeDocument/2006/relationships/hyperlink" Target="http://www.spyfu.com/" TargetMode="External"/><Relationship Id="rId2287" Type="http://schemas.openxmlformats.org/officeDocument/2006/relationships/hyperlink" Target="http://www.groww.in/" TargetMode="External"/><Relationship Id="rId3338" Type="http://schemas.openxmlformats.org/officeDocument/2006/relationships/hyperlink" Target="http://www.wcm.asbrusoft.com/" TargetMode="External"/><Relationship Id="rId7959" Type="http://schemas.openxmlformats.org/officeDocument/2006/relationships/hyperlink" Target="http://www.bgenius.com/" TargetMode="External"/><Relationship Id="rId259" Type="http://schemas.openxmlformats.org/officeDocument/2006/relationships/hyperlink" Target="http://www.emagia.com/" TargetMode="External"/><Relationship Id="rId9381" Type="http://schemas.openxmlformats.org/officeDocument/2006/relationships/hyperlink" Target="http://www.bloola.com/" TargetMode="External"/><Relationship Id="rId1370" Type="http://schemas.openxmlformats.org/officeDocument/2006/relationships/hyperlink" Target="http://www.operative.com/" TargetMode="External"/><Relationship Id="rId9034" Type="http://schemas.openxmlformats.org/officeDocument/2006/relationships/hyperlink" Target="http://www.stitchtech.co/" TargetMode="External"/><Relationship Id="rId740" Type="http://schemas.openxmlformats.org/officeDocument/2006/relationships/hyperlink" Target="http://www.outreach.io/" TargetMode="External"/><Relationship Id="rId1023" Type="http://schemas.openxmlformats.org/officeDocument/2006/relationships/hyperlink" Target="http://www.biscience.com/" TargetMode="External"/><Relationship Id="rId2421" Type="http://schemas.openxmlformats.org/officeDocument/2006/relationships/hyperlink" Target="http://www.adictiz.com/" TargetMode="External"/><Relationship Id="rId5991" Type="http://schemas.openxmlformats.org/officeDocument/2006/relationships/hyperlink" Target="http://www.creatio.com/" TargetMode="External"/><Relationship Id="rId4593" Type="http://schemas.openxmlformats.org/officeDocument/2006/relationships/hyperlink" Target="http://www.evolv.ai/" TargetMode="External"/><Relationship Id="rId5644" Type="http://schemas.openxmlformats.org/officeDocument/2006/relationships/hyperlink" Target="http://www.sociabuzz.com/" TargetMode="External"/><Relationship Id="rId3195" Type="http://schemas.openxmlformats.org/officeDocument/2006/relationships/hyperlink" Target="http://www.pixlee.com/" TargetMode="External"/><Relationship Id="rId4246" Type="http://schemas.openxmlformats.org/officeDocument/2006/relationships/hyperlink" Target="http://www.quizbreaker.com/" TargetMode="External"/><Relationship Id="rId8867" Type="http://schemas.openxmlformats.org/officeDocument/2006/relationships/hyperlink" Target="http://www.privacycheq.com/" TargetMode="External"/><Relationship Id="rId7469" Type="http://schemas.openxmlformats.org/officeDocument/2006/relationships/hyperlink" Target="http://www.getdor.com/" TargetMode="External"/><Relationship Id="rId1907" Type="http://schemas.openxmlformats.org/officeDocument/2006/relationships/hyperlink" Target="http://www.leadin.fr/" TargetMode="External"/><Relationship Id="rId250" Type="http://schemas.openxmlformats.org/officeDocument/2006/relationships/hyperlink" Target="http://www.securedsigning.com/" TargetMode="External"/><Relationship Id="rId7950" Type="http://schemas.openxmlformats.org/officeDocument/2006/relationships/hyperlink" Target="http://www.abantecart.com/" TargetMode="External"/><Relationship Id="rId5154" Type="http://schemas.openxmlformats.org/officeDocument/2006/relationships/hyperlink" Target="http://www.dexem.com/" TargetMode="External"/><Relationship Id="rId6552" Type="http://schemas.openxmlformats.org/officeDocument/2006/relationships/hyperlink" Target="http://www.ti.to/" TargetMode="External"/><Relationship Id="rId7603" Type="http://schemas.openxmlformats.org/officeDocument/2006/relationships/hyperlink" Target="http://www.localonlinemarketing.nl/" TargetMode="External"/><Relationship Id="rId6205" Type="http://schemas.openxmlformats.org/officeDocument/2006/relationships/hyperlink" Target="http://www.paytronix.com/" TargetMode="External"/><Relationship Id="rId9775" Type="http://schemas.openxmlformats.org/officeDocument/2006/relationships/hyperlink" Target="http://www.livetilesglobal.com/" TargetMode="External"/><Relationship Id="rId1764" Type="http://schemas.openxmlformats.org/officeDocument/2006/relationships/hyperlink" Target="http://www.wickedreports.com/" TargetMode="External"/><Relationship Id="rId2815" Type="http://schemas.openxmlformats.org/officeDocument/2006/relationships/hyperlink" Target="http://www.smartclip.tv/" TargetMode="External"/><Relationship Id="rId8377" Type="http://schemas.openxmlformats.org/officeDocument/2006/relationships/hyperlink" Target="http://www.adcombi.io/" TargetMode="External"/><Relationship Id="rId9428" Type="http://schemas.openxmlformats.org/officeDocument/2006/relationships/hyperlink" Target="http://www.mitel.com/" TargetMode="External"/><Relationship Id="rId1417" Type="http://schemas.openxmlformats.org/officeDocument/2006/relationships/hyperlink" Target="http://www.dotcompal.com/" TargetMode="External"/><Relationship Id="rId4987" Type="http://schemas.openxmlformats.org/officeDocument/2006/relationships/hyperlink" Target="http://www.replicastudios.com/" TargetMode="External"/><Relationship Id="rId3589" Type="http://schemas.openxmlformats.org/officeDocument/2006/relationships/hyperlink" Target="http://www.pim.red/" TargetMode="External"/><Relationship Id="rId7460" Type="http://schemas.openxmlformats.org/officeDocument/2006/relationships/hyperlink" Target="http://www.mira.co/" TargetMode="External"/><Relationship Id="rId8511" Type="http://schemas.openxmlformats.org/officeDocument/2006/relationships/hyperlink" Target="http://www.cdata.com/" TargetMode="External"/><Relationship Id="rId6062" Type="http://schemas.openxmlformats.org/officeDocument/2006/relationships/hyperlink" Target="http://www.loyalty.pobuca.com/" TargetMode="External"/><Relationship Id="rId7113" Type="http://schemas.openxmlformats.org/officeDocument/2006/relationships/hyperlink" Target="http://www.linked.chat/" TargetMode="External"/><Relationship Id="rId9285" Type="http://schemas.openxmlformats.org/officeDocument/2006/relationships/hyperlink" Target="http://www.jell.com/" TargetMode="External"/><Relationship Id="rId991" Type="http://schemas.openxmlformats.org/officeDocument/2006/relationships/hyperlink" Target="http://www.bi-builders.com/" TargetMode="External"/><Relationship Id="rId2672" Type="http://schemas.openxmlformats.org/officeDocument/2006/relationships/hyperlink" Target="http://www.isave.no/" TargetMode="External"/><Relationship Id="rId3723" Type="http://schemas.openxmlformats.org/officeDocument/2006/relationships/hyperlink" Target="http://www.mediagraph.io/" TargetMode="External"/><Relationship Id="rId644" Type="http://schemas.openxmlformats.org/officeDocument/2006/relationships/hyperlink" Target="http://www.docusign.com/" TargetMode="External"/><Relationship Id="rId1274" Type="http://schemas.openxmlformats.org/officeDocument/2006/relationships/hyperlink" Target="http://www.adzymic.co/" TargetMode="External"/><Relationship Id="rId2325" Type="http://schemas.openxmlformats.org/officeDocument/2006/relationships/hyperlink" Target="http://www.pabbl.com/" TargetMode="External"/><Relationship Id="rId5895" Type="http://schemas.openxmlformats.org/officeDocument/2006/relationships/hyperlink" Target="http://www.backbone.se/" TargetMode="External"/><Relationship Id="rId6946" Type="http://schemas.openxmlformats.org/officeDocument/2006/relationships/hyperlink" Target="http://www.joinmastodon.org/" TargetMode="External"/><Relationship Id="rId4497" Type="http://schemas.openxmlformats.org/officeDocument/2006/relationships/hyperlink" Target="http://www.uxcam.com/" TargetMode="External"/><Relationship Id="rId5548" Type="http://schemas.openxmlformats.org/officeDocument/2006/relationships/hyperlink" Target="http://www.helpshift.com/" TargetMode="External"/><Relationship Id="rId3099" Type="http://schemas.openxmlformats.org/officeDocument/2006/relationships/hyperlink" Target="http://www.crowdynews.com/" TargetMode="External"/><Relationship Id="rId8021" Type="http://schemas.openxmlformats.org/officeDocument/2006/relationships/hyperlink" Target="http://www.channable.com/" TargetMode="External"/><Relationship Id="rId3580" Type="http://schemas.openxmlformats.org/officeDocument/2006/relationships/hyperlink" Target="http://www.marketing-management-cockpit.de/" TargetMode="External"/><Relationship Id="rId2182" Type="http://schemas.openxmlformats.org/officeDocument/2006/relationships/hyperlink" Target="http://www.crobo.de/" TargetMode="External"/><Relationship Id="rId3233" Type="http://schemas.openxmlformats.org/officeDocument/2006/relationships/hyperlink" Target="http://www.switchy.io/" TargetMode="External"/><Relationship Id="rId4631" Type="http://schemas.openxmlformats.org/officeDocument/2006/relationships/hyperlink" Target="http://www.converdiant.com/" TargetMode="External"/><Relationship Id="rId154" Type="http://schemas.openxmlformats.org/officeDocument/2006/relationships/hyperlink" Target="http://www.pathmatics.com/" TargetMode="External"/><Relationship Id="rId7854" Type="http://schemas.openxmlformats.org/officeDocument/2006/relationships/hyperlink" Target="http://www.ori.network/" TargetMode="External"/><Relationship Id="rId8905" Type="http://schemas.openxmlformats.org/officeDocument/2006/relationships/hyperlink" Target="http://www.analytics.google.com/" TargetMode="External"/><Relationship Id="rId6456" Type="http://schemas.openxmlformats.org/officeDocument/2006/relationships/hyperlink" Target="http://www.webinaris.com/" TargetMode="External"/><Relationship Id="rId7507" Type="http://schemas.openxmlformats.org/officeDocument/2006/relationships/hyperlink" Target="http://www.sensormatic.com/" TargetMode="External"/><Relationship Id="rId5058" Type="http://schemas.openxmlformats.org/officeDocument/2006/relationships/hyperlink" Target="http://www.fanomena.io/" TargetMode="External"/><Relationship Id="rId6109" Type="http://schemas.openxmlformats.org/officeDocument/2006/relationships/hyperlink" Target="http://www.incentivit.com/" TargetMode="External"/><Relationship Id="rId9679" Type="http://schemas.openxmlformats.org/officeDocument/2006/relationships/hyperlink" Target="http://www.binfire.com/" TargetMode="External"/><Relationship Id="rId1668" Type="http://schemas.openxmlformats.org/officeDocument/2006/relationships/hyperlink" Target="http://www.teradata.com/" TargetMode="External"/><Relationship Id="rId2719" Type="http://schemas.openxmlformats.org/officeDocument/2006/relationships/hyperlink" Target="http://www.moo.com/" TargetMode="External"/><Relationship Id="rId3090" Type="http://schemas.openxmlformats.org/officeDocument/2006/relationships/hyperlink" Target="http://www.fmgsuite.com/" TargetMode="External"/><Relationship Id="rId4141" Type="http://schemas.openxmlformats.org/officeDocument/2006/relationships/hyperlink" Target="http://www.campaigner.com/" TargetMode="External"/><Relationship Id="rId7364" Type="http://schemas.openxmlformats.org/officeDocument/2006/relationships/hyperlink" Target="http://www.visix.com/" TargetMode="External"/><Relationship Id="rId8762" Type="http://schemas.openxmlformats.org/officeDocument/2006/relationships/hyperlink" Target="http://www.chartblocks.com/" TargetMode="External"/><Relationship Id="rId9813" Type="http://schemas.openxmlformats.org/officeDocument/2006/relationships/hyperlink" Target="http://www.emersya.com/" TargetMode="External"/><Relationship Id="rId27" Type="http://schemas.openxmlformats.org/officeDocument/2006/relationships/hyperlink" Target="http://www.echobot.com/" TargetMode="External"/><Relationship Id="rId1802" Type="http://schemas.openxmlformats.org/officeDocument/2006/relationships/hyperlink" Target="http://www.magicrobot.com/" TargetMode="External"/><Relationship Id="rId7017" Type="http://schemas.openxmlformats.org/officeDocument/2006/relationships/hyperlink" Target="http://www.engagementlabs.com/" TargetMode="External"/><Relationship Id="rId8415" Type="http://schemas.openxmlformats.org/officeDocument/2006/relationships/hyperlink" Target="http://www.magentrix.com/" TargetMode="External"/><Relationship Id="rId3974" Type="http://schemas.openxmlformats.org/officeDocument/2006/relationships/hyperlink" Target="http://www.proofjump.com/" TargetMode="External"/><Relationship Id="rId895" Type="http://schemas.openxmlformats.org/officeDocument/2006/relationships/hyperlink" Target="http://www.panamplify.com/" TargetMode="External"/><Relationship Id="rId2576" Type="http://schemas.openxmlformats.org/officeDocument/2006/relationships/hyperlink" Target="http://www.powerreviews.com/" TargetMode="External"/><Relationship Id="rId3627" Type="http://schemas.openxmlformats.org/officeDocument/2006/relationships/hyperlink" Target="http://www.oracle.com/" TargetMode="External"/><Relationship Id="rId9189" Type="http://schemas.openxmlformats.org/officeDocument/2006/relationships/hyperlink" Target="http://www.timetackle.com/" TargetMode="External"/><Relationship Id="rId548" Type="http://schemas.openxmlformats.org/officeDocument/2006/relationships/hyperlink" Target="http://www.seidat.com/" TargetMode="External"/><Relationship Id="rId1178" Type="http://schemas.openxmlformats.org/officeDocument/2006/relationships/hyperlink" Target="http://www.tanx.com/" TargetMode="External"/><Relationship Id="rId2229" Type="http://schemas.openxmlformats.org/officeDocument/2006/relationships/hyperlink" Target="http://www.imimobile.com/" TargetMode="External"/><Relationship Id="rId5799" Type="http://schemas.openxmlformats.org/officeDocument/2006/relationships/hyperlink" Target="http://www.salessystemcrm.com/" TargetMode="External"/><Relationship Id="rId6100" Type="http://schemas.openxmlformats.org/officeDocument/2006/relationships/hyperlink" Target="http://www.miodatos.com/" TargetMode="External"/><Relationship Id="rId9670" Type="http://schemas.openxmlformats.org/officeDocument/2006/relationships/hyperlink" Target="http://www.applicomhq.com/" TargetMode="External"/><Relationship Id="rId8272" Type="http://schemas.openxmlformats.org/officeDocument/2006/relationships/hyperlink" Target="http://www.movableink.com/" TargetMode="External"/><Relationship Id="rId9323" Type="http://schemas.openxmlformats.org/officeDocument/2006/relationships/hyperlink" Target="http://www.crugo.com/" TargetMode="External"/><Relationship Id="rId1312" Type="http://schemas.openxmlformats.org/officeDocument/2006/relationships/hyperlink" Target="http://www.33across.co.uk/" TargetMode="External"/><Relationship Id="rId2710" Type="http://schemas.openxmlformats.org/officeDocument/2006/relationships/hyperlink" Target="http://www.socialease.ch/" TargetMode="External"/><Relationship Id="rId4882" Type="http://schemas.openxmlformats.org/officeDocument/2006/relationships/hyperlink" Target="http://www.sistrix.com/" TargetMode="External"/><Relationship Id="rId5933" Type="http://schemas.openxmlformats.org/officeDocument/2006/relationships/hyperlink" Target="http://www.capsulecrm.com/" TargetMode="External"/><Relationship Id="rId2086" Type="http://schemas.openxmlformats.org/officeDocument/2006/relationships/hyperlink" Target="http://www.echospan.com/" TargetMode="External"/><Relationship Id="rId3484" Type="http://schemas.openxmlformats.org/officeDocument/2006/relationships/hyperlink" Target="http://www.directus.io/" TargetMode="External"/><Relationship Id="rId4535" Type="http://schemas.openxmlformats.org/officeDocument/2006/relationships/hyperlink" Target="http://www.userbrain.com/" TargetMode="External"/><Relationship Id="rId3137" Type="http://schemas.openxmlformats.org/officeDocument/2006/relationships/hyperlink" Target="http://www.en.ax-semantics.com/" TargetMode="External"/><Relationship Id="rId7758" Type="http://schemas.openxmlformats.org/officeDocument/2006/relationships/hyperlink" Target="http://www.buckaroo.eu/" TargetMode="External"/><Relationship Id="rId8809" Type="http://schemas.openxmlformats.org/officeDocument/2006/relationships/hyperlink" Target="http://www.circus.io/" TargetMode="External"/><Relationship Id="rId9180" Type="http://schemas.openxmlformats.org/officeDocument/2006/relationships/hyperlink" Target="http://www.creately.com/" TargetMode="External"/><Relationship Id="rId2220" Type="http://schemas.openxmlformats.org/officeDocument/2006/relationships/hyperlink" Target="http://www.pushnews.eu/" TargetMode="External"/><Relationship Id="rId5790" Type="http://schemas.openxmlformats.org/officeDocument/2006/relationships/hyperlink" Target="http://www.centralstationcrm.com/" TargetMode="External"/><Relationship Id="rId4392" Type="http://schemas.openxmlformats.org/officeDocument/2006/relationships/hyperlink" Target="http://www.disguise.one/" TargetMode="External"/><Relationship Id="rId5443" Type="http://schemas.openxmlformats.org/officeDocument/2006/relationships/hyperlink" Target="http://www.proonto.com/" TargetMode="External"/><Relationship Id="rId6841" Type="http://schemas.openxmlformats.org/officeDocument/2006/relationships/hyperlink" Target="http://www.strea-ma.com/" TargetMode="External"/><Relationship Id="rId4045" Type="http://schemas.openxmlformats.org/officeDocument/2006/relationships/hyperlink" Target="http://www.phished.io/" TargetMode="External"/><Relationship Id="rId8666" Type="http://schemas.openxmlformats.org/officeDocument/2006/relationships/hyperlink" Target="http://www.analyticsbuddy.com/" TargetMode="External"/><Relationship Id="rId9717" Type="http://schemas.openxmlformats.org/officeDocument/2006/relationships/hyperlink" Target="http://www.cognotekt.com/" TargetMode="External"/><Relationship Id="rId1706" Type="http://schemas.openxmlformats.org/officeDocument/2006/relationships/hyperlink" Target="http://www.getresponse.com/" TargetMode="External"/><Relationship Id="rId7268" Type="http://schemas.openxmlformats.org/officeDocument/2006/relationships/hyperlink" Target="http://www.promoter.io/" TargetMode="External"/><Relationship Id="rId8319" Type="http://schemas.openxmlformats.org/officeDocument/2006/relationships/hyperlink" Target="http://www.paysimple.com/" TargetMode="External"/><Relationship Id="rId3878" Type="http://schemas.openxmlformats.org/officeDocument/2006/relationships/hyperlink" Target="http://www.suttle-straus.com/" TargetMode="External"/><Relationship Id="rId4929" Type="http://schemas.openxmlformats.org/officeDocument/2006/relationships/hyperlink" Target="http://www.lumen5.com/" TargetMode="External"/><Relationship Id="rId8800" Type="http://schemas.openxmlformats.org/officeDocument/2006/relationships/hyperlink" Target="http://www.data-os.de/" TargetMode="External"/><Relationship Id="rId799" Type="http://schemas.openxmlformats.org/officeDocument/2006/relationships/hyperlink" Target="http://www.dasbot.io/" TargetMode="External"/><Relationship Id="rId6351" Type="http://schemas.openxmlformats.org/officeDocument/2006/relationships/hyperlink" Target="http://www.pixlee.com/" TargetMode="External"/><Relationship Id="rId7402" Type="http://schemas.openxmlformats.org/officeDocument/2006/relationships/hyperlink" Target="http://www.ece-flatmedia.com/" TargetMode="External"/><Relationship Id="rId6004" Type="http://schemas.openxmlformats.org/officeDocument/2006/relationships/hyperlink" Target="http://www.agilecrm.com/" TargetMode="External"/><Relationship Id="rId9574" Type="http://schemas.openxmlformats.org/officeDocument/2006/relationships/hyperlink" Target="http://www.ziflow.com/" TargetMode="External"/><Relationship Id="rId2961" Type="http://schemas.openxmlformats.org/officeDocument/2006/relationships/hyperlink" Target="http://www.hyperwriteai.com/" TargetMode="External"/><Relationship Id="rId8176" Type="http://schemas.openxmlformats.org/officeDocument/2006/relationships/hyperlink" Target="http://www.swifterm.com/" TargetMode="External"/><Relationship Id="rId9227" Type="http://schemas.openxmlformats.org/officeDocument/2006/relationships/hyperlink" Target="http://www.shown.io/" TargetMode="External"/><Relationship Id="rId933" Type="http://schemas.openxmlformats.org/officeDocument/2006/relationships/hyperlink" Target="http://www.muoro.io/" TargetMode="External"/><Relationship Id="rId1563" Type="http://schemas.openxmlformats.org/officeDocument/2006/relationships/hyperlink" Target="http://www.loopify.com/" TargetMode="External"/><Relationship Id="rId2614" Type="http://schemas.openxmlformats.org/officeDocument/2006/relationships/hyperlink" Target="http://www.pressfile.de/" TargetMode="External"/><Relationship Id="rId1216" Type="http://schemas.openxmlformats.org/officeDocument/2006/relationships/hyperlink" Target="http://www.dad.one/" TargetMode="External"/><Relationship Id="rId4786" Type="http://schemas.openxmlformats.org/officeDocument/2006/relationships/hyperlink" Target="http://www.seopanel.org/" TargetMode="External"/><Relationship Id="rId5837" Type="http://schemas.openxmlformats.org/officeDocument/2006/relationships/hyperlink" Target="http://www.espocrm.com/" TargetMode="External"/><Relationship Id="rId3388" Type="http://schemas.openxmlformats.org/officeDocument/2006/relationships/hyperlink" Target="http://www.typemill.net/" TargetMode="External"/><Relationship Id="rId4439" Type="http://schemas.openxmlformats.org/officeDocument/2006/relationships/hyperlink" Target="http://www.yapp.us/" TargetMode="External"/><Relationship Id="rId8310" Type="http://schemas.openxmlformats.org/officeDocument/2006/relationships/hyperlink" Target="http://www.tinyclues.com/" TargetMode="External"/><Relationship Id="rId790" Type="http://schemas.openxmlformats.org/officeDocument/2006/relationships/hyperlink" Target="http://www.strise.ai/" TargetMode="External"/><Relationship Id="rId2471" Type="http://schemas.openxmlformats.org/officeDocument/2006/relationships/hyperlink" Target="http://www.digitalturbine.com/" TargetMode="External"/><Relationship Id="rId3522" Type="http://schemas.openxmlformats.org/officeDocument/2006/relationships/hyperlink" Target="http://www.terminalfour.com/" TargetMode="External"/><Relationship Id="rId4920" Type="http://schemas.openxmlformats.org/officeDocument/2006/relationships/hyperlink" Target="http://www.showcuesystems.com/" TargetMode="External"/><Relationship Id="rId9084" Type="http://schemas.openxmlformats.org/officeDocument/2006/relationships/hyperlink" Target="http://www.usermind.com/" TargetMode="External"/><Relationship Id="rId443" Type="http://schemas.openxmlformats.org/officeDocument/2006/relationships/hyperlink" Target="http://www.koll.xyz/" TargetMode="External"/><Relationship Id="rId1073" Type="http://schemas.openxmlformats.org/officeDocument/2006/relationships/hyperlink" Target="http://www.askattest.com/" TargetMode="External"/><Relationship Id="rId2124" Type="http://schemas.openxmlformats.org/officeDocument/2006/relationships/hyperlink" Target="http://www.dossier.work/" TargetMode="External"/><Relationship Id="rId4296" Type="http://schemas.openxmlformats.org/officeDocument/2006/relationships/hyperlink" Target="http://www.esurveyspro.com/" TargetMode="External"/><Relationship Id="rId5694" Type="http://schemas.openxmlformats.org/officeDocument/2006/relationships/hyperlink" Target="http://www.helpyousponsor.com/" TargetMode="External"/><Relationship Id="rId6745" Type="http://schemas.openxmlformats.org/officeDocument/2006/relationships/hyperlink" Target="http://www.revive.social/" TargetMode="External"/><Relationship Id="rId5347" Type="http://schemas.openxmlformats.org/officeDocument/2006/relationships/hyperlink" Target="http://www.etouchpoint.com/" TargetMode="External"/><Relationship Id="rId1957" Type="http://schemas.openxmlformats.org/officeDocument/2006/relationships/hyperlink" Target="http://www.smartadserver.com/" TargetMode="External"/><Relationship Id="rId4430" Type="http://schemas.openxmlformats.org/officeDocument/2006/relationships/hyperlink" Target="http://www.tapright.com/" TargetMode="External"/><Relationship Id="rId3032" Type="http://schemas.openxmlformats.org/officeDocument/2006/relationships/hyperlink" Target="http://www.k-devices.com/" TargetMode="External"/><Relationship Id="rId7653" Type="http://schemas.openxmlformats.org/officeDocument/2006/relationships/hyperlink" Target="http://www.mobiletouch-fmcg.com/" TargetMode="External"/><Relationship Id="rId6255" Type="http://schemas.openxmlformats.org/officeDocument/2006/relationships/hyperlink" Target="http://www.site.voxpopme.com/" TargetMode="External"/><Relationship Id="rId7306" Type="http://schemas.openxmlformats.org/officeDocument/2006/relationships/hyperlink" Target="http://www.enghouseinteractive.se/" TargetMode="External"/><Relationship Id="rId8704" Type="http://schemas.openxmlformats.org/officeDocument/2006/relationships/hyperlink" Target="http://www.leftronic.com/" TargetMode="External"/><Relationship Id="rId2865" Type="http://schemas.openxmlformats.org/officeDocument/2006/relationships/hyperlink" Target="http://www.smilebox.com/" TargetMode="External"/><Relationship Id="rId3916" Type="http://schemas.openxmlformats.org/officeDocument/2006/relationships/hyperlink" Target="http://www.mailcommunicator.com/" TargetMode="External"/><Relationship Id="rId9478" Type="http://schemas.openxmlformats.org/officeDocument/2006/relationships/hyperlink" Target="http://www.dataccuity.com/" TargetMode="External"/><Relationship Id="rId837" Type="http://schemas.openxmlformats.org/officeDocument/2006/relationships/hyperlink" Target="http://www.infor.com/" TargetMode="External"/><Relationship Id="rId1467" Type="http://schemas.openxmlformats.org/officeDocument/2006/relationships/hyperlink" Target="http://www.optinopoli.com/" TargetMode="External"/><Relationship Id="rId2518" Type="http://schemas.openxmlformats.org/officeDocument/2006/relationships/hyperlink" Target="http://www.nativeadbuzz.com/" TargetMode="External"/><Relationship Id="rId8561" Type="http://schemas.openxmlformats.org/officeDocument/2006/relationships/hyperlink" Target="http://www.ifttt.com/" TargetMode="External"/><Relationship Id="rId9612" Type="http://schemas.openxmlformats.org/officeDocument/2006/relationships/hyperlink" Target="http://www.augeo.com/" TargetMode="External"/><Relationship Id="rId1601" Type="http://schemas.openxmlformats.org/officeDocument/2006/relationships/hyperlink" Target="http://www.leadpath.com/" TargetMode="External"/><Relationship Id="rId7163" Type="http://schemas.openxmlformats.org/officeDocument/2006/relationships/hyperlink" Target="http://www.botjet.ai/" TargetMode="External"/><Relationship Id="rId8214" Type="http://schemas.openxmlformats.org/officeDocument/2006/relationships/hyperlink" Target="http://www.storenvy.com/" TargetMode="External"/><Relationship Id="rId694" Type="http://schemas.openxmlformats.org/officeDocument/2006/relationships/hyperlink" Target="http://www.chilipiper.com/" TargetMode="External"/><Relationship Id="rId2375" Type="http://schemas.openxmlformats.org/officeDocument/2006/relationships/hyperlink" Target="http://www.acuityads.com/" TargetMode="External"/><Relationship Id="rId3773" Type="http://schemas.openxmlformats.org/officeDocument/2006/relationships/hyperlink" Target="http://www.tritac.com/" TargetMode="External"/><Relationship Id="rId4824" Type="http://schemas.openxmlformats.org/officeDocument/2006/relationships/hyperlink" Target="http://www.bavoko.tools/" TargetMode="External"/><Relationship Id="rId347" Type="http://schemas.openxmlformats.org/officeDocument/2006/relationships/hyperlink" Target="http://www.entitysport.com/" TargetMode="External"/><Relationship Id="rId2028" Type="http://schemas.openxmlformats.org/officeDocument/2006/relationships/hyperlink" Target="http://www.en.360learning.com/" TargetMode="External"/><Relationship Id="rId3426" Type="http://schemas.openxmlformats.org/officeDocument/2006/relationships/hyperlink" Target="http://www.hotgloo.com/" TargetMode="External"/><Relationship Id="rId6996" Type="http://schemas.openxmlformats.org/officeDocument/2006/relationships/hyperlink" Target="http://www.minds.com/" TargetMode="External"/><Relationship Id="rId5598" Type="http://schemas.openxmlformats.org/officeDocument/2006/relationships/hyperlink" Target="http://www.influencermarketinghub.com/" TargetMode="External"/><Relationship Id="rId6649" Type="http://schemas.openxmlformats.org/officeDocument/2006/relationships/hyperlink" Target="http://www.eventdex.com/" TargetMode="External"/><Relationship Id="rId8071" Type="http://schemas.openxmlformats.org/officeDocument/2006/relationships/hyperlink" Target="http://www.vinculumgroup.com/" TargetMode="External"/><Relationship Id="rId9122" Type="http://schemas.openxmlformats.org/officeDocument/2006/relationships/hyperlink" Target="http://www.kanbantool.com/" TargetMode="External"/><Relationship Id="rId1111" Type="http://schemas.openxmlformats.org/officeDocument/2006/relationships/hyperlink" Target="http://www.kevel.com/" TargetMode="External"/><Relationship Id="rId4681" Type="http://schemas.openxmlformats.org/officeDocument/2006/relationships/hyperlink" Target="http://www.bound360.com/" TargetMode="External"/><Relationship Id="rId5732" Type="http://schemas.openxmlformats.org/officeDocument/2006/relationships/hyperlink" Target="http://www.zurple.com/" TargetMode="External"/><Relationship Id="rId3283" Type="http://schemas.openxmlformats.org/officeDocument/2006/relationships/hyperlink" Target="http://www.jenkins.io/" TargetMode="External"/><Relationship Id="rId4334" Type="http://schemas.openxmlformats.org/officeDocument/2006/relationships/hyperlink" Target="http://www.playfilm.tv/" TargetMode="External"/><Relationship Id="rId8955" Type="http://schemas.openxmlformats.org/officeDocument/2006/relationships/hyperlink" Target="http://www.opentracker.net/" TargetMode="External"/><Relationship Id="rId6159" Type="http://schemas.openxmlformats.org/officeDocument/2006/relationships/hyperlink" Target="http://www.gaggleamp.com/" TargetMode="External"/><Relationship Id="rId7557" Type="http://schemas.openxmlformats.org/officeDocument/2006/relationships/hyperlink" Target="http://www.affiliationsoftware.network/" TargetMode="External"/><Relationship Id="rId8608" Type="http://schemas.openxmlformats.org/officeDocument/2006/relationships/hyperlink" Target="http://www.palantir.com/" TargetMode="External"/><Relationship Id="rId2769" Type="http://schemas.openxmlformats.org/officeDocument/2006/relationships/hyperlink" Target="http://www.ispionage.com/" TargetMode="External"/><Relationship Id="rId6640" Type="http://schemas.openxmlformats.org/officeDocument/2006/relationships/hyperlink" Target="http://www.pathable.com/" TargetMode="External"/><Relationship Id="rId4191" Type="http://schemas.openxmlformats.org/officeDocument/2006/relationships/hyperlink" Target="http://www.brewsurvey.com/" TargetMode="External"/><Relationship Id="rId5242" Type="http://schemas.openxmlformats.org/officeDocument/2006/relationships/hyperlink" Target="http://www.yesinsights.com/" TargetMode="External"/><Relationship Id="rId9863" Type="http://schemas.openxmlformats.org/officeDocument/2006/relationships/hyperlink" Target="http://www.techleaders.io/" TargetMode="External"/><Relationship Id="rId77" Type="http://schemas.openxmlformats.org/officeDocument/2006/relationships/hyperlink" Target="http://www.freesightweb.com/" TargetMode="External"/><Relationship Id="rId8465" Type="http://schemas.openxmlformats.org/officeDocument/2006/relationships/hyperlink" Target="http://www.yodiwo.com/" TargetMode="External"/><Relationship Id="rId9516" Type="http://schemas.openxmlformats.org/officeDocument/2006/relationships/hyperlink" Target="http://www.murex.com/" TargetMode="External"/><Relationship Id="rId1852" Type="http://schemas.openxmlformats.org/officeDocument/2006/relationships/hyperlink" Target="http://www.redtrack.io/" TargetMode="External"/><Relationship Id="rId2903" Type="http://schemas.openxmlformats.org/officeDocument/2006/relationships/hyperlink" Target="http://www.saastory.com/" TargetMode="External"/><Relationship Id="rId7067" Type="http://schemas.openxmlformats.org/officeDocument/2006/relationships/hyperlink" Target="http://www.ollco.com/" TargetMode="External"/><Relationship Id="rId8118" Type="http://schemas.openxmlformats.org/officeDocument/2006/relationships/hyperlink" Target="http://www.jvweb.fr/" TargetMode="External"/><Relationship Id="rId1505" Type="http://schemas.openxmlformats.org/officeDocument/2006/relationships/hyperlink" Target="http://www.366.io/" TargetMode="External"/><Relationship Id="rId3677" Type="http://schemas.openxmlformats.org/officeDocument/2006/relationships/hyperlink" Target="http://www.pixx.io/" TargetMode="External"/><Relationship Id="rId4728" Type="http://schemas.openxmlformats.org/officeDocument/2006/relationships/hyperlink" Target="http://www.instapage.com/" TargetMode="External"/><Relationship Id="rId598" Type="http://schemas.openxmlformats.org/officeDocument/2006/relationships/hyperlink" Target="http://www.arpedio.com/" TargetMode="External"/><Relationship Id="rId2279" Type="http://schemas.openxmlformats.org/officeDocument/2006/relationships/hyperlink" Target="http://www.mobile-tips.com/" TargetMode="External"/><Relationship Id="rId6150" Type="http://schemas.openxmlformats.org/officeDocument/2006/relationships/hyperlink" Target="http://www.bondbrandloyalty.com/" TargetMode="External"/><Relationship Id="rId7201" Type="http://schemas.openxmlformats.org/officeDocument/2006/relationships/hyperlink" Target="http://www.hellotars.com/" TargetMode="External"/><Relationship Id="rId2760" Type="http://schemas.openxmlformats.org/officeDocument/2006/relationships/hyperlink" Target="http://www.postie.com/" TargetMode="External"/><Relationship Id="rId3811" Type="http://schemas.openxmlformats.org/officeDocument/2006/relationships/hyperlink" Target="http://www.netx.net/" TargetMode="External"/><Relationship Id="rId9373" Type="http://schemas.openxmlformats.org/officeDocument/2006/relationships/hyperlink" Target="http://www.activecollab.com/" TargetMode="External"/><Relationship Id="rId732" Type="http://schemas.openxmlformats.org/officeDocument/2006/relationships/hyperlink" Target="http://www.people.ai/" TargetMode="External"/><Relationship Id="rId1362" Type="http://schemas.openxmlformats.org/officeDocument/2006/relationships/hyperlink" Target="http://www.madisonlogic.com/" TargetMode="External"/><Relationship Id="rId2413" Type="http://schemas.openxmlformats.org/officeDocument/2006/relationships/hyperlink" Target="http://www.minimob.com/" TargetMode="External"/><Relationship Id="rId9026" Type="http://schemas.openxmlformats.org/officeDocument/2006/relationships/hyperlink" Target="http://www.decideapp.ai/" TargetMode="External"/><Relationship Id="rId1015" Type="http://schemas.openxmlformats.org/officeDocument/2006/relationships/hyperlink" Target="http://www.expressanalytics.com/" TargetMode="External"/><Relationship Id="rId4585" Type="http://schemas.openxmlformats.org/officeDocument/2006/relationships/hyperlink" Target="http://www.oneprediction.com/" TargetMode="External"/><Relationship Id="rId5983" Type="http://schemas.openxmlformats.org/officeDocument/2006/relationships/hyperlink" Target="http://www.consultix.net/" TargetMode="External"/><Relationship Id="rId3187" Type="http://schemas.openxmlformats.org/officeDocument/2006/relationships/hyperlink" Target="http://www.dirico.io/" TargetMode="External"/><Relationship Id="rId4238" Type="http://schemas.openxmlformats.org/officeDocument/2006/relationships/hyperlink" Target="http://www.walkme.com/" TargetMode="External"/><Relationship Id="rId5636" Type="http://schemas.openxmlformats.org/officeDocument/2006/relationships/hyperlink" Target="http://www.influencity.com/" TargetMode="External"/><Relationship Id="rId8859" Type="http://schemas.openxmlformats.org/officeDocument/2006/relationships/hyperlink" Target="http://www.firemon.com/" TargetMode="External"/><Relationship Id="rId2270" Type="http://schemas.openxmlformats.org/officeDocument/2006/relationships/hyperlink" Target="http://www.ubermedia.com/" TargetMode="External"/><Relationship Id="rId3321" Type="http://schemas.openxmlformats.org/officeDocument/2006/relationships/hyperlink" Target="http://www.concretecms.com/" TargetMode="External"/><Relationship Id="rId6891" Type="http://schemas.openxmlformats.org/officeDocument/2006/relationships/hyperlink" Target="http://www.underhood.co/" TargetMode="External"/><Relationship Id="rId7942" Type="http://schemas.openxmlformats.org/officeDocument/2006/relationships/hyperlink" Target="http://www.digistore24.com/" TargetMode="External"/><Relationship Id="rId242" Type="http://schemas.openxmlformats.org/officeDocument/2006/relationships/hyperlink" Target="http://www.learnupon.com/" TargetMode="External"/><Relationship Id="rId5493" Type="http://schemas.openxmlformats.org/officeDocument/2006/relationships/hyperlink" Target="http://www.quandago.com/" TargetMode="External"/><Relationship Id="rId6544" Type="http://schemas.openxmlformats.org/officeDocument/2006/relationships/hyperlink" Target="http://www.brandscopic.com/" TargetMode="External"/><Relationship Id="rId4095" Type="http://schemas.openxmlformats.org/officeDocument/2006/relationships/hyperlink" Target="http://www.replyup.com/" TargetMode="External"/><Relationship Id="rId5146" Type="http://schemas.openxmlformats.org/officeDocument/2006/relationships/hyperlink" Target="http://www.magnetis.fr/" TargetMode="External"/><Relationship Id="rId8369" Type="http://schemas.openxmlformats.org/officeDocument/2006/relationships/hyperlink" Target="http://www.microm.de/" TargetMode="External"/><Relationship Id="rId9767" Type="http://schemas.openxmlformats.org/officeDocument/2006/relationships/hyperlink" Target="http://www.identeco.co.uk/" TargetMode="External"/><Relationship Id="rId1756" Type="http://schemas.openxmlformats.org/officeDocument/2006/relationships/hyperlink" Target="http://www.rollworks.com/" TargetMode="External"/><Relationship Id="rId2807" Type="http://schemas.openxmlformats.org/officeDocument/2006/relationships/hyperlink" Target="http://www.viddyad.com/" TargetMode="External"/><Relationship Id="rId1409" Type="http://schemas.openxmlformats.org/officeDocument/2006/relationships/hyperlink" Target="http://www.zetazync.com/" TargetMode="External"/><Relationship Id="rId4979" Type="http://schemas.openxmlformats.org/officeDocument/2006/relationships/hyperlink" Target="http://www.pexip.com/" TargetMode="External"/><Relationship Id="rId8850" Type="http://schemas.openxmlformats.org/officeDocument/2006/relationships/hyperlink" Target="http://www.consentua.com/" TargetMode="External"/><Relationship Id="rId7452" Type="http://schemas.openxmlformats.org/officeDocument/2006/relationships/hyperlink" Target="http://www.muzzley.com/" TargetMode="External"/><Relationship Id="rId8503" Type="http://schemas.openxmlformats.org/officeDocument/2006/relationships/hyperlink" Target="http://www.retool.com/" TargetMode="External"/><Relationship Id="rId6054" Type="http://schemas.openxmlformats.org/officeDocument/2006/relationships/hyperlink" Target="http://www.campaignedapp.com/" TargetMode="External"/><Relationship Id="rId7105" Type="http://schemas.openxmlformats.org/officeDocument/2006/relationships/hyperlink" Target="http://www.certainly.io/" TargetMode="External"/><Relationship Id="rId983" Type="http://schemas.openxmlformats.org/officeDocument/2006/relationships/hyperlink" Target="http://www.getmanta.com/" TargetMode="External"/><Relationship Id="rId2664" Type="http://schemas.openxmlformats.org/officeDocument/2006/relationships/hyperlink" Target="http://www.prnewswire.com/" TargetMode="External"/><Relationship Id="rId9277" Type="http://schemas.openxmlformats.org/officeDocument/2006/relationships/hyperlink" Target="http://www.centerdevice.de/" TargetMode="External"/><Relationship Id="rId636" Type="http://schemas.openxmlformats.org/officeDocument/2006/relationships/hyperlink" Target="http://www.contactually.com/" TargetMode="External"/><Relationship Id="rId1266" Type="http://schemas.openxmlformats.org/officeDocument/2006/relationships/hyperlink" Target="http://www.rockerbox.com/" TargetMode="External"/><Relationship Id="rId2317" Type="http://schemas.openxmlformats.org/officeDocument/2006/relationships/hyperlink" Target="http://www.onliquid.com/" TargetMode="External"/><Relationship Id="rId3715" Type="http://schemas.openxmlformats.org/officeDocument/2006/relationships/hyperlink" Target="http://www.gimm.io/" TargetMode="External"/><Relationship Id="rId5887" Type="http://schemas.openxmlformats.org/officeDocument/2006/relationships/hyperlink" Target="http://www.colevalley.com/" TargetMode="External"/><Relationship Id="rId6938" Type="http://schemas.openxmlformats.org/officeDocument/2006/relationships/hyperlink" Target="http://www.digimind.com/" TargetMode="External"/><Relationship Id="rId4489" Type="http://schemas.openxmlformats.org/officeDocument/2006/relationships/hyperlink" Target="http://www.monaca.io/" TargetMode="External"/><Relationship Id="rId8360" Type="http://schemas.openxmlformats.org/officeDocument/2006/relationships/hyperlink" Target="http://www.springworks.se/" TargetMode="External"/><Relationship Id="rId9411" Type="http://schemas.openxmlformats.org/officeDocument/2006/relationships/hyperlink" Target="http://www.convo.com/" TargetMode="External"/><Relationship Id="rId1400" Type="http://schemas.openxmlformats.org/officeDocument/2006/relationships/hyperlink" Target="http://www.netcorecloud.com/" TargetMode="External"/><Relationship Id="rId4970" Type="http://schemas.openxmlformats.org/officeDocument/2006/relationships/hyperlink" Target="http://www.vidgrid.com/" TargetMode="External"/><Relationship Id="rId8013" Type="http://schemas.openxmlformats.org/officeDocument/2006/relationships/hyperlink" Target="http://www.epages.com/" TargetMode="External"/><Relationship Id="rId3572" Type="http://schemas.openxmlformats.org/officeDocument/2006/relationships/hyperlink" Target="http://www.yalabot.com/" TargetMode="External"/><Relationship Id="rId4623" Type="http://schemas.openxmlformats.org/officeDocument/2006/relationships/hyperlink" Target="http://www.loop11.com/" TargetMode="External"/><Relationship Id="rId493" Type="http://schemas.openxmlformats.org/officeDocument/2006/relationships/hyperlink" Target="http://www.inzant.com.au/" TargetMode="External"/><Relationship Id="rId2174" Type="http://schemas.openxmlformats.org/officeDocument/2006/relationships/hyperlink" Target="http://www.stackoverflow.com/" TargetMode="External"/><Relationship Id="rId3225" Type="http://schemas.openxmlformats.org/officeDocument/2006/relationships/hyperlink" Target="http://www.canva.com/" TargetMode="External"/><Relationship Id="rId6795" Type="http://schemas.openxmlformats.org/officeDocument/2006/relationships/hyperlink" Target="http://www.socialbrandamplifier.com/" TargetMode="External"/><Relationship Id="rId146" Type="http://schemas.openxmlformats.org/officeDocument/2006/relationships/hyperlink" Target="http://www.hivewyre.com/" TargetMode="External"/><Relationship Id="rId5397" Type="http://schemas.openxmlformats.org/officeDocument/2006/relationships/hyperlink" Target="http://www.nicereply.com/" TargetMode="External"/><Relationship Id="rId6448" Type="http://schemas.openxmlformats.org/officeDocument/2006/relationships/hyperlink" Target="http://www.ticketfairy.com/" TargetMode="External"/><Relationship Id="rId7846" Type="http://schemas.openxmlformats.org/officeDocument/2006/relationships/hyperlink" Target="http://www.reduxenterprise.com/" TargetMode="External"/><Relationship Id="rId4480" Type="http://schemas.openxmlformats.org/officeDocument/2006/relationships/hyperlink" Target="http://www.backinapp.com/" TargetMode="External"/><Relationship Id="rId5531" Type="http://schemas.openxmlformats.org/officeDocument/2006/relationships/hyperlink" Target="http://www.jrni.com/" TargetMode="External"/><Relationship Id="rId3082" Type="http://schemas.openxmlformats.org/officeDocument/2006/relationships/hyperlink" Target="http://www.rallyverse.com/" TargetMode="External"/><Relationship Id="rId4133" Type="http://schemas.openxmlformats.org/officeDocument/2006/relationships/hyperlink" Target="http://www.dolist.com/" TargetMode="External"/><Relationship Id="rId8754" Type="http://schemas.openxmlformats.org/officeDocument/2006/relationships/hyperlink" Target="http://www.improvado.io/" TargetMode="External"/><Relationship Id="rId9805" Type="http://schemas.openxmlformats.org/officeDocument/2006/relationships/hyperlink" Target="http://www.layerise.com/" TargetMode="External"/><Relationship Id="rId19" Type="http://schemas.openxmlformats.org/officeDocument/2006/relationships/hyperlink" Target="http://www.truemail.io/" TargetMode="External"/><Relationship Id="rId7356" Type="http://schemas.openxmlformats.org/officeDocument/2006/relationships/hyperlink" Target="http://www.seeketing.com/" TargetMode="External"/><Relationship Id="rId8407" Type="http://schemas.openxmlformats.org/officeDocument/2006/relationships/hyperlink" Target="http://www.agiliron.com/" TargetMode="External"/><Relationship Id="rId7009" Type="http://schemas.openxmlformats.org/officeDocument/2006/relationships/hyperlink" Target="http://www.notified.com/" TargetMode="External"/><Relationship Id="rId3966" Type="http://schemas.openxmlformats.org/officeDocument/2006/relationships/hyperlink" Target="http://www.emaillabs.io/" TargetMode="External"/><Relationship Id="rId3" Type="http://schemas.openxmlformats.org/officeDocument/2006/relationships/hyperlink" Target="http://www.tami.co.uk/" TargetMode="External"/><Relationship Id="rId887" Type="http://schemas.openxmlformats.org/officeDocument/2006/relationships/hyperlink" Target="http://www.allmysystems.co.uk/" TargetMode="External"/><Relationship Id="rId2568" Type="http://schemas.openxmlformats.org/officeDocument/2006/relationships/hyperlink" Target="http://www.outbrain.com/" TargetMode="External"/><Relationship Id="rId3619" Type="http://schemas.openxmlformats.org/officeDocument/2006/relationships/hyperlink" Target="http://www.xcircular.com/" TargetMode="External"/><Relationship Id="rId5041" Type="http://schemas.openxmlformats.org/officeDocument/2006/relationships/hyperlink" Target="http://www.blender.org/" TargetMode="External"/><Relationship Id="rId9662" Type="http://schemas.openxmlformats.org/officeDocument/2006/relationships/hyperlink" Target="http://www.digicoop.io/" TargetMode="External"/><Relationship Id="rId1651" Type="http://schemas.openxmlformats.org/officeDocument/2006/relationships/hyperlink" Target="http://www.leadmaster.com/" TargetMode="External"/><Relationship Id="rId2702" Type="http://schemas.openxmlformats.org/officeDocument/2006/relationships/hyperlink" Target="http://www.adwayusa.com/" TargetMode="External"/><Relationship Id="rId8264" Type="http://schemas.openxmlformats.org/officeDocument/2006/relationships/hyperlink" Target="http://www.recart.com/" TargetMode="External"/><Relationship Id="rId9315" Type="http://schemas.openxmlformats.org/officeDocument/2006/relationships/hyperlink" Target="http://www.engagesales.com/" TargetMode="External"/><Relationship Id="rId1304" Type="http://schemas.openxmlformats.org/officeDocument/2006/relationships/hyperlink" Target="http://www.getintent.com/" TargetMode="External"/><Relationship Id="rId4874" Type="http://schemas.openxmlformats.org/officeDocument/2006/relationships/hyperlink" Target="http://www.ahrefs.com/" TargetMode="External"/><Relationship Id="rId3476" Type="http://schemas.openxmlformats.org/officeDocument/2006/relationships/hyperlink" Target="http://www.roxen.com/" TargetMode="External"/><Relationship Id="rId4527" Type="http://schemas.openxmlformats.org/officeDocument/2006/relationships/hyperlink" Target="http://www.expoze.io/" TargetMode="External"/><Relationship Id="rId5925" Type="http://schemas.openxmlformats.org/officeDocument/2006/relationships/hyperlink" Target="http://www.onsitecrm.com/" TargetMode="External"/><Relationship Id="rId10" Type="http://schemas.openxmlformats.org/officeDocument/2006/relationships/hyperlink" Target="http://www.getprospect.com/" TargetMode="External"/><Relationship Id="rId397" Type="http://schemas.openxmlformats.org/officeDocument/2006/relationships/hyperlink" Target="http://www.magileads.eu/" TargetMode="External"/><Relationship Id="rId2078" Type="http://schemas.openxmlformats.org/officeDocument/2006/relationships/hyperlink" Target="http://www.hirehive.com/" TargetMode="External"/><Relationship Id="rId3129" Type="http://schemas.openxmlformats.org/officeDocument/2006/relationships/hyperlink" Target="http://www.scripted.com/" TargetMode="External"/><Relationship Id="rId7000" Type="http://schemas.openxmlformats.org/officeDocument/2006/relationships/hyperlink" Target="http://www.keyhole.co/" TargetMode="External"/><Relationship Id="rId6699" Type="http://schemas.openxmlformats.org/officeDocument/2006/relationships/hyperlink" Target="http://www.banzai.io/" TargetMode="External"/><Relationship Id="rId9172" Type="http://schemas.openxmlformats.org/officeDocument/2006/relationships/hyperlink" Target="http://www.workspace.google.com/" TargetMode="External"/><Relationship Id="rId3610" Type="http://schemas.openxmlformats.org/officeDocument/2006/relationships/hyperlink" Target="http://www.octopim.com/" TargetMode="External"/><Relationship Id="rId531" Type="http://schemas.openxmlformats.org/officeDocument/2006/relationships/hyperlink" Target="http://www.salesvue.com/" TargetMode="External"/><Relationship Id="rId1161" Type="http://schemas.openxmlformats.org/officeDocument/2006/relationships/hyperlink" Target="http://www.eltoro.com/" TargetMode="External"/><Relationship Id="rId2212" Type="http://schemas.openxmlformats.org/officeDocument/2006/relationships/hyperlink" Target="http://www.karix.io/" TargetMode="External"/><Relationship Id="rId5782" Type="http://schemas.openxmlformats.org/officeDocument/2006/relationships/hyperlink" Target="http://www.scripturaengage.com/" TargetMode="External"/><Relationship Id="rId6833" Type="http://schemas.openxmlformats.org/officeDocument/2006/relationships/hyperlink" Target="http://www.zephr.com/" TargetMode="External"/><Relationship Id="rId4384" Type="http://schemas.openxmlformats.org/officeDocument/2006/relationships/hyperlink" Target="http://www.prontoforms.com/" TargetMode="External"/><Relationship Id="rId5435" Type="http://schemas.openxmlformats.org/officeDocument/2006/relationships/hyperlink" Target="http://www.help.com/" TargetMode="External"/><Relationship Id="rId4037" Type="http://schemas.openxmlformats.org/officeDocument/2006/relationships/hyperlink" Target="http://www.ungapped.com/" TargetMode="External"/><Relationship Id="rId8658" Type="http://schemas.openxmlformats.org/officeDocument/2006/relationships/hyperlink" Target="http://www.heliumscraper.com/" TargetMode="External"/><Relationship Id="rId9709" Type="http://schemas.openxmlformats.org/officeDocument/2006/relationships/hyperlink" Target="http://www.pie.me/" TargetMode="External"/><Relationship Id="rId3120" Type="http://schemas.openxmlformats.org/officeDocument/2006/relationships/hyperlink" Target="http://www.synapta.it/" TargetMode="External"/><Relationship Id="rId6690" Type="http://schemas.openxmlformats.org/officeDocument/2006/relationships/hyperlink" Target="http://www.hubilo.com/" TargetMode="External"/><Relationship Id="rId7741" Type="http://schemas.openxmlformats.org/officeDocument/2006/relationships/hyperlink" Target="http://www.sureremit.co/" TargetMode="External"/><Relationship Id="rId5292" Type="http://schemas.openxmlformats.org/officeDocument/2006/relationships/hyperlink" Target="http://www.get.slaask.com/" TargetMode="External"/><Relationship Id="rId6343" Type="http://schemas.openxmlformats.org/officeDocument/2006/relationships/hyperlink" Target="http://www.shopperapproved.com/" TargetMode="External"/><Relationship Id="rId2953" Type="http://schemas.openxmlformats.org/officeDocument/2006/relationships/hyperlink" Target="http://www.analytics.podtrac.com/" TargetMode="External"/><Relationship Id="rId9566" Type="http://schemas.openxmlformats.org/officeDocument/2006/relationships/hyperlink" Target="http://www.teamdeck.io/" TargetMode="External"/><Relationship Id="rId925" Type="http://schemas.openxmlformats.org/officeDocument/2006/relationships/hyperlink" Target="http://www.intelecy.com/" TargetMode="External"/><Relationship Id="rId1555" Type="http://schemas.openxmlformats.org/officeDocument/2006/relationships/hyperlink" Target="http://www.act-on.com/" TargetMode="External"/><Relationship Id="rId2606" Type="http://schemas.openxmlformats.org/officeDocument/2006/relationships/hyperlink" Target="http://www.rtbhouse.com/" TargetMode="External"/><Relationship Id="rId8168" Type="http://schemas.openxmlformats.org/officeDocument/2006/relationships/hyperlink" Target="http://www.amalytix.com/" TargetMode="External"/><Relationship Id="rId9219" Type="http://schemas.openxmlformats.org/officeDocument/2006/relationships/hyperlink" Target="http://www.wetransfer.com/" TargetMode="External"/><Relationship Id="rId1208" Type="http://schemas.openxmlformats.org/officeDocument/2006/relationships/hyperlink" Target="http://www.elise.tech/" TargetMode="External"/><Relationship Id="rId4778" Type="http://schemas.openxmlformats.org/officeDocument/2006/relationships/hyperlink" Target="http://www.beamusup.com/" TargetMode="External"/><Relationship Id="rId5829" Type="http://schemas.openxmlformats.org/officeDocument/2006/relationships/hyperlink" Target="http://www.suitecrm.com/" TargetMode="External"/><Relationship Id="rId7251" Type="http://schemas.openxmlformats.org/officeDocument/2006/relationships/hyperlink" Target="http://www.freshworks.com/" TargetMode="External"/><Relationship Id="rId9700" Type="http://schemas.openxmlformats.org/officeDocument/2006/relationships/hyperlink" Target="http://www.proworkflow.com/" TargetMode="External"/><Relationship Id="rId8302" Type="http://schemas.openxmlformats.org/officeDocument/2006/relationships/hyperlink" Target="http://www.cloudiq.com/" TargetMode="External"/><Relationship Id="rId3861" Type="http://schemas.openxmlformats.org/officeDocument/2006/relationships/hyperlink" Target="http://www.onedot.com/" TargetMode="External"/><Relationship Id="rId4912" Type="http://schemas.openxmlformats.org/officeDocument/2006/relationships/hyperlink" Target="http://www.hittail.com/" TargetMode="External"/><Relationship Id="rId782" Type="http://schemas.openxmlformats.org/officeDocument/2006/relationships/hyperlink" Target="http://www.pikcio.com/" TargetMode="External"/><Relationship Id="rId2463" Type="http://schemas.openxmlformats.org/officeDocument/2006/relationships/hyperlink" Target="http://www.moca-pm.com/" TargetMode="External"/><Relationship Id="rId3514" Type="http://schemas.openxmlformats.org/officeDocument/2006/relationships/hyperlink" Target="http://www.devhub.com/" TargetMode="External"/><Relationship Id="rId9076" Type="http://schemas.openxmlformats.org/officeDocument/2006/relationships/hyperlink" Target="http://www.datatalks.se/" TargetMode="External"/><Relationship Id="rId435" Type="http://schemas.openxmlformats.org/officeDocument/2006/relationships/hyperlink" Target="http://www.sweetshow.io/" TargetMode="External"/><Relationship Id="rId1065" Type="http://schemas.openxmlformats.org/officeDocument/2006/relationships/hyperlink" Target="http://www.mu-sigma.com/" TargetMode="External"/><Relationship Id="rId2116" Type="http://schemas.openxmlformats.org/officeDocument/2006/relationships/hyperlink" Target="http://www.globus.ai/" TargetMode="External"/><Relationship Id="rId5686" Type="http://schemas.openxmlformats.org/officeDocument/2006/relationships/hyperlink" Target="http://www.breezeerp.in/" TargetMode="External"/><Relationship Id="rId6737" Type="http://schemas.openxmlformats.org/officeDocument/2006/relationships/hyperlink" Target="http://www.trackmyhashtag.com/" TargetMode="External"/><Relationship Id="rId4288" Type="http://schemas.openxmlformats.org/officeDocument/2006/relationships/hyperlink" Target="http://www.contenttools.co/" TargetMode="External"/><Relationship Id="rId5339" Type="http://schemas.openxmlformats.org/officeDocument/2006/relationships/hyperlink" Target="http://www.woxxer.com/" TargetMode="External"/><Relationship Id="rId9210" Type="http://schemas.openxmlformats.org/officeDocument/2006/relationships/hyperlink" Target="http://www.teampassword.com/" TargetMode="External"/><Relationship Id="rId1949" Type="http://schemas.openxmlformats.org/officeDocument/2006/relationships/hyperlink" Target="http://www.ppcprotect.com/" TargetMode="External"/><Relationship Id="rId5820" Type="http://schemas.openxmlformats.org/officeDocument/2006/relationships/hyperlink" Target="http://www.bntouch.com/" TargetMode="External"/><Relationship Id="rId292" Type="http://schemas.openxmlformats.org/officeDocument/2006/relationships/hyperlink" Target="http://www.signinghub.com/" TargetMode="External"/><Relationship Id="rId3371" Type="http://schemas.openxmlformats.org/officeDocument/2006/relationships/hyperlink" Target="http://www.oneclick.es/" TargetMode="External"/><Relationship Id="rId4422" Type="http://schemas.openxmlformats.org/officeDocument/2006/relationships/hyperlink" Target="http://www.kidozen.com/" TargetMode="External"/><Relationship Id="rId7992" Type="http://schemas.openxmlformats.org/officeDocument/2006/relationships/hyperlink" Target="http://www.kooomo.com/" TargetMode="External"/><Relationship Id="rId3024" Type="http://schemas.openxmlformats.org/officeDocument/2006/relationships/hyperlink" Target="http://www.abyssale.com/" TargetMode="External"/><Relationship Id="rId6594" Type="http://schemas.openxmlformats.org/officeDocument/2006/relationships/hyperlink" Target="http://www.cronofy.com/" TargetMode="External"/><Relationship Id="rId7645" Type="http://schemas.openxmlformats.org/officeDocument/2006/relationships/hyperlink" Target="http://www.commercegurus.com/" TargetMode="External"/><Relationship Id="rId5196" Type="http://schemas.openxmlformats.org/officeDocument/2006/relationships/hyperlink" Target="http://www.liveops.com/" TargetMode="External"/><Relationship Id="rId6247" Type="http://schemas.openxmlformats.org/officeDocument/2006/relationships/hyperlink" Target="http://www.kunjans.wordpress.com/" TargetMode="External"/><Relationship Id="rId1459" Type="http://schemas.openxmlformats.org/officeDocument/2006/relationships/hyperlink" Target="http://www.touchpointgroup.com/" TargetMode="External"/><Relationship Id="rId2857" Type="http://schemas.openxmlformats.org/officeDocument/2006/relationships/hyperlink" Target="http://www.undertone.com/" TargetMode="External"/><Relationship Id="rId3908" Type="http://schemas.openxmlformats.org/officeDocument/2006/relationships/hyperlink" Target="http://www.omp.com/" TargetMode="External"/><Relationship Id="rId5330" Type="http://schemas.openxmlformats.org/officeDocument/2006/relationships/hyperlink" Target="http://www.idavatars.com/" TargetMode="External"/><Relationship Id="rId829" Type="http://schemas.openxmlformats.org/officeDocument/2006/relationships/hyperlink" Target="http://www.tgn-solutions.de/" TargetMode="External"/><Relationship Id="rId1940" Type="http://schemas.openxmlformats.org/officeDocument/2006/relationships/hyperlink" Target="http://www.segmatic.io/" TargetMode="External"/><Relationship Id="rId8553" Type="http://schemas.openxmlformats.org/officeDocument/2006/relationships/hyperlink" Target="http://www.elastic.io/" TargetMode="External"/><Relationship Id="rId9604" Type="http://schemas.openxmlformats.org/officeDocument/2006/relationships/hyperlink" Target="http://www.aceproject.com/" TargetMode="External"/><Relationship Id="rId7155" Type="http://schemas.openxmlformats.org/officeDocument/2006/relationships/hyperlink" Target="http://www.watermelon.co/" TargetMode="External"/><Relationship Id="rId8206" Type="http://schemas.openxmlformats.org/officeDocument/2006/relationships/hyperlink" Target="http://www.flintanalytics.com/" TargetMode="External"/><Relationship Id="rId3765" Type="http://schemas.openxmlformats.org/officeDocument/2006/relationships/hyperlink" Target="http://www.campaignamp.com/" TargetMode="External"/><Relationship Id="rId4816" Type="http://schemas.openxmlformats.org/officeDocument/2006/relationships/hyperlink" Target="http://www.searchman.com/" TargetMode="External"/><Relationship Id="rId686" Type="http://schemas.openxmlformats.org/officeDocument/2006/relationships/hyperlink" Target="http://www.revenue.io/" TargetMode="External"/><Relationship Id="rId2367" Type="http://schemas.openxmlformats.org/officeDocument/2006/relationships/hyperlink" Target="http://www.mobilosoft.com/" TargetMode="External"/><Relationship Id="rId3418" Type="http://schemas.openxmlformats.org/officeDocument/2006/relationships/hyperlink" Target="http://www.sukoa.com/" TargetMode="External"/><Relationship Id="rId339" Type="http://schemas.openxmlformats.org/officeDocument/2006/relationships/hyperlink" Target="http://www.nazca-services.com/" TargetMode="External"/><Relationship Id="rId6988" Type="http://schemas.openxmlformats.org/officeDocument/2006/relationships/hyperlink" Target="http://www.smartbeemo.com/" TargetMode="External"/><Relationship Id="rId9461" Type="http://schemas.openxmlformats.org/officeDocument/2006/relationships/hyperlink" Target="http://www.coverflex.com/" TargetMode="External"/><Relationship Id="rId8063" Type="http://schemas.openxmlformats.org/officeDocument/2006/relationships/hyperlink" Target="http://www.engage.zubi.ai/" TargetMode="External"/><Relationship Id="rId9114" Type="http://schemas.openxmlformats.org/officeDocument/2006/relationships/hyperlink" Target="http://www.zepel.io/" TargetMode="External"/><Relationship Id="rId820" Type="http://schemas.openxmlformats.org/officeDocument/2006/relationships/hyperlink" Target="http://www.wherescape.com/" TargetMode="External"/><Relationship Id="rId1450" Type="http://schemas.openxmlformats.org/officeDocument/2006/relationships/hyperlink" Target="http://www.business.adobe.com/" TargetMode="External"/><Relationship Id="rId2501" Type="http://schemas.openxmlformats.org/officeDocument/2006/relationships/hyperlink" Target="http://www.attentivemobile.com/" TargetMode="External"/><Relationship Id="rId1103" Type="http://schemas.openxmlformats.org/officeDocument/2006/relationships/hyperlink" Target="http://www.nexd.com/" TargetMode="External"/><Relationship Id="rId4673" Type="http://schemas.openxmlformats.org/officeDocument/2006/relationships/hyperlink" Target="http://www.loadimpact.com/" TargetMode="External"/><Relationship Id="rId5724" Type="http://schemas.openxmlformats.org/officeDocument/2006/relationships/hyperlink" Target="http://www.phpcrmsystem.com/" TargetMode="External"/><Relationship Id="rId3275" Type="http://schemas.openxmlformats.org/officeDocument/2006/relationships/hyperlink" Target="http://www.metinfo.cn/" TargetMode="External"/><Relationship Id="rId4326" Type="http://schemas.openxmlformats.org/officeDocument/2006/relationships/hyperlink" Target="http://www.digioh.com/" TargetMode="External"/><Relationship Id="rId7896" Type="http://schemas.openxmlformats.org/officeDocument/2006/relationships/hyperlink" Target="http://www.cartin.in/" TargetMode="External"/><Relationship Id="rId8947" Type="http://schemas.openxmlformats.org/officeDocument/2006/relationships/hyperlink" Target="http://www.foxmetrics.com/" TargetMode="External"/><Relationship Id="rId196" Type="http://schemas.openxmlformats.org/officeDocument/2006/relationships/hyperlink" Target="http://www.ttec.com/" TargetMode="External"/><Relationship Id="rId6498" Type="http://schemas.openxmlformats.org/officeDocument/2006/relationships/hyperlink" Target="http://www.eventx.io/" TargetMode="External"/><Relationship Id="rId7549" Type="http://schemas.openxmlformats.org/officeDocument/2006/relationships/hyperlink" Target="http://www.adgoals.net/" TargetMode="External"/><Relationship Id="rId330" Type="http://schemas.openxmlformats.org/officeDocument/2006/relationships/hyperlink" Target="http://www.expediencesoftware.com/" TargetMode="External"/><Relationship Id="rId2011" Type="http://schemas.openxmlformats.org/officeDocument/2006/relationships/hyperlink" Target="http://www.zenefits.com/" TargetMode="External"/><Relationship Id="rId4183" Type="http://schemas.openxmlformats.org/officeDocument/2006/relationships/hyperlink" Target="http://www.onlinequizcreator.com/" TargetMode="External"/><Relationship Id="rId5581" Type="http://schemas.openxmlformats.org/officeDocument/2006/relationships/hyperlink" Target="http://www.zyper.com/" TargetMode="External"/><Relationship Id="rId6632" Type="http://schemas.openxmlformats.org/officeDocument/2006/relationships/hyperlink" Target="http://www.evenito.com/" TargetMode="External"/><Relationship Id="rId5234" Type="http://schemas.openxmlformats.org/officeDocument/2006/relationships/hyperlink" Target="http://www.usefulfeedback.com/" TargetMode="External"/><Relationship Id="rId9855" Type="http://schemas.openxmlformats.org/officeDocument/2006/relationships/hyperlink" Target="http://www.stackerhq.com/" TargetMode="External"/><Relationship Id="rId69" Type="http://schemas.openxmlformats.org/officeDocument/2006/relationships/hyperlink" Target="http://www.dupecatcher.com/" TargetMode="External"/><Relationship Id="rId1844" Type="http://schemas.openxmlformats.org/officeDocument/2006/relationships/hyperlink" Target="http://www.appsumer.io/" TargetMode="External"/><Relationship Id="rId8457" Type="http://schemas.openxmlformats.org/officeDocument/2006/relationships/hyperlink" Target="http://www.trangile.com/" TargetMode="External"/><Relationship Id="rId9508" Type="http://schemas.openxmlformats.org/officeDocument/2006/relationships/hyperlink" Target="http://www.prevedere.com/" TargetMode="External"/><Relationship Id="rId7059" Type="http://schemas.openxmlformats.org/officeDocument/2006/relationships/hyperlink" Target="http://www.mzinga.com/" TargetMode="External"/><Relationship Id="rId3669" Type="http://schemas.openxmlformats.org/officeDocument/2006/relationships/hyperlink" Target="http://www.wedia-group.com/" TargetMode="External"/><Relationship Id="rId7540" Type="http://schemas.openxmlformats.org/officeDocument/2006/relationships/hyperlink" Target="http://www.shazam.com/" TargetMode="External"/><Relationship Id="rId5091" Type="http://schemas.openxmlformats.org/officeDocument/2006/relationships/hyperlink" Target="http://www.zifftalk.com/" TargetMode="External"/><Relationship Id="rId6142" Type="http://schemas.openxmlformats.org/officeDocument/2006/relationships/hyperlink" Target="http://www.gleantap.com/" TargetMode="External"/><Relationship Id="rId2752" Type="http://schemas.openxmlformats.org/officeDocument/2006/relationships/hyperlink" Target="http://www.bn.co/" TargetMode="External"/><Relationship Id="rId3803" Type="http://schemas.openxmlformats.org/officeDocument/2006/relationships/hyperlink" Target="http://www.ablex.com/" TargetMode="External"/><Relationship Id="rId9365" Type="http://schemas.openxmlformats.org/officeDocument/2006/relationships/hyperlink" Target="http://www.pickit.com/" TargetMode="External"/><Relationship Id="rId724" Type="http://schemas.openxmlformats.org/officeDocument/2006/relationships/hyperlink" Target="http://www.loopio.com/" TargetMode="External"/><Relationship Id="rId1354" Type="http://schemas.openxmlformats.org/officeDocument/2006/relationships/hyperlink" Target="http://www.rubiconproject.com/" TargetMode="External"/><Relationship Id="rId2405" Type="http://schemas.openxmlformats.org/officeDocument/2006/relationships/hyperlink" Target="http://www.fiksu.com/" TargetMode="External"/><Relationship Id="rId5975" Type="http://schemas.openxmlformats.org/officeDocument/2006/relationships/hyperlink" Target="http://www.cobra.de/" TargetMode="External"/><Relationship Id="rId9018" Type="http://schemas.openxmlformats.org/officeDocument/2006/relationships/hyperlink" Target="http://www.wondaris.com/" TargetMode="External"/><Relationship Id="rId60" Type="http://schemas.openxmlformats.org/officeDocument/2006/relationships/hyperlink" Target="http://www.whatrunswhere.com/" TargetMode="External"/><Relationship Id="rId1007" Type="http://schemas.openxmlformats.org/officeDocument/2006/relationships/hyperlink" Target="http://www.gooddata.com/" TargetMode="External"/><Relationship Id="rId4577" Type="http://schemas.openxmlformats.org/officeDocument/2006/relationships/hyperlink" Target="http://www.intent.ly/" TargetMode="External"/><Relationship Id="rId5628" Type="http://schemas.openxmlformats.org/officeDocument/2006/relationships/hyperlink" Target="http://www.affable.ai/" TargetMode="External"/><Relationship Id="rId3179" Type="http://schemas.openxmlformats.org/officeDocument/2006/relationships/hyperlink" Target="http://www.translations.com/" TargetMode="External"/><Relationship Id="rId7050" Type="http://schemas.openxmlformats.org/officeDocument/2006/relationships/hyperlink" Target="http://www.sharethis.com/" TargetMode="External"/><Relationship Id="rId8101" Type="http://schemas.openxmlformats.org/officeDocument/2006/relationships/hyperlink" Target="http://www.buildwoofunnels.com/" TargetMode="External"/><Relationship Id="rId581" Type="http://schemas.openxmlformats.org/officeDocument/2006/relationships/hyperlink" Target="http://www.tryscribe.com/" TargetMode="External"/><Relationship Id="rId2262" Type="http://schemas.openxmlformats.org/officeDocument/2006/relationships/hyperlink" Target="http://www.myphonefactor.in/" TargetMode="External"/><Relationship Id="rId3660" Type="http://schemas.openxmlformats.org/officeDocument/2006/relationships/hyperlink" Target="http://www.brandbank.com/" TargetMode="External"/><Relationship Id="rId4711" Type="http://schemas.openxmlformats.org/officeDocument/2006/relationships/hyperlink" Target="http://www.userzoom.com/" TargetMode="External"/><Relationship Id="rId234" Type="http://schemas.openxmlformats.org/officeDocument/2006/relationships/hyperlink" Target="http://www.truconnect.com/" TargetMode="External"/><Relationship Id="rId3313" Type="http://schemas.openxmlformats.org/officeDocument/2006/relationships/hyperlink" Target="http://www.newsplugin.com/" TargetMode="External"/><Relationship Id="rId6883" Type="http://schemas.openxmlformats.org/officeDocument/2006/relationships/hyperlink" Target="http://www.myrosys.com/" TargetMode="External"/><Relationship Id="rId7934" Type="http://schemas.openxmlformats.org/officeDocument/2006/relationships/hyperlink" Target="http://www.scireum.de/" TargetMode="External"/><Relationship Id="rId5485" Type="http://schemas.openxmlformats.org/officeDocument/2006/relationships/hyperlink" Target="http://www.egain.com/" TargetMode="External"/><Relationship Id="rId6536" Type="http://schemas.openxmlformats.org/officeDocument/2006/relationships/hyperlink" Target="http://www.conferences.io/" TargetMode="External"/><Relationship Id="rId4087" Type="http://schemas.openxmlformats.org/officeDocument/2006/relationships/hyperlink" Target="http://www.savicom.com/" TargetMode="External"/><Relationship Id="rId5138" Type="http://schemas.openxmlformats.org/officeDocument/2006/relationships/hyperlink" Target="http://www.callaction.co/" TargetMode="External"/><Relationship Id="rId9759" Type="http://schemas.openxmlformats.org/officeDocument/2006/relationships/hyperlink" Target="http://www.about.grabyo.com/" TargetMode="External"/><Relationship Id="rId1748" Type="http://schemas.openxmlformats.org/officeDocument/2006/relationships/hyperlink" Target="http://www.allvuesystems.com/" TargetMode="External"/><Relationship Id="rId3170" Type="http://schemas.openxmlformats.org/officeDocument/2006/relationships/hyperlink" Target="http://www.disqus.com/" TargetMode="External"/><Relationship Id="rId4221" Type="http://schemas.openxmlformats.org/officeDocument/2006/relationships/hyperlink" Target="http://www.wirewax.com/" TargetMode="External"/><Relationship Id="rId6393" Type="http://schemas.openxmlformats.org/officeDocument/2006/relationships/hyperlink" Target="http://www.cadmiumcd.com/" TargetMode="External"/><Relationship Id="rId7791" Type="http://schemas.openxmlformats.org/officeDocument/2006/relationships/hyperlink" Target="http://www.businesstech.fr/" TargetMode="External"/><Relationship Id="rId8842" Type="http://schemas.openxmlformats.org/officeDocument/2006/relationships/hyperlink" Target="http://www.cm3.com.au/" TargetMode="External"/><Relationship Id="rId6046" Type="http://schemas.openxmlformats.org/officeDocument/2006/relationships/hyperlink" Target="http://www.enjovia.com/" TargetMode="External"/><Relationship Id="rId7444" Type="http://schemas.openxmlformats.org/officeDocument/2006/relationships/hyperlink" Target="http://www.meltspot.se/" TargetMode="External"/><Relationship Id="rId975" Type="http://schemas.openxmlformats.org/officeDocument/2006/relationships/hyperlink" Target="http://www.retina.ai/" TargetMode="External"/><Relationship Id="rId2656" Type="http://schemas.openxmlformats.org/officeDocument/2006/relationships/hyperlink" Target="http://www.businesswire.com/" TargetMode="External"/><Relationship Id="rId3707" Type="http://schemas.openxmlformats.org/officeDocument/2006/relationships/hyperlink" Target="http://www.ergonode.com/" TargetMode="External"/><Relationship Id="rId9269" Type="http://schemas.openxmlformats.org/officeDocument/2006/relationships/hyperlink" Target="http://www.firstup.io/" TargetMode="External"/><Relationship Id="rId628" Type="http://schemas.openxmlformats.org/officeDocument/2006/relationships/hyperlink" Target="http://www.badgermapping.com/" TargetMode="External"/><Relationship Id="rId1258" Type="http://schemas.openxmlformats.org/officeDocument/2006/relationships/hyperlink" Target="http://www.nlpcaptcha.in/" TargetMode="External"/><Relationship Id="rId2309" Type="http://schemas.openxmlformats.org/officeDocument/2006/relationships/hyperlink" Target="http://www.thinkgaming.com/" TargetMode="External"/><Relationship Id="rId5879" Type="http://schemas.openxmlformats.org/officeDocument/2006/relationships/hyperlink" Target="http://www.convergehub.com/" TargetMode="External"/><Relationship Id="rId9750" Type="http://schemas.openxmlformats.org/officeDocument/2006/relationships/hyperlink" Target="http://www.screendragon.com/" TargetMode="External"/><Relationship Id="rId8352" Type="http://schemas.openxmlformats.org/officeDocument/2006/relationships/hyperlink" Target="http://www.etrigue.com/" TargetMode="External"/><Relationship Id="rId9403" Type="http://schemas.openxmlformats.org/officeDocument/2006/relationships/hyperlink" Target="http://www.actimo.com/" TargetMode="External"/><Relationship Id="rId8005" Type="http://schemas.openxmlformats.org/officeDocument/2006/relationships/hyperlink" Target="http://www.proximis.com/" TargetMode="External"/><Relationship Id="rId4962" Type="http://schemas.openxmlformats.org/officeDocument/2006/relationships/hyperlink" Target="http://www.myactionreplay.com/" TargetMode="External"/><Relationship Id="rId3564" Type="http://schemas.openxmlformats.org/officeDocument/2006/relationships/hyperlink" Target="http://www.axiadigital.com/" TargetMode="External"/><Relationship Id="rId4615" Type="http://schemas.openxmlformats.org/officeDocument/2006/relationships/hyperlink" Target="http://www.conductrics.com/" TargetMode="External"/><Relationship Id="rId485" Type="http://schemas.openxmlformats.org/officeDocument/2006/relationships/hyperlink" Target="http://www.funnelsource.com/" TargetMode="External"/><Relationship Id="rId2166" Type="http://schemas.openxmlformats.org/officeDocument/2006/relationships/hyperlink" Target="http://www.kallidus.com/" TargetMode="External"/><Relationship Id="rId3217" Type="http://schemas.openxmlformats.org/officeDocument/2006/relationships/hyperlink" Target="http://www.contentstack.com/" TargetMode="External"/><Relationship Id="rId6787" Type="http://schemas.openxmlformats.org/officeDocument/2006/relationships/hyperlink" Target="http://www.squarelovin.com/" TargetMode="External"/><Relationship Id="rId7838" Type="http://schemas.openxmlformats.org/officeDocument/2006/relationships/hyperlink" Target="http://www.a2xaccounting.com/" TargetMode="External"/><Relationship Id="rId138" Type="http://schemas.openxmlformats.org/officeDocument/2006/relationships/hyperlink" Target="http://www.reactandshare.com/" TargetMode="External"/><Relationship Id="rId5389" Type="http://schemas.openxmlformats.org/officeDocument/2006/relationships/hyperlink" Target="http://www.appnavi.eu/" TargetMode="External"/><Relationship Id="rId9260" Type="http://schemas.openxmlformats.org/officeDocument/2006/relationships/hyperlink" Target="http://www.cloudine.fourtop.nl/" TargetMode="External"/><Relationship Id="rId2300" Type="http://schemas.openxmlformats.org/officeDocument/2006/relationships/hyperlink" Target="http://www.cidewalk.com/" TargetMode="External"/><Relationship Id="rId1999" Type="http://schemas.openxmlformats.org/officeDocument/2006/relationships/hyperlink" Target="http://www.acornlms.com/" TargetMode="External"/><Relationship Id="rId4472" Type="http://schemas.openxmlformats.org/officeDocument/2006/relationships/hyperlink" Target="http://www.codavel.com/" TargetMode="External"/><Relationship Id="rId5870" Type="http://schemas.openxmlformats.org/officeDocument/2006/relationships/hyperlink" Target="http://www.easycrm.me/" TargetMode="External"/><Relationship Id="rId6921" Type="http://schemas.openxmlformats.org/officeDocument/2006/relationships/hyperlink" Target="http://www.combin.com/" TargetMode="External"/><Relationship Id="rId3074" Type="http://schemas.openxmlformats.org/officeDocument/2006/relationships/hyperlink" Target="http://www.readable.com/" TargetMode="External"/><Relationship Id="rId4125" Type="http://schemas.openxmlformats.org/officeDocument/2006/relationships/hyperlink" Target="http://www.copernica.com/" TargetMode="External"/><Relationship Id="rId5523" Type="http://schemas.openxmlformats.org/officeDocument/2006/relationships/hyperlink" Target="http://www.leaddesk.com/" TargetMode="External"/><Relationship Id="rId7695" Type="http://schemas.openxmlformats.org/officeDocument/2006/relationships/hyperlink" Target="http://www.profitero.com/" TargetMode="External"/><Relationship Id="rId8746" Type="http://schemas.openxmlformats.org/officeDocument/2006/relationships/hyperlink" Target="http://www.ecomap.io/" TargetMode="External"/><Relationship Id="rId6297" Type="http://schemas.openxmlformats.org/officeDocument/2006/relationships/hyperlink" Target="http://www.jomsocial.com/" TargetMode="External"/><Relationship Id="rId7348" Type="http://schemas.openxmlformats.org/officeDocument/2006/relationships/hyperlink" Target="http://www.asapp.com/" TargetMode="External"/><Relationship Id="rId3958" Type="http://schemas.openxmlformats.org/officeDocument/2006/relationships/hyperlink" Target="http://www.quentn.com/" TargetMode="External"/><Relationship Id="rId879" Type="http://schemas.openxmlformats.org/officeDocument/2006/relationships/hyperlink" Target="http://www.staq.com/" TargetMode="External"/><Relationship Id="rId5380" Type="http://schemas.openxmlformats.org/officeDocument/2006/relationships/hyperlink" Target="http://www.elev.io/" TargetMode="External"/><Relationship Id="rId6431" Type="http://schemas.openxmlformats.org/officeDocument/2006/relationships/hyperlink" Target="http://www.vfairs.com/" TargetMode="External"/><Relationship Id="rId5033" Type="http://schemas.openxmlformats.org/officeDocument/2006/relationships/hyperlink" Target="http://www.onestream.live/" TargetMode="External"/><Relationship Id="rId1990" Type="http://schemas.openxmlformats.org/officeDocument/2006/relationships/hyperlink" Target="http://www.courseplay.co/" TargetMode="External"/><Relationship Id="rId8256" Type="http://schemas.openxmlformats.org/officeDocument/2006/relationships/hyperlink" Target="http://www.hawksearch.com/" TargetMode="External"/><Relationship Id="rId9654" Type="http://schemas.openxmlformats.org/officeDocument/2006/relationships/hyperlink" Target="http://www.joinluma.com/" TargetMode="External"/><Relationship Id="rId1643" Type="http://schemas.openxmlformats.org/officeDocument/2006/relationships/hyperlink" Target="http://www.experiture.com/" TargetMode="External"/><Relationship Id="rId9307" Type="http://schemas.openxmlformats.org/officeDocument/2006/relationships/hyperlink" Target="http://www.pitchview.de/" TargetMode="External"/><Relationship Id="rId4866" Type="http://schemas.openxmlformats.org/officeDocument/2006/relationships/hyperlink" Target="http://www.authoritas.com/" TargetMode="External"/><Relationship Id="rId5917" Type="http://schemas.openxmlformats.org/officeDocument/2006/relationships/hyperlink" Target="http://www.opencrm.co.uk/" TargetMode="External"/><Relationship Id="rId3468" Type="http://schemas.openxmlformats.org/officeDocument/2006/relationships/hyperlink" Target="http://www.divio.com/" TargetMode="External"/><Relationship Id="rId4519" Type="http://schemas.openxmlformats.org/officeDocument/2006/relationships/hyperlink" Target="http://www.appypie.com/" TargetMode="External"/><Relationship Id="rId389" Type="http://schemas.openxmlformats.org/officeDocument/2006/relationships/hyperlink" Target="http://www.visiblee.io/" TargetMode="External"/><Relationship Id="rId870" Type="http://schemas.openxmlformats.org/officeDocument/2006/relationships/hyperlink" Target="http://www.mvpindex.com/" TargetMode="External"/><Relationship Id="rId2551" Type="http://schemas.openxmlformats.org/officeDocument/2006/relationships/hyperlink" Target="http://www.powerspace.com/" TargetMode="External"/><Relationship Id="rId9164" Type="http://schemas.openxmlformats.org/officeDocument/2006/relationships/hyperlink" Target="http://www.simplemind.eu/" TargetMode="External"/><Relationship Id="rId523" Type="http://schemas.openxmlformats.org/officeDocument/2006/relationships/hyperlink" Target="http://www.at-event.com/" TargetMode="External"/><Relationship Id="rId1153" Type="http://schemas.openxmlformats.org/officeDocument/2006/relationships/hyperlink" Target="http://www.automatad.com/" TargetMode="External"/><Relationship Id="rId2204" Type="http://schemas.openxmlformats.org/officeDocument/2006/relationships/hyperlink" Target="http://www.dojomojo.com/" TargetMode="External"/><Relationship Id="rId3602" Type="http://schemas.openxmlformats.org/officeDocument/2006/relationships/hyperlink" Target="http://www.xdam.com/" TargetMode="External"/><Relationship Id="rId5774" Type="http://schemas.openxmlformats.org/officeDocument/2006/relationships/hyperlink" Target="http://www.ifirma.pl/" TargetMode="External"/><Relationship Id="rId6825" Type="http://schemas.openxmlformats.org/officeDocument/2006/relationships/hyperlink" Target="http://www.socialpilot.co/" TargetMode="External"/><Relationship Id="rId4376" Type="http://schemas.openxmlformats.org/officeDocument/2006/relationships/hyperlink" Target="http://www.turtl.co/" TargetMode="External"/><Relationship Id="rId5427" Type="http://schemas.openxmlformats.org/officeDocument/2006/relationships/hyperlink" Target="http://www.buildarray.com/" TargetMode="External"/><Relationship Id="rId8997" Type="http://schemas.openxmlformats.org/officeDocument/2006/relationships/hyperlink" Target="http://www.atinternet.com/" TargetMode="External"/><Relationship Id="rId4029" Type="http://schemas.openxmlformats.org/officeDocument/2006/relationships/hyperlink" Target="http://www.quickmail.io/" TargetMode="External"/><Relationship Id="rId7599" Type="http://schemas.openxmlformats.org/officeDocument/2006/relationships/hyperlink" Target="http://www.fuseclick.com/" TargetMode="External"/><Relationship Id="rId4510" Type="http://schemas.openxmlformats.org/officeDocument/2006/relationships/hyperlink" Target="http://www.vaadin.com/" TargetMode="External"/><Relationship Id="rId380" Type="http://schemas.openxmlformats.org/officeDocument/2006/relationships/hyperlink" Target="http://www.sentrana.com/" TargetMode="External"/><Relationship Id="rId2061" Type="http://schemas.openxmlformats.org/officeDocument/2006/relationships/hyperlink" Target="http://www.deputy.com/" TargetMode="External"/><Relationship Id="rId3112" Type="http://schemas.openxmlformats.org/officeDocument/2006/relationships/hyperlink" Target="http://www.neuroflash.com/" TargetMode="External"/><Relationship Id="rId6682" Type="http://schemas.openxmlformats.org/officeDocument/2006/relationships/hyperlink" Target="http://www.billetto.co.uk/" TargetMode="External"/><Relationship Id="rId5284" Type="http://schemas.openxmlformats.org/officeDocument/2006/relationships/hyperlink" Target="http://www.equiniticharter.com/" TargetMode="External"/><Relationship Id="rId6335" Type="http://schemas.openxmlformats.org/officeDocument/2006/relationships/hyperlink" Target="http://www.tapatalk.com/" TargetMode="External"/><Relationship Id="rId7733" Type="http://schemas.openxmlformats.org/officeDocument/2006/relationships/hyperlink" Target="http://www.trueloaded.com/" TargetMode="External"/><Relationship Id="rId1894" Type="http://schemas.openxmlformats.org/officeDocument/2006/relationships/hyperlink" Target="http://www.spotview.nl/" TargetMode="External"/><Relationship Id="rId2945" Type="http://schemas.openxmlformats.org/officeDocument/2006/relationships/hyperlink" Target="http://www.visit.st/" TargetMode="External"/><Relationship Id="rId9558" Type="http://schemas.openxmlformats.org/officeDocument/2006/relationships/hyperlink" Target="http://www.kanboard.org/" TargetMode="External"/><Relationship Id="rId917" Type="http://schemas.openxmlformats.org/officeDocument/2006/relationships/hyperlink" Target="http://www.datascouts.eu/" TargetMode="External"/><Relationship Id="rId1547" Type="http://schemas.openxmlformats.org/officeDocument/2006/relationships/hyperlink" Target="http://www.gleanview.com/" TargetMode="External"/><Relationship Id="rId4020" Type="http://schemas.openxmlformats.org/officeDocument/2006/relationships/hyperlink" Target="http://www.sendicate.net/" TargetMode="External"/><Relationship Id="rId7590" Type="http://schemas.openxmlformats.org/officeDocument/2006/relationships/hyperlink" Target="http://www.leaddyno.com/" TargetMode="External"/><Relationship Id="rId8641" Type="http://schemas.openxmlformats.org/officeDocument/2006/relationships/hyperlink" Target="http://www.navegg.com/" TargetMode="External"/><Relationship Id="rId6192" Type="http://schemas.openxmlformats.org/officeDocument/2006/relationships/hyperlink" Target="http://www.extole.com/" TargetMode="External"/><Relationship Id="rId7243" Type="http://schemas.openxmlformats.org/officeDocument/2006/relationships/hyperlink" Target="http://www.livehelp.it/" TargetMode="External"/><Relationship Id="rId3853" Type="http://schemas.openxmlformats.org/officeDocument/2006/relationships/hyperlink" Target="http://www.4-flying.com/" TargetMode="External"/><Relationship Id="rId4904" Type="http://schemas.openxmlformats.org/officeDocument/2006/relationships/hyperlink" Target="http://www.seranking.com/" TargetMode="External"/><Relationship Id="rId9068" Type="http://schemas.openxmlformats.org/officeDocument/2006/relationships/hyperlink" Target="http://www.teavaro.com/" TargetMode="External"/><Relationship Id="rId774" Type="http://schemas.openxmlformats.org/officeDocument/2006/relationships/hyperlink" Target="http://www.triometric.net/" TargetMode="External"/><Relationship Id="rId1057" Type="http://schemas.openxmlformats.org/officeDocument/2006/relationships/hyperlink" Target="http://www.rapidminer.com/" TargetMode="External"/><Relationship Id="rId2455" Type="http://schemas.openxmlformats.org/officeDocument/2006/relationships/hyperlink" Target="http://www.cordial.com/" TargetMode="External"/><Relationship Id="rId3506" Type="http://schemas.openxmlformats.org/officeDocument/2006/relationships/hyperlink" Target="http://www.plone.org/" TargetMode="External"/><Relationship Id="rId427" Type="http://schemas.openxmlformats.org/officeDocument/2006/relationships/hyperlink" Target="http://www.namu.io/" TargetMode="External"/><Relationship Id="rId2108" Type="http://schemas.openxmlformats.org/officeDocument/2006/relationships/hyperlink" Target="http://www.perview.de/" TargetMode="External"/><Relationship Id="rId5678" Type="http://schemas.openxmlformats.org/officeDocument/2006/relationships/hyperlink" Target="http://www.contactboss.com/" TargetMode="External"/><Relationship Id="rId6729" Type="http://schemas.openxmlformats.org/officeDocument/2006/relationships/hyperlink" Target="http://www.socialwallpro.com/" TargetMode="External"/><Relationship Id="rId8151" Type="http://schemas.openxmlformats.org/officeDocument/2006/relationships/hyperlink" Target="http://home.kartra.com/" TargetMode="External"/><Relationship Id="rId9202" Type="http://schemas.openxmlformats.org/officeDocument/2006/relationships/hyperlink" Target="http://www.nimbusweb.me/" TargetMode="External"/><Relationship Id="rId4761" Type="http://schemas.openxmlformats.org/officeDocument/2006/relationships/hyperlink" Target="http://www.seotoolsforexcel.com/" TargetMode="External"/><Relationship Id="rId3363" Type="http://schemas.openxmlformats.org/officeDocument/2006/relationships/hyperlink" Target="http://www.sheety.co/" TargetMode="External"/><Relationship Id="rId4414" Type="http://schemas.openxmlformats.org/officeDocument/2006/relationships/hyperlink" Target="http://www.navmii.com/" TargetMode="External"/><Relationship Id="rId5812" Type="http://schemas.openxmlformats.org/officeDocument/2006/relationships/hyperlink" Target="http://www.paramantra.com/" TargetMode="External"/><Relationship Id="rId284" Type="http://schemas.openxmlformats.org/officeDocument/2006/relationships/hyperlink" Target="http://www.configuratorsolutions.com/" TargetMode="External"/><Relationship Id="rId3016" Type="http://schemas.openxmlformats.org/officeDocument/2006/relationships/hyperlink" Target="http://www.authory.com/" TargetMode="External"/><Relationship Id="rId7984" Type="http://schemas.openxmlformats.org/officeDocument/2006/relationships/hyperlink" Target="http://www.nethit.fi/" TargetMode="External"/><Relationship Id="rId5188" Type="http://schemas.openxmlformats.org/officeDocument/2006/relationships/hyperlink" Target="http://www.calldrip.com/" TargetMode="External"/><Relationship Id="rId6586" Type="http://schemas.openxmlformats.org/officeDocument/2006/relationships/hyperlink" Target="http://www.conferencemanager.dk/" TargetMode="External"/><Relationship Id="rId7637" Type="http://schemas.openxmlformats.org/officeDocument/2006/relationships/hyperlink" Target="http://www.clickbank.com/" TargetMode="External"/><Relationship Id="rId6239" Type="http://schemas.openxmlformats.org/officeDocument/2006/relationships/hyperlink" Target="http://www.alumnii.de/" TargetMode="External"/><Relationship Id="rId1798" Type="http://schemas.openxmlformats.org/officeDocument/2006/relationships/hyperlink" Target="http://www.methodify.it/" TargetMode="External"/><Relationship Id="rId2849" Type="http://schemas.openxmlformats.org/officeDocument/2006/relationships/hyperlink" Target="http://www.spotx.tv/" TargetMode="External"/><Relationship Id="rId6720" Type="http://schemas.openxmlformats.org/officeDocument/2006/relationships/hyperlink" Target="http://www.welikeitmedia.com/" TargetMode="External"/><Relationship Id="rId4271" Type="http://schemas.openxmlformats.org/officeDocument/2006/relationships/hyperlink" Target="http://www.survs.com/" TargetMode="External"/><Relationship Id="rId5322" Type="http://schemas.openxmlformats.org/officeDocument/2006/relationships/hyperlink" Target="http://www.vocalcom.com/" TargetMode="External"/><Relationship Id="rId8892" Type="http://schemas.openxmlformats.org/officeDocument/2006/relationships/hyperlink" Target="http://www.telesign.com/" TargetMode="External"/><Relationship Id="rId7494" Type="http://schemas.openxmlformats.org/officeDocument/2006/relationships/hyperlink" Target="http://www.pej.se/" TargetMode="External"/><Relationship Id="rId8545" Type="http://schemas.openxmlformats.org/officeDocument/2006/relationships/hyperlink" Target="http://www.piesync.com/" TargetMode="External"/><Relationship Id="rId1932" Type="http://schemas.openxmlformats.org/officeDocument/2006/relationships/hyperlink" Target="http://www.shape.io/" TargetMode="External"/><Relationship Id="rId6096" Type="http://schemas.openxmlformats.org/officeDocument/2006/relationships/hyperlink" Target="http://www.radiateb2b.com/" TargetMode="External"/><Relationship Id="rId7147" Type="http://schemas.openxmlformats.org/officeDocument/2006/relationships/hyperlink" Target="http://www.spectrm.io/" TargetMode="External"/><Relationship Id="rId3757" Type="http://schemas.openxmlformats.org/officeDocument/2006/relationships/hyperlink" Target="http://www.masterpim.de/" TargetMode="External"/><Relationship Id="rId4808" Type="http://schemas.openxmlformats.org/officeDocument/2006/relationships/hyperlink" Target="http://www.loadtracer.com/" TargetMode="External"/><Relationship Id="rId678" Type="http://schemas.openxmlformats.org/officeDocument/2006/relationships/hyperlink" Target="http://www.leadforensics.com/" TargetMode="External"/><Relationship Id="rId2359" Type="http://schemas.openxmlformats.org/officeDocument/2006/relationships/hyperlink" Target="http://www.textmagic.com/" TargetMode="External"/><Relationship Id="rId6230" Type="http://schemas.openxmlformats.org/officeDocument/2006/relationships/hyperlink" Target="http://www.bugherd.com/" TargetMode="External"/><Relationship Id="rId9453" Type="http://schemas.openxmlformats.org/officeDocument/2006/relationships/hyperlink" Target="http://www.xlreporting.com/" TargetMode="External"/><Relationship Id="rId812" Type="http://schemas.openxmlformats.org/officeDocument/2006/relationships/hyperlink" Target="http://www.revealbi.io/" TargetMode="External"/><Relationship Id="rId1442" Type="http://schemas.openxmlformats.org/officeDocument/2006/relationships/hyperlink" Target="http://www.staply.co/" TargetMode="External"/><Relationship Id="rId2840" Type="http://schemas.openxmlformats.org/officeDocument/2006/relationships/hyperlink" Target="http://www.touchstorm.com/" TargetMode="External"/><Relationship Id="rId8055" Type="http://schemas.openxmlformats.org/officeDocument/2006/relationships/hyperlink" Target="http://www.fujitsu.com/" TargetMode="External"/><Relationship Id="rId9106" Type="http://schemas.openxmlformats.org/officeDocument/2006/relationships/hyperlink" Target="http://www.strategyorchestrator.com/" TargetMode="External"/><Relationship Id="rId3267" Type="http://schemas.openxmlformats.org/officeDocument/2006/relationships/hyperlink" Target="http://www.notifyninja.com/" TargetMode="External"/><Relationship Id="rId4665" Type="http://schemas.openxmlformats.org/officeDocument/2006/relationships/hyperlink" Target="http://www.traveltime.com/" TargetMode="External"/><Relationship Id="rId5716" Type="http://schemas.openxmlformats.org/officeDocument/2006/relationships/hyperlink" Target="http://www.weclapp.com/" TargetMode="External"/><Relationship Id="rId188" Type="http://schemas.openxmlformats.org/officeDocument/2006/relationships/hyperlink" Target="http://www.openprisetech.com/" TargetMode="External"/><Relationship Id="rId4318" Type="http://schemas.openxmlformats.org/officeDocument/2006/relationships/hyperlink" Target="http://www.programmai.com/" TargetMode="External"/><Relationship Id="rId7888" Type="http://schemas.openxmlformats.org/officeDocument/2006/relationships/hyperlink" Target="http://www.searchfit.com/" TargetMode="External"/><Relationship Id="rId8939" Type="http://schemas.openxmlformats.org/officeDocument/2006/relationships/hyperlink" Target="http://www.inspectlet.com/" TargetMode="External"/><Relationship Id="rId2350" Type="http://schemas.openxmlformats.org/officeDocument/2006/relationships/hyperlink" Target="http://www.cadoo.com/" TargetMode="External"/><Relationship Id="rId3401" Type="http://schemas.openxmlformats.org/officeDocument/2006/relationships/hyperlink" Target="http://www.b2evolution.net/" TargetMode="External"/><Relationship Id="rId6971" Type="http://schemas.openxmlformats.org/officeDocument/2006/relationships/hyperlink" Target="http://www.mentionlytics.com/" TargetMode="External"/><Relationship Id="rId322" Type="http://schemas.openxmlformats.org/officeDocument/2006/relationships/hyperlink" Target="http://www.findcustomer.io/" TargetMode="External"/><Relationship Id="rId2003" Type="http://schemas.openxmlformats.org/officeDocument/2006/relationships/hyperlink" Target="http://www.recruitbpm.com/" TargetMode="External"/><Relationship Id="rId5573" Type="http://schemas.openxmlformats.org/officeDocument/2006/relationships/hyperlink" Target="http://www.stellar.io/" TargetMode="External"/><Relationship Id="rId6624" Type="http://schemas.openxmlformats.org/officeDocument/2006/relationships/hyperlink" Target="http://www.feathr.co/" TargetMode="External"/><Relationship Id="rId4175" Type="http://schemas.openxmlformats.org/officeDocument/2006/relationships/hyperlink" Target="http://www.atomisystems.com/" TargetMode="External"/><Relationship Id="rId5226" Type="http://schemas.openxmlformats.org/officeDocument/2006/relationships/hyperlink" Target="http://www.polljoy.com/" TargetMode="External"/><Relationship Id="rId7398" Type="http://schemas.openxmlformats.org/officeDocument/2006/relationships/hyperlink" Target="http://www.windowsketch.eu/" TargetMode="External"/><Relationship Id="rId8796" Type="http://schemas.openxmlformats.org/officeDocument/2006/relationships/hyperlink" Target="http://www.qlik.com/" TargetMode="External"/><Relationship Id="rId9847" Type="http://schemas.openxmlformats.org/officeDocument/2006/relationships/hyperlink" Target="http://www.chiefmartec.com/" TargetMode="External"/><Relationship Id="rId1836" Type="http://schemas.openxmlformats.org/officeDocument/2006/relationships/hyperlink" Target="http://www.peoplepattern.com/" TargetMode="External"/><Relationship Id="rId8449" Type="http://schemas.openxmlformats.org/officeDocument/2006/relationships/hyperlink" Target="http://www.synup.com/" TargetMode="External"/><Relationship Id="rId8930" Type="http://schemas.openxmlformats.org/officeDocument/2006/relationships/hyperlink" Target="http://www.logrocket.com/" TargetMode="External"/><Relationship Id="rId6481" Type="http://schemas.openxmlformats.org/officeDocument/2006/relationships/hyperlink" Target="http://www.visitbyges.com/" TargetMode="External"/><Relationship Id="rId7532" Type="http://schemas.openxmlformats.org/officeDocument/2006/relationships/hyperlink" Target="http://www.placer.ai/" TargetMode="External"/><Relationship Id="rId5083" Type="http://schemas.openxmlformats.org/officeDocument/2006/relationships/hyperlink" Target="http://www.varjo.com/" TargetMode="External"/><Relationship Id="rId6134" Type="http://schemas.openxmlformats.org/officeDocument/2006/relationships/hyperlink" Target="http://www.vauchar.com/" TargetMode="External"/><Relationship Id="rId9357" Type="http://schemas.openxmlformats.org/officeDocument/2006/relationships/hyperlink" Target="http://www.azendoo.com/" TargetMode="External"/><Relationship Id="rId1346" Type="http://schemas.openxmlformats.org/officeDocument/2006/relationships/hyperlink" Target="http://www.bannerflow.com/" TargetMode="External"/><Relationship Id="rId1693" Type="http://schemas.openxmlformats.org/officeDocument/2006/relationships/hyperlink" Target="http://www.relateddigital.com/" TargetMode="External"/><Relationship Id="rId2744" Type="http://schemas.openxmlformats.org/officeDocument/2006/relationships/hyperlink" Target="http://www.nettl.com/" TargetMode="External"/><Relationship Id="rId716" Type="http://schemas.openxmlformats.org/officeDocument/2006/relationships/hyperlink" Target="http://www.6sense.com/" TargetMode="External"/><Relationship Id="rId5967" Type="http://schemas.openxmlformats.org/officeDocument/2006/relationships/hyperlink" Target="http://www.marketcircle.com/" TargetMode="External"/><Relationship Id="rId52" Type="http://schemas.openxmlformats.org/officeDocument/2006/relationships/hyperlink" Target="http://www.datasift.com/" TargetMode="External"/><Relationship Id="rId4569" Type="http://schemas.openxmlformats.org/officeDocument/2006/relationships/hyperlink" Target="http://www.vwo.com/" TargetMode="External"/><Relationship Id="rId8440" Type="http://schemas.openxmlformats.org/officeDocument/2006/relationships/hyperlink" Target="http://www.bridgeline.com/" TargetMode="External"/><Relationship Id="rId7042" Type="http://schemas.openxmlformats.org/officeDocument/2006/relationships/hyperlink" Target="http://www.brand24.com/" TargetMode="External"/><Relationship Id="rId3652" Type="http://schemas.openxmlformats.org/officeDocument/2006/relationships/hyperlink" Target="http://www.mediasolution3.com/" TargetMode="External"/><Relationship Id="rId4703" Type="http://schemas.openxmlformats.org/officeDocument/2006/relationships/hyperlink" Target="http://www.revtrax.com/" TargetMode="External"/><Relationship Id="rId573" Type="http://schemas.openxmlformats.org/officeDocument/2006/relationships/hyperlink" Target="http://www.lynkos.com/" TargetMode="External"/><Relationship Id="rId2254" Type="http://schemas.openxmlformats.org/officeDocument/2006/relationships/hyperlink" Target="http://www.wiraya.com/" TargetMode="External"/><Relationship Id="rId3305" Type="http://schemas.openxmlformats.org/officeDocument/2006/relationships/hyperlink" Target="http://www.orchardcore.net/" TargetMode="External"/><Relationship Id="rId226" Type="http://schemas.openxmlformats.org/officeDocument/2006/relationships/hyperlink" Target="http://www.exactdata.com/" TargetMode="External"/><Relationship Id="rId5477" Type="http://schemas.openxmlformats.org/officeDocument/2006/relationships/hyperlink" Target="http://www.mindsay.com/" TargetMode="External"/><Relationship Id="rId6875" Type="http://schemas.openxmlformats.org/officeDocument/2006/relationships/hyperlink" Target="http://www.tawkers.com/" TargetMode="External"/><Relationship Id="rId7926" Type="http://schemas.openxmlformats.org/officeDocument/2006/relationships/hyperlink" Target="http://www.refunder.se/" TargetMode="External"/><Relationship Id="rId4079" Type="http://schemas.openxmlformats.org/officeDocument/2006/relationships/hyperlink" Target="http://www.sender.net/" TargetMode="External"/><Relationship Id="rId6528" Type="http://schemas.openxmlformats.org/officeDocument/2006/relationships/hyperlink" Target="http://www.riverside.fm/" TargetMode="External"/><Relationship Id="rId9001" Type="http://schemas.openxmlformats.org/officeDocument/2006/relationships/hyperlink" Target="http://www.eyesee-research.com/" TargetMode="External"/><Relationship Id="rId4560" Type="http://schemas.openxmlformats.org/officeDocument/2006/relationships/hyperlink" Target="http://www.userinput.io/" TargetMode="External"/><Relationship Id="rId5611" Type="http://schemas.openxmlformats.org/officeDocument/2006/relationships/hyperlink" Target="http://www.ninjametrics.com/" TargetMode="External"/><Relationship Id="rId3162" Type="http://schemas.openxmlformats.org/officeDocument/2006/relationships/hyperlink" Target="http://www.infogram.com/" TargetMode="External"/><Relationship Id="rId4213" Type="http://schemas.openxmlformats.org/officeDocument/2006/relationships/hyperlink" Target="http://www.keepthescore.co/" TargetMode="External"/><Relationship Id="rId7783" Type="http://schemas.openxmlformats.org/officeDocument/2006/relationships/hyperlink" Target="http://www.optigoapps.com/" TargetMode="External"/><Relationship Id="rId8834" Type="http://schemas.openxmlformats.org/officeDocument/2006/relationships/hyperlink" Target="http://www.galaxkey.com/" TargetMode="External"/><Relationship Id="rId6385" Type="http://schemas.openxmlformats.org/officeDocument/2006/relationships/hyperlink" Target="http://home.webinarjam.com/" TargetMode="External"/><Relationship Id="rId7436" Type="http://schemas.openxmlformats.org/officeDocument/2006/relationships/hyperlink" Target="http://www.cardu.com/" TargetMode="External"/><Relationship Id="rId6038" Type="http://schemas.openxmlformats.org/officeDocument/2006/relationships/hyperlink" Target="http://www.paisawapas.com/" TargetMode="External"/><Relationship Id="rId2995" Type="http://schemas.openxmlformats.org/officeDocument/2006/relationships/hyperlink" Target="http://www.qrd.by/" TargetMode="External"/><Relationship Id="rId967" Type="http://schemas.openxmlformats.org/officeDocument/2006/relationships/hyperlink" Target="http://www.datanextgroup.nl/" TargetMode="External"/><Relationship Id="rId1597" Type="http://schemas.openxmlformats.org/officeDocument/2006/relationships/hyperlink" Target="http://www.databowl.com/" TargetMode="External"/><Relationship Id="rId2648" Type="http://schemas.openxmlformats.org/officeDocument/2006/relationships/hyperlink" Target="http://www.prnews.io/" TargetMode="External"/><Relationship Id="rId4070" Type="http://schemas.openxmlformats.org/officeDocument/2006/relationships/hyperlink" Target="http://www.litmus.com/" TargetMode="External"/><Relationship Id="rId5121" Type="http://schemas.openxmlformats.org/officeDocument/2006/relationships/hyperlink" Target="http://www.calncall.com/" TargetMode="External"/><Relationship Id="rId8691" Type="http://schemas.openxmlformats.org/officeDocument/2006/relationships/hyperlink" Target="http://www.qeymetrics.com/" TargetMode="External"/><Relationship Id="rId9742" Type="http://schemas.openxmlformats.org/officeDocument/2006/relationships/hyperlink" Target="http://www.sitejet.io/" TargetMode="External"/><Relationship Id="rId1731" Type="http://schemas.openxmlformats.org/officeDocument/2006/relationships/hyperlink" Target="http://www.xing.com/" TargetMode="External"/><Relationship Id="rId7293" Type="http://schemas.openxmlformats.org/officeDocument/2006/relationships/hyperlink" Target="http://www.qualified.com/" TargetMode="External"/><Relationship Id="rId8344" Type="http://schemas.openxmlformats.org/officeDocument/2006/relationships/hyperlink" Target="http://www.syndigo.com/" TargetMode="External"/><Relationship Id="rId3556" Type="http://schemas.openxmlformats.org/officeDocument/2006/relationships/hyperlink" Target="http://www.apaengineering.com/" TargetMode="External"/><Relationship Id="rId4954" Type="http://schemas.openxmlformats.org/officeDocument/2006/relationships/hyperlink" Target="http://www.digitalscreencast.com/" TargetMode="External"/><Relationship Id="rId477" Type="http://schemas.openxmlformats.org/officeDocument/2006/relationships/hyperlink" Target="http://www.touchapp.co/" TargetMode="External"/><Relationship Id="rId2158" Type="http://schemas.openxmlformats.org/officeDocument/2006/relationships/hyperlink" Target="http://www.toptal.com/" TargetMode="External"/><Relationship Id="rId3209" Type="http://schemas.openxmlformats.org/officeDocument/2006/relationships/hyperlink" Target="http://www.sketch.com/" TargetMode="External"/><Relationship Id="rId4607" Type="http://schemas.openxmlformats.org/officeDocument/2006/relationships/hyperlink" Target="http://www.geofli.com/" TargetMode="External"/><Relationship Id="rId6779" Type="http://schemas.openxmlformats.org/officeDocument/2006/relationships/hyperlink" Target="http://www.hellowoofy.com/" TargetMode="External"/><Relationship Id="rId9252" Type="http://schemas.openxmlformats.org/officeDocument/2006/relationships/hyperlink" Target="http://www.dieagenturverwaltung.de/" TargetMode="External"/><Relationship Id="rId611" Type="http://schemas.openxmlformats.org/officeDocument/2006/relationships/hyperlink" Target="http://www.fullcontact.com/" TargetMode="External"/><Relationship Id="rId1241" Type="http://schemas.openxmlformats.org/officeDocument/2006/relationships/hyperlink" Target="http://www.doorboost.com/" TargetMode="External"/><Relationship Id="rId5862" Type="http://schemas.openxmlformats.org/officeDocument/2006/relationships/hyperlink" Target="http://www.redhorsesystems.com/" TargetMode="External"/><Relationship Id="rId6913" Type="http://schemas.openxmlformats.org/officeDocument/2006/relationships/hyperlink" Target="http://www.publing.co/" TargetMode="External"/><Relationship Id="rId4464" Type="http://schemas.openxmlformats.org/officeDocument/2006/relationships/hyperlink" Target="http://www.flowfinity.com/" TargetMode="External"/><Relationship Id="rId5515" Type="http://schemas.openxmlformats.org/officeDocument/2006/relationships/hyperlink" Target="http://www.sightcall.com/" TargetMode="External"/><Relationship Id="rId3066" Type="http://schemas.openxmlformats.org/officeDocument/2006/relationships/hyperlink" Target="http://www.bannersmall.com/" TargetMode="External"/><Relationship Id="rId4117" Type="http://schemas.openxmlformats.org/officeDocument/2006/relationships/hyperlink" Target="http://www.covideo.com/" TargetMode="External"/><Relationship Id="rId7687" Type="http://schemas.openxmlformats.org/officeDocument/2006/relationships/hyperlink" Target="http://www.vouchermine.co.uk/" TargetMode="External"/><Relationship Id="rId6289" Type="http://schemas.openxmlformats.org/officeDocument/2006/relationships/hyperlink" Target="http://www.muut.com/" TargetMode="External"/><Relationship Id="rId8738" Type="http://schemas.openxmlformats.org/officeDocument/2006/relationships/hyperlink" Target="http://www.convergehq.com/" TargetMode="External"/><Relationship Id="rId2899" Type="http://schemas.openxmlformats.org/officeDocument/2006/relationships/hyperlink" Target="http://www.eazlee.com/" TargetMode="External"/><Relationship Id="rId3200" Type="http://schemas.openxmlformats.org/officeDocument/2006/relationships/hyperlink" Target="http://www.issuu.com/" TargetMode="External"/><Relationship Id="rId6770" Type="http://schemas.openxmlformats.org/officeDocument/2006/relationships/hyperlink" Target="http://www.follow.net/" TargetMode="External"/><Relationship Id="rId7821" Type="http://schemas.openxmlformats.org/officeDocument/2006/relationships/hyperlink" Target="http://www.liqpay.ua/" TargetMode="External"/><Relationship Id="rId121" Type="http://schemas.openxmlformats.org/officeDocument/2006/relationships/hyperlink" Target="http://www.custocentrix.com/" TargetMode="External"/><Relationship Id="rId5372" Type="http://schemas.openxmlformats.org/officeDocument/2006/relationships/hyperlink" Target="http://www.mycustomerlens.com/" TargetMode="External"/><Relationship Id="rId6423" Type="http://schemas.openxmlformats.org/officeDocument/2006/relationships/hyperlink" Target="http://www.goto.com/" TargetMode="External"/><Relationship Id="rId5025" Type="http://schemas.openxmlformats.org/officeDocument/2006/relationships/hyperlink" Target="http://www.envsion.io/" TargetMode="External"/><Relationship Id="rId8595" Type="http://schemas.openxmlformats.org/officeDocument/2006/relationships/hyperlink" Target="http://www.automationedge.com/" TargetMode="External"/><Relationship Id="rId9646" Type="http://schemas.openxmlformats.org/officeDocument/2006/relationships/hyperlink" Target="http://www.alchemyworks.com/" TargetMode="External"/><Relationship Id="rId1635" Type="http://schemas.openxmlformats.org/officeDocument/2006/relationships/hyperlink" Target="http://www.ipresso.com/" TargetMode="External"/><Relationship Id="rId1982" Type="http://schemas.openxmlformats.org/officeDocument/2006/relationships/hyperlink" Target="http://www.mobilerocket.co.uk/" TargetMode="External"/><Relationship Id="rId7197" Type="http://schemas.openxmlformats.org/officeDocument/2006/relationships/hyperlink" Target="http://www.bots.business/" TargetMode="External"/><Relationship Id="rId8248" Type="http://schemas.openxmlformats.org/officeDocument/2006/relationships/hyperlink" Target="http://www.hi.photoslurp.com/" TargetMode="External"/><Relationship Id="rId4858" Type="http://schemas.openxmlformats.org/officeDocument/2006/relationships/hyperlink" Target="http://www.audisto.com/" TargetMode="External"/><Relationship Id="rId5909" Type="http://schemas.openxmlformats.org/officeDocument/2006/relationships/hyperlink" Target="http://www.tricoma.de/" TargetMode="External"/><Relationship Id="rId6280" Type="http://schemas.openxmlformats.org/officeDocument/2006/relationships/hyperlink" Target="http://www.socialengine.com/" TargetMode="External"/><Relationship Id="rId7331" Type="http://schemas.openxmlformats.org/officeDocument/2006/relationships/hyperlink" Target="http://www.ultimate.ai/" TargetMode="External"/><Relationship Id="rId2890" Type="http://schemas.openxmlformats.org/officeDocument/2006/relationships/hyperlink" Target="http://www.web.mburger.cloud/" TargetMode="External"/><Relationship Id="rId3941" Type="http://schemas.openxmlformats.org/officeDocument/2006/relationships/hyperlink" Target="http://www.goodbits.io/" TargetMode="External"/><Relationship Id="rId862" Type="http://schemas.openxmlformats.org/officeDocument/2006/relationships/hyperlink" Target="http://www.inpulse.com/" TargetMode="External"/><Relationship Id="rId1492" Type="http://schemas.openxmlformats.org/officeDocument/2006/relationships/hyperlink" Target="http://www.duuers.com/" TargetMode="External"/><Relationship Id="rId2543" Type="http://schemas.openxmlformats.org/officeDocument/2006/relationships/hyperlink" Target="http://www.brax.io/" TargetMode="External"/><Relationship Id="rId9156" Type="http://schemas.openxmlformats.org/officeDocument/2006/relationships/hyperlink" Target="http://www.azeusconvene.com/" TargetMode="External"/><Relationship Id="rId515" Type="http://schemas.openxmlformats.org/officeDocument/2006/relationships/hyperlink" Target="http://www.sales2b.io/" TargetMode="External"/><Relationship Id="rId1145" Type="http://schemas.openxmlformats.org/officeDocument/2006/relationships/hyperlink" Target="http://www.creatopy.com/" TargetMode="External"/><Relationship Id="rId5766" Type="http://schemas.openxmlformats.org/officeDocument/2006/relationships/hyperlink" Target="http://www.getcmm.com/" TargetMode="External"/><Relationship Id="rId4368" Type="http://schemas.openxmlformats.org/officeDocument/2006/relationships/hyperlink" Target="http://www.expivi.com/" TargetMode="External"/><Relationship Id="rId5419" Type="http://schemas.openxmlformats.org/officeDocument/2006/relationships/hyperlink" Target="http://www.dobility.com/" TargetMode="External"/><Relationship Id="rId6817" Type="http://schemas.openxmlformats.org/officeDocument/2006/relationships/hyperlink" Target="http://www.fetchplus.com/" TargetMode="External"/><Relationship Id="rId8989" Type="http://schemas.openxmlformats.org/officeDocument/2006/relationships/hyperlink" Target="http://www.eureka.ai/" TargetMode="External"/><Relationship Id="rId5900" Type="http://schemas.openxmlformats.org/officeDocument/2006/relationships/hyperlink" Target="http://www.atollon.com/" TargetMode="External"/><Relationship Id="rId3451" Type="http://schemas.openxmlformats.org/officeDocument/2006/relationships/hyperlink" Target="http://www.caspio.com/" TargetMode="External"/><Relationship Id="rId4502" Type="http://schemas.openxmlformats.org/officeDocument/2006/relationships/hyperlink" Target="http://www.guidebook.com/" TargetMode="External"/><Relationship Id="rId372" Type="http://schemas.openxmlformats.org/officeDocument/2006/relationships/hyperlink" Target="http://www.storyslab.com/" TargetMode="External"/><Relationship Id="rId2053" Type="http://schemas.openxmlformats.org/officeDocument/2006/relationships/hyperlink" Target="http://www.cornerstoneondemand.com/" TargetMode="External"/><Relationship Id="rId3104" Type="http://schemas.openxmlformats.org/officeDocument/2006/relationships/hyperlink" Target="http://www.alpha.one/" TargetMode="External"/><Relationship Id="rId6674" Type="http://schemas.openxmlformats.org/officeDocument/2006/relationships/hyperlink" Target="http://www.certain.com/" TargetMode="External"/><Relationship Id="rId7725" Type="http://schemas.openxmlformats.org/officeDocument/2006/relationships/hyperlink" Target="http://www.merchantsavvy.co.uk/" TargetMode="External"/><Relationship Id="rId5276" Type="http://schemas.openxmlformats.org/officeDocument/2006/relationships/hyperlink" Target="http://www.usehatchapp.com/" TargetMode="External"/><Relationship Id="rId6327" Type="http://schemas.openxmlformats.org/officeDocument/2006/relationships/hyperlink" Target="http://www.tribe.so/" TargetMode="External"/><Relationship Id="rId8499" Type="http://schemas.openxmlformats.org/officeDocument/2006/relationships/hyperlink" Target="http://www.dataunlocker.com/" TargetMode="External"/><Relationship Id="rId1886" Type="http://schemas.openxmlformats.org/officeDocument/2006/relationships/hyperlink" Target="http://www.smartly.io/" TargetMode="External"/><Relationship Id="rId2937" Type="http://schemas.openxmlformats.org/officeDocument/2006/relationships/hyperlink" Target="http://www.push-ad.com/" TargetMode="External"/><Relationship Id="rId909" Type="http://schemas.openxmlformats.org/officeDocument/2006/relationships/hyperlink" Target="http://www.quirkos.com/" TargetMode="External"/><Relationship Id="rId1539" Type="http://schemas.openxmlformats.org/officeDocument/2006/relationships/hyperlink" Target="http://www.rightoninteractive.com/" TargetMode="External"/><Relationship Id="rId5410" Type="http://schemas.openxmlformats.org/officeDocument/2006/relationships/hyperlink" Target="http://www.karehq.com/" TargetMode="External"/><Relationship Id="rId8980" Type="http://schemas.openxmlformats.org/officeDocument/2006/relationships/hyperlink" Target="http://www.popcornmetrics.com/" TargetMode="External"/></Relationships>
</file>

<file path=xl/worksheets/_rels/sheet10.xml.rels><?xml version="1.0" encoding="UTF-8" standalone="yes"?>
<Relationships xmlns="http://schemas.openxmlformats.org/package/2006/relationships"><Relationship Id="rId26" Type="http://schemas.openxmlformats.org/officeDocument/2006/relationships/hyperlink" Target="http://www.spotify.com/" TargetMode="External"/><Relationship Id="rId21" Type="http://schemas.openxmlformats.org/officeDocument/2006/relationships/hyperlink" Target="http://www.fasttony.es/" TargetMode="External"/><Relationship Id="rId42" Type="http://schemas.openxmlformats.org/officeDocument/2006/relationships/hyperlink" Target="http://www.adconnector.com/" TargetMode="External"/><Relationship Id="rId47" Type="http://schemas.openxmlformats.org/officeDocument/2006/relationships/hyperlink" Target="http://www.karooya.com/" TargetMode="External"/><Relationship Id="rId63" Type="http://schemas.openxmlformats.org/officeDocument/2006/relationships/hyperlink" Target="http://www.adchieve.com/" TargetMode="External"/><Relationship Id="rId68" Type="http://schemas.openxmlformats.org/officeDocument/2006/relationships/hyperlink" Target="http://www.driftrock.com/" TargetMode="External"/><Relationship Id="rId84" Type="http://schemas.openxmlformats.org/officeDocument/2006/relationships/hyperlink" Target="http://www.affise.com/" TargetMode="External"/><Relationship Id="rId89" Type="http://schemas.openxmlformats.org/officeDocument/2006/relationships/hyperlink" Target="http://www.linkedin.com/" TargetMode="External"/><Relationship Id="rId16" Type="http://schemas.openxmlformats.org/officeDocument/2006/relationships/hyperlink" Target="http://www.brainsight.app/" TargetMode="External"/><Relationship Id="rId11" Type="http://schemas.openxmlformats.org/officeDocument/2006/relationships/hyperlink" Target="http://www.squared.io/" TargetMode="External"/><Relationship Id="rId32" Type="http://schemas.openxmlformats.org/officeDocument/2006/relationships/hyperlink" Target="http://www.burtintelligence.com/" TargetMode="External"/><Relationship Id="rId37" Type="http://schemas.openxmlformats.org/officeDocument/2006/relationships/hyperlink" Target="http://www.adup.io/" TargetMode="External"/><Relationship Id="rId53" Type="http://schemas.openxmlformats.org/officeDocument/2006/relationships/hyperlink" Target="http://www.speedppc.com/" TargetMode="External"/><Relationship Id="rId58" Type="http://schemas.openxmlformats.org/officeDocument/2006/relationships/hyperlink" Target="http://www.trueclicks.com/" TargetMode="External"/><Relationship Id="rId74" Type="http://schemas.openxmlformats.org/officeDocument/2006/relationships/hyperlink" Target="http://www.emoteev.io/" TargetMode="External"/><Relationship Id="rId79" Type="http://schemas.openxmlformats.org/officeDocument/2006/relationships/hyperlink" Target="http://www.seon.io/" TargetMode="External"/><Relationship Id="rId5" Type="http://schemas.openxmlformats.org/officeDocument/2006/relationships/hyperlink" Target="http://www.beatgrid.co/" TargetMode="External"/><Relationship Id="rId90" Type="http://schemas.openxmlformats.org/officeDocument/2006/relationships/hyperlink" Target="http://www.snapchat.com/" TargetMode="External"/><Relationship Id="rId22" Type="http://schemas.openxmlformats.org/officeDocument/2006/relationships/hyperlink" Target="http://www.wordstream.com/" TargetMode="External"/><Relationship Id="rId27" Type="http://schemas.openxmlformats.org/officeDocument/2006/relationships/hyperlink" Target="http://www.ads.microsoft.com/" TargetMode="External"/><Relationship Id="rId43" Type="http://schemas.openxmlformats.org/officeDocument/2006/relationships/hyperlink" Target="http://www.adcumulus.com/" TargetMode="External"/><Relationship Id="rId48" Type="http://schemas.openxmlformats.org/officeDocument/2006/relationships/hyperlink" Target="http://www.shape.io/" TargetMode="External"/><Relationship Id="rId64" Type="http://schemas.openxmlformats.org/officeDocument/2006/relationships/hyperlink" Target="http://www.adverty.com/" TargetMode="External"/><Relationship Id="rId69" Type="http://schemas.openxmlformats.org/officeDocument/2006/relationships/hyperlink" Target="http://www.thenextad.com/" TargetMode="External"/><Relationship Id="rId8" Type="http://schemas.openxmlformats.org/officeDocument/2006/relationships/hyperlink" Target="http://www.sembot.com/" TargetMode="External"/><Relationship Id="rId51" Type="http://schemas.openxmlformats.org/officeDocument/2006/relationships/hyperlink" Target="http://www.adhook.io/" TargetMode="External"/><Relationship Id="rId72" Type="http://schemas.openxmlformats.org/officeDocument/2006/relationships/hyperlink" Target="http://www.instagram.com/" TargetMode="External"/><Relationship Id="rId80" Type="http://schemas.openxmlformats.org/officeDocument/2006/relationships/hyperlink" Target="http://www.baidu.com/" TargetMode="External"/><Relationship Id="rId85" Type="http://schemas.openxmlformats.org/officeDocument/2006/relationships/hyperlink" Target="http://www.adthena.com/" TargetMode="External"/><Relationship Id="rId93" Type="http://schemas.openxmlformats.org/officeDocument/2006/relationships/printerSettings" Target="../printerSettings/printerSettings7.bin"/><Relationship Id="rId3" Type="http://schemas.openxmlformats.org/officeDocument/2006/relationships/hyperlink" Target="http://www.adevolver.com/" TargetMode="External"/><Relationship Id="rId12" Type="http://schemas.openxmlformats.org/officeDocument/2006/relationships/hyperlink" Target="http://www.mococheck.com/" TargetMode="External"/><Relationship Id="rId17" Type="http://schemas.openxmlformats.org/officeDocument/2006/relationships/hyperlink" Target="http://www.superboltstudios.com/" TargetMode="External"/><Relationship Id="rId25" Type="http://schemas.openxmlformats.org/officeDocument/2006/relationships/hyperlink" Target="http://www.checkbot.io/" TargetMode="External"/><Relationship Id="rId33" Type="http://schemas.openxmlformats.org/officeDocument/2006/relationships/hyperlink" Target="http://www.stitcherads.com/" TargetMode="External"/><Relationship Id="rId38" Type="http://schemas.openxmlformats.org/officeDocument/2006/relationships/hyperlink" Target="http://www.ads.twitter.com/" TargetMode="External"/><Relationship Id="rId46" Type="http://schemas.openxmlformats.org/officeDocument/2006/relationships/hyperlink" Target="http://www.sunnyreports.com/" TargetMode="External"/><Relationship Id="rId59" Type="http://schemas.openxmlformats.org/officeDocument/2006/relationships/hyperlink" Target="http://www.adtuo.com/" TargetMode="External"/><Relationship Id="rId67" Type="http://schemas.openxmlformats.org/officeDocument/2006/relationships/hyperlink" Target="http://www.smartengine.solutions/" TargetMode="External"/><Relationship Id="rId20" Type="http://schemas.openxmlformats.org/officeDocument/2006/relationships/hyperlink" Target="http://www.yelp.com/" TargetMode="External"/><Relationship Id="rId41" Type="http://schemas.openxmlformats.org/officeDocument/2006/relationships/hyperlink" Target="http://www.adpolice.com/" TargetMode="External"/><Relationship Id="rId54" Type="http://schemas.openxmlformats.org/officeDocument/2006/relationships/hyperlink" Target="http://www.s-branch.co.uk/" TargetMode="External"/><Relationship Id="rId62" Type="http://schemas.openxmlformats.org/officeDocument/2006/relationships/hyperlink" Target="http://www.swydo.com/" TargetMode="External"/><Relationship Id="rId70" Type="http://schemas.openxmlformats.org/officeDocument/2006/relationships/hyperlink" Target="http://www.cyberclick.es/" TargetMode="External"/><Relationship Id="rId75" Type="http://schemas.openxmlformats.org/officeDocument/2006/relationships/hyperlink" Target="http://www.nanos.ai/" TargetMode="External"/><Relationship Id="rId83" Type="http://schemas.openxmlformats.org/officeDocument/2006/relationships/hyperlink" Target="http://www.pinterest.ph/" TargetMode="External"/><Relationship Id="rId88" Type="http://schemas.openxmlformats.org/officeDocument/2006/relationships/hyperlink" Target="http://www.acquisio.com/" TargetMode="External"/><Relationship Id="rId91" Type="http://schemas.openxmlformats.org/officeDocument/2006/relationships/hyperlink" Target="http://www.bing.com/" TargetMode="External"/><Relationship Id="rId1" Type="http://schemas.openxmlformats.org/officeDocument/2006/relationships/hyperlink" Target="https://t.co/UsNyURdG4C%20is%20an%20audit%20and%20automation%20platform%20for%20Google%20Ads.%20We%20tweet%20about" TargetMode="External"/><Relationship Id="rId6" Type="http://schemas.openxmlformats.org/officeDocument/2006/relationships/hyperlink" Target="http://www.partoo.co/" TargetMode="External"/><Relationship Id="rId15" Type="http://schemas.openxmlformats.org/officeDocument/2006/relationships/hyperlink" Target="http://www.protop.co/" TargetMode="External"/><Relationship Id="rId23" Type="http://schemas.openxmlformats.org/officeDocument/2006/relationships/hyperlink" Target="http://www.leadin.fr/" TargetMode="External"/><Relationship Id="rId28" Type="http://schemas.openxmlformats.org/officeDocument/2006/relationships/hyperlink" Target="http://www.adsoul.com/" TargetMode="External"/><Relationship Id="rId36" Type="http://schemas.openxmlformats.org/officeDocument/2006/relationships/hyperlink" Target="http://www.goedgeplaatst.nl/" TargetMode="External"/><Relationship Id="rId49" Type="http://schemas.openxmlformats.org/officeDocument/2006/relationships/hyperlink" Target="http://www.adwordsrobot.com/" TargetMode="External"/><Relationship Id="rId57" Type="http://schemas.openxmlformats.org/officeDocument/2006/relationships/hyperlink" Target="http://www.uptmz.com/" TargetMode="External"/><Relationship Id="rId10" Type="http://schemas.openxmlformats.org/officeDocument/2006/relationships/hyperlink" Target="http://www.spotview.nl/" TargetMode="External"/><Relationship Id="rId31" Type="http://schemas.openxmlformats.org/officeDocument/2006/relationships/hyperlink" Target="http://www.smartwall.ai/" TargetMode="External"/><Relationship Id="rId44" Type="http://schemas.openxmlformats.org/officeDocument/2006/relationships/hyperlink" Target="http://www.clickguardian.co.uk/" TargetMode="External"/><Relationship Id="rId52" Type="http://schemas.openxmlformats.org/officeDocument/2006/relationships/hyperlink" Target="http://www.advertsup.lt/" TargetMode="External"/><Relationship Id="rId60" Type="http://schemas.openxmlformats.org/officeDocument/2006/relationships/hyperlink" Target="http://www.prettysocialmedia.com/" TargetMode="External"/><Relationship Id="rId65" Type="http://schemas.openxmlformats.org/officeDocument/2006/relationships/hyperlink" Target="http://www.ppcprotect.com/" TargetMode="External"/><Relationship Id="rId73" Type="http://schemas.openxmlformats.org/officeDocument/2006/relationships/hyperlink" Target="http://www.smartadserver.com/" TargetMode="External"/><Relationship Id="rId78" Type="http://schemas.openxmlformats.org/officeDocument/2006/relationships/hyperlink" Target="http://www.adespresso.com/" TargetMode="External"/><Relationship Id="rId81" Type="http://schemas.openxmlformats.org/officeDocument/2006/relationships/hyperlink" Target="http://www.ad-lib.io/" TargetMode="External"/><Relationship Id="rId86" Type="http://schemas.openxmlformats.org/officeDocument/2006/relationships/hyperlink" Target="http://www.adsmurai.com/" TargetMode="External"/><Relationship Id="rId4" Type="http://schemas.openxmlformats.org/officeDocument/2006/relationships/hyperlink" Target="http://www.zalster.com/" TargetMode="External"/><Relationship Id="rId9" Type="http://schemas.openxmlformats.org/officeDocument/2006/relationships/hyperlink" Target="http://www.xamine.com/" TargetMode="External"/><Relationship Id="rId13" Type="http://schemas.openxmlformats.org/officeDocument/2006/relationships/hyperlink" Target="http://www.spiderads-500r.com/" TargetMode="External"/><Relationship Id="rId18" Type="http://schemas.openxmlformats.org/officeDocument/2006/relationships/hyperlink" Target="http://www.otterfish.com/" TargetMode="External"/><Relationship Id="rId39" Type="http://schemas.openxmlformats.org/officeDocument/2006/relationships/hyperlink" Target="http://www.social-booster.com/" TargetMode="External"/><Relationship Id="rId34" Type="http://schemas.openxmlformats.org/officeDocument/2006/relationships/hyperlink" Target="http://www.ads.google.com/" TargetMode="External"/><Relationship Id="rId50" Type="http://schemas.openxmlformats.org/officeDocument/2006/relationships/hyperlink" Target="http://www.heptaward.com/" TargetMode="External"/><Relationship Id="rId55" Type="http://schemas.openxmlformats.org/officeDocument/2006/relationships/hyperlink" Target="http://www.marktwo.be/" TargetMode="External"/><Relationship Id="rId76" Type="http://schemas.openxmlformats.org/officeDocument/2006/relationships/hyperlink" Target="http://www.adstage.io/" TargetMode="External"/><Relationship Id="rId7" Type="http://schemas.openxmlformats.org/officeDocument/2006/relationships/hyperlink" Target="http://www.google.com/" TargetMode="External"/><Relationship Id="rId71" Type="http://schemas.openxmlformats.org/officeDocument/2006/relationships/hyperlink" Target="http://www.kongalytics.com/" TargetMode="External"/><Relationship Id="rId92" Type="http://schemas.openxmlformats.org/officeDocument/2006/relationships/hyperlink" Target="http://www.facebook.com/" TargetMode="External"/><Relationship Id="rId2" Type="http://schemas.openxmlformats.org/officeDocument/2006/relationships/hyperlink" Target="http://www.smartly.io/" TargetMode="External"/><Relationship Id="rId29" Type="http://schemas.openxmlformats.org/officeDocument/2006/relationships/hyperlink" Target="http://www.ripl.com/" TargetMode="External"/><Relationship Id="rId24" Type="http://schemas.openxmlformats.org/officeDocument/2006/relationships/hyperlink" Target="http://www.mediaocean.com/" TargetMode="External"/><Relationship Id="rId40" Type="http://schemas.openxmlformats.org/officeDocument/2006/relationships/hyperlink" Target="http://www.cleverads.com/" TargetMode="External"/><Relationship Id="rId45" Type="http://schemas.openxmlformats.org/officeDocument/2006/relationships/hyperlink" Target="http://www.be-addy.com/" TargetMode="External"/><Relationship Id="rId66" Type="http://schemas.openxmlformats.org/officeDocument/2006/relationships/hyperlink" Target="http://www.shiftforward.eu/" TargetMode="External"/><Relationship Id="rId87" Type="http://schemas.openxmlformats.org/officeDocument/2006/relationships/hyperlink" Target="http://www.twitter.com/" TargetMode="External"/><Relationship Id="rId61" Type="http://schemas.openxmlformats.org/officeDocument/2006/relationships/hyperlink" Target="http://www.confect.io/" TargetMode="External"/><Relationship Id="rId82" Type="http://schemas.openxmlformats.org/officeDocument/2006/relationships/hyperlink" Target="http://www.dolead.com/" TargetMode="External"/><Relationship Id="rId19" Type="http://schemas.openxmlformats.org/officeDocument/2006/relationships/hyperlink" Target="http://www.pushpro.com/" TargetMode="External"/><Relationship Id="rId14" Type="http://schemas.openxmlformats.org/officeDocument/2006/relationships/hyperlink" Target="http://www.trajaan.io/" TargetMode="External"/><Relationship Id="rId30" Type="http://schemas.openxmlformats.org/officeDocument/2006/relationships/hyperlink" Target="http://www.socius.co/" TargetMode="External"/><Relationship Id="rId35" Type="http://schemas.openxmlformats.org/officeDocument/2006/relationships/hyperlink" Target="http://www.tiktok.com/" TargetMode="External"/><Relationship Id="rId56" Type="http://schemas.openxmlformats.org/officeDocument/2006/relationships/hyperlink" Target="http://www.segmatic.io/" TargetMode="External"/><Relationship Id="rId77" Type="http://schemas.openxmlformats.org/officeDocument/2006/relationships/hyperlink" Target="http://www.danads.com/" TargetMode="External"/></Relationships>
</file>

<file path=xl/worksheets/_rels/sheet11.xml.rels><?xml version="1.0" encoding="UTF-8" standalone="yes"?>
<Relationships xmlns="http://schemas.openxmlformats.org/package/2006/relationships"><Relationship Id="rId117" Type="http://schemas.openxmlformats.org/officeDocument/2006/relationships/hyperlink" Target="http://www.adaptlearning.org/" TargetMode="External"/><Relationship Id="rId21" Type="http://schemas.openxmlformats.org/officeDocument/2006/relationships/hyperlink" Target="http://www.innoget.com/" TargetMode="External"/><Relationship Id="rId42" Type="http://schemas.openxmlformats.org/officeDocument/2006/relationships/hyperlink" Target="http://www.spekit.com/" TargetMode="External"/><Relationship Id="rId63" Type="http://schemas.openxmlformats.org/officeDocument/2006/relationships/hyperlink" Target="http://www.deeptalent.com/" TargetMode="External"/><Relationship Id="rId84" Type="http://schemas.openxmlformats.org/officeDocument/2006/relationships/hyperlink" Target="http://www.timetastic.co.uk/" TargetMode="External"/><Relationship Id="rId138" Type="http://schemas.openxmlformats.org/officeDocument/2006/relationships/hyperlink" Target="http://www.ideal.com/" TargetMode="External"/><Relationship Id="rId159" Type="http://schemas.openxmlformats.org/officeDocument/2006/relationships/hyperlink" Target="http://www.e-days.com/" TargetMode="External"/><Relationship Id="rId170" Type="http://schemas.openxmlformats.org/officeDocument/2006/relationships/hyperlink" Target="http://www.coorpacademy.com/" TargetMode="External"/><Relationship Id="rId191" Type="http://schemas.openxmlformats.org/officeDocument/2006/relationships/hyperlink" Target="http://www.lever.co/" TargetMode="External"/><Relationship Id="rId107" Type="http://schemas.openxmlformats.org/officeDocument/2006/relationships/hyperlink" Target="http://www.teamimprover.com/" TargetMode="External"/><Relationship Id="rId11" Type="http://schemas.openxmlformats.org/officeDocument/2006/relationships/hyperlink" Target="http://www.leadgen.whoknows.com/" TargetMode="External"/><Relationship Id="rId32" Type="http://schemas.openxmlformats.org/officeDocument/2006/relationships/hyperlink" Target="http://www.workwize.com/" TargetMode="External"/><Relationship Id="rId53" Type="http://schemas.openxmlformats.org/officeDocument/2006/relationships/hyperlink" Target="http://www.web.stratxsimulations.com/" TargetMode="External"/><Relationship Id="rId74" Type="http://schemas.openxmlformats.org/officeDocument/2006/relationships/hyperlink" Target="http://www.worklife.io/" TargetMode="External"/><Relationship Id="rId128" Type="http://schemas.openxmlformats.org/officeDocument/2006/relationships/hyperlink" Target="http://www.easy-lms.com/" TargetMode="External"/><Relationship Id="rId149" Type="http://schemas.openxmlformats.org/officeDocument/2006/relationships/hyperlink" Target="http://www.dokeos.com/" TargetMode="External"/><Relationship Id="rId5" Type="http://schemas.openxmlformats.org/officeDocument/2006/relationships/hyperlink" Target="http://www.5miles.nl/" TargetMode="External"/><Relationship Id="rId95" Type="http://schemas.openxmlformats.org/officeDocument/2006/relationships/hyperlink" Target="http://www.orangehrm.com/" TargetMode="External"/><Relationship Id="rId160" Type="http://schemas.openxmlformats.org/officeDocument/2006/relationships/hyperlink" Target="http://www.kenjo.io/" TargetMode="External"/><Relationship Id="rId181" Type="http://schemas.openxmlformats.org/officeDocument/2006/relationships/hyperlink" Target="http://www.getadministrate.com/" TargetMode="External"/><Relationship Id="rId22" Type="http://schemas.openxmlformats.org/officeDocument/2006/relationships/hyperlink" Target="http://www.workpatterns.com/" TargetMode="External"/><Relationship Id="rId43" Type="http://schemas.openxmlformats.org/officeDocument/2006/relationships/hyperlink" Target="http://www.comeet.com/" TargetMode="External"/><Relationship Id="rId64" Type="http://schemas.openxmlformats.org/officeDocument/2006/relationships/hyperlink" Target="http://www.myautogram.com/" TargetMode="External"/><Relationship Id="rId118" Type="http://schemas.openxmlformats.org/officeDocument/2006/relationships/hyperlink" Target="http://www.evermood.com/" TargetMode="External"/><Relationship Id="rId139" Type="http://schemas.openxmlformats.org/officeDocument/2006/relationships/hyperlink" Target="http://www.catsone.com/" TargetMode="External"/><Relationship Id="rId85" Type="http://schemas.openxmlformats.org/officeDocument/2006/relationships/hyperlink" Target="http://www.deputy.com/" TargetMode="External"/><Relationship Id="rId150" Type="http://schemas.openxmlformats.org/officeDocument/2006/relationships/hyperlink" Target="http://www.helloteam.com/" TargetMode="External"/><Relationship Id="rId171" Type="http://schemas.openxmlformats.org/officeDocument/2006/relationships/hyperlink" Target="http://www.easygenerator.com/" TargetMode="External"/><Relationship Id="rId192" Type="http://schemas.openxmlformats.org/officeDocument/2006/relationships/hyperlink" Target="http://www.jobvite.com/" TargetMode="External"/><Relationship Id="rId12" Type="http://schemas.openxmlformats.org/officeDocument/2006/relationships/hyperlink" Target="http://www.paycor.com/" TargetMode="External"/><Relationship Id="rId33" Type="http://schemas.openxmlformats.org/officeDocument/2006/relationships/hyperlink" Target="http://www.stafftimerapp.com/" TargetMode="External"/><Relationship Id="rId108" Type="http://schemas.openxmlformats.org/officeDocument/2006/relationships/hyperlink" Target="http://www.company-mood.com/" TargetMode="External"/><Relationship Id="rId129" Type="http://schemas.openxmlformats.org/officeDocument/2006/relationships/hyperlink" Target="http://www.salesninja.asia/" TargetMode="External"/><Relationship Id="rId54" Type="http://schemas.openxmlformats.org/officeDocument/2006/relationships/hyperlink" Target="http://www.workday.com/" TargetMode="External"/><Relationship Id="rId75" Type="http://schemas.openxmlformats.org/officeDocument/2006/relationships/hyperlink" Target="http://www.payprocorp.com/" TargetMode="External"/><Relationship Id="rId96" Type="http://schemas.openxmlformats.org/officeDocument/2006/relationships/hyperlink" Target="http://www.staffconnectapp.com/" TargetMode="External"/><Relationship Id="rId140" Type="http://schemas.openxmlformats.org/officeDocument/2006/relationships/hyperlink" Target="http://www.globus.ai/" TargetMode="External"/><Relationship Id="rId161" Type="http://schemas.openxmlformats.org/officeDocument/2006/relationships/hyperlink" Target="http://www.officevibe.com/" TargetMode="External"/><Relationship Id="rId182" Type="http://schemas.openxmlformats.org/officeDocument/2006/relationships/hyperlink" Target="http://www.toptal.com/" TargetMode="External"/><Relationship Id="rId6" Type="http://schemas.openxmlformats.org/officeDocument/2006/relationships/hyperlink" Target="http://www.mobilerocket.co.uk/" TargetMode="External"/><Relationship Id="rId23" Type="http://schemas.openxmlformats.org/officeDocument/2006/relationships/hyperlink" Target="http://www.acornlms.com/" TargetMode="External"/><Relationship Id="rId119" Type="http://schemas.openxmlformats.org/officeDocument/2006/relationships/hyperlink" Target="http://www.nixa.io/" TargetMode="External"/><Relationship Id="rId44" Type="http://schemas.openxmlformats.org/officeDocument/2006/relationships/hyperlink" Target="http://www.branchtrack.com/" TargetMode="External"/><Relationship Id="rId65" Type="http://schemas.openxmlformats.org/officeDocument/2006/relationships/hyperlink" Target="http://www.outmatch.com/" TargetMode="External"/><Relationship Id="rId86" Type="http://schemas.openxmlformats.org/officeDocument/2006/relationships/hyperlink" Target="http://www.heytempo.com/" TargetMode="External"/><Relationship Id="rId130" Type="http://schemas.openxmlformats.org/officeDocument/2006/relationships/hyperlink" Target="http://www.teamhero.de/" TargetMode="External"/><Relationship Id="rId151" Type="http://schemas.openxmlformats.org/officeDocument/2006/relationships/hyperlink" Target="http://www.goco.io/" TargetMode="External"/><Relationship Id="rId172" Type="http://schemas.openxmlformats.org/officeDocument/2006/relationships/hyperlink" Target="http://www.avature.net/" TargetMode="External"/><Relationship Id="rId193" Type="http://schemas.openxmlformats.org/officeDocument/2006/relationships/hyperlink" Target="http://www.99designs.com/" TargetMode="External"/><Relationship Id="rId13" Type="http://schemas.openxmlformats.org/officeDocument/2006/relationships/hyperlink" Target="http://www.ciivsoft.com/" TargetMode="External"/><Relationship Id="rId109" Type="http://schemas.openxmlformats.org/officeDocument/2006/relationships/hyperlink" Target="http://www.clanhr.com/" TargetMode="External"/><Relationship Id="rId34" Type="http://schemas.openxmlformats.org/officeDocument/2006/relationships/hyperlink" Target="http://www.anewspring.com/" TargetMode="External"/><Relationship Id="rId55" Type="http://schemas.openxmlformats.org/officeDocument/2006/relationships/hyperlink" Target="http://www.yva.ai/" TargetMode="External"/><Relationship Id="rId76" Type="http://schemas.openxmlformats.org/officeDocument/2006/relationships/hyperlink" Target="http://www.chrobrus.com/" TargetMode="External"/><Relationship Id="rId97" Type="http://schemas.openxmlformats.org/officeDocument/2006/relationships/hyperlink" Target="http://www.findmyshift.com/" TargetMode="External"/><Relationship Id="rId120" Type="http://schemas.openxmlformats.org/officeDocument/2006/relationships/hyperlink" Target="http://www.happyr.com/" TargetMode="External"/><Relationship Id="rId141" Type="http://schemas.openxmlformats.org/officeDocument/2006/relationships/hyperlink" Target="http://www.leapsome.com/" TargetMode="External"/><Relationship Id="rId7" Type="http://schemas.openxmlformats.org/officeDocument/2006/relationships/hyperlink" Target="http://www.openelearning.org/" TargetMode="External"/><Relationship Id="rId162" Type="http://schemas.openxmlformats.org/officeDocument/2006/relationships/hyperlink" Target="http://www.clinch.co/" TargetMode="External"/><Relationship Id="rId183" Type="http://schemas.openxmlformats.org/officeDocument/2006/relationships/hyperlink" Target="http://www.freelancer.com/" TargetMode="External"/><Relationship Id="rId2" Type="http://schemas.openxmlformats.org/officeDocument/2006/relationships/hyperlink" Target="http://www.sortlist.com/" TargetMode="External"/><Relationship Id="rId29" Type="http://schemas.openxmlformats.org/officeDocument/2006/relationships/hyperlink" Target="http://www.wonderkind.com/" TargetMode="External"/><Relationship Id="rId24" Type="http://schemas.openxmlformats.org/officeDocument/2006/relationships/hyperlink" Target="http://www.vonq.com/" TargetMode="External"/><Relationship Id="rId40" Type="http://schemas.openxmlformats.org/officeDocument/2006/relationships/hyperlink" Target="http://www.abaralms.com/" TargetMode="External"/><Relationship Id="rId45" Type="http://schemas.openxmlformats.org/officeDocument/2006/relationships/hyperlink" Target="http://www.willo.video/" TargetMode="External"/><Relationship Id="rId66" Type="http://schemas.openxmlformats.org/officeDocument/2006/relationships/hyperlink" Target="http://www.zimyo.com/" TargetMode="External"/><Relationship Id="rId87" Type="http://schemas.openxmlformats.org/officeDocument/2006/relationships/hyperlink" Target="http://www.atmanco.com/" TargetMode="External"/><Relationship Id="rId110" Type="http://schemas.openxmlformats.org/officeDocument/2006/relationships/hyperlink" Target="http://www.echospan.com/" TargetMode="External"/><Relationship Id="rId115" Type="http://schemas.openxmlformats.org/officeDocument/2006/relationships/hyperlink" Target="http://www.learned.io/" TargetMode="External"/><Relationship Id="rId131" Type="http://schemas.openxmlformats.org/officeDocument/2006/relationships/hyperlink" Target="http://www.cooleaf.com/" TargetMode="External"/><Relationship Id="rId136" Type="http://schemas.openxmlformats.org/officeDocument/2006/relationships/hyperlink" Target="http://www.taikai.network/" TargetMode="External"/><Relationship Id="rId157" Type="http://schemas.openxmlformats.org/officeDocument/2006/relationships/hyperlink" Target="http://www.pageuppeople.com/" TargetMode="External"/><Relationship Id="rId178" Type="http://schemas.openxmlformats.org/officeDocument/2006/relationships/hyperlink" Target="http://www.recruitee.com/" TargetMode="External"/><Relationship Id="rId61" Type="http://schemas.openxmlformats.org/officeDocument/2006/relationships/hyperlink" Target="http://www.ally.io/" TargetMode="External"/><Relationship Id="rId82" Type="http://schemas.openxmlformats.org/officeDocument/2006/relationships/hyperlink" Target="http://www.humantic.ai/" TargetMode="External"/><Relationship Id="rId152" Type="http://schemas.openxmlformats.org/officeDocument/2006/relationships/hyperlink" Target="http://www.swooptalent.com/" TargetMode="External"/><Relationship Id="rId173" Type="http://schemas.openxmlformats.org/officeDocument/2006/relationships/hyperlink" Target="http://www.jazzhr.com/" TargetMode="External"/><Relationship Id="rId194" Type="http://schemas.openxmlformats.org/officeDocument/2006/relationships/hyperlink" Target="http://www.beamery.com/" TargetMode="External"/><Relationship Id="rId199" Type="http://schemas.openxmlformats.org/officeDocument/2006/relationships/hyperlink" Target="http://www.greenhouse.io/" TargetMode="External"/><Relationship Id="rId19" Type="http://schemas.openxmlformats.org/officeDocument/2006/relationships/hyperlink" Target="http://www.workshape.io/" TargetMode="External"/><Relationship Id="rId14" Type="http://schemas.openxmlformats.org/officeDocument/2006/relationships/hyperlink" Target="http://www.courseplay.co/" TargetMode="External"/><Relationship Id="rId30" Type="http://schemas.openxmlformats.org/officeDocument/2006/relationships/hyperlink" Target="http://www.weekdone.com/" TargetMode="External"/><Relationship Id="rId35" Type="http://schemas.openxmlformats.org/officeDocument/2006/relationships/hyperlink" Target="http://www.zenefits.com/" TargetMode="External"/><Relationship Id="rId56" Type="http://schemas.openxmlformats.org/officeDocument/2006/relationships/hyperlink" Target="http://www.workable.com/" TargetMode="External"/><Relationship Id="rId77" Type="http://schemas.openxmlformats.org/officeDocument/2006/relationships/hyperlink" Target="http://www.cornerstoneondemand.com/" TargetMode="External"/><Relationship Id="rId100" Type="http://schemas.openxmlformats.org/officeDocument/2006/relationships/hyperlink" Target="http://www.poption.com/" TargetMode="External"/><Relationship Id="rId105" Type="http://schemas.openxmlformats.org/officeDocument/2006/relationships/hyperlink" Target="http://www.8teal.com/" TargetMode="External"/><Relationship Id="rId126" Type="http://schemas.openxmlformats.org/officeDocument/2006/relationships/hyperlink" Target="http://www.advisable.com/" TargetMode="External"/><Relationship Id="rId147" Type="http://schemas.openxmlformats.org/officeDocument/2006/relationships/hyperlink" Target="http://www.preppio.com/" TargetMode="External"/><Relationship Id="rId168" Type="http://schemas.openxmlformats.org/officeDocument/2006/relationships/hyperlink" Target="http://www.clinchtalent.com/" TargetMode="External"/><Relationship Id="rId8" Type="http://schemas.openxmlformats.org/officeDocument/2006/relationships/hyperlink" Target="http://www.tracktime24.com/" TargetMode="External"/><Relationship Id="rId51" Type="http://schemas.openxmlformats.org/officeDocument/2006/relationships/hyperlink" Target="http://www.hibob.com/" TargetMode="External"/><Relationship Id="rId72" Type="http://schemas.openxmlformats.org/officeDocument/2006/relationships/hyperlink" Target="http://www.acloudguru.com/" TargetMode="External"/><Relationship Id="rId93" Type="http://schemas.openxmlformats.org/officeDocument/2006/relationships/hyperlink" Target="http://www.b-ite.de/" TargetMode="External"/><Relationship Id="rId98" Type="http://schemas.openxmlformats.org/officeDocument/2006/relationships/hyperlink" Target="http://www.blog.statustoday.com/" TargetMode="External"/><Relationship Id="rId121" Type="http://schemas.openxmlformats.org/officeDocument/2006/relationships/hyperlink" Target="http://www.chamilo.org/" TargetMode="External"/><Relationship Id="rId142" Type="http://schemas.openxmlformats.org/officeDocument/2006/relationships/hyperlink" Target="http://www.knowingo.com/" TargetMode="External"/><Relationship Id="rId163" Type="http://schemas.openxmlformats.org/officeDocument/2006/relationships/hyperlink" Target="http://www.crelate.com/" TargetMode="External"/><Relationship Id="rId184" Type="http://schemas.openxmlformats.org/officeDocument/2006/relationships/hyperlink" Target="http://www.silkroadtechnology.com/" TargetMode="External"/><Relationship Id="rId189" Type="http://schemas.openxmlformats.org/officeDocument/2006/relationships/hyperlink" Target="http://www.fetcher.ai/" TargetMode="External"/><Relationship Id="rId3" Type="http://schemas.openxmlformats.org/officeDocument/2006/relationships/hyperlink" Target="http://www.staffice.app/" TargetMode="External"/><Relationship Id="rId25" Type="http://schemas.openxmlformats.org/officeDocument/2006/relationships/hyperlink" Target="http://www.lxahub.com/" TargetMode="External"/><Relationship Id="rId46" Type="http://schemas.openxmlformats.org/officeDocument/2006/relationships/hyperlink" Target="http://www.hrboss.com/" TargetMode="External"/><Relationship Id="rId67" Type="http://schemas.openxmlformats.org/officeDocument/2006/relationships/hyperlink" Target="http://www.poppulo.com/" TargetMode="External"/><Relationship Id="rId116" Type="http://schemas.openxmlformats.org/officeDocument/2006/relationships/hyperlink" Target="http://www.seo-for-jobs.de/" TargetMode="External"/><Relationship Id="rId137" Type="http://schemas.openxmlformats.org/officeDocument/2006/relationships/hyperlink" Target="http://www.cubemos.com/" TargetMode="External"/><Relationship Id="rId158" Type="http://schemas.openxmlformats.org/officeDocument/2006/relationships/hyperlink" Target="http://www.15five.com/" TargetMode="External"/><Relationship Id="rId20" Type="http://schemas.openxmlformats.org/officeDocument/2006/relationships/hyperlink" Target="http://www.limeade.com/" TargetMode="External"/><Relationship Id="rId41" Type="http://schemas.openxmlformats.org/officeDocument/2006/relationships/hyperlink" Target="http://www.learningpool.com/" TargetMode="External"/><Relationship Id="rId62" Type="http://schemas.openxmlformats.org/officeDocument/2006/relationships/hyperlink" Target="http://www.cambeoretail.com/" TargetMode="External"/><Relationship Id="rId83" Type="http://schemas.openxmlformats.org/officeDocument/2006/relationships/hyperlink" Target="http://www.masonfrank.com/" TargetMode="External"/><Relationship Id="rId88" Type="http://schemas.openxmlformats.org/officeDocument/2006/relationships/hyperlink" Target="http://www.joomlms.com/" TargetMode="External"/><Relationship Id="rId111" Type="http://schemas.openxmlformats.org/officeDocument/2006/relationships/hyperlink" Target="http://www.selfstir.com/" TargetMode="External"/><Relationship Id="rId132" Type="http://schemas.openxmlformats.org/officeDocument/2006/relationships/hyperlink" Target="http://www.perview.de/" TargetMode="External"/><Relationship Id="rId153" Type="http://schemas.openxmlformats.org/officeDocument/2006/relationships/hyperlink" Target="http://www.cobrainer.com/" TargetMode="External"/><Relationship Id="rId174" Type="http://schemas.openxmlformats.org/officeDocument/2006/relationships/hyperlink" Target="http://www.engagedly.com/" TargetMode="External"/><Relationship Id="rId179" Type="http://schemas.openxmlformats.org/officeDocument/2006/relationships/hyperlink" Target="http://www.tinypulse.com/" TargetMode="External"/><Relationship Id="rId195" Type="http://schemas.openxmlformats.org/officeDocument/2006/relationships/hyperlink" Target="http://www.clearcompany.com/" TargetMode="External"/><Relationship Id="rId190" Type="http://schemas.openxmlformats.org/officeDocument/2006/relationships/hyperlink" Target="http://www.kallidus.com/" TargetMode="External"/><Relationship Id="rId15" Type="http://schemas.openxmlformats.org/officeDocument/2006/relationships/hyperlink" Target="http://www.scora.tech/" TargetMode="External"/><Relationship Id="rId36" Type="http://schemas.openxmlformats.org/officeDocument/2006/relationships/hyperlink" Target="http://www.purelyhr.com/" TargetMode="External"/><Relationship Id="rId57" Type="http://schemas.openxmlformats.org/officeDocument/2006/relationships/hyperlink" Target="http://www.yello.co/" TargetMode="External"/><Relationship Id="rId106" Type="http://schemas.openxmlformats.org/officeDocument/2006/relationships/hyperlink" Target="http://www.createlms.com/" TargetMode="External"/><Relationship Id="rId127" Type="http://schemas.openxmlformats.org/officeDocument/2006/relationships/hyperlink" Target="http://www.onrecruit.net/" TargetMode="External"/><Relationship Id="rId10" Type="http://schemas.openxmlformats.org/officeDocument/2006/relationships/hyperlink" Target="http://www.hire.trakstar.com/" TargetMode="External"/><Relationship Id="rId31" Type="http://schemas.openxmlformats.org/officeDocument/2006/relationships/hyperlink" Target="http://www.salarium.com/" TargetMode="External"/><Relationship Id="rId52" Type="http://schemas.openxmlformats.org/officeDocument/2006/relationships/hyperlink" Target="http://www.en.360learning.com/" TargetMode="External"/><Relationship Id="rId73" Type="http://schemas.openxmlformats.org/officeDocument/2006/relationships/hyperlink" Target="http://www.tituslearning.com/" TargetMode="External"/><Relationship Id="rId78" Type="http://schemas.openxmlformats.org/officeDocument/2006/relationships/hyperlink" Target="http://www.canwork.io/" TargetMode="External"/><Relationship Id="rId94" Type="http://schemas.openxmlformats.org/officeDocument/2006/relationships/hyperlink" Target="http://www.plai.team/" TargetMode="External"/><Relationship Id="rId99" Type="http://schemas.openxmlformats.org/officeDocument/2006/relationships/hyperlink" Target="http://www.zokri.com/" TargetMode="External"/><Relationship Id="rId101" Type="http://schemas.openxmlformats.org/officeDocument/2006/relationships/hyperlink" Target="http://www.talentsquare.com/" TargetMode="External"/><Relationship Id="rId122" Type="http://schemas.openxmlformats.org/officeDocument/2006/relationships/hyperlink" Target="http://www.uqualio.com/" TargetMode="External"/><Relationship Id="rId143" Type="http://schemas.openxmlformats.org/officeDocument/2006/relationships/hyperlink" Target="http://www.worksuite.com/" TargetMode="External"/><Relationship Id="rId148" Type="http://schemas.openxmlformats.org/officeDocument/2006/relationships/hyperlink" Target="http://www.dossier.work/" TargetMode="External"/><Relationship Id="rId164" Type="http://schemas.openxmlformats.org/officeDocument/2006/relationships/hyperlink" Target="http://www.talentry.com/" TargetMode="External"/><Relationship Id="rId169" Type="http://schemas.openxmlformats.org/officeDocument/2006/relationships/hyperlink" Target="http://www.skillcast.com/" TargetMode="External"/><Relationship Id="rId185" Type="http://schemas.openxmlformats.org/officeDocument/2006/relationships/hyperlink" Target="http://www.darwinbox.com/" TargetMode="External"/><Relationship Id="rId4" Type="http://schemas.openxmlformats.org/officeDocument/2006/relationships/hyperlink" Target="http://www.collabdo.com/" TargetMode="External"/><Relationship Id="rId9" Type="http://schemas.openxmlformats.org/officeDocument/2006/relationships/hyperlink" Target="http://www.landing.jobs/" TargetMode="External"/><Relationship Id="rId180" Type="http://schemas.openxmlformats.org/officeDocument/2006/relationships/hyperlink" Target="http://www.jobtarget.com/" TargetMode="External"/><Relationship Id="rId26" Type="http://schemas.openxmlformats.org/officeDocument/2006/relationships/hyperlink" Target="http://www.kredily.com/" TargetMode="External"/><Relationship Id="rId47" Type="http://schemas.openxmlformats.org/officeDocument/2006/relationships/hyperlink" Target="http://www.recruiterflow.com/" TargetMode="External"/><Relationship Id="rId68" Type="http://schemas.openxmlformats.org/officeDocument/2006/relationships/hyperlink" Target="http://www.peopleqlik.com/" TargetMode="External"/><Relationship Id="rId89" Type="http://schemas.openxmlformats.org/officeDocument/2006/relationships/hyperlink" Target="http://www.workmarket.com/" TargetMode="External"/><Relationship Id="rId112" Type="http://schemas.openxmlformats.org/officeDocument/2006/relationships/hyperlink" Target="http://www.muchskills.com/" TargetMode="External"/><Relationship Id="rId133" Type="http://schemas.openxmlformats.org/officeDocument/2006/relationships/hyperlink" Target="http://www.talention.com/" TargetMode="External"/><Relationship Id="rId154" Type="http://schemas.openxmlformats.org/officeDocument/2006/relationships/hyperlink" Target="http://www.teamable.com/" TargetMode="External"/><Relationship Id="rId175" Type="http://schemas.openxmlformats.org/officeDocument/2006/relationships/hyperlink" Target="http://www.centrical.com/" TargetMode="External"/><Relationship Id="rId196" Type="http://schemas.openxmlformats.org/officeDocument/2006/relationships/hyperlink" Target="http://www.bamboohr.com/" TargetMode="External"/><Relationship Id="rId200" Type="http://schemas.openxmlformats.org/officeDocument/2006/relationships/hyperlink" Target="http://www.bullhorn.com/" TargetMode="External"/><Relationship Id="rId16" Type="http://schemas.openxmlformats.org/officeDocument/2006/relationships/hyperlink" Target="http://www.fuseuniversal.com/" TargetMode="External"/><Relationship Id="rId37" Type="http://schemas.openxmlformats.org/officeDocument/2006/relationships/hyperlink" Target="http://www.small-improvements.com/" TargetMode="External"/><Relationship Id="rId58" Type="http://schemas.openxmlformats.org/officeDocument/2006/relationships/hyperlink" Target="http://www.breathehr.com/" TargetMode="External"/><Relationship Id="rId79" Type="http://schemas.openxmlformats.org/officeDocument/2006/relationships/hyperlink" Target="http://www.visier.com/" TargetMode="External"/><Relationship Id="rId102" Type="http://schemas.openxmlformats.org/officeDocument/2006/relationships/hyperlink" Target="http://www.hirehive.com/" TargetMode="External"/><Relationship Id="rId123" Type="http://schemas.openxmlformats.org/officeDocument/2006/relationships/hyperlink" Target="http://www.hellomaas.com/" TargetMode="External"/><Relationship Id="rId144" Type="http://schemas.openxmlformats.org/officeDocument/2006/relationships/hyperlink" Target="http://www.gomolearning.com/" TargetMode="External"/><Relationship Id="rId90" Type="http://schemas.openxmlformats.org/officeDocument/2006/relationships/hyperlink" Target="http://www.hirezon.com/" TargetMode="External"/><Relationship Id="rId165" Type="http://schemas.openxmlformats.org/officeDocument/2006/relationships/hyperlink" Target="http://www.ascendify.com/" TargetMode="External"/><Relationship Id="rId186" Type="http://schemas.openxmlformats.org/officeDocument/2006/relationships/hyperlink" Target="http://www.symphonytalent.com/" TargetMode="External"/><Relationship Id="rId27" Type="http://schemas.openxmlformats.org/officeDocument/2006/relationships/hyperlink" Target="http://www.recruitbpm.com/" TargetMode="External"/><Relationship Id="rId48" Type="http://schemas.openxmlformats.org/officeDocument/2006/relationships/hyperlink" Target="http://www.predictiveindex.com/" TargetMode="External"/><Relationship Id="rId69" Type="http://schemas.openxmlformats.org/officeDocument/2006/relationships/hyperlink" Target="http://www.claroanalytics.com/" TargetMode="External"/><Relationship Id="rId113" Type="http://schemas.openxmlformats.org/officeDocument/2006/relationships/hyperlink" Target="http://www.medlink.de/" TargetMode="External"/><Relationship Id="rId134" Type="http://schemas.openxmlformats.org/officeDocument/2006/relationships/hyperlink" Target="http://www.hiremojo.com/" TargetMode="External"/><Relationship Id="rId80" Type="http://schemas.openxmlformats.org/officeDocument/2006/relationships/hyperlink" Target="http://www.youpic.com/" TargetMode="External"/><Relationship Id="rId155" Type="http://schemas.openxmlformats.org/officeDocument/2006/relationships/hyperlink" Target="http://www.ncorehr.com/" TargetMode="External"/><Relationship Id="rId176" Type="http://schemas.openxmlformats.org/officeDocument/2006/relationships/hyperlink" Target="http://www.betterworks.com/" TargetMode="External"/><Relationship Id="rId197" Type="http://schemas.openxmlformats.org/officeDocument/2006/relationships/hyperlink" Target="http://www.peoplefluent.com/" TargetMode="External"/><Relationship Id="rId201" Type="http://schemas.openxmlformats.org/officeDocument/2006/relationships/hyperlink" Target="http://www.icims.com/" TargetMode="External"/><Relationship Id="rId17" Type="http://schemas.openxmlformats.org/officeDocument/2006/relationships/hyperlink" Target="http://www.workte.am/" TargetMode="External"/><Relationship Id="rId38" Type="http://schemas.openxmlformats.org/officeDocument/2006/relationships/hyperlink" Target="http://www.talview.com/" TargetMode="External"/><Relationship Id="rId59" Type="http://schemas.openxmlformats.org/officeDocument/2006/relationships/hyperlink" Target="http://www.sociabble.com/" TargetMode="External"/><Relationship Id="rId103" Type="http://schemas.openxmlformats.org/officeDocument/2006/relationships/hyperlink" Target="http://www.rise.global/" TargetMode="External"/><Relationship Id="rId124" Type="http://schemas.openxmlformats.org/officeDocument/2006/relationships/hyperlink" Target="http://www.planday.com/" TargetMode="External"/><Relationship Id="rId70" Type="http://schemas.openxmlformats.org/officeDocument/2006/relationships/hyperlink" Target="http://www.phenom.com/" TargetMode="External"/><Relationship Id="rId91" Type="http://schemas.openxmlformats.org/officeDocument/2006/relationships/hyperlink" Target="http://www.mockexam4u.com/" TargetMode="External"/><Relationship Id="rId145" Type="http://schemas.openxmlformats.org/officeDocument/2006/relationships/hyperlink" Target="http://www.learningnexus.co.uk/" TargetMode="External"/><Relationship Id="rId166" Type="http://schemas.openxmlformats.org/officeDocument/2006/relationships/hyperlink" Target="http://www.jobtip.com/" TargetMode="External"/><Relationship Id="rId187" Type="http://schemas.openxmlformats.org/officeDocument/2006/relationships/hyperlink" Target="http://www.smartrecruiters.com/" TargetMode="External"/><Relationship Id="rId1" Type="http://schemas.openxmlformats.org/officeDocument/2006/relationships/hyperlink" Target="http://www.in.adp.com/" TargetMode="External"/><Relationship Id="rId28" Type="http://schemas.openxmlformats.org/officeDocument/2006/relationships/hyperlink" Target="http://www.talentlane.io/" TargetMode="External"/><Relationship Id="rId49" Type="http://schemas.openxmlformats.org/officeDocument/2006/relationships/hyperlink" Target="http://www.humanyze.com/" TargetMode="External"/><Relationship Id="rId114" Type="http://schemas.openxmlformats.org/officeDocument/2006/relationships/hyperlink" Target="http://www.targetinternet.com/" TargetMode="External"/><Relationship Id="rId60" Type="http://schemas.openxmlformats.org/officeDocument/2006/relationships/hyperlink" Target="http://www.talentdesk.io/" TargetMode="External"/><Relationship Id="rId81" Type="http://schemas.openxmlformats.org/officeDocument/2006/relationships/hyperlink" Target="http://www.jobs007.io/" TargetMode="External"/><Relationship Id="rId135" Type="http://schemas.openxmlformats.org/officeDocument/2006/relationships/hyperlink" Target="http://www.traktion.ai/" TargetMode="External"/><Relationship Id="rId156" Type="http://schemas.openxmlformats.org/officeDocument/2006/relationships/hyperlink" Target="http://www.learnamp.com/" TargetMode="External"/><Relationship Id="rId177" Type="http://schemas.openxmlformats.org/officeDocument/2006/relationships/hyperlink" Target="http://www.reflektive.com/" TargetMode="External"/><Relationship Id="rId198" Type="http://schemas.openxmlformats.org/officeDocument/2006/relationships/hyperlink" Target="http://www.stackoverflow.com/" TargetMode="External"/><Relationship Id="rId202" Type="http://schemas.openxmlformats.org/officeDocument/2006/relationships/printerSettings" Target="../printerSettings/printerSettings8.bin"/><Relationship Id="rId18" Type="http://schemas.openxmlformats.org/officeDocument/2006/relationships/hyperlink" Target="http://www.getboarded.com/" TargetMode="External"/><Relationship Id="rId39" Type="http://schemas.openxmlformats.org/officeDocument/2006/relationships/hyperlink" Target="http://www.articulate.com/" TargetMode="External"/><Relationship Id="rId50" Type="http://schemas.openxmlformats.org/officeDocument/2006/relationships/hyperlink" Target="http://www.talentprotocol.com/" TargetMode="External"/><Relationship Id="rId104" Type="http://schemas.openxmlformats.org/officeDocument/2006/relationships/hyperlink" Target="http://www.lytmus.com/" TargetMode="External"/><Relationship Id="rId125" Type="http://schemas.openxmlformats.org/officeDocument/2006/relationships/hyperlink" Target="http://www.typelane.com/" TargetMode="External"/><Relationship Id="rId146" Type="http://schemas.openxmlformats.org/officeDocument/2006/relationships/hyperlink" Target="http://www.powertofly.com/" TargetMode="External"/><Relationship Id="rId167" Type="http://schemas.openxmlformats.org/officeDocument/2006/relationships/hyperlink" Target="http://www.gr8people.com/" TargetMode="External"/><Relationship Id="rId188" Type="http://schemas.openxmlformats.org/officeDocument/2006/relationships/hyperlink" Target="http://www.kazoohr.com/" TargetMode="External"/><Relationship Id="rId71" Type="http://schemas.openxmlformats.org/officeDocument/2006/relationships/hyperlink" Target="http://www.lattice.com/" TargetMode="External"/><Relationship Id="rId92" Type="http://schemas.openxmlformats.org/officeDocument/2006/relationships/hyperlink" Target="http://www.xoxoday.com/" TargetMode="External"/></Relationships>
</file>

<file path=xl/worksheets/_rels/sheet12.xml.rels><?xml version="1.0" encoding="UTF-8" standalone="yes"?>
<Relationships xmlns="http://schemas.openxmlformats.org/package/2006/relationships"><Relationship Id="rId117" Type="http://schemas.openxmlformats.org/officeDocument/2006/relationships/hyperlink" Target="http://www.quadrant.io/" TargetMode="External"/><Relationship Id="rId299" Type="http://schemas.openxmlformats.org/officeDocument/2006/relationships/hyperlink" Target="http://www.kargo.com/" TargetMode="External"/><Relationship Id="rId21" Type="http://schemas.openxmlformats.org/officeDocument/2006/relationships/hyperlink" Target="http://www.mobiyo.com/" TargetMode="External"/><Relationship Id="rId63" Type="http://schemas.openxmlformats.org/officeDocument/2006/relationships/hyperlink" Target="http://www.widespace.com/" TargetMode="External"/><Relationship Id="rId159" Type="http://schemas.openxmlformats.org/officeDocument/2006/relationships/hyperlink" Target="http://www.bpmworks.com/" TargetMode="External"/><Relationship Id="rId324" Type="http://schemas.openxmlformats.org/officeDocument/2006/relationships/hyperlink" Target="http://www.attentivemobile.com/" TargetMode="External"/><Relationship Id="rId170" Type="http://schemas.openxmlformats.org/officeDocument/2006/relationships/hyperlink" Target="http://www.blackswan.com/" TargetMode="External"/><Relationship Id="rId226" Type="http://schemas.openxmlformats.org/officeDocument/2006/relationships/hyperlink" Target="http://www.bidsopt.com/" TargetMode="External"/><Relationship Id="rId268" Type="http://schemas.openxmlformats.org/officeDocument/2006/relationships/hyperlink" Target="http://www.onesignal.com/" TargetMode="External"/><Relationship Id="rId32" Type="http://schemas.openxmlformats.org/officeDocument/2006/relationships/hyperlink" Target="http://www.proximitykit.radiusnetworks.com/" TargetMode="External"/><Relationship Id="rId74" Type="http://schemas.openxmlformats.org/officeDocument/2006/relationships/hyperlink" Target="http://www.start.io/" TargetMode="External"/><Relationship Id="rId128" Type="http://schemas.openxmlformats.org/officeDocument/2006/relationships/hyperlink" Target="http://www.mediaoptions.com/" TargetMode="External"/><Relationship Id="rId5" Type="http://schemas.openxmlformats.org/officeDocument/2006/relationships/hyperlink" Target="http://www.crobo.de/" TargetMode="External"/><Relationship Id="rId181" Type="http://schemas.openxmlformats.org/officeDocument/2006/relationships/hyperlink" Target="http://www.insiteo.com/" TargetMode="External"/><Relationship Id="rId237" Type="http://schemas.openxmlformats.org/officeDocument/2006/relationships/hyperlink" Target="http://www.clickky.biz/" TargetMode="External"/><Relationship Id="rId279" Type="http://schemas.openxmlformats.org/officeDocument/2006/relationships/hyperlink" Target="http://www.perion.com/" TargetMode="External"/><Relationship Id="rId43" Type="http://schemas.openxmlformats.org/officeDocument/2006/relationships/hyperlink" Target="http://www.pushnews.eu/" TargetMode="External"/><Relationship Id="rId139" Type="http://schemas.openxmlformats.org/officeDocument/2006/relationships/hyperlink" Target="http://www.admove.com/" TargetMode="External"/><Relationship Id="rId290" Type="http://schemas.openxmlformats.org/officeDocument/2006/relationships/hyperlink" Target="http://www.placeiq.com/" TargetMode="External"/><Relationship Id="rId304" Type="http://schemas.openxmlformats.org/officeDocument/2006/relationships/hyperlink" Target="http://www.gupshup.io/" TargetMode="External"/><Relationship Id="rId85" Type="http://schemas.openxmlformats.org/officeDocument/2006/relationships/hyperlink" Target="http://www.myphonefactor.in/" TargetMode="External"/><Relationship Id="rId150" Type="http://schemas.openxmlformats.org/officeDocument/2006/relationships/hyperlink" Target="http://www.signal360.com/" TargetMode="External"/><Relationship Id="rId192" Type="http://schemas.openxmlformats.org/officeDocument/2006/relationships/hyperlink" Target="http://www.mobiniti.com/" TargetMode="External"/><Relationship Id="rId206" Type="http://schemas.openxmlformats.org/officeDocument/2006/relationships/hyperlink" Target="http://www.paytunes.in/" TargetMode="External"/><Relationship Id="rId248" Type="http://schemas.openxmlformats.org/officeDocument/2006/relationships/hyperlink" Target="http://www.infobip.com/" TargetMode="External"/><Relationship Id="rId12" Type="http://schemas.openxmlformats.org/officeDocument/2006/relationships/hyperlink" Target="http://www.sapho.com/" TargetMode="External"/><Relationship Id="rId108" Type="http://schemas.openxmlformats.org/officeDocument/2006/relationships/hyperlink" Target="http://www.pusher.com/" TargetMode="External"/><Relationship Id="rId315" Type="http://schemas.openxmlformats.org/officeDocument/2006/relationships/hyperlink" Target="http://www.taptica.com/" TargetMode="External"/><Relationship Id="rId54" Type="http://schemas.openxmlformats.org/officeDocument/2006/relationships/hyperlink" Target="http://www.avazuinc.com/" TargetMode="External"/><Relationship Id="rId96" Type="http://schemas.openxmlformats.org/officeDocument/2006/relationships/hyperlink" Target="http://www.audienceplay.com/" TargetMode="External"/><Relationship Id="rId161" Type="http://schemas.openxmlformats.org/officeDocument/2006/relationships/hyperlink" Target="http://www.protexting.com/" TargetMode="External"/><Relationship Id="rId217" Type="http://schemas.openxmlformats.org/officeDocument/2006/relationships/hyperlink" Target="http://www.tatango.com/" TargetMode="External"/><Relationship Id="rId259" Type="http://schemas.openxmlformats.org/officeDocument/2006/relationships/hyperlink" Target="http://www.foursquare.com/" TargetMode="External"/><Relationship Id="rId23" Type="http://schemas.openxmlformats.org/officeDocument/2006/relationships/hyperlink" Target="http://www.vistarmedia.com/" TargetMode="External"/><Relationship Id="rId119" Type="http://schemas.openxmlformats.org/officeDocument/2006/relationships/hyperlink" Target="http://www.astonishemail.com/" TargetMode="External"/><Relationship Id="rId270" Type="http://schemas.openxmlformats.org/officeDocument/2006/relationships/hyperlink" Target="http://www.creativevirtual.com/" TargetMode="External"/><Relationship Id="rId326" Type="http://schemas.openxmlformats.org/officeDocument/2006/relationships/hyperlink" Target="http://www.mgage.com/" TargetMode="External"/><Relationship Id="rId65" Type="http://schemas.openxmlformats.org/officeDocument/2006/relationships/hyperlink" Target="http://www.textus.com/" TargetMode="External"/><Relationship Id="rId130" Type="http://schemas.openxmlformats.org/officeDocument/2006/relationships/hyperlink" Target="http://www.mrshoebox.com/" TargetMode="External"/><Relationship Id="rId172" Type="http://schemas.openxmlformats.org/officeDocument/2006/relationships/hyperlink" Target="http://www.sessionm.com/" TargetMode="External"/><Relationship Id="rId228" Type="http://schemas.openxmlformats.org/officeDocument/2006/relationships/hyperlink" Target="http://www.fiksu.com/" TargetMode="External"/><Relationship Id="rId281" Type="http://schemas.openxmlformats.org/officeDocument/2006/relationships/hyperlink" Target="http://www.pokkt.com/" TargetMode="External"/><Relationship Id="rId34" Type="http://schemas.openxmlformats.org/officeDocument/2006/relationships/hyperlink" Target="http://www.mobiprofit.com/" TargetMode="External"/><Relationship Id="rId76" Type="http://schemas.openxmlformats.org/officeDocument/2006/relationships/hyperlink" Target="http://www.smsalert.co.in/" TargetMode="External"/><Relationship Id="rId141" Type="http://schemas.openxmlformats.org/officeDocument/2006/relationships/hyperlink" Target="http://www.publicators.com/" TargetMode="External"/><Relationship Id="rId7" Type="http://schemas.openxmlformats.org/officeDocument/2006/relationships/hyperlink" Target="http://www.mobsuccess.com/" TargetMode="External"/><Relationship Id="rId162" Type="http://schemas.openxmlformats.org/officeDocument/2006/relationships/hyperlink" Target="http://www.oplytic.com/" TargetMode="External"/><Relationship Id="rId183" Type="http://schemas.openxmlformats.org/officeDocument/2006/relationships/hyperlink" Target="http://www.en.cheerfy.com/" TargetMode="External"/><Relationship Id="rId218" Type="http://schemas.openxmlformats.org/officeDocument/2006/relationships/hyperlink" Target="http://www.mads.com/" TargetMode="External"/><Relationship Id="rId239" Type="http://schemas.openxmlformats.org/officeDocument/2006/relationships/hyperlink" Target="http://www.360dialog.com/" TargetMode="External"/><Relationship Id="rId250" Type="http://schemas.openxmlformats.org/officeDocument/2006/relationships/hyperlink" Target="http://www.tresensa.com/" TargetMode="External"/><Relationship Id="rId271" Type="http://schemas.openxmlformats.org/officeDocument/2006/relationships/hyperlink" Target="http://www.mobilewalla.com/" TargetMode="External"/><Relationship Id="rId292" Type="http://schemas.openxmlformats.org/officeDocument/2006/relationships/hyperlink" Target="http://www.aarki.com/" TargetMode="External"/><Relationship Id="rId306" Type="http://schemas.openxmlformats.org/officeDocument/2006/relationships/hyperlink" Target="http://www.shopkick.com/" TargetMode="External"/><Relationship Id="rId24" Type="http://schemas.openxmlformats.org/officeDocument/2006/relationships/hyperlink" Target="http://www.digitalcodes.in/" TargetMode="External"/><Relationship Id="rId45" Type="http://schemas.openxmlformats.org/officeDocument/2006/relationships/hyperlink" Target="http://www.yahoo.com/" TargetMode="External"/><Relationship Id="rId66" Type="http://schemas.openxmlformats.org/officeDocument/2006/relationships/hyperlink" Target="http://www.easysendsms.com/" TargetMode="External"/><Relationship Id="rId87" Type="http://schemas.openxmlformats.org/officeDocument/2006/relationships/hyperlink" Target="http://www.plexure.com/" TargetMode="External"/><Relationship Id="rId110" Type="http://schemas.openxmlformats.org/officeDocument/2006/relationships/hyperlink" Target="http://www.groww.in/" TargetMode="External"/><Relationship Id="rId131" Type="http://schemas.openxmlformats.org/officeDocument/2006/relationships/hyperlink" Target="http://www.pockethive.com/" TargetMode="External"/><Relationship Id="rId327" Type="http://schemas.openxmlformats.org/officeDocument/2006/relationships/hyperlink" Target="http://www.velti.com/" TargetMode="External"/><Relationship Id="rId152" Type="http://schemas.openxmlformats.org/officeDocument/2006/relationships/hyperlink" Target="http://www.adspruce.com/" TargetMode="External"/><Relationship Id="rId173" Type="http://schemas.openxmlformats.org/officeDocument/2006/relationships/hyperlink" Target="http://www.cadoo.com/" TargetMode="External"/><Relationship Id="rId194" Type="http://schemas.openxmlformats.org/officeDocument/2006/relationships/hyperlink" Target="http://www.notifyfox.com/" TargetMode="External"/><Relationship Id="rId208" Type="http://schemas.openxmlformats.org/officeDocument/2006/relationships/hyperlink" Target="http://www.tabatoo.com/" TargetMode="External"/><Relationship Id="rId229" Type="http://schemas.openxmlformats.org/officeDocument/2006/relationships/hyperlink" Target="http://www.gadmobe.com/" TargetMode="External"/><Relationship Id="rId240" Type="http://schemas.openxmlformats.org/officeDocument/2006/relationships/hyperlink" Target="http://www.olamobile.com/" TargetMode="External"/><Relationship Id="rId261" Type="http://schemas.openxmlformats.org/officeDocument/2006/relationships/hyperlink" Target="http://www.mobfox.com/" TargetMode="External"/><Relationship Id="rId14" Type="http://schemas.openxmlformats.org/officeDocument/2006/relationships/hyperlink" Target="http://www.letx.co/" TargetMode="External"/><Relationship Id="rId35" Type="http://schemas.openxmlformats.org/officeDocument/2006/relationships/hyperlink" Target="http://www.karix.io/" TargetMode="External"/><Relationship Id="rId56" Type="http://schemas.openxmlformats.org/officeDocument/2006/relationships/hyperlink" Target="http://www.imimobile.com/" TargetMode="External"/><Relationship Id="rId77" Type="http://schemas.openxmlformats.org/officeDocument/2006/relationships/hyperlink" Target="http://www.wiraya.com/" TargetMode="External"/><Relationship Id="rId100" Type="http://schemas.openxmlformats.org/officeDocument/2006/relationships/hyperlink" Target="http://www.smsapi.com/" TargetMode="External"/><Relationship Id="rId282" Type="http://schemas.openxmlformats.org/officeDocument/2006/relationships/hyperlink" Target="http://www.skyhook.com/" TargetMode="External"/><Relationship Id="rId317" Type="http://schemas.openxmlformats.org/officeDocument/2006/relationships/hyperlink" Target="http://www.marfeel.com/" TargetMode="External"/><Relationship Id="rId8" Type="http://schemas.openxmlformats.org/officeDocument/2006/relationships/hyperlink" Target="http://www.spoke-interactive.com/" TargetMode="External"/><Relationship Id="rId98" Type="http://schemas.openxmlformats.org/officeDocument/2006/relationships/hyperlink" Target="http://www.leadid.net/" TargetMode="External"/><Relationship Id="rId121" Type="http://schemas.openxmlformats.org/officeDocument/2006/relationships/hyperlink" Target="http://www.heystaks.com/" TargetMode="External"/><Relationship Id="rId142" Type="http://schemas.openxmlformats.org/officeDocument/2006/relationships/hyperlink" Target="http://www.mubiquo.com/" TargetMode="External"/><Relationship Id="rId163" Type="http://schemas.openxmlformats.org/officeDocument/2006/relationships/hyperlink" Target="http://www.go2mobi.com/" TargetMode="External"/><Relationship Id="rId184" Type="http://schemas.openxmlformats.org/officeDocument/2006/relationships/hyperlink" Target="http://www.cytechmobile.com/" TargetMode="External"/><Relationship Id="rId219" Type="http://schemas.openxmlformats.org/officeDocument/2006/relationships/hyperlink" Target="http://www.convertr.io/" TargetMode="External"/><Relationship Id="rId230" Type="http://schemas.openxmlformats.org/officeDocument/2006/relationships/hyperlink" Target="http://www.rainlocal.com/" TargetMode="External"/><Relationship Id="rId251" Type="http://schemas.openxmlformats.org/officeDocument/2006/relationships/hyperlink" Target="http://www.izooto.com/" TargetMode="External"/><Relationship Id="rId25" Type="http://schemas.openxmlformats.org/officeDocument/2006/relationships/hyperlink" Target="http://www.yogobogo.com/" TargetMode="External"/><Relationship Id="rId46" Type="http://schemas.openxmlformats.org/officeDocument/2006/relationships/hyperlink" Target="http://www.routemobile.com/" TargetMode="External"/><Relationship Id="rId67" Type="http://schemas.openxmlformats.org/officeDocument/2006/relationships/hyperlink" Target="http://www.aymo.ch/" TargetMode="External"/><Relationship Id="rId272" Type="http://schemas.openxmlformats.org/officeDocument/2006/relationships/hyperlink" Target="http://www.mgi-fr.com/" TargetMode="External"/><Relationship Id="rId293" Type="http://schemas.openxmlformats.org/officeDocument/2006/relationships/hyperlink" Target="http://www.jampp.com/" TargetMode="External"/><Relationship Id="rId307" Type="http://schemas.openxmlformats.org/officeDocument/2006/relationships/hyperlink" Target="http://www.balyo.us/" TargetMode="External"/><Relationship Id="rId328" Type="http://schemas.openxmlformats.org/officeDocument/2006/relationships/printerSettings" Target="../printerSettings/printerSettings9.bin"/><Relationship Id="rId88" Type="http://schemas.openxmlformats.org/officeDocument/2006/relationships/hyperlink" Target="http://www.kumulos.com/" TargetMode="External"/><Relationship Id="rId111" Type="http://schemas.openxmlformats.org/officeDocument/2006/relationships/hyperlink" Target="http://www.postscript.io/" TargetMode="External"/><Relationship Id="rId132" Type="http://schemas.openxmlformats.org/officeDocument/2006/relationships/hyperlink" Target="http://www.thinkgaming.com/" TargetMode="External"/><Relationship Id="rId153" Type="http://schemas.openxmlformats.org/officeDocument/2006/relationships/hyperlink" Target="http://www.nuviad.com/" TargetMode="External"/><Relationship Id="rId174" Type="http://schemas.openxmlformats.org/officeDocument/2006/relationships/hyperlink" Target="http://www.hashting.com/" TargetMode="External"/><Relationship Id="rId195" Type="http://schemas.openxmlformats.org/officeDocument/2006/relationships/hyperlink" Target="http://www.mobidea.com/" TargetMode="External"/><Relationship Id="rId209" Type="http://schemas.openxmlformats.org/officeDocument/2006/relationships/hyperlink" Target="http://www.mobileaction.co/" TargetMode="External"/><Relationship Id="rId220" Type="http://schemas.openxmlformats.org/officeDocument/2006/relationships/hyperlink" Target="http://www.tenjin.io/" TargetMode="External"/><Relationship Id="rId241" Type="http://schemas.openxmlformats.org/officeDocument/2006/relationships/hyperlink" Target="http://www.mediasmart.io/" TargetMode="External"/><Relationship Id="rId15" Type="http://schemas.openxmlformats.org/officeDocument/2006/relationships/hyperlink" Target="http://www.nend.net/" TargetMode="External"/><Relationship Id="rId36" Type="http://schemas.openxmlformats.org/officeDocument/2006/relationships/hyperlink" Target="http://www.uberads.com/" TargetMode="External"/><Relationship Id="rId57" Type="http://schemas.openxmlformats.org/officeDocument/2006/relationships/hyperlink" Target="http://www.clickadu.com/" TargetMode="External"/><Relationship Id="rId262" Type="http://schemas.openxmlformats.org/officeDocument/2006/relationships/hyperlink" Target="http://www.dynamicmobilebilling.com/" TargetMode="External"/><Relationship Id="rId283" Type="http://schemas.openxmlformats.org/officeDocument/2006/relationships/hyperlink" Target="http://www.batch.com/" TargetMode="External"/><Relationship Id="rId318" Type="http://schemas.openxmlformats.org/officeDocument/2006/relationships/hyperlink" Target="http://www.near.com/" TargetMode="External"/><Relationship Id="rId78" Type="http://schemas.openxmlformats.org/officeDocument/2006/relationships/hyperlink" Target="http://www.streethawk.com/" TargetMode="External"/><Relationship Id="rId99" Type="http://schemas.openxmlformats.org/officeDocument/2006/relationships/hyperlink" Target="http://www.moodsms.com/" TargetMode="External"/><Relationship Id="rId101" Type="http://schemas.openxmlformats.org/officeDocument/2006/relationships/hyperlink" Target="http://www.messagemedia.com/" TargetMode="External"/><Relationship Id="rId122" Type="http://schemas.openxmlformats.org/officeDocument/2006/relationships/hyperlink" Target="http://www.txtsync.com/" TargetMode="External"/><Relationship Id="rId143" Type="http://schemas.openxmlformats.org/officeDocument/2006/relationships/hyperlink" Target="http://www.landmrk.it/" TargetMode="External"/><Relationship Id="rId164" Type="http://schemas.openxmlformats.org/officeDocument/2006/relationships/hyperlink" Target="http://www.mobalo.com/" TargetMode="External"/><Relationship Id="rId185" Type="http://schemas.openxmlformats.org/officeDocument/2006/relationships/hyperlink" Target="http://www.hyprmx.com/" TargetMode="External"/><Relationship Id="rId9" Type="http://schemas.openxmlformats.org/officeDocument/2006/relationships/hyperlink" Target="http://www.socialmailer.it/" TargetMode="External"/><Relationship Id="rId210" Type="http://schemas.openxmlformats.org/officeDocument/2006/relationships/hyperlink" Target="http://www.oktave.co/" TargetMode="External"/><Relationship Id="rId26" Type="http://schemas.openxmlformats.org/officeDocument/2006/relationships/hyperlink" Target="http://www.adlocus.com/" TargetMode="External"/><Relationship Id="rId231" Type="http://schemas.openxmlformats.org/officeDocument/2006/relationships/hyperlink" Target="http://www.clevertap.com/" TargetMode="External"/><Relationship Id="rId252" Type="http://schemas.openxmlformats.org/officeDocument/2006/relationships/hyperlink" Target="http://www.burstsms.com.au/" TargetMode="External"/><Relationship Id="rId273" Type="http://schemas.openxmlformats.org/officeDocument/2006/relationships/hyperlink" Target="http://www.adsquare.com/" TargetMode="External"/><Relationship Id="rId294" Type="http://schemas.openxmlformats.org/officeDocument/2006/relationships/hyperlink" Target="http://www.digitalturbine.com/" TargetMode="External"/><Relationship Id="rId308" Type="http://schemas.openxmlformats.org/officeDocument/2006/relationships/hyperlink" Target="http://www.company.ovo.com/" TargetMode="External"/><Relationship Id="rId47" Type="http://schemas.openxmlformats.org/officeDocument/2006/relationships/hyperlink" Target="http://www.telqtele.com/" TargetMode="External"/><Relationship Id="rId68" Type="http://schemas.openxmlformats.org/officeDocument/2006/relationships/hyperlink" Target="http://www.pushwizard.com/" TargetMode="External"/><Relationship Id="rId89" Type="http://schemas.openxmlformats.org/officeDocument/2006/relationships/hyperlink" Target="http://www.appscatter.com/" TargetMode="External"/><Relationship Id="rId112" Type="http://schemas.openxmlformats.org/officeDocument/2006/relationships/hyperlink" Target="http://www.adello.com/" TargetMode="External"/><Relationship Id="rId133" Type="http://schemas.openxmlformats.org/officeDocument/2006/relationships/hyperlink" Target="http://www.adatch.com/" TargetMode="External"/><Relationship Id="rId154" Type="http://schemas.openxmlformats.org/officeDocument/2006/relationships/hyperlink" Target="http://www.mobit.com/" TargetMode="External"/><Relationship Id="rId175" Type="http://schemas.openxmlformats.org/officeDocument/2006/relationships/hyperlink" Target="http://www.teckst.com/" TargetMode="External"/><Relationship Id="rId196" Type="http://schemas.openxmlformats.org/officeDocument/2006/relationships/hyperlink" Target="http://www.adelphic.com/" TargetMode="External"/><Relationship Id="rId200" Type="http://schemas.openxmlformats.org/officeDocument/2006/relationships/hyperlink" Target="http://www.t-mobile.com/" TargetMode="External"/><Relationship Id="rId16" Type="http://schemas.openxmlformats.org/officeDocument/2006/relationships/hyperlink" Target="http://www.textbetter.com/" TargetMode="External"/><Relationship Id="rId221" Type="http://schemas.openxmlformats.org/officeDocument/2006/relationships/hyperlink" Target="http://www.madvertise.com/" TargetMode="External"/><Relationship Id="rId242" Type="http://schemas.openxmlformats.org/officeDocument/2006/relationships/hyperlink" Target="http://www.apptweak.com/" TargetMode="External"/><Relationship Id="rId263" Type="http://schemas.openxmlformats.org/officeDocument/2006/relationships/hyperlink" Target="http://www.igaworks.com/" TargetMode="External"/><Relationship Id="rId284" Type="http://schemas.openxmlformats.org/officeDocument/2006/relationships/hyperlink" Target="http://www.tapad.com/" TargetMode="External"/><Relationship Id="rId319" Type="http://schemas.openxmlformats.org/officeDocument/2006/relationships/hyperlink" Target="http://www.smaato.com/" TargetMode="External"/><Relationship Id="rId37" Type="http://schemas.openxmlformats.org/officeDocument/2006/relationships/hyperlink" Target="http://www.anchor.fm/" TargetMode="External"/><Relationship Id="rId58" Type="http://schemas.openxmlformats.org/officeDocument/2006/relationships/hyperlink" Target="http://www.youappi.com/" TargetMode="External"/><Relationship Id="rId79" Type="http://schemas.openxmlformats.org/officeDocument/2006/relationships/hyperlink" Target="http://www.diawi.com/" TargetMode="External"/><Relationship Id="rId102" Type="http://schemas.openxmlformats.org/officeDocument/2006/relationships/hyperlink" Target="http://www.mobile-tips.com/" TargetMode="External"/><Relationship Id="rId123" Type="http://schemas.openxmlformats.org/officeDocument/2006/relationships/hyperlink" Target="http://www.cidewalk.com/" TargetMode="External"/><Relationship Id="rId144" Type="http://schemas.openxmlformats.org/officeDocument/2006/relationships/hyperlink" Target="http://www.avidmobile.com/" TargetMode="External"/><Relationship Id="rId90" Type="http://schemas.openxmlformats.org/officeDocument/2006/relationships/hyperlink" Target="http://www.c2sms.com/" TargetMode="External"/><Relationship Id="rId165" Type="http://schemas.openxmlformats.org/officeDocument/2006/relationships/hyperlink" Target="http://www.exomi.com/" TargetMode="External"/><Relationship Id="rId186" Type="http://schemas.openxmlformats.org/officeDocument/2006/relationships/hyperlink" Target="http://www.plotprojects.com/" TargetMode="External"/><Relationship Id="rId211" Type="http://schemas.openxmlformats.org/officeDocument/2006/relationships/hyperlink" Target="http://www.amigotechnology.com/" TargetMode="External"/><Relationship Id="rId232" Type="http://schemas.openxmlformats.org/officeDocument/2006/relationships/hyperlink" Target="http://www.tapjoy.com/" TargetMode="External"/><Relationship Id="rId253" Type="http://schemas.openxmlformats.org/officeDocument/2006/relationships/hyperlink" Target="http://www.commversion.com/" TargetMode="External"/><Relationship Id="rId274" Type="http://schemas.openxmlformats.org/officeDocument/2006/relationships/hyperlink" Target="http://www.coniq.com/" TargetMode="External"/><Relationship Id="rId295" Type="http://schemas.openxmlformats.org/officeDocument/2006/relationships/hyperlink" Target="http://www.openmarket.com/" TargetMode="External"/><Relationship Id="rId309" Type="http://schemas.openxmlformats.org/officeDocument/2006/relationships/hyperlink" Target="http://www.mobvista.com/" TargetMode="External"/><Relationship Id="rId27" Type="http://schemas.openxmlformats.org/officeDocument/2006/relationships/hyperlink" Target="http://www.dojomojo.com/" TargetMode="External"/><Relationship Id="rId48" Type="http://schemas.openxmlformats.org/officeDocument/2006/relationships/hyperlink" Target="http://www.serwersms.pl/" TargetMode="External"/><Relationship Id="rId69" Type="http://schemas.openxmlformats.org/officeDocument/2006/relationships/hyperlink" Target="http://www.textline.com/" TargetMode="External"/><Relationship Id="rId113" Type="http://schemas.openxmlformats.org/officeDocument/2006/relationships/hyperlink" Target="http://www.yieldmo.com/" TargetMode="External"/><Relationship Id="rId134" Type="http://schemas.openxmlformats.org/officeDocument/2006/relationships/hyperlink" Target="http://www.txtimpact.com/" TargetMode="External"/><Relationship Id="rId320" Type="http://schemas.openxmlformats.org/officeDocument/2006/relationships/hyperlink" Target="http://www.inmobi.com/" TargetMode="External"/><Relationship Id="rId80" Type="http://schemas.openxmlformats.org/officeDocument/2006/relationships/hyperlink" Target="http://www.wonderpush.com/" TargetMode="External"/><Relationship Id="rId155" Type="http://schemas.openxmlformats.org/officeDocument/2006/relationships/hyperlink" Target="http://www.altrooz.com/" TargetMode="External"/><Relationship Id="rId176" Type="http://schemas.openxmlformats.org/officeDocument/2006/relationships/hyperlink" Target="http://www.tamoco.com/" TargetMode="External"/><Relationship Id="rId197" Type="http://schemas.openxmlformats.org/officeDocument/2006/relationships/hyperlink" Target="http://www.performcb.com/" TargetMode="External"/><Relationship Id="rId201" Type="http://schemas.openxmlformats.org/officeDocument/2006/relationships/hyperlink" Target="http://www.instal.com/" TargetMode="External"/><Relationship Id="rId222" Type="http://schemas.openxmlformats.org/officeDocument/2006/relationships/hyperlink" Target="http://www.adadapted.com/" TargetMode="External"/><Relationship Id="rId243" Type="http://schemas.openxmlformats.org/officeDocument/2006/relationships/hyperlink" Target="http://www.simpletexting.com/" TargetMode="External"/><Relationship Id="rId264" Type="http://schemas.openxmlformats.org/officeDocument/2006/relationships/hyperlink" Target="http://www.adikteev.com/" TargetMode="External"/><Relationship Id="rId285" Type="http://schemas.openxmlformats.org/officeDocument/2006/relationships/hyperlink" Target="http://www.appnext.com/" TargetMode="External"/><Relationship Id="rId17" Type="http://schemas.openxmlformats.org/officeDocument/2006/relationships/hyperlink" Target="http://www.unionworks.co.uk/" TargetMode="External"/><Relationship Id="rId38" Type="http://schemas.openxmlformats.org/officeDocument/2006/relationships/hyperlink" Target="http://www.geoplugin.com/" TargetMode="External"/><Relationship Id="rId59" Type="http://schemas.openxmlformats.org/officeDocument/2006/relationships/hyperlink" Target="http://www.exrey.tv/" TargetMode="External"/><Relationship Id="rId103" Type="http://schemas.openxmlformats.org/officeDocument/2006/relationships/hyperlink" Target="http://www.crystal-interactive.co.uk/" TargetMode="External"/><Relationship Id="rId124" Type="http://schemas.openxmlformats.org/officeDocument/2006/relationships/hyperlink" Target="http://www.passworks.io/" TargetMode="External"/><Relationship Id="rId310" Type="http://schemas.openxmlformats.org/officeDocument/2006/relationships/hyperlink" Target="http://www.adcolony.com/" TargetMode="External"/><Relationship Id="rId70" Type="http://schemas.openxmlformats.org/officeDocument/2006/relationships/hyperlink" Target="http://www.berty.tech/" TargetMode="External"/><Relationship Id="rId91" Type="http://schemas.openxmlformats.org/officeDocument/2006/relationships/hyperlink" Target="http://www.qr-creator.com/" TargetMode="External"/><Relationship Id="rId145" Type="http://schemas.openxmlformats.org/officeDocument/2006/relationships/hyperlink" Target="http://www.meatti.com/" TargetMode="External"/><Relationship Id="rId166" Type="http://schemas.openxmlformats.org/officeDocument/2006/relationships/hyperlink" Target="http://www.mediaspike.com/" TargetMode="External"/><Relationship Id="rId187" Type="http://schemas.openxmlformats.org/officeDocument/2006/relationships/hyperlink" Target="http://www.rover.io/" TargetMode="External"/><Relationship Id="rId1" Type="http://schemas.openxmlformats.org/officeDocument/2006/relationships/hyperlink" Target="http://www.revealmobile.com/" TargetMode="External"/><Relationship Id="rId212" Type="http://schemas.openxmlformats.org/officeDocument/2006/relationships/hyperlink" Target="http://www.ubimo.com/" TargetMode="External"/><Relationship Id="rId233" Type="http://schemas.openxmlformats.org/officeDocument/2006/relationships/hyperlink" Target="http://www.clickatell.com/" TargetMode="External"/><Relationship Id="rId254" Type="http://schemas.openxmlformats.org/officeDocument/2006/relationships/hyperlink" Target="http://www.taplytics.com/" TargetMode="External"/><Relationship Id="rId28" Type="http://schemas.openxmlformats.org/officeDocument/2006/relationships/hyperlink" Target="http://www.bulksmsbd.com/" TargetMode="External"/><Relationship Id="rId49" Type="http://schemas.openxmlformats.org/officeDocument/2006/relationships/hyperlink" Target="http://www.xamoom.com/" TargetMode="External"/><Relationship Id="rId114" Type="http://schemas.openxmlformats.org/officeDocument/2006/relationships/hyperlink" Target="http://www.software.net.pk/" TargetMode="External"/><Relationship Id="rId275" Type="http://schemas.openxmlformats.org/officeDocument/2006/relationships/hyperlink" Target="http://www.nuance.com/" TargetMode="External"/><Relationship Id="rId296" Type="http://schemas.openxmlformats.org/officeDocument/2006/relationships/hyperlink" Target="http://www.bronto.com/" TargetMode="External"/><Relationship Id="rId300" Type="http://schemas.openxmlformats.org/officeDocument/2006/relationships/hyperlink" Target="http://www.branch.io/" TargetMode="External"/><Relationship Id="rId60" Type="http://schemas.openxmlformats.org/officeDocument/2006/relationships/hyperlink" Target="http://www.mobipium.com/" TargetMode="External"/><Relationship Id="rId81" Type="http://schemas.openxmlformats.org/officeDocument/2006/relationships/hyperlink" Target="http://www.aiden.ai/" TargetMode="External"/><Relationship Id="rId135" Type="http://schemas.openxmlformats.org/officeDocument/2006/relationships/hyperlink" Target="http://www.consenteye.com/" TargetMode="External"/><Relationship Id="rId156" Type="http://schemas.openxmlformats.org/officeDocument/2006/relationships/hyperlink" Target="http://www.adbuddiz.com/" TargetMode="External"/><Relationship Id="rId177" Type="http://schemas.openxmlformats.org/officeDocument/2006/relationships/hyperlink" Target="http://www.adtile.me/" TargetMode="External"/><Relationship Id="rId198" Type="http://schemas.openxmlformats.org/officeDocument/2006/relationships/hyperlink" Target="http://www.acuityads.com/" TargetMode="External"/><Relationship Id="rId321" Type="http://schemas.openxmlformats.org/officeDocument/2006/relationships/hyperlink" Target="http://www.appsflyer.com/" TargetMode="External"/><Relationship Id="rId202" Type="http://schemas.openxmlformats.org/officeDocument/2006/relationships/hyperlink" Target="http://www.concured.com/" TargetMode="External"/><Relationship Id="rId223" Type="http://schemas.openxmlformats.org/officeDocument/2006/relationships/hyperlink" Target="http://www.chalkdigital.com/" TargetMode="External"/><Relationship Id="rId244" Type="http://schemas.openxmlformats.org/officeDocument/2006/relationships/hyperlink" Target="http://www.adictiz.com/" TargetMode="External"/><Relationship Id="rId18" Type="http://schemas.openxmlformats.org/officeDocument/2006/relationships/hyperlink" Target="http://www.socialwifi.com/" TargetMode="External"/><Relationship Id="rId39" Type="http://schemas.openxmlformats.org/officeDocument/2006/relationships/hyperlink" Target="http://www.tooltip.io/" TargetMode="External"/><Relationship Id="rId265" Type="http://schemas.openxmlformats.org/officeDocument/2006/relationships/hyperlink" Target="http://www.lifestreet.com/" TargetMode="External"/><Relationship Id="rId286" Type="http://schemas.openxmlformats.org/officeDocument/2006/relationships/hyperlink" Target="http://www.moca-pm.com/" TargetMode="External"/><Relationship Id="rId50" Type="http://schemas.openxmlformats.org/officeDocument/2006/relationships/hyperlink" Target="http://www.smscentral.com.au/" TargetMode="External"/><Relationship Id="rId104" Type="http://schemas.openxmlformats.org/officeDocument/2006/relationships/hyperlink" Target="http://www.mobair.com/" TargetMode="External"/><Relationship Id="rId125" Type="http://schemas.openxmlformats.org/officeDocument/2006/relationships/hyperlink" Target="http://www.scanova.io/" TargetMode="External"/><Relationship Id="rId146" Type="http://schemas.openxmlformats.org/officeDocument/2006/relationships/hyperlink" Target="http://www.rungopher.com/" TargetMode="External"/><Relationship Id="rId167" Type="http://schemas.openxmlformats.org/officeDocument/2006/relationships/hyperlink" Target="http://www.mobilozophy.com/" TargetMode="External"/><Relationship Id="rId188" Type="http://schemas.openxmlformats.org/officeDocument/2006/relationships/hyperlink" Target="http://www.axonix.com/" TargetMode="External"/><Relationship Id="rId311" Type="http://schemas.openxmlformats.org/officeDocument/2006/relationships/hyperlink" Target="http://www.syniverse.com/" TargetMode="External"/><Relationship Id="rId71" Type="http://schemas.openxmlformats.org/officeDocument/2006/relationships/hyperlink" Target="http://www.wompmobile.com/" TargetMode="External"/><Relationship Id="rId92" Type="http://schemas.openxmlformats.org/officeDocument/2006/relationships/hyperlink" Target="http://www.luckywaygame.com/" TargetMode="External"/><Relationship Id="rId213" Type="http://schemas.openxmlformats.org/officeDocument/2006/relationships/hyperlink" Target="http://www.interceptd.com/" TargetMode="External"/><Relationship Id="rId234" Type="http://schemas.openxmlformats.org/officeDocument/2006/relationships/hyperlink" Target="http://www.pushnami.com/" TargetMode="External"/><Relationship Id="rId2" Type="http://schemas.openxmlformats.org/officeDocument/2006/relationships/hyperlink" Target="http://www.pushmaze.com/" TargetMode="External"/><Relationship Id="rId29" Type="http://schemas.openxmlformats.org/officeDocument/2006/relationships/hyperlink" Target="http://www.crm.sparkstone.co.uk/" TargetMode="External"/><Relationship Id="rId255" Type="http://schemas.openxmlformats.org/officeDocument/2006/relationships/hyperlink" Target="http://www.appsamurai.com/" TargetMode="External"/><Relationship Id="rId276" Type="http://schemas.openxmlformats.org/officeDocument/2006/relationships/hyperlink" Target="http://www.groundtruth.com/" TargetMode="External"/><Relationship Id="rId297" Type="http://schemas.openxmlformats.org/officeDocument/2006/relationships/hyperlink" Target="http://www.affle.com/" TargetMode="External"/><Relationship Id="rId40" Type="http://schemas.openxmlformats.org/officeDocument/2006/relationships/hyperlink" Target="http://www.adaction.com/" TargetMode="External"/><Relationship Id="rId115" Type="http://schemas.openxmlformats.org/officeDocument/2006/relationships/hyperlink" Target="http://www.fusedeck.com/" TargetMode="External"/><Relationship Id="rId136" Type="http://schemas.openxmlformats.org/officeDocument/2006/relationships/hyperlink" Target="http://www.callloop.com/" TargetMode="External"/><Relationship Id="rId157" Type="http://schemas.openxmlformats.org/officeDocument/2006/relationships/hyperlink" Target="http://www.infinity-mobile.io/" TargetMode="External"/><Relationship Id="rId178" Type="http://schemas.openxmlformats.org/officeDocument/2006/relationships/hyperlink" Target="http://www.fastory.io/" TargetMode="External"/><Relationship Id="rId301" Type="http://schemas.openxmlformats.org/officeDocument/2006/relationships/hyperlink" Target="http://www.sailthru.com/" TargetMode="External"/><Relationship Id="rId322" Type="http://schemas.openxmlformats.org/officeDocument/2006/relationships/hyperlink" Target="http://www.liveramp.com/" TargetMode="External"/><Relationship Id="rId61" Type="http://schemas.openxmlformats.org/officeDocument/2006/relationships/hyperlink" Target="http://www.fastsms.co.uk/" TargetMode="External"/><Relationship Id="rId82" Type="http://schemas.openxmlformats.org/officeDocument/2006/relationships/hyperlink" Target="http://www.streamwide.com/" TargetMode="External"/><Relationship Id="rId199" Type="http://schemas.openxmlformats.org/officeDocument/2006/relationships/hyperlink" Target="http://www.slicktext.com/" TargetMode="External"/><Relationship Id="rId203" Type="http://schemas.openxmlformats.org/officeDocument/2006/relationships/hyperlink" Target="http://www.callhub.io/" TargetMode="External"/><Relationship Id="rId19" Type="http://schemas.openxmlformats.org/officeDocument/2006/relationships/hyperlink" Target="http://www.yoose.com/" TargetMode="External"/><Relationship Id="rId224" Type="http://schemas.openxmlformats.org/officeDocument/2006/relationships/hyperlink" Target="http://www.transifex.com/" TargetMode="External"/><Relationship Id="rId245" Type="http://schemas.openxmlformats.org/officeDocument/2006/relationships/hyperlink" Target="http://www.revx.io/" TargetMode="External"/><Relationship Id="rId266" Type="http://schemas.openxmlformats.org/officeDocument/2006/relationships/hyperlink" Target="http://www.adludio.com/" TargetMode="External"/><Relationship Id="rId287" Type="http://schemas.openxmlformats.org/officeDocument/2006/relationships/hyperlink" Target="http://www.privy.com/" TargetMode="External"/><Relationship Id="rId30" Type="http://schemas.openxmlformats.org/officeDocument/2006/relationships/hyperlink" Target="http://www.altbeacon.org/" TargetMode="External"/><Relationship Id="rId105" Type="http://schemas.openxmlformats.org/officeDocument/2006/relationships/hyperlink" Target="http://www.nowplayingapps.com/" TargetMode="External"/><Relationship Id="rId126" Type="http://schemas.openxmlformats.org/officeDocument/2006/relationships/hyperlink" Target="http://www.apptamin.com/" TargetMode="External"/><Relationship Id="rId147" Type="http://schemas.openxmlformats.org/officeDocument/2006/relationships/hyperlink" Target="http://www.auravision.ai/" TargetMode="External"/><Relationship Id="rId168" Type="http://schemas.openxmlformats.org/officeDocument/2006/relationships/hyperlink" Target="http://www.adfalcon.com/" TargetMode="External"/><Relationship Id="rId312" Type="http://schemas.openxmlformats.org/officeDocument/2006/relationships/hyperlink" Target="http://www.adjust.com/" TargetMode="External"/><Relationship Id="rId51" Type="http://schemas.openxmlformats.org/officeDocument/2006/relationships/hyperlink" Target="http://www.dialmycalls.com/" TargetMode="External"/><Relationship Id="rId72" Type="http://schemas.openxmlformats.org/officeDocument/2006/relationships/hyperlink" Target="http://www.emotive.io/" TargetMode="External"/><Relationship Id="rId93" Type="http://schemas.openxmlformats.org/officeDocument/2006/relationships/hyperlink" Target="http://www.ubermedia.com/" TargetMode="External"/><Relationship Id="rId189" Type="http://schemas.openxmlformats.org/officeDocument/2006/relationships/hyperlink" Target="http://www.arenainteractive.fi/" TargetMode="External"/><Relationship Id="rId3" Type="http://schemas.openxmlformats.org/officeDocument/2006/relationships/hyperlink" Target="http://www.growthpush.com/" TargetMode="External"/><Relationship Id="rId214" Type="http://schemas.openxmlformats.org/officeDocument/2006/relationships/hyperlink" Target="http://www.twipemobile.com/" TargetMode="External"/><Relationship Id="rId235" Type="http://schemas.openxmlformats.org/officeDocument/2006/relationships/hyperlink" Target="http://www.radar.com/" TargetMode="External"/><Relationship Id="rId256" Type="http://schemas.openxmlformats.org/officeDocument/2006/relationships/hyperlink" Target="http://www.pmconnect.co.uk/" TargetMode="External"/><Relationship Id="rId277" Type="http://schemas.openxmlformats.org/officeDocument/2006/relationships/hyperlink" Target="http://www.liftoff.io/" TargetMode="External"/><Relationship Id="rId298" Type="http://schemas.openxmlformats.org/officeDocument/2006/relationships/hyperlink" Target="http://www.airship.com/" TargetMode="External"/><Relationship Id="rId116" Type="http://schemas.openxmlformats.org/officeDocument/2006/relationships/hyperlink" Target="http://www.vibes.com/" TargetMode="External"/><Relationship Id="rId137" Type="http://schemas.openxmlformats.org/officeDocument/2006/relationships/hyperlink" Target="http://www.thumbvista.com/" TargetMode="External"/><Relationship Id="rId158" Type="http://schemas.openxmlformats.org/officeDocument/2006/relationships/hyperlink" Target="http://www.textanywhere.com/" TargetMode="External"/><Relationship Id="rId302" Type="http://schemas.openxmlformats.org/officeDocument/2006/relationships/hyperlink" Target="http://www.trumpia.com/" TargetMode="External"/><Relationship Id="rId323" Type="http://schemas.openxmlformats.org/officeDocument/2006/relationships/hyperlink" Target="http://www.applovin.com/" TargetMode="External"/><Relationship Id="rId20" Type="http://schemas.openxmlformats.org/officeDocument/2006/relationships/hyperlink" Target="http://www.hypr.mobi/" TargetMode="External"/><Relationship Id="rId41" Type="http://schemas.openxmlformats.org/officeDocument/2006/relationships/hyperlink" Target="http://www.smsgatewayhub.com/" TargetMode="External"/><Relationship Id="rId62" Type="http://schemas.openxmlformats.org/officeDocument/2006/relationships/hyperlink" Target="http://www.qrickit.com/" TargetMode="External"/><Relationship Id="rId83" Type="http://schemas.openxmlformats.org/officeDocument/2006/relationships/hyperlink" Target="http://www.wholesalesms.com.au/" TargetMode="External"/><Relationship Id="rId179" Type="http://schemas.openxmlformats.org/officeDocument/2006/relationships/hyperlink" Target="http://www.textmarks.com/" TargetMode="External"/><Relationship Id="rId190" Type="http://schemas.openxmlformats.org/officeDocument/2006/relationships/hyperlink" Target="http://www.mobilosoft.com/" TargetMode="External"/><Relationship Id="rId204" Type="http://schemas.openxmlformats.org/officeDocument/2006/relationships/hyperlink" Target="http://www.pulsatehq.com/" TargetMode="External"/><Relationship Id="rId225" Type="http://schemas.openxmlformats.org/officeDocument/2006/relationships/hyperlink" Target="http://www.addapptr.com/" TargetMode="External"/><Relationship Id="rId246" Type="http://schemas.openxmlformats.org/officeDocument/2006/relationships/hyperlink" Target="http://www.pocketmath.com/" TargetMode="External"/><Relationship Id="rId267" Type="http://schemas.openxmlformats.org/officeDocument/2006/relationships/hyperlink" Target="http://www.mobivity.com/" TargetMode="External"/><Relationship Id="rId288" Type="http://schemas.openxmlformats.org/officeDocument/2006/relationships/hyperlink" Target="http://www.sitomobile.com/" TargetMode="External"/><Relationship Id="rId106" Type="http://schemas.openxmlformats.org/officeDocument/2006/relationships/hyperlink" Target="http://www.unity.com/" TargetMode="External"/><Relationship Id="rId127" Type="http://schemas.openxmlformats.org/officeDocument/2006/relationships/hyperlink" Target="http://www.mobile.digital/" TargetMode="External"/><Relationship Id="rId313" Type="http://schemas.openxmlformats.org/officeDocument/2006/relationships/hyperlink" Target="http://www.eztexting.com/" TargetMode="External"/><Relationship Id="rId10" Type="http://schemas.openxmlformats.org/officeDocument/2006/relationships/hyperlink" Target="http://www.pushed.co/" TargetMode="External"/><Relationship Id="rId31" Type="http://schemas.openxmlformats.org/officeDocument/2006/relationships/hyperlink" Target="http://www.localsensor.com/" TargetMode="External"/><Relationship Id="rId52" Type="http://schemas.openxmlformats.org/officeDocument/2006/relationships/hyperlink" Target="http://www.imimobile.com/" TargetMode="External"/><Relationship Id="rId73" Type="http://schemas.openxmlformats.org/officeDocument/2006/relationships/hyperlink" Target="http://www.mavenir.com/" TargetMode="External"/><Relationship Id="rId94" Type="http://schemas.openxmlformats.org/officeDocument/2006/relationships/hyperlink" Target="http://www.fast2sms.com/" TargetMode="External"/><Relationship Id="rId148" Type="http://schemas.openxmlformats.org/officeDocument/2006/relationships/hyperlink" Target="http://www.pabbl.com/" TargetMode="External"/><Relationship Id="rId169" Type="http://schemas.openxmlformats.org/officeDocument/2006/relationships/hyperlink" Target="http://www.scandit.com/" TargetMode="External"/><Relationship Id="rId4" Type="http://schemas.openxmlformats.org/officeDocument/2006/relationships/hyperlink" Target="http://www.sponsormob.com/" TargetMode="External"/><Relationship Id="rId180" Type="http://schemas.openxmlformats.org/officeDocument/2006/relationships/hyperlink" Target="http://www.optit.com/" TargetMode="External"/><Relationship Id="rId215" Type="http://schemas.openxmlformats.org/officeDocument/2006/relationships/hyperlink" Target="http://www.mindmemobile.com/" TargetMode="External"/><Relationship Id="rId236" Type="http://schemas.openxmlformats.org/officeDocument/2006/relationships/hyperlink" Target="http://www.minimob.com/" TargetMode="External"/><Relationship Id="rId257" Type="http://schemas.openxmlformats.org/officeDocument/2006/relationships/hyperlink" Target="http://www.textlocal.com/" TargetMode="External"/><Relationship Id="rId278" Type="http://schemas.openxmlformats.org/officeDocument/2006/relationships/hyperlink" Target="http://www.cordial.com/" TargetMode="External"/><Relationship Id="rId303" Type="http://schemas.openxmlformats.org/officeDocument/2006/relationships/hyperlink" Target="http://www.kochava.com/" TargetMode="External"/><Relationship Id="rId42" Type="http://schemas.openxmlformats.org/officeDocument/2006/relationships/hyperlink" Target="http://www.gravitec.net/" TargetMode="External"/><Relationship Id="rId84" Type="http://schemas.openxmlformats.org/officeDocument/2006/relationships/hyperlink" Target="http://www.adpopcorn.com/" TargetMode="External"/><Relationship Id="rId138" Type="http://schemas.openxmlformats.org/officeDocument/2006/relationships/hyperlink" Target="http://www.airkast.com/" TargetMode="External"/><Relationship Id="rId191" Type="http://schemas.openxmlformats.org/officeDocument/2006/relationships/hyperlink" Target="http://www.airpush.com/" TargetMode="External"/><Relationship Id="rId205" Type="http://schemas.openxmlformats.org/officeDocument/2006/relationships/hyperlink" Target="http://www.datami.com/" TargetMode="External"/><Relationship Id="rId247" Type="http://schemas.openxmlformats.org/officeDocument/2006/relationships/hyperlink" Target="http://www.applause.com/" TargetMode="External"/><Relationship Id="rId107" Type="http://schemas.openxmlformats.org/officeDocument/2006/relationships/hyperlink" Target="http://www.clearstream.io/" TargetMode="External"/><Relationship Id="rId289" Type="http://schemas.openxmlformats.org/officeDocument/2006/relationships/hyperlink" Target="http://www.mobilefuse.com/" TargetMode="External"/><Relationship Id="rId11" Type="http://schemas.openxmlformats.org/officeDocument/2006/relationships/hyperlink" Target="http://www.inboundaddons.com/" TargetMode="External"/><Relationship Id="rId53" Type="http://schemas.openxmlformats.org/officeDocument/2006/relationships/hyperlink" Target="http://www.ezsmsblaster.com/" TargetMode="External"/><Relationship Id="rId149" Type="http://schemas.openxmlformats.org/officeDocument/2006/relationships/hyperlink" Target="http://www.beemray.com/" TargetMode="External"/><Relationship Id="rId314" Type="http://schemas.openxmlformats.org/officeDocument/2006/relationships/hyperlink" Target="http://www.papayamobile.com/" TargetMode="External"/><Relationship Id="rId95" Type="http://schemas.openxmlformats.org/officeDocument/2006/relationships/hyperlink" Target="http://www.tallbob.com/" TargetMode="External"/><Relationship Id="rId160" Type="http://schemas.openxmlformats.org/officeDocument/2006/relationships/hyperlink" Target="http://www.mozeo.com/" TargetMode="External"/><Relationship Id="rId216" Type="http://schemas.openxmlformats.org/officeDocument/2006/relationships/hyperlink" Target="http://www.mobilda.com/" TargetMode="External"/><Relationship Id="rId258" Type="http://schemas.openxmlformats.org/officeDocument/2006/relationships/hyperlink" Target="http://www.pushwoosh.com/" TargetMode="External"/><Relationship Id="rId22" Type="http://schemas.openxmlformats.org/officeDocument/2006/relationships/hyperlink" Target="http://www.consoliads.com/" TargetMode="External"/><Relationship Id="rId64" Type="http://schemas.openxmlformats.org/officeDocument/2006/relationships/hyperlink" Target="http://www.onnorokomsms.com/" TargetMode="External"/><Relationship Id="rId118" Type="http://schemas.openxmlformats.org/officeDocument/2006/relationships/hyperlink" Target="http://www.mytoz.com/" TargetMode="External"/><Relationship Id="rId325" Type="http://schemas.openxmlformats.org/officeDocument/2006/relationships/hyperlink" Target="http://www.verve.com/" TargetMode="External"/><Relationship Id="rId171" Type="http://schemas.openxmlformats.org/officeDocument/2006/relationships/hyperlink" Target="http://www.inmarket.com/" TargetMode="External"/><Relationship Id="rId227" Type="http://schemas.openxmlformats.org/officeDocument/2006/relationships/hyperlink" Target="http://www.permodo.com/" TargetMode="External"/><Relationship Id="rId269" Type="http://schemas.openxmlformats.org/officeDocument/2006/relationships/hyperlink" Target="http://www.swrve.com/" TargetMode="External"/><Relationship Id="rId33" Type="http://schemas.openxmlformats.org/officeDocument/2006/relationships/hyperlink" Target="http://www.whatsapp.com/" TargetMode="External"/><Relationship Id="rId129" Type="http://schemas.openxmlformats.org/officeDocument/2006/relationships/hyperlink" Target="http://www.mobilestorm.com/" TargetMode="External"/><Relationship Id="rId280" Type="http://schemas.openxmlformats.org/officeDocument/2006/relationships/hyperlink" Target="http://www.twilio.com/" TargetMode="External"/><Relationship Id="rId75" Type="http://schemas.openxmlformats.org/officeDocument/2006/relationships/hyperlink" Target="http://www.vyke.com/" TargetMode="External"/><Relationship Id="rId140" Type="http://schemas.openxmlformats.org/officeDocument/2006/relationships/hyperlink" Target="http://www.onliquid.com/" TargetMode="External"/><Relationship Id="rId182" Type="http://schemas.openxmlformats.org/officeDocument/2006/relationships/hyperlink" Target="http://www.textmagic.com/" TargetMode="External"/><Relationship Id="rId6" Type="http://schemas.openxmlformats.org/officeDocument/2006/relationships/hyperlink" Target="http://www.hangmyads.com/" TargetMode="External"/><Relationship Id="rId238" Type="http://schemas.openxmlformats.org/officeDocument/2006/relationships/hyperlink" Target="http://www.relatia.fr/" TargetMode="External"/><Relationship Id="rId291" Type="http://schemas.openxmlformats.org/officeDocument/2006/relationships/hyperlink" Target="http://www.kwanko.com/" TargetMode="External"/><Relationship Id="rId305" Type="http://schemas.openxmlformats.org/officeDocument/2006/relationships/hyperlink" Target="http://www.usebutton.com/" TargetMode="External"/><Relationship Id="rId44" Type="http://schemas.openxmlformats.org/officeDocument/2006/relationships/hyperlink" Target="http://www.sabiomobile.com/" TargetMode="External"/><Relationship Id="rId86" Type="http://schemas.openxmlformats.org/officeDocument/2006/relationships/hyperlink" Target="http://www.clicksend.com/" TargetMode="External"/><Relationship Id="rId151" Type="http://schemas.openxmlformats.org/officeDocument/2006/relationships/hyperlink" Target="http://www.nearit.com/" TargetMode="External"/><Relationship Id="rId193" Type="http://schemas.openxmlformats.org/officeDocument/2006/relationships/hyperlink" Target="http://www.cylo.com/" TargetMode="External"/><Relationship Id="rId207" Type="http://schemas.openxmlformats.org/officeDocument/2006/relationships/hyperlink" Target="http://www.bouncezap.com/" TargetMode="External"/><Relationship Id="rId249" Type="http://schemas.openxmlformats.org/officeDocument/2006/relationships/hyperlink" Target="http://www.searchads.apple.com/" TargetMode="External"/><Relationship Id="rId13" Type="http://schemas.openxmlformats.org/officeDocument/2006/relationships/hyperlink" Target="http://www.admob.google.com/" TargetMode="External"/><Relationship Id="rId109" Type="http://schemas.openxmlformats.org/officeDocument/2006/relationships/hyperlink" Target="http://www.whatsappmarketingsoftwares.in/" TargetMode="External"/><Relationship Id="rId260" Type="http://schemas.openxmlformats.org/officeDocument/2006/relationships/hyperlink" Target="http://www.upstreamsystems.com/" TargetMode="External"/><Relationship Id="rId316" Type="http://schemas.openxmlformats.org/officeDocument/2006/relationships/hyperlink" Target="http://www.repro.io/" TargetMode="External"/><Relationship Id="rId55" Type="http://schemas.openxmlformats.org/officeDocument/2006/relationships/hyperlink" Target="http://www.bdbulksms.net/" TargetMode="External"/><Relationship Id="rId97" Type="http://schemas.openxmlformats.org/officeDocument/2006/relationships/hyperlink" Target="http://www.dnaspaces.cisco.com/" TargetMode="External"/><Relationship Id="rId120" Type="http://schemas.openxmlformats.org/officeDocument/2006/relationships/hyperlink" Target="http://www.textingbase.com/" TargetMode="External"/></Relationships>
</file>

<file path=xl/worksheets/_rels/sheet13.xml.rels><?xml version="1.0" encoding="UTF-8" standalone="yes"?>
<Relationships xmlns="http://schemas.openxmlformats.org/package/2006/relationships"><Relationship Id="rId26" Type="http://schemas.openxmlformats.org/officeDocument/2006/relationships/hyperlink" Target="http://www.anstrex.com/" TargetMode="External"/><Relationship Id="rId21" Type="http://schemas.openxmlformats.org/officeDocument/2006/relationships/hyperlink" Target="http://www.yieldkit.com/" TargetMode="External"/><Relationship Id="rId42" Type="http://schemas.openxmlformats.org/officeDocument/2006/relationships/hyperlink" Target="http://www.buzzoola.com/" TargetMode="External"/><Relationship Id="rId47" Type="http://schemas.openxmlformats.org/officeDocument/2006/relationships/hyperlink" Target="http://www.powerspace.com/" TargetMode="External"/><Relationship Id="rId63" Type="http://schemas.openxmlformats.org/officeDocument/2006/relationships/hyperlink" Target="http://www.adnow.com/" TargetMode="External"/><Relationship Id="rId68" Type="http://schemas.openxmlformats.org/officeDocument/2006/relationships/hyperlink" Target="http://www.revcontent.com/" TargetMode="External"/><Relationship Id="rId16" Type="http://schemas.openxmlformats.org/officeDocument/2006/relationships/hyperlink" Target="http://www.powerinbox.com/" TargetMode="External"/><Relationship Id="rId11" Type="http://schemas.openxmlformats.org/officeDocument/2006/relationships/hyperlink" Target="http://www.spyover.com/" TargetMode="External"/><Relationship Id="rId24" Type="http://schemas.openxmlformats.org/officeDocument/2006/relationships/hyperlink" Target="http://www.realcontentnetwork.com/" TargetMode="External"/><Relationship Id="rId32" Type="http://schemas.openxmlformats.org/officeDocument/2006/relationships/hyperlink" Target="http://www.instinctive.io/" TargetMode="External"/><Relationship Id="rId37" Type="http://schemas.openxmlformats.org/officeDocument/2006/relationships/hyperlink" Target="http://www.gofrendly.com/" TargetMode="External"/><Relationship Id="rId40" Type="http://schemas.openxmlformats.org/officeDocument/2006/relationships/hyperlink" Target="http://www.ayetstudios.com/" TargetMode="External"/><Relationship Id="rId45" Type="http://schemas.openxmlformats.org/officeDocument/2006/relationships/hyperlink" Target="http://www.flarie.com/" TargetMode="External"/><Relationship Id="rId53" Type="http://schemas.openxmlformats.org/officeDocument/2006/relationships/hyperlink" Target="http://www.addwalk.com/" TargetMode="External"/><Relationship Id="rId58" Type="http://schemas.openxmlformats.org/officeDocument/2006/relationships/hyperlink" Target="http://www.kobler.no/" TargetMode="External"/><Relationship Id="rId66" Type="http://schemas.openxmlformats.org/officeDocument/2006/relationships/hyperlink" Target="http://www.adyoulike.com/" TargetMode="External"/><Relationship Id="rId74" Type="http://schemas.openxmlformats.org/officeDocument/2006/relationships/hyperlink" Target="http://www.buzzfeed.com/" TargetMode="External"/><Relationship Id="rId79" Type="http://schemas.openxmlformats.org/officeDocument/2006/relationships/hyperlink" Target="http://www.dpgmediagroup.net/" TargetMode="External"/><Relationship Id="rId5" Type="http://schemas.openxmlformats.org/officeDocument/2006/relationships/hyperlink" Target="http://www.audioboom.com/" TargetMode="External"/><Relationship Id="rId61" Type="http://schemas.openxmlformats.org/officeDocument/2006/relationships/hyperlink" Target="http://www.paragone.ai/" TargetMode="External"/><Relationship Id="rId19" Type="http://schemas.openxmlformats.org/officeDocument/2006/relationships/hyperlink" Target="http://www.storygize.com/" TargetMode="External"/><Relationship Id="rId14" Type="http://schemas.openxmlformats.org/officeDocument/2006/relationships/hyperlink" Target="http://www.nativeadbuzz.com/" TargetMode="External"/><Relationship Id="rId22" Type="http://schemas.openxmlformats.org/officeDocument/2006/relationships/hyperlink" Target="http://www.en.yeahmobi.com/" TargetMode="External"/><Relationship Id="rId27" Type="http://schemas.openxmlformats.org/officeDocument/2006/relationships/hyperlink" Target="http://www.chameleon.ad/" TargetMode="External"/><Relationship Id="rId30" Type="http://schemas.openxmlformats.org/officeDocument/2006/relationships/hyperlink" Target="http://www.adxperience.com/" TargetMode="External"/><Relationship Id="rId35" Type="http://schemas.openxmlformats.org/officeDocument/2006/relationships/hyperlink" Target="http://www.pubmatic.com/" TargetMode="External"/><Relationship Id="rId43" Type="http://schemas.openxmlformats.org/officeDocument/2006/relationships/hyperlink" Target="http://www.tapstone.com/" TargetMode="External"/><Relationship Id="rId48" Type="http://schemas.openxmlformats.org/officeDocument/2006/relationships/hyperlink" Target="http://www.dianomi.com/" TargetMode="External"/><Relationship Id="rId56" Type="http://schemas.openxmlformats.org/officeDocument/2006/relationships/hyperlink" Target="http://www.nativo.com/" TargetMode="External"/><Relationship Id="rId64" Type="http://schemas.openxmlformats.org/officeDocument/2006/relationships/hyperlink" Target="http://www.outbrain.com/" TargetMode="External"/><Relationship Id="rId69" Type="http://schemas.openxmlformats.org/officeDocument/2006/relationships/hyperlink" Target="http://www.bidtellect.com/" TargetMode="External"/><Relationship Id="rId77" Type="http://schemas.openxmlformats.org/officeDocument/2006/relationships/hyperlink" Target="http://www.reddit.com/" TargetMode="External"/><Relationship Id="rId8" Type="http://schemas.openxmlformats.org/officeDocument/2006/relationships/hyperlink" Target="http://www.zbo.media/" TargetMode="External"/><Relationship Id="rId51" Type="http://schemas.openxmlformats.org/officeDocument/2006/relationships/hyperlink" Target="http://www.content.ad/" TargetMode="External"/><Relationship Id="rId72" Type="http://schemas.openxmlformats.org/officeDocument/2006/relationships/hyperlink" Target="http://www.powerreviews.com/" TargetMode="External"/><Relationship Id="rId80" Type="http://schemas.openxmlformats.org/officeDocument/2006/relationships/printerSettings" Target="../printerSettings/printerSettings10.bin"/><Relationship Id="rId3" Type="http://schemas.openxmlformats.org/officeDocument/2006/relationships/hyperlink" Target="http://www.zemanta.com/" TargetMode="External"/><Relationship Id="rId12" Type="http://schemas.openxmlformats.org/officeDocument/2006/relationships/hyperlink" Target="http://www.vibrantmedia.com/" TargetMode="External"/><Relationship Id="rId17" Type="http://schemas.openxmlformats.org/officeDocument/2006/relationships/hyperlink" Target="http://www.embedsignage.com/" TargetMode="External"/><Relationship Id="rId25" Type="http://schemas.openxmlformats.org/officeDocument/2006/relationships/hyperlink" Target="http://www.nxt.click/" TargetMode="External"/><Relationship Id="rId33" Type="http://schemas.openxmlformats.org/officeDocument/2006/relationships/hyperlink" Target="http://www.readpeak.com/" TargetMode="External"/><Relationship Id="rId38" Type="http://schemas.openxmlformats.org/officeDocument/2006/relationships/hyperlink" Target="http://www.addefend.com/" TargetMode="External"/><Relationship Id="rId46" Type="http://schemas.openxmlformats.org/officeDocument/2006/relationships/hyperlink" Target="http://www.createwithpolar.com/" TargetMode="External"/><Relationship Id="rId59" Type="http://schemas.openxmlformats.org/officeDocument/2006/relationships/hyperlink" Target="http://www.adventori.com/" TargetMode="External"/><Relationship Id="rId67" Type="http://schemas.openxmlformats.org/officeDocument/2006/relationships/hyperlink" Target="http://www.mirriad.com/" TargetMode="External"/><Relationship Id="rId20" Type="http://schemas.openxmlformats.org/officeDocument/2006/relationships/hyperlink" Target="http://www.stackadapt.com/" TargetMode="External"/><Relationship Id="rId41" Type="http://schemas.openxmlformats.org/officeDocument/2006/relationships/hyperlink" Target="http://www.digidip.net/" TargetMode="External"/><Relationship Id="rId54" Type="http://schemas.openxmlformats.org/officeDocument/2006/relationships/hyperlink" Target="http://www.opt-intelligence.com/" TargetMode="External"/><Relationship Id="rId62" Type="http://schemas.openxmlformats.org/officeDocument/2006/relationships/hyperlink" Target="http://www.amazon.com/" TargetMode="External"/><Relationship Id="rId70" Type="http://schemas.openxmlformats.org/officeDocument/2006/relationships/hyperlink" Target="http://www.cision.com/" TargetMode="External"/><Relationship Id="rId75" Type="http://schemas.openxmlformats.org/officeDocument/2006/relationships/hyperlink" Target="http://www.nativex.com/" TargetMode="External"/><Relationship Id="rId1" Type="http://schemas.openxmlformats.org/officeDocument/2006/relationships/hyperlink" Target="http://www.timeonegroup.com/" TargetMode="External"/><Relationship Id="rId6" Type="http://schemas.openxmlformats.org/officeDocument/2006/relationships/hyperlink" Target="http://www.julep.de/" TargetMode="External"/><Relationship Id="rId15" Type="http://schemas.openxmlformats.org/officeDocument/2006/relationships/hyperlink" Target="http://www.famework.io/" TargetMode="External"/><Relationship Id="rId23" Type="http://schemas.openxmlformats.org/officeDocument/2006/relationships/hyperlink" Target="http://www.rapidfire.com/" TargetMode="External"/><Relationship Id="rId28" Type="http://schemas.openxmlformats.org/officeDocument/2006/relationships/hyperlink" Target="http://www.qchain.co/" TargetMode="External"/><Relationship Id="rId36" Type="http://schemas.openxmlformats.org/officeDocument/2006/relationships/hyperlink" Target="http://www.shareaholic.com/" TargetMode="External"/><Relationship Id="rId49" Type="http://schemas.openxmlformats.org/officeDocument/2006/relationships/hyperlink" Target="http://www.distroscale.com/" TargetMode="External"/><Relationship Id="rId57" Type="http://schemas.openxmlformats.org/officeDocument/2006/relationships/hyperlink" Target="http://www.nativeads.com/" TargetMode="External"/><Relationship Id="rId10" Type="http://schemas.openxmlformats.org/officeDocument/2006/relationships/hyperlink" Target="http://www.onenativeads.com/" TargetMode="External"/><Relationship Id="rId31" Type="http://schemas.openxmlformats.org/officeDocument/2006/relationships/hyperlink" Target="http://www.bidmotion.com/" TargetMode="External"/><Relationship Id="rId44" Type="http://schemas.openxmlformats.org/officeDocument/2006/relationships/hyperlink" Target="http://www.passendo.com/" TargetMode="External"/><Relationship Id="rId52" Type="http://schemas.openxmlformats.org/officeDocument/2006/relationships/hyperlink" Target="http://www.pubocean.com/" TargetMode="External"/><Relationship Id="rId60" Type="http://schemas.openxmlformats.org/officeDocument/2006/relationships/hyperlink" Target="http://www.mgid.com/" TargetMode="External"/><Relationship Id="rId65" Type="http://schemas.openxmlformats.org/officeDocument/2006/relationships/hyperlink" Target="http://www.connatix.com/" TargetMode="External"/><Relationship Id="rId73" Type="http://schemas.openxmlformats.org/officeDocument/2006/relationships/hyperlink" Target="http://www.sharethrough.com/" TargetMode="External"/><Relationship Id="rId78" Type="http://schemas.openxmlformats.org/officeDocument/2006/relationships/hyperlink" Target="http://www.taboola.com/" TargetMode="External"/><Relationship Id="rId4" Type="http://schemas.openxmlformats.org/officeDocument/2006/relationships/hyperlink" Target="http://www.adquire.com/" TargetMode="External"/><Relationship Id="rId9" Type="http://schemas.openxmlformats.org/officeDocument/2006/relationships/hyperlink" Target="http://www.stumbleupon.com/" TargetMode="External"/><Relationship Id="rId13" Type="http://schemas.openxmlformats.org/officeDocument/2006/relationships/hyperlink" Target="http://www.advault.io/" TargetMode="External"/><Relationship Id="rId18" Type="http://schemas.openxmlformats.org/officeDocument/2006/relationships/hyperlink" Target="http://www.climb.tv/" TargetMode="External"/><Relationship Id="rId39" Type="http://schemas.openxmlformats.org/officeDocument/2006/relationships/hyperlink" Target="http://www.brax.io/" TargetMode="External"/><Relationship Id="rId34" Type="http://schemas.openxmlformats.org/officeDocument/2006/relationships/hyperlink" Target="http://www.mobsocmedia.com/" TargetMode="External"/><Relationship Id="rId50" Type="http://schemas.openxmlformats.org/officeDocument/2006/relationships/hyperlink" Target="http://www.vertebrae.com/" TargetMode="External"/><Relationship Id="rId55" Type="http://schemas.openxmlformats.org/officeDocument/2006/relationships/hyperlink" Target="http://www.digg.com/" TargetMode="External"/><Relationship Id="rId76" Type="http://schemas.openxmlformats.org/officeDocument/2006/relationships/hyperlink" Target="http://www.getdreams.com/" TargetMode="External"/><Relationship Id="rId7" Type="http://schemas.openxmlformats.org/officeDocument/2006/relationships/hyperlink" Target="http://www.zergnet.com/" TargetMode="External"/><Relationship Id="rId71" Type="http://schemas.openxmlformats.org/officeDocument/2006/relationships/hyperlink" Target="http://www.triplelift.com/" TargetMode="External"/><Relationship Id="rId2" Type="http://schemas.openxmlformats.org/officeDocument/2006/relationships/hyperlink" Target="http://www.weareilluma.com/" TargetMode="External"/><Relationship Id="rId29" Type="http://schemas.openxmlformats.org/officeDocument/2006/relationships/hyperlink" Target="http://www.adblade.com/" TargetMode="External"/></Relationships>
</file>

<file path=xl/worksheets/_rels/sheet14.xml.rels><?xml version="1.0" encoding="UTF-8" standalone="yes"?>
<Relationships xmlns="http://schemas.openxmlformats.org/package/2006/relationships"><Relationship Id="rId26" Type="http://schemas.openxmlformats.org/officeDocument/2006/relationships/hyperlink" Target="http://www.justreachout.io/" TargetMode="External"/><Relationship Id="rId21" Type="http://schemas.openxmlformats.org/officeDocument/2006/relationships/hyperlink" Target="http://www.vuelio.com/" TargetMode="External"/><Relationship Id="rId42" Type="http://schemas.openxmlformats.org/officeDocument/2006/relationships/hyperlink" Target="http://www.plussh.com/" TargetMode="External"/><Relationship Id="rId47" Type="http://schemas.openxmlformats.org/officeDocument/2006/relationships/hyperlink" Target="http://www.coveragebook.com/" TargetMode="External"/><Relationship Id="rId63" Type="http://schemas.openxmlformats.org/officeDocument/2006/relationships/hyperlink" Target="http://www.reportlinker.com/" TargetMode="External"/><Relationship Id="rId68" Type="http://schemas.openxmlformats.org/officeDocument/2006/relationships/hyperlink" Target="http://www.burrelles.com/" TargetMode="External"/><Relationship Id="rId16" Type="http://schemas.openxmlformats.org/officeDocument/2006/relationships/hyperlink" Target="http://www.argusdatainsights.de/" TargetMode="External"/><Relationship Id="rId11" Type="http://schemas.openxmlformats.org/officeDocument/2006/relationships/hyperlink" Target="http://www.modularstreams.com/" TargetMode="External"/><Relationship Id="rId32" Type="http://schemas.openxmlformats.org/officeDocument/2006/relationships/hyperlink" Target="http://www.getmustr.com/" TargetMode="External"/><Relationship Id="rId37" Type="http://schemas.openxmlformats.org/officeDocument/2006/relationships/hyperlink" Target="http://www.seedepth.com/" TargetMode="External"/><Relationship Id="rId53" Type="http://schemas.openxmlformats.org/officeDocument/2006/relationships/hyperlink" Target="http://www.metromonitor.com/" TargetMode="External"/><Relationship Id="rId58" Type="http://schemas.openxmlformats.org/officeDocument/2006/relationships/hyperlink" Target="http://www.prezly.com/" TargetMode="External"/><Relationship Id="rId74" Type="http://schemas.openxmlformats.org/officeDocument/2006/relationships/hyperlink" Target="http://www.iq.media/" TargetMode="External"/><Relationship Id="rId79" Type="http://schemas.openxmlformats.org/officeDocument/2006/relationships/hyperlink" Target="http://www.agilitypr.com/" TargetMode="External"/><Relationship Id="rId5" Type="http://schemas.openxmlformats.org/officeDocument/2006/relationships/hyperlink" Target="http://www.newswire.com/" TargetMode="External"/><Relationship Id="rId61" Type="http://schemas.openxmlformats.org/officeDocument/2006/relationships/hyperlink" Target="http://www.hypefactors.com/" TargetMode="External"/><Relationship Id="rId82" Type="http://schemas.openxmlformats.org/officeDocument/2006/relationships/hyperlink" Target="http://www.mynewsdesk.com/" TargetMode="External"/><Relationship Id="rId19" Type="http://schemas.openxmlformats.org/officeDocument/2006/relationships/hyperlink" Target="http://www.openpr.com/" TargetMode="External"/><Relationship Id="rId14" Type="http://schemas.openxmlformats.org/officeDocument/2006/relationships/hyperlink" Target="http://www.presscloud.com/" TargetMode="External"/><Relationship Id="rId22" Type="http://schemas.openxmlformats.org/officeDocument/2006/relationships/hyperlink" Target="http://www.prwirepro.com/" TargetMode="External"/><Relationship Id="rId27" Type="http://schemas.openxmlformats.org/officeDocument/2006/relationships/hyperlink" Target="http://www.answerthepublic.com/" TargetMode="External"/><Relationship Id="rId30" Type="http://schemas.openxmlformats.org/officeDocument/2006/relationships/hyperlink" Target="http://www.24-7pressrelease.com/" TargetMode="External"/><Relationship Id="rId35" Type="http://schemas.openxmlformats.org/officeDocument/2006/relationships/hyperlink" Target="http://www.newsbox.com/" TargetMode="External"/><Relationship Id="rId43" Type="http://schemas.openxmlformats.org/officeDocument/2006/relationships/hyperlink" Target="http://www.ereleases.com/" TargetMode="External"/><Relationship Id="rId48" Type="http://schemas.openxmlformats.org/officeDocument/2006/relationships/hyperlink" Target="http://www.brandmetrics.com/" TargetMode="External"/><Relationship Id="rId56" Type="http://schemas.openxmlformats.org/officeDocument/2006/relationships/hyperlink" Target="http://www.themediavantage.com/" TargetMode="External"/><Relationship Id="rId64" Type="http://schemas.openxmlformats.org/officeDocument/2006/relationships/hyperlink" Target="http://www.prgloo.com/" TargetMode="External"/><Relationship Id="rId69" Type="http://schemas.openxmlformats.org/officeDocument/2006/relationships/hyperlink" Target="http://www.ace.media/" TargetMode="External"/><Relationship Id="rId77" Type="http://schemas.openxmlformats.org/officeDocument/2006/relationships/hyperlink" Target="http://www.cision.com/" TargetMode="External"/><Relationship Id="rId8" Type="http://schemas.openxmlformats.org/officeDocument/2006/relationships/hyperlink" Target="http://www.respona.com/" TargetMode="External"/><Relationship Id="rId51" Type="http://schemas.openxmlformats.org/officeDocument/2006/relationships/hyperlink" Target="http://www.releasewire.com/" TargetMode="External"/><Relationship Id="rId72" Type="http://schemas.openxmlformats.org/officeDocument/2006/relationships/hyperlink" Target="http://www.3blmedia.com/" TargetMode="External"/><Relationship Id="rId80" Type="http://schemas.openxmlformats.org/officeDocument/2006/relationships/hyperlink" Target="http://www.nasdaq.com/" TargetMode="External"/><Relationship Id="rId3" Type="http://schemas.openxmlformats.org/officeDocument/2006/relationships/hyperlink" Target="http://www.pressrelations.com/" TargetMode="External"/><Relationship Id="rId12" Type="http://schemas.openxmlformats.org/officeDocument/2006/relationships/hyperlink" Target="http://www.customscoop.com/" TargetMode="External"/><Relationship Id="rId17" Type="http://schemas.openxmlformats.org/officeDocument/2006/relationships/hyperlink" Target="http://www.prlog.org/" TargetMode="External"/><Relationship Id="rId25" Type="http://schemas.openxmlformats.org/officeDocument/2006/relationships/hyperlink" Target="http://www.aclipp.com/" TargetMode="External"/><Relationship Id="rId33" Type="http://schemas.openxmlformats.org/officeDocument/2006/relationships/hyperlink" Target="http://www.grouphigh.com/" TargetMode="External"/><Relationship Id="rId38" Type="http://schemas.openxmlformats.org/officeDocument/2006/relationships/hyperlink" Target="http://www.mymediaroom.com/" TargetMode="External"/><Relationship Id="rId46" Type="http://schemas.openxmlformats.org/officeDocument/2006/relationships/hyperlink" Target="http://www.isebox.com/" TargetMode="External"/><Relationship Id="rId59" Type="http://schemas.openxmlformats.org/officeDocument/2006/relationships/hyperlink" Target="http://www.ubermetrics-technologies.com/" TargetMode="External"/><Relationship Id="rId67" Type="http://schemas.openxmlformats.org/officeDocument/2006/relationships/hyperlink" Target="http://www.myconvento.com/" TargetMode="External"/><Relationship Id="rId20" Type="http://schemas.openxmlformats.org/officeDocument/2006/relationships/hyperlink" Target="http://www.zignallabs.com/" TargetMode="External"/><Relationship Id="rId41" Type="http://schemas.openxmlformats.org/officeDocument/2006/relationships/hyperlink" Target="http://www.hypersay.com/" TargetMode="External"/><Relationship Id="rId54" Type="http://schemas.openxmlformats.org/officeDocument/2006/relationships/hyperlink" Target="http://www.pr.co/" TargetMode="External"/><Relationship Id="rId62" Type="http://schemas.openxmlformats.org/officeDocument/2006/relationships/hyperlink" Target="http://www.presspage.com/" TargetMode="External"/><Relationship Id="rId70" Type="http://schemas.openxmlformats.org/officeDocument/2006/relationships/hyperlink" Target="http://www.onclusive.com/" TargetMode="External"/><Relationship Id="rId75" Type="http://schemas.openxmlformats.org/officeDocument/2006/relationships/hyperlink" Target="http://www.criticalmention.com/" TargetMode="External"/><Relationship Id="rId83" Type="http://schemas.openxmlformats.org/officeDocument/2006/relationships/printerSettings" Target="../printerSettings/printerSettings11.bin"/><Relationship Id="rId1" Type="http://schemas.openxmlformats.org/officeDocument/2006/relationships/hyperlink" Target="http://www.epresspack.com/" TargetMode="External"/><Relationship Id="rId6" Type="http://schemas.openxmlformats.org/officeDocument/2006/relationships/hyperlink" Target="http://www.newsroom.netpr.pl/" TargetMode="External"/><Relationship Id="rId15" Type="http://schemas.openxmlformats.org/officeDocument/2006/relationships/hyperlink" Target="http://www.imory.de/" TargetMode="External"/><Relationship Id="rId23" Type="http://schemas.openxmlformats.org/officeDocument/2006/relationships/hyperlink" Target="http://www.rtbhouse.com/" TargetMode="External"/><Relationship Id="rId28" Type="http://schemas.openxmlformats.org/officeDocument/2006/relationships/hyperlink" Target="http://www.1888pressrelease.com/" TargetMode="External"/><Relationship Id="rId36" Type="http://schemas.openxmlformats.org/officeDocument/2006/relationships/hyperlink" Target="http://www.journa.com/" TargetMode="External"/><Relationship Id="rId49" Type="http://schemas.openxmlformats.org/officeDocument/2006/relationships/hyperlink" Target="http://www.pitchengine.com/" TargetMode="External"/><Relationship Id="rId57" Type="http://schemas.openxmlformats.org/officeDocument/2006/relationships/hyperlink" Target="http://www.globenewswire.com/" TargetMode="External"/><Relationship Id="rId10" Type="http://schemas.openxmlformats.org/officeDocument/2006/relationships/hyperlink" Target="http://www.vidispine.com/" TargetMode="External"/><Relationship Id="rId31" Type="http://schemas.openxmlformats.org/officeDocument/2006/relationships/hyperlink" Target="http://www.pressfile.de/" TargetMode="External"/><Relationship Id="rId44" Type="http://schemas.openxmlformats.org/officeDocument/2006/relationships/hyperlink" Target="http://www.prfire.com/" TargetMode="External"/><Relationship Id="rId52" Type="http://schemas.openxmlformats.org/officeDocument/2006/relationships/hyperlink" Target="http://www.en.smart.pr/" TargetMode="External"/><Relationship Id="rId60" Type="http://schemas.openxmlformats.org/officeDocument/2006/relationships/hyperlink" Target="http://www.pressat.co.uk/" TargetMode="External"/><Relationship Id="rId65" Type="http://schemas.openxmlformats.org/officeDocument/2006/relationships/hyperlink" Target="http://www.prnews.io/" TargetMode="External"/><Relationship Id="rId73" Type="http://schemas.openxmlformats.org/officeDocument/2006/relationships/hyperlink" Target="http://www.businesswire.com/" TargetMode="External"/><Relationship Id="rId78" Type="http://schemas.openxmlformats.org/officeDocument/2006/relationships/hyperlink" Target="http://www.muckrack.com/" TargetMode="External"/><Relationship Id="rId81" Type="http://schemas.openxmlformats.org/officeDocument/2006/relationships/hyperlink" Target="http://www.prnewswire.com/" TargetMode="External"/><Relationship Id="rId4" Type="http://schemas.openxmlformats.org/officeDocument/2006/relationships/hyperlink" Target="http://www.presskithero.com/" TargetMode="External"/><Relationship Id="rId9" Type="http://schemas.openxmlformats.org/officeDocument/2006/relationships/hyperlink" Target="http://www.pressrush.com/" TargetMode="External"/><Relationship Id="rId13" Type="http://schemas.openxmlformats.org/officeDocument/2006/relationships/hyperlink" Target="http://www.wiztopic.com/" TargetMode="External"/><Relationship Id="rId18" Type="http://schemas.openxmlformats.org/officeDocument/2006/relationships/hyperlink" Target="http://www.newsaktuell.de/" TargetMode="External"/><Relationship Id="rId39" Type="http://schemas.openxmlformats.org/officeDocument/2006/relationships/hyperlink" Target="http://www.buzzstream.com/" TargetMode="External"/><Relationship Id="rId34" Type="http://schemas.openxmlformats.org/officeDocument/2006/relationships/hyperlink" Target="http://www.pressfriendly.com/" TargetMode="External"/><Relationship Id="rId50" Type="http://schemas.openxmlformats.org/officeDocument/2006/relationships/hyperlink" Target="http://www.prmax.co.uk/" TargetMode="External"/><Relationship Id="rId55" Type="http://schemas.openxmlformats.org/officeDocument/2006/relationships/hyperlink" Target="http://www.pitchbox.com/" TargetMode="External"/><Relationship Id="rId76" Type="http://schemas.openxmlformats.org/officeDocument/2006/relationships/hyperlink" Target="http://www.landaumedia.de/" TargetMode="External"/><Relationship Id="rId7" Type="http://schemas.openxmlformats.org/officeDocument/2006/relationships/hyperlink" Target="http://www.flaunter.com/" TargetMode="External"/><Relationship Id="rId71" Type="http://schemas.openxmlformats.org/officeDocument/2006/relationships/hyperlink" Target="http://www.iprsoftware.com/" TargetMode="External"/><Relationship Id="rId2" Type="http://schemas.openxmlformats.org/officeDocument/2006/relationships/hyperlink" Target="http://www.augure.com/" TargetMode="External"/><Relationship Id="rId29" Type="http://schemas.openxmlformats.org/officeDocument/2006/relationships/hyperlink" Target="http://www.gethooksapp.com/" TargetMode="External"/><Relationship Id="rId24" Type="http://schemas.openxmlformats.org/officeDocument/2006/relationships/hyperlink" Target="http://www.maruhub.com/" TargetMode="External"/><Relationship Id="rId40" Type="http://schemas.openxmlformats.org/officeDocument/2006/relationships/hyperlink" Target="http://www.prunderground.com/" TargetMode="External"/><Relationship Id="rId45" Type="http://schemas.openxmlformats.org/officeDocument/2006/relationships/hyperlink" Target="http://www.supernewsroom.com/" TargetMode="External"/><Relationship Id="rId66" Type="http://schemas.openxmlformats.org/officeDocument/2006/relationships/hyperlink" Target="http://www.pr.com/" TargetMode="External"/></Relationships>
</file>

<file path=xl/worksheets/_rels/sheet15.xml.rels><?xml version="1.0" encoding="UTF-8" standalone="yes"?>
<Relationships xmlns="http://schemas.openxmlformats.org/package/2006/relationships"><Relationship Id="rId26" Type="http://schemas.openxmlformats.org/officeDocument/2006/relationships/hyperlink" Target="http://www.runmags.com/" TargetMode="External"/><Relationship Id="rId117" Type="http://schemas.openxmlformats.org/officeDocument/2006/relationships/hyperlink" Target="http://www.looksmart.com/" TargetMode="External"/><Relationship Id="rId21" Type="http://schemas.openxmlformats.org/officeDocument/2006/relationships/hyperlink" Target="http://www.ppcadeditor.com/" TargetMode="External"/><Relationship Id="rId42" Type="http://schemas.openxmlformats.org/officeDocument/2006/relationships/hyperlink" Target="http://www.pagemodo.com/" TargetMode="External"/><Relationship Id="rId47" Type="http://schemas.openxmlformats.org/officeDocument/2006/relationships/hyperlink" Target="http://www.lightningai.com/" TargetMode="External"/><Relationship Id="rId63" Type="http://schemas.openxmlformats.org/officeDocument/2006/relationships/hyperlink" Target="http://www.autlay.com/" TargetMode="External"/><Relationship Id="rId68" Type="http://schemas.openxmlformats.org/officeDocument/2006/relationships/hyperlink" Target="http://www.socialdealer.com/" TargetMode="External"/><Relationship Id="rId84" Type="http://schemas.openxmlformats.org/officeDocument/2006/relationships/hyperlink" Target="http://www.printix.net/" TargetMode="External"/><Relationship Id="rId89" Type="http://schemas.openxmlformats.org/officeDocument/2006/relationships/hyperlink" Target="http://www.thnks.com/" TargetMode="External"/><Relationship Id="rId112" Type="http://schemas.openxmlformats.org/officeDocument/2006/relationships/hyperlink" Target="http://www.reputation.com/" TargetMode="External"/><Relationship Id="rId16" Type="http://schemas.openxmlformats.org/officeDocument/2006/relationships/hyperlink" Target="http://www.hello.getsidecar.com/" TargetMode="External"/><Relationship Id="rId107" Type="http://schemas.openxmlformats.org/officeDocument/2006/relationships/hyperlink" Target="http://www.adparlor.com/" TargetMode="External"/><Relationship Id="rId11" Type="http://schemas.openxmlformats.org/officeDocument/2006/relationships/hyperlink" Target="http://www.brandplug.co/" TargetMode="External"/><Relationship Id="rId32" Type="http://schemas.openxmlformats.org/officeDocument/2006/relationships/hyperlink" Target="http://www.yellowpages.com/" TargetMode="External"/><Relationship Id="rId37" Type="http://schemas.openxmlformats.org/officeDocument/2006/relationships/hyperlink" Target="http://www.adwayusa.com/" TargetMode="External"/><Relationship Id="rId53" Type="http://schemas.openxmlformats.org/officeDocument/2006/relationships/hyperlink" Target="http://www.kingsline.net/" TargetMode="External"/><Relationship Id="rId58" Type="http://schemas.openxmlformats.org/officeDocument/2006/relationships/hyperlink" Target="http://www.postalytics.com/" TargetMode="External"/><Relationship Id="rId74" Type="http://schemas.openxmlformats.org/officeDocument/2006/relationships/hyperlink" Target="http://www.amazingmail.com/" TargetMode="External"/><Relationship Id="rId79" Type="http://schemas.openxmlformats.org/officeDocument/2006/relationships/hyperlink" Target="http://www.nettl.com/" TargetMode="External"/><Relationship Id="rId102" Type="http://schemas.openxmlformats.org/officeDocument/2006/relationships/hyperlink" Target="http://www.sculpteo.com/" TargetMode="External"/><Relationship Id="rId123" Type="http://schemas.openxmlformats.org/officeDocument/2006/relationships/hyperlink" Target="http://www.netelixir.com/" TargetMode="External"/><Relationship Id="rId5" Type="http://schemas.openxmlformats.org/officeDocument/2006/relationships/hyperlink" Target="http://www.paragonw2p.com/" TargetMode="External"/><Relationship Id="rId90" Type="http://schemas.openxmlformats.org/officeDocument/2006/relationships/hyperlink" Target="http://www.veracore.com/" TargetMode="External"/><Relationship Id="rId95" Type="http://schemas.openxmlformats.org/officeDocument/2006/relationships/hyperlink" Target="http://www.postie.com/" TargetMode="External"/><Relationship Id="rId22" Type="http://schemas.openxmlformats.org/officeDocument/2006/relationships/hyperlink" Target="http://www.webtoprint.solutions/" TargetMode="External"/><Relationship Id="rId27" Type="http://schemas.openxmlformats.org/officeDocument/2006/relationships/hyperlink" Target="http://www.red-tie.com/" TargetMode="External"/><Relationship Id="rId43" Type="http://schemas.openxmlformats.org/officeDocument/2006/relationships/hyperlink" Target="http://www.vbs.se/" TargetMode="External"/><Relationship Id="rId48" Type="http://schemas.openxmlformats.org/officeDocument/2006/relationships/hyperlink" Target="http://www.printsf.com/" TargetMode="External"/><Relationship Id="rId64" Type="http://schemas.openxmlformats.org/officeDocument/2006/relationships/hyperlink" Target="http://www.revealbot.com/" TargetMode="External"/><Relationship Id="rId69" Type="http://schemas.openxmlformats.org/officeDocument/2006/relationships/hyperlink" Target="http://www.priint.com/" TargetMode="External"/><Relationship Id="rId113" Type="http://schemas.openxmlformats.org/officeDocument/2006/relationships/hyperlink" Target="http://www.gooten.com/" TargetMode="External"/><Relationship Id="rId118" Type="http://schemas.openxmlformats.org/officeDocument/2006/relationships/hyperlink" Target="http://www.momentfeed.com/" TargetMode="External"/><Relationship Id="rId80" Type="http://schemas.openxmlformats.org/officeDocument/2006/relationships/hyperlink" Target="http://www.evocalize.com/" TargetMode="External"/><Relationship Id="rId85" Type="http://schemas.openxmlformats.org/officeDocument/2006/relationships/hyperlink" Target="http://www.enfocus.com/" TargetMode="External"/><Relationship Id="rId12" Type="http://schemas.openxmlformats.org/officeDocument/2006/relationships/hyperlink" Target="http://www.pryntad.com/" TargetMode="External"/><Relationship Id="rId17" Type="http://schemas.openxmlformats.org/officeDocument/2006/relationships/hyperlink" Target="http://www.xmpie.com/" TargetMode="External"/><Relationship Id="rId33" Type="http://schemas.openxmlformats.org/officeDocument/2006/relationships/hyperlink" Target="http://www.quadientdirect.com/" TargetMode="External"/><Relationship Id="rId38" Type="http://schemas.openxmlformats.org/officeDocument/2006/relationships/hyperlink" Target="http://www.trustads.io/" TargetMode="External"/><Relationship Id="rId59" Type="http://schemas.openxmlformats.org/officeDocument/2006/relationships/hyperlink" Target="http://www.scribeless.co/" TargetMode="External"/><Relationship Id="rId103" Type="http://schemas.openxmlformats.org/officeDocument/2006/relationships/hyperlink" Target="http://www.tryadhawk.com/" TargetMode="External"/><Relationship Id="rId108" Type="http://schemas.openxmlformats.org/officeDocument/2006/relationships/hyperlink" Target="http://www.print.com/" TargetMode="External"/><Relationship Id="rId124" Type="http://schemas.openxmlformats.org/officeDocument/2006/relationships/hyperlink" Target="http://www.hhglobal.com/" TargetMode="External"/><Relationship Id="rId54" Type="http://schemas.openxmlformats.org/officeDocument/2006/relationships/hyperlink" Target="http://www.moo.com/" TargetMode="External"/><Relationship Id="rId70" Type="http://schemas.openxmlformats.org/officeDocument/2006/relationships/hyperlink" Target="http://www.myadvocado.com/" TargetMode="External"/><Relationship Id="rId75" Type="http://schemas.openxmlformats.org/officeDocument/2006/relationships/hyperlink" Target="http://www.openpublishing.com/" TargetMode="External"/><Relationship Id="rId91" Type="http://schemas.openxmlformats.org/officeDocument/2006/relationships/hyperlink" Target="http://www.refuel4.com/" TargetMode="External"/><Relationship Id="rId96" Type="http://schemas.openxmlformats.org/officeDocument/2006/relationships/hyperlink" Target="http://www.pattern89.com/" TargetMode="External"/><Relationship Id="rId1" Type="http://schemas.openxmlformats.org/officeDocument/2006/relationships/hyperlink" Target="http://www.customink.com/" TargetMode="External"/><Relationship Id="rId6" Type="http://schemas.openxmlformats.org/officeDocument/2006/relationships/hyperlink" Target="http://www.vistaprint.com/" TargetMode="External"/><Relationship Id="rId23" Type="http://schemas.openxmlformats.org/officeDocument/2006/relationships/hyperlink" Target="http://www.adthena.com/" TargetMode="External"/><Relationship Id="rId28" Type="http://schemas.openxmlformats.org/officeDocument/2006/relationships/hyperlink" Target="http://www.directmailmanager.com/" TargetMode="External"/><Relationship Id="rId49" Type="http://schemas.openxmlformats.org/officeDocument/2006/relationships/hyperlink" Target="http://www.polygraphmedia.com/" TargetMode="External"/><Relationship Id="rId114" Type="http://schemas.openxmlformats.org/officeDocument/2006/relationships/hyperlink" Target="http://www.tigerpistol.com/" TargetMode="External"/><Relationship Id="rId119" Type="http://schemas.openxmlformats.org/officeDocument/2006/relationships/hyperlink" Target="http://www.blurb.com/" TargetMode="External"/><Relationship Id="rId44" Type="http://schemas.openxmlformats.org/officeDocument/2006/relationships/hyperlink" Target="http://www.tenscores.com/" TargetMode="External"/><Relationship Id="rId60" Type="http://schemas.openxmlformats.org/officeDocument/2006/relationships/hyperlink" Target="http://www.aori.com/" TargetMode="External"/><Relationship Id="rId65" Type="http://schemas.openxmlformats.org/officeDocument/2006/relationships/hyperlink" Target="http://www.enthusem.com/" TargetMode="External"/><Relationship Id="rId81" Type="http://schemas.openxmlformats.org/officeDocument/2006/relationships/hyperlink" Target="http://www.lucidpress.com/" TargetMode="External"/><Relationship Id="rId86" Type="http://schemas.openxmlformats.org/officeDocument/2006/relationships/hyperlink" Target="http://www.cafepress.com/" TargetMode="External"/><Relationship Id="rId13" Type="http://schemas.openxmlformats.org/officeDocument/2006/relationships/hyperlink" Target="http://www.spendo.ai/" TargetMode="External"/><Relationship Id="rId18" Type="http://schemas.openxmlformats.org/officeDocument/2006/relationships/hyperlink" Target="http://www.pre1magazinesoftware.com/" TargetMode="External"/><Relationship Id="rId39" Type="http://schemas.openxmlformats.org/officeDocument/2006/relationships/hyperlink" Target="http://www.topvisor.com/" TargetMode="External"/><Relationship Id="rId109" Type="http://schemas.openxmlformats.org/officeDocument/2006/relationships/hyperlink" Target="http://www.uprinting.com/" TargetMode="External"/><Relationship Id="rId34" Type="http://schemas.openxmlformats.org/officeDocument/2006/relationships/hyperlink" Target="http://www.strikesocial.com/" TargetMode="External"/><Relationship Id="rId50" Type="http://schemas.openxmlformats.org/officeDocument/2006/relationships/hyperlink" Target="http://www.thankster.com/" TargetMode="External"/><Relationship Id="rId55" Type="http://schemas.openxmlformats.org/officeDocument/2006/relationships/hyperlink" Target="http://www.gotprint.com/" TargetMode="External"/><Relationship Id="rId76" Type="http://schemas.openxmlformats.org/officeDocument/2006/relationships/hyperlink" Target="http://www.algomizer.com/" TargetMode="External"/><Relationship Id="rId97" Type="http://schemas.openxmlformats.org/officeDocument/2006/relationships/hyperlink" Target="http://www.brandverity.com/" TargetMode="External"/><Relationship Id="rId104" Type="http://schemas.openxmlformats.org/officeDocument/2006/relationships/hyperlink" Target="http://www.ispionage.com/" TargetMode="External"/><Relationship Id="rId120" Type="http://schemas.openxmlformats.org/officeDocument/2006/relationships/hyperlink" Target="http://www.adlucent.com/" TargetMode="External"/><Relationship Id="rId125" Type="http://schemas.openxmlformats.org/officeDocument/2006/relationships/hyperlink" Target="http://www.mimeo.com/" TargetMode="External"/><Relationship Id="rId7" Type="http://schemas.openxmlformats.org/officeDocument/2006/relationships/hyperlink" Target="http://www.isave.no/" TargetMode="External"/><Relationship Id="rId71" Type="http://schemas.openxmlformats.org/officeDocument/2006/relationships/hyperlink" Target="http://www.hellomarket.co.uk/" TargetMode="External"/><Relationship Id="rId92" Type="http://schemas.openxmlformats.org/officeDocument/2006/relationships/hyperlink" Target="http://www.searchexperiences.com/" TargetMode="External"/><Relationship Id="rId2" Type="http://schemas.openxmlformats.org/officeDocument/2006/relationships/hyperlink" Target="http://www.psprint.com/" TargetMode="External"/><Relationship Id="rId29" Type="http://schemas.openxmlformats.org/officeDocument/2006/relationships/hyperlink" Target="http://www.anterasoftware.com/" TargetMode="External"/><Relationship Id="rId24" Type="http://schemas.openxmlformats.org/officeDocument/2006/relationships/hyperlink" Target="http://www.lianapress.de/" TargetMode="External"/><Relationship Id="rId40" Type="http://schemas.openxmlformats.org/officeDocument/2006/relationships/hyperlink" Target="http://www.ordant.com/" TargetMode="External"/><Relationship Id="rId45" Type="http://schemas.openxmlformats.org/officeDocument/2006/relationships/hyperlink" Target="http://www.socialease.ch/" TargetMode="External"/><Relationship Id="rId66" Type="http://schemas.openxmlformats.org/officeDocument/2006/relationships/hyperlink" Target="http://www.qwaya.com/" TargetMode="External"/><Relationship Id="rId87" Type="http://schemas.openxmlformats.org/officeDocument/2006/relationships/hyperlink" Target="http://www.bn.co/" TargetMode="External"/><Relationship Id="rId110" Type="http://schemas.openxmlformats.org/officeDocument/2006/relationships/hyperlink" Target="http://www.swoop.com/" TargetMode="External"/><Relationship Id="rId115" Type="http://schemas.openxmlformats.org/officeDocument/2006/relationships/hyperlink" Target="http://www.ampush.com/" TargetMode="External"/><Relationship Id="rId61" Type="http://schemas.openxmlformats.org/officeDocument/2006/relationships/hyperlink" Target="http://www.fourpees.com/" TargetMode="External"/><Relationship Id="rId82" Type="http://schemas.openxmlformats.org/officeDocument/2006/relationships/hyperlink" Target="http://www.printfection.com/" TargetMode="External"/><Relationship Id="rId19" Type="http://schemas.openxmlformats.org/officeDocument/2006/relationships/hyperlink" Target="http://www.digi-mail.co.uk/" TargetMode="External"/><Relationship Id="rId14" Type="http://schemas.openxmlformats.org/officeDocument/2006/relationships/hyperlink" Target="http://www.power-ecard.com/" TargetMode="External"/><Relationship Id="rId30" Type="http://schemas.openxmlformats.org/officeDocument/2006/relationships/hyperlink" Target="http://www.growmail.com/" TargetMode="External"/><Relationship Id="rId35" Type="http://schemas.openxmlformats.org/officeDocument/2006/relationships/hyperlink" Target="http://www.postpilot.com/" TargetMode="External"/><Relationship Id="rId56" Type="http://schemas.openxmlformats.org/officeDocument/2006/relationships/hyperlink" Target="http://www.lob.com/" TargetMode="External"/><Relationship Id="rId77" Type="http://schemas.openxmlformats.org/officeDocument/2006/relationships/hyperlink" Target="http://www.taradel.com/" TargetMode="External"/><Relationship Id="rId100" Type="http://schemas.openxmlformats.org/officeDocument/2006/relationships/hyperlink" Target="http://www.socialflow.com/" TargetMode="External"/><Relationship Id="rId105" Type="http://schemas.openxmlformats.org/officeDocument/2006/relationships/hyperlink" Target="http://www.quadient.com/" TargetMode="External"/><Relationship Id="rId126" Type="http://schemas.openxmlformats.org/officeDocument/2006/relationships/hyperlink" Target="http://www.marinsoftware.com/" TargetMode="External"/><Relationship Id="rId8" Type="http://schemas.openxmlformats.org/officeDocument/2006/relationships/hyperlink" Target="http://www.vpress.com/" TargetMode="External"/><Relationship Id="rId51" Type="http://schemas.openxmlformats.org/officeDocument/2006/relationships/hyperlink" Target="http://www.flightly.com/" TargetMode="External"/><Relationship Id="rId72" Type="http://schemas.openxmlformats.org/officeDocument/2006/relationships/hyperlink" Target="http://www.searchforce.com/" TargetMode="External"/><Relationship Id="rId93" Type="http://schemas.openxmlformats.org/officeDocument/2006/relationships/hyperlink" Target="http://www.nextdayflyers.com/" TargetMode="External"/><Relationship Id="rId98" Type="http://schemas.openxmlformats.org/officeDocument/2006/relationships/hyperlink" Target="http://www.axomo.com/" TargetMode="External"/><Relationship Id="rId121" Type="http://schemas.openxmlformats.org/officeDocument/2006/relationships/hyperlink" Target="http://www.alyce.com/" TargetMode="External"/><Relationship Id="rId3" Type="http://schemas.openxmlformats.org/officeDocument/2006/relationships/hyperlink" Target="http://www.lob-assets.com/" TargetMode="External"/><Relationship Id="rId25" Type="http://schemas.openxmlformats.org/officeDocument/2006/relationships/hyperlink" Target="http://www.presteligence.com/" TargetMode="External"/><Relationship Id="rId46" Type="http://schemas.openxmlformats.org/officeDocument/2006/relationships/hyperlink" Target="http://www.targeto.io/" TargetMode="External"/><Relationship Id="rId67" Type="http://schemas.openxmlformats.org/officeDocument/2006/relationships/hyperlink" Target="http://www.kliken.com/" TargetMode="External"/><Relationship Id="rId116" Type="http://schemas.openxmlformats.org/officeDocument/2006/relationships/hyperlink" Target="http://www.marcom.com/" TargetMode="External"/><Relationship Id="rId20" Type="http://schemas.openxmlformats.org/officeDocument/2006/relationships/hyperlink" Target="http://www.printeron.com/" TargetMode="External"/><Relationship Id="rId41" Type="http://schemas.openxmlformats.org/officeDocument/2006/relationships/hyperlink" Target="http://www.perceptaudit.com/" TargetMode="External"/><Relationship Id="rId62" Type="http://schemas.openxmlformats.org/officeDocument/2006/relationships/hyperlink" Target="http://www.druckundwerte.de/" TargetMode="External"/><Relationship Id="rId83" Type="http://schemas.openxmlformats.org/officeDocument/2006/relationships/hyperlink" Target="http://www.popularpays.com/" TargetMode="External"/><Relationship Id="rId88" Type="http://schemas.openxmlformats.org/officeDocument/2006/relationships/hyperlink" Target="http://www.lk-cs.com/" TargetMode="External"/><Relationship Id="rId111" Type="http://schemas.openxmlformats.org/officeDocument/2006/relationships/hyperlink" Target="http://www.experian.com/" TargetMode="External"/><Relationship Id="rId15" Type="http://schemas.openxmlformats.org/officeDocument/2006/relationships/hyperlink" Target="http://www.web-to-printq.com/" TargetMode="External"/><Relationship Id="rId36" Type="http://schemas.openxmlformats.org/officeDocument/2006/relationships/hyperlink" Target="http://www.rikibo.com/" TargetMode="External"/><Relationship Id="rId57" Type="http://schemas.openxmlformats.org/officeDocument/2006/relationships/hyperlink" Target="http://www.needls.com/" TargetMode="External"/><Relationship Id="rId106" Type="http://schemas.openxmlformats.org/officeDocument/2006/relationships/hyperlink" Target="http://www.reachdesk.com/" TargetMode="External"/><Relationship Id="rId10" Type="http://schemas.openxmlformats.org/officeDocument/2006/relationships/hyperlink" Target="http://www.directprint.io/" TargetMode="External"/><Relationship Id="rId31" Type="http://schemas.openxmlformats.org/officeDocument/2006/relationships/hyperlink" Target="http://www.stampix.com/" TargetMode="External"/><Relationship Id="rId52" Type="http://schemas.openxmlformats.org/officeDocument/2006/relationships/hyperlink" Target="http://www.adnabu.com/" TargetMode="External"/><Relationship Id="rId73" Type="http://schemas.openxmlformats.org/officeDocument/2006/relationships/hyperlink" Target="http://www.multipliersolutions.com/" TargetMode="External"/><Relationship Id="rId78" Type="http://schemas.openxmlformats.org/officeDocument/2006/relationships/hyperlink" Target="http://www.inkit.com/" TargetMode="External"/><Relationship Id="rId94" Type="http://schemas.openxmlformats.org/officeDocument/2006/relationships/hyperlink" Target="http://www.owptilyz.com/" TargetMode="External"/><Relationship Id="rId99" Type="http://schemas.openxmlformats.org/officeDocument/2006/relationships/hyperlink" Target="http://www.heypoplar.com/" TargetMode="External"/><Relationship Id="rId101" Type="http://schemas.openxmlformats.org/officeDocument/2006/relationships/hyperlink" Target="http://www.klopotek.com/" TargetMode="External"/><Relationship Id="rId122" Type="http://schemas.openxmlformats.org/officeDocument/2006/relationships/hyperlink" Target="http://www.gelato.com/" TargetMode="External"/><Relationship Id="rId4" Type="http://schemas.openxmlformats.org/officeDocument/2006/relationships/hyperlink" Target="http://www.tinkercad.com/" TargetMode="External"/><Relationship Id="rId9" Type="http://schemas.openxmlformats.org/officeDocument/2006/relationships/hyperlink" Target="http://www.datadome.co/" TargetMode="External"/></Relationships>
</file>

<file path=xl/worksheets/_rels/sheet16.xml.rels><?xml version="1.0" encoding="UTF-8" standalone="yes"?>
<Relationships xmlns="http://schemas.openxmlformats.org/package/2006/relationships"><Relationship Id="rId26" Type="http://schemas.openxmlformats.org/officeDocument/2006/relationships/hyperlink" Target="http://www.vau.company/" TargetMode="External"/><Relationship Id="rId21" Type="http://schemas.openxmlformats.org/officeDocument/2006/relationships/hyperlink" Target="http://www.vungle.com/" TargetMode="External"/><Relationship Id="rId34" Type="http://schemas.openxmlformats.org/officeDocument/2006/relationships/hyperlink" Target="http://www.adrise.com/" TargetMode="External"/><Relationship Id="rId42" Type="http://schemas.openxmlformats.org/officeDocument/2006/relationships/hyperlink" Target="http://www.brid.tv/" TargetMode="External"/><Relationship Id="rId47" Type="http://schemas.openxmlformats.org/officeDocument/2006/relationships/hyperlink" Target="http://www.seenthis.co/" TargetMode="External"/><Relationship Id="rId50" Type="http://schemas.openxmlformats.org/officeDocument/2006/relationships/hyperlink" Target="http://www.roku.com/" TargetMode="External"/><Relationship Id="rId55" Type="http://schemas.openxmlformats.org/officeDocument/2006/relationships/hyperlink" Target="http://www.sightly.com/" TargetMode="External"/><Relationship Id="rId63" Type="http://schemas.openxmlformats.org/officeDocument/2006/relationships/hyperlink" Target="http://www.innovid.com/" TargetMode="External"/><Relationship Id="rId7" Type="http://schemas.openxmlformats.org/officeDocument/2006/relationships/hyperlink" Target="http://www.snapstudioplus.com/" TargetMode="External"/><Relationship Id="rId2" Type="http://schemas.openxmlformats.org/officeDocument/2006/relationships/hyperlink" Target="http://www.strivecast.com/" TargetMode="External"/><Relationship Id="rId16" Type="http://schemas.openxmlformats.org/officeDocument/2006/relationships/hyperlink" Target="http://www.viddyad.com/" TargetMode="External"/><Relationship Id="rId29" Type="http://schemas.openxmlformats.org/officeDocument/2006/relationships/hyperlink" Target="http://www.adpoint.video/" TargetMode="External"/><Relationship Id="rId11" Type="http://schemas.openxmlformats.org/officeDocument/2006/relationships/hyperlink" Target="http://www.vixyvideo.com/" TargetMode="External"/><Relationship Id="rId24" Type="http://schemas.openxmlformats.org/officeDocument/2006/relationships/hyperlink" Target="http://www.smartclip.tv/" TargetMode="External"/><Relationship Id="rId32" Type="http://schemas.openxmlformats.org/officeDocument/2006/relationships/hyperlink" Target="http://www.jwplayer.com/" TargetMode="External"/><Relationship Id="rId37" Type="http://schemas.openxmlformats.org/officeDocument/2006/relationships/hyperlink" Target="http://www.thirdpresence.com/" TargetMode="External"/><Relationship Id="rId40" Type="http://schemas.openxmlformats.org/officeDocument/2006/relationships/hyperlink" Target="http://www.answermedia.com/" TargetMode="External"/><Relationship Id="rId45" Type="http://schemas.openxmlformats.org/officeDocument/2006/relationships/hyperlink" Target="http://www.advids.co/" TargetMode="External"/><Relationship Id="rId53" Type="http://schemas.openxmlformats.org/officeDocument/2006/relationships/hyperlink" Target="http://www.cadent.tv/" TargetMode="External"/><Relationship Id="rId58" Type="http://schemas.openxmlformats.org/officeDocument/2006/relationships/hyperlink" Target="http://www.spotx.tv/" TargetMode="External"/><Relationship Id="rId66" Type="http://schemas.openxmlformats.org/officeDocument/2006/relationships/hyperlink" Target="http://www.undertone.com/" TargetMode="External"/><Relationship Id="rId5" Type="http://schemas.openxmlformats.org/officeDocument/2006/relationships/hyperlink" Target="http://www.weadapt.digital/" TargetMode="External"/><Relationship Id="rId61" Type="http://schemas.openxmlformats.org/officeDocument/2006/relationships/hyperlink" Target="http://www.pixability.com/" TargetMode="External"/><Relationship Id="rId19" Type="http://schemas.openxmlformats.org/officeDocument/2006/relationships/hyperlink" Target="http://www.streamads.nl/" TargetMode="External"/><Relationship Id="rId14" Type="http://schemas.openxmlformats.org/officeDocument/2006/relationships/hyperlink" Target="http://www.codedojo.com/" TargetMode="External"/><Relationship Id="rId22" Type="http://schemas.openxmlformats.org/officeDocument/2006/relationships/hyperlink" Target="http://www.videommerce.com/" TargetMode="External"/><Relationship Id="rId27" Type="http://schemas.openxmlformats.org/officeDocument/2006/relationships/hyperlink" Target="http://www.bidtheatre.com/" TargetMode="External"/><Relationship Id="rId30" Type="http://schemas.openxmlformats.org/officeDocument/2006/relationships/hyperlink" Target="http://www.gruuvinteractive.com/" TargetMode="External"/><Relationship Id="rId35" Type="http://schemas.openxmlformats.org/officeDocument/2006/relationships/hyperlink" Target="http://www.good-loop.com/" TargetMode="External"/><Relationship Id="rId43" Type="http://schemas.openxmlformats.org/officeDocument/2006/relationships/hyperlink" Target="http://www.savvyworks.com/" TargetMode="External"/><Relationship Id="rId48" Type="http://schemas.openxmlformats.org/officeDocument/2006/relationships/hyperlink" Target="http://www.beachfront.com/" TargetMode="External"/><Relationship Id="rId56" Type="http://schemas.openxmlformats.org/officeDocument/2006/relationships/hyperlink" Target="http://www.telaria.com/" TargetMode="External"/><Relationship Id="rId64" Type="http://schemas.openxmlformats.org/officeDocument/2006/relationships/hyperlink" Target="http://www.inform.com/" TargetMode="External"/><Relationship Id="rId8" Type="http://schemas.openxmlformats.org/officeDocument/2006/relationships/hyperlink" Target="http://www.youku.com/" TargetMode="External"/><Relationship Id="rId51" Type="http://schemas.openxmlformats.org/officeDocument/2006/relationships/hyperlink" Target="http://www.liquidus.net/" TargetMode="External"/><Relationship Id="rId3" Type="http://schemas.openxmlformats.org/officeDocument/2006/relationships/hyperlink" Target="http://www.amara.org/" TargetMode="External"/><Relationship Id="rId12" Type="http://schemas.openxmlformats.org/officeDocument/2006/relationships/hyperlink" Target="http://www.vi.ai/" TargetMode="External"/><Relationship Id="rId17" Type="http://schemas.openxmlformats.org/officeDocument/2006/relationships/hyperlink" Target="http://www.viralgains.com/" TargetMode="External"/><Relationship Id="rId25" Type="http://schemas.openxmlformats.org/officeDocument/2006/relationships/hyperlink" Target="http://www.streamads.nl/" TargetMode="External"/><Relationship Id="rId33" Type="http://schemas.openxmlformats.org/officeDocument/2006/relationships/hyperlink" Target="http://www.loopme.com/" TargetMode="External"/><Relationship Id="rId38" Type="http://schemas.openxmlformats.org/officeDocument/2006/relationships/hyperlink" Target="http://www.smartzer.com/" TargetMode="External"/><Relationship Id="rId46" Type="http://schemas.openxmlformats.org/officeDocument/2006/relationships/hyperlink" Target="http://www.brandzooka.com/" TargetMode="External"/><Relationship Id="rId59" Type="http://schemas.openxmlformats.org/officeDocument/2006/relationships/hyperlink" Target="http://www.simulmedia.com/" TargetMode="External"/><Relationship Id="rId67" Type="http://schemas.openxmlformats.org/officeDocument/2006/relationships/hyperlink" Target="http://www.freewheel.com/" TargetMode="External"/><Relationship Id="rId20" Type="http://schemas.openxmlformats.org/officeDocument/2006/relationships/hyperlink" Target="http://www.videorunrun.com/" TargetMode="External"/><Relationship Id="rId41" Type="http://schemas.openxmlformats.org/officeDocument/2006/relationships/hyperlink" Target="http://www.coull.com/" TargetMode="External"/><Relationship Id="rId54" Type="http://schemas.openxmlformats.org/officeDocument/2006/relationships/hyperlink" Target="http://www.chocolateplatform.com/" TargetMode="External"/><Relationship Id="rId62" Type="http://schemas.openxmlformats.org/officeDocument/2006/relationships/hyperlink" Target="http://www.tvsquared.com/" TargetMode="External"/><Relationship Id="rId1" Type="http://schemas.openxmlformats.org/officeDocument/2006/relationships/hyperlink" Target="http://www.vidsy.co/" TargetMode="External"/><Relationship Id="rId6" Type="http://schemas.openxmlformats.org/officeDocument/2006/relationships/hyperlink" Target="http://www.peach.me/" TargetMode="External"/><Relationship Id="rId15" Type="http://schemas.openxmlformats.org/officeDocument/2006/relationships/hyperlink" Target="http://www.digitalcomms.nz/" TargetMode="External"/><Relationship Id="rId23" Type="http://schemas.openxmlformats.org/officeDocument/2006/relationships/hyperlink" Target="http://www.virool.com/" TargetMode="External"/><Relationship Id="rId28" Type="http://schemas.openxmlformats.org/officeDocument/2006/relationships/hyperlink" Target="http://www.d.tube/" TargetMode="External"/><Relationship Id="rId36" Type="http://schemas.openxmlformats.org/officeDocument/2006/relationships/hyperlink" Target="http://www.adoveo.com/" TargetMode="External"/><Relationship Id="rId49" Type="http://schemas.openxmlformats.org/officeDocument/2006/relationships/hyperlink" Target="http://www.touchstorm.com/" TargetMode="External"/><Relationship Id="rId57" Type="http://schemas.openxmlformats.org/officeDocument/2006/relationships/hyperlink" Target="http://www.unruly.co/" TargetMode="External"/><Relationship Id="rId10" Type="http://schemas.openxmlformats.org/officeDocument/2006/relationships/hyperlink" Target="http://www.aiafileforthunkable.com/" TargetMode="External"/><Relationship Id="rId31" Type="http://schemas.openxmlformats.org/officeDocument/2006/relationships/hyperlink" Target="http://www.brandbee.com/" TargetMode="External"/><Relationship Id="rId44" Type="http://schemas.openxmlformats.org/officeDocument/2006/relationships/hyperlink" Target="http://www.addreality.com/" TargetMode="External"/><Relationship Id="rId52" Type="http://schemas.openxmlformats.org/officeDocument/2006/relationships/hyperlink" Target="http://www.bluebillywig.com/" TargetMode="External"/><Relationship Id="rId60" Type="http://schemas.openxmlformats.org/officeDocument/2006/relationships/hyperlink" Target="http://www.panopto.com/" TargetMode="External"/><Relationship Id="rId65" Type="http://schemas.openxmlformats.org/officeDocument/2006/relationships/hyperlink" Target="http://www.jivox.com/" TargetMode="External"/><Relationship Id="rId4" Type="http://schemas.openxmlformats.org/officeDocument/2006/relationships/hyperlink" Target="http://www.adsvideo.co/" TargetMode="External"/><Relationship Id="rId9" Type="http://schemas.openxmlformats.org/officeDocument/2006/relationships/hyperlink" Target="http://www.youtube.com/" TargetMode="External"/><Relationship Id="rId13" Type="http://schemas.openxmlformats.org/officeDocument/2006/relationships/hyperlink" Target="http://www.viewbix.com/" TargetMode="External"/><Relationship Id="rId18" Type="http://schemas.openxmlformats.org/officeDocument/2006/relationships/hyperlink" Target="http://www.wideorbit.com/" TargetMode="External"/><Relationship Id="rId39" Type="http://schemas.openxmlformats.org/officeDocument/2006/relationships/hyperlink" Target="http://www.adgreetz.com/" TargetMode="External"/></Relationships>
</file>

<file path=xl/worksheets/_rels/sheet17.xml.rels><?xml version="1.0" encoding="UTF-8" standalone="yes"?>
<Relationships xmlns="http://schemas.openxmlformats.org/package/2006/relationships"><Relationship Id="rId117" Type="http://schemas.openxmlformats.org/officeDocument/2006/relationships/hyperlink" Target="http://www.wriber.com/" TargetMode="External"/><Relationship Id="rId299" Type="http://schemas.openxmlformats.org/officeDocument/2006/relationships/hyperlink" Target="http://www.cloudwords.com/" TargetMode="External"/><Relationship Id="rId21" Type="http://schemas.openxmlformats.org/officeDocument/2006/relationships/hyperlink" Target="http://www.helphero.co/" TargetMode="External"/><Relationship Id="rId63" Type="http://schemas.openxmlformats.org/officeDocument/2006/relationships/hyperlink" Target="http://www.kudani.com/" TargetMode="External"/><Relationship Id="rId159" Type="http://schemas.openxmlformats.org/officeDocument/2006/relationships/hyperlink" Target="http://www.remove.bg/" TargetMode="External"/><Relationship Id="rId324" Type="http://schemas.openxmlformats.org/officeDocument/2006/relationships/hyperlink" Target="http://www.piktochart.com/" TargetMode="External"/><Relationship Id="rId366" Type="http://schemas.openxmlformats.org/officeDocument/2006/relationships/hyperlink" Target="http://www.olapic.com/" TargetMode="External"/><Relationship Id="rId170" Type="http://schemas.openxmlformats.org/officeDocument/2006/relationships/hyperlink" Target="http://www.cooperatize.com/" TargetMode="External"/><Relationship Id="rId226" Type="http://schemas.openxmlformats.org/officeDocument/2006/relationships/hyperlink" Target="http://www.faveeo.com/" TargetMode="External"/><Relationship Id="rId268" Type="http://schemas.openxmlformats.org/officeDocument/2006/relationships/hyperlink" Target="http://www.flickr.com/" TargetMode="External"/><Relationship Id="rId32" Type="http://schemas.openxmlformats.org/officeDocument/2006/relationships/hyperlink" Target="http://www.web.mburger.cloud/" TargetMode="External"/><Relationship Id="rId74" Type="http://schemas.openxmlformats.org/officeDocument/2006/relationships/hyperlink" Target="http://www.getprintbox.com/" TargetMode="External"/><Relationship Id="rId128" Type="http://schemas.openxmlformats.org/officeDocument/2006/relationships/hyperlink" Target="http://www.writer.com/" TargetMode="External"/><Relationship Id="rId335" Type="http://schemas.openxmlformats.org/officeDocument/2006/relationships/hyperlink" Target="http://www.brandpoint.com/" TargetMode="External"/><Relationship Id="rId5" Type="http://schemas.openxmlformats.org/officeDocument/2006/relationships/hyperlink" Target="http://www.amaze.co/" TargetMode="External"/><Relationship Id="rId181" Type="http://schemas.openxmlformats.org/officeDocument/2006/relationships/hyperlink" Target="http://www.priceonomics.com/" TargetMode="External"/><Relationship Id="rId237" Type="http://schemas.openxmlformats.org/officeDocument/2006/relationships/hyperlink" Target="http://www.competitoor.com/" TargetMode="External"/><Relationship Id="rId279" Type="http://schemas.openxmlformats.org/officeDocument/2006/relationships/hyperlink" Target="http://www.en.ax-semantics.com/" TargetMode="External"/><Relationship Id="rId43" Type="http://schemas.openxmlformats.org/officeDocument/2006/relationships/hyperlink" Target="http://www.contfeed.com/" TargetMode="External"/><Relationship Id="rId139" Type="http://schemas.openxmlformats.org/officeDocument/2006/relationships/hyperlink" Target="http://www.upscribe.net/" TargetMode="External"/><Relationship Id="rId290" Type="http://schemas.openxmlformats.org/officeDocument/2006/relationships/hyperlink" Target="http://www.storychief.io/" TargetMode="External"/><Relationship Id="rId304" Type="http://schemas.openxmlformats.org/officeDocument/2006/relationships/hyperlink" Target="http://www.infogram.com/" TargetMode="External"/><Relationship Id="rId346" Type="http://schemas.openxmlformats.org/officeDocument/2006/relationships/hyperlink" Target="http://www.celum.com/" TargetMode="External"/><Relationship Id="rId85" Type="http://schemas.openxmlformats.org/officeDocument/2006/relationships/hyperlink" Target="http://www.growthchannel.io/" TargetMode="External"/><Relationship Id="rId150" Type="http://schemas.openxmlformats.org/officeDocument/2006/relationships/hyperlink" Target="http://www.audiogo.com/" TargetMode="External"/><Relationship Id="rId192" Type="http://schemas.openxmlformats.org/officeDocument/2006/relationships/hyperlink" Target="http://www.smoolis.com/" TargetMode="External"/><Relationship Id="rId206" Type="http://schemas.openxmlformats.org/officeDocument/2006/relationships/hyperlink" Target="http://www.once.app/" TargetMode="External"/><Relationship Id="rId248" Type="http://schemas.openxmlformats.org/officeDocument/2006/relationships/hyperlink" Target="http://www.qurate.com/" TargetMode="External"/><Relationship Id="rId12" Type="http://schemas.openxmlformats.org/officeDocument/2006/relationships/hyperlink" Target="http://www.springcast.fm/" TargetMode="External"/><Relationship Id="rId108" Type="http://schemas.openxmlformats.org/officeDocument/2006/relationships/hyperlink" Target="http://www.mish.guru/" TargetMode="External"/><Relationship Id="rId315" Type="http://schemas.openxmlformats.org/officeDocument/2006/relationships/hyperlink" Target="http://www.invisionapp.com/" TargetMode="External"/><Relationship Id="rId357" Type="http://schemas.openxmlformats.org/officeDocument/2006/relationships/hyperlink" Target="http://www.grammarly.com/" TargetMode="External"/><Relationship Id="rId54" Type="http://schemas.openxmlformats.org/officeDocument/2006/relationships/hyperlink" Target="http://www.readable.help/" TargetMode="External"/><Relationship Id="rId96" Type="http://schemas.openxmlformats.org/officeDocument/2006/relationships/hyperlink" Target="http://www.squeezecmm.com/" TargetMode="External"/><Relationship Id="rId161" Type="http://schemas.openxmlformats.org/officeDocument/2006/relationships/hyperlink" Target="http://www.shareist.com/" TargetMode="External"/><Relationship Id="rId217" Type="http://schemas.openxmlformats.org/officeDocument/2006/relationships/hyperlink" Target="http://www.poweredtemplate.com/" TargetMode="External"/><Relationship Id="rId259" Type="http://schemas.openxmlformats.org/officeDocument/2006/relationships/hyperlink" Target="http://www.upwork.com/" TargetMode="External"/><Relationship Id="rId23" Type="http://schemas.openxmlformats.org/officeDocument/2006/relationships/hyperlink" Target="http://www.xtm.cloud/" TargetMode="External"/><Relationship Id="rId119" Type="http://schemas.openxmlformats.org/officeDocument/2006/relationships/hyperlink" Target="http://www.reasonstudios.com/" TargetMode="External"/><Relationship Id="rId270" Type="http://schemas.openxmlformats.org/officeDocument/2006/relationships/hyperlink" Target="http://www.roi360.co.uk/" TargetMode="External"/><Relationship Id="rId326" Type="http://schemas.openxmlformats.org/officeDocument/2006/relationships/hyperlink" Target="http://www.flippingbook.com/" TargetMode="External"/><Relationship Id="rId65" Type="http://schemas.openxmlformats.org/officeDocument/2006/relationships/hyperlink" Target="http://www.springup.io/" TargetMode="External"/><Relationship Id="rId130" Type="http://schemas.openxmlformats.org/officeDocument/2006/relationships/hyperlink" Target="http://www.colormango.com/" TargetMode="External"/><Relationship Id="rId368" Type="http://schemas.openxmlformats.org/officeDocument/2006/relationships/hyperlink" Target="http://www.brandwatch.com/" TargetMode="External"/><Relationship Id="rId172" Type="http://schemas.openxmlformats.org/officeDocument/2006/relationships/hyperlink" Target="http://www.tchop.io/" TargetMode="External"/><Relationship Id="rId228" Type="http://schemas.openxmlformats.org/officeDocument/2006/relationships/hyperlink" Target="http://www.eliaspublisher.com/" TargetMode="External"/><Relationship Id="rId281" Type="http://schemas.openxmlformats.org/officeDocument/2006/relationships/hyperlink" Target="http://www.gingersoftware.com/" TargetMode="External"/><Relationship Id="rId337" Type="http://schemas.openxmlformats.org/officeDocument/2006/relationships/hyperlink" Target="http://www.pixlee.com/" TargetMode="External"/><Relationship Id="rId34" Type="http://schemas.openxmlformats.org/officeDocument/2006/relationships/hyperlink" Target="http://www.socialpageanalyzer.com/" TargetMode="External"/><Relationship Id="rId76" Type="http://schemas.openxmlformats.org/officeDocument/2006/relationships/hyperlink" Target="http://www.mywomags.com/" TargetMode="External"/><Relationship Id="rId141" Type="http://schemas.openxmlformats.org/officeDocument/2006/relationships/hyperlink" Target="http://www.agentejo.com/" TargetMode="External"/><Relationship Id="rId7" Type="http://schemas.openxmlformats.org/officeDocument/2006/relationships/hyperlink" Target="http://www.smilebox.com/" TargetMode="External"/><Relationship Id="rId183" Type="http://schemas.openxmlformats.org/officeDocument/2006/relationships/hyperlink" Target="http://www.hislide.io/" TargetMode="External"/><Relationship Id="rId239" Type="http://schemas.openxmlformats.org/officeDocument/2006/relationships/hyperlink" Target="http://www.tappable.co/" TargetMode="External"/><Relationship Id="rId250" Type="http://schemas.openxmlformats.org/officeDocument/2006/relationships/hyperlink" Target="http://www.contentmx.com/" TargetMode="External"/><Relationship Id="rId292" Type="http://schemas.openxmlformats.org/officeDocument/2006/relationships/hyperlink" Target="http://www.alugha.com/" TargetMode="External"/><Relationship Id="rId306" Type="http://schemas.openxmlformats.org/officeDocument/2006/relationships/hyperlink" Target="http://www.sanity.io/" TargetMode="External"/><Relationship Id="rId45" Type="http://schemas.openxmlformats.org/officeDocument/2006/relationships/hyperlink" Target="http://www.saastory.com/" TargetMode="External"/><Relationship Id="rId87" Type="http://schemas.openxmlformats.org/officeDocument/2006/relationships/hyperlink" Target="http://www.visit.st/" TargetMode="External"/><Relationship Id="rId110" Type="http://schemas.openxmlformats.org/officeDocument/2006/relationships/hyperlink" Target="http://www.descript.com/" TargetMode="External"/><Relationship Id="rId348" Type="http://schemas.openxmlformats.org/officeDocument/2006/relationships/hyperlink" Target="http://www.tableau.com/" TargetMode="External"/><Relationship Id="rId152" Type="http://schemas.openxmlformats.org/officeDocument/2006/relationships/hyperlink" Target="http://www.ringr.com/" TargetMode="External"/><Relationship Id="rId194" Type="http://schemas.openxmlformats.org/officeDocument/2006/relationships/hyperlink" Target="http://www.ceralytics.com/" TargetMode="External"/><Relationship Id="rId208" Type="http://schemas.openxmlformats.org/officeDocument/2006/relationships/hyperlink" Target="http://www.bannersmall.com/" TargetMode="External"/><Relationship Id="rId261" Type="http://schemas.openxmlformats.org/officeDocument/2006/relationships/hyperlink" Target="http://www.pressmatrix.de/" TargetMode="External"/><Relationship Id="rId14" Type="http://schemas.openxmlformats.org/officeDocument/2006/relationships/hyperlink" Target="http://www.categorical.com/" TargetMode="External"/><Relationship Id="rId56" Type="http://schemas.openxmlformats.org/officeDocument/2006/relationships/hyperlink" Target="http://www.vjoon.com/" TargetMode="External"/><Relationship Id="rId317" Type="http://schemas.openxmlformats.org/officeDocument/2006/relationships/hyperlink" Target="http://www.image-line.com/" TargetMode="External"/><Relationship Id="rId359" Type="http://schemas.openxmlformats.org/officeDocument/2006/relationships/hyperlink" Target="http://www.contentstack.com/" TargetMode="External"/><Relationship Id="rId98" Type="http://schemas.openxmlformats.org/officeDocument/2006/relationships/hyperlink" Target="http://www.weld.app/" TargetMode="External"/><Relationship Id="rId121" Type="http://schemas.openxmlformats.org/officeDocument/2006/relationships/hyperlink" Target="http://www.photopea.com/" TargetMode="External"/><Relationship Id="rId163" Type="http://schemas.openxmlformats.org/officeDocument/2006/relationships/hyperlink" Target="http://www.contentgems.com/" TargetMode="External"/><Relationship Id="rId219" Type="http://schemas.openxmlformats.org/officeDocument/2006/relationships/hyperlink" Target="http://www.elink.io/" TargetMode="External"/><Relationship Id="rId230" Type="http://schemas.openxmlformats.org/officeDocument/2006/relationships/hyperlink" Target="http://www.paper.li/" TargetMode="External"/><Relationship Id="rId25" Type="http://schemas.openxmlformats.org/officeDocument/2006/relationships/hyperlink" Target="http://www.speechtext.ai/" TargetMode="External"/><Relationship Id="rId67" Type="http://schemas.openxmlformats.org/officeDocument/2006/relationships/hyperlink" Target="http://www.squadcast.fm/" TargetMode="External"/><Relationship Id="rId272" Type="http://schemas.openxmlformats.org/officeDocument/2006/relationships/hyperlink" Target="http://www.de.contentbird.io/" TargetMode="External"/><Relationship Id="rId328" Type="http://schemas.openxmlformats.org/officeDocument/2006/relationships/hyperlink" Target="http://www.rebelmouse.com/" TargetMode="External"/><Relationship Id="rId132" Type="http://schemas.openxmlformats.org/officeDocument/2006/relationships/hyperlink" Target="http://www.storyshaker.co/" TargetMode="External"/><Relationship Id="rId174" Type="http://schemas.openxmlformats.org/officeDocument/2006/relationships/hyperlink" Target="http://www.k-devices.com/" TargetMode="External"/><Relationship Id="rId220" Type="http://schemas.openxmlformats.org/officeDocument/2006/relationships/hyperlink" Target="http://www.buzzsumo.com/" TargetMode="External"/><Relationship Id="rId241" Type="http://schemas.openxmlformats.org/officeDocument/2006/relationships/hyperlink" Target="http://www.crowdynews.com/" TargetMode="External"/><Relationship Id="rId15" Type="http://schemas.openxmlformats.org/officeDocument/2006/relationships/hyperlink" Target="http://www.ivorymix.com/" TargetMode="External"/><Relationship Id="rId36" Type="http://schemas.openxmlformats.org/officeDocument/2006/relationships/hyperlink" Target="http://www.picmonkey.com/" TargetMode="External"/><Relationship Id="rId57" Type="http://schemas.openxmlformats.org/officeDocument/2006/relationships/hyperlink" Target="http://www.viewneo.com/" TargetMode="External"/><Relationship Id="rId262" Type="http://schemas.openxmlformats.org/officeDocument/2006/relationships/hyperlink" Target="http://www.synapta.it/" TargetMode="External"/><Relationship Id="rId283" Type="http://schemas.openxmlformats.org/officeDocument/2006/relationships/hyperlink" Target="http://www.venngage.com/" TargetMode="External"/><Relationship Id="rId318" Type="http://schemas.openxmlformats.org/officeDocument/2006/relationships/hyperlink" Target="http://www.automatedinsights.com/" TargetMode="External"/><Relationship Id="rId339" Type="http://schemas.openxmlformats.org/officeDocument/2006/relationships/hyperlink" Target="http://www.trint.com/" TargetMode="External"/><Relationship Id="rId78" Type="http://schemas.openxmlformats.org/officeDocument/2006/relationships/hyperlink" Target="http://www.simplecast.com/" TargetMode="External"/><Relationship Id="rId99" Type="http://schemas.openxmlformats.org/officeDocument/2006/relationships/hyperlink" Target="http://www.studio.parllay.com/" TargetMode="External"/><Relationship Id="rId101" Type="http://schemas.openxmlformats.org/officeDocument/2006/relationships/hyperlink" Target="http://www.allready.ai/" TargetMode="External"/><Relationship Id="rId122" Type="http://schemas.openxmlformats.org/officeDocument/2006/relationships/hyperlink" Target="http://www.bloglive.online/" TargetMode="External"/><Relationship Id="rId143" Type="http://schemas.openxmlformats.org/officeDocument/2006/relationships/hyperlink" Target="http://www.one-read.com/" TargetMode="External"/><Relationship Id="rId164" Type="http://schemas.openxmlformats.org/officeDocument/2006/relationships/hyperlink" Target="http://www.thesocialboard.com/" TargetMode="External"/><Relationship Id="rId185" Type="http://schemas.openxmlformats.org/officeDocument/2006/relationships/hyperlink" Target="http://www.beacon.by/" TargetMode="External"/><Relationship Id="rId350" Type="http://schemas.openxmlformats.org/officeDocument/2006/relationships/hyperlink" Target="http://www.shuttlerock.com/" TargetMode="External"/><Relationship Id="rId9" Type="http://schemas.openxmlformats.org/officeDocument/2006/relationships/hyperlink" Target="http://www.zencastr.com/" TargetMode="External"/><Relationship Id="rId210" Type="http://schemas.openxmlformats.org/officeDocument/2006/relationships/hyperlink" Target="http://www.smartmockups.com/" TargetMode="External"/><Relationship Id="rId26" Type="http://schemas.openxmlformats.org/officeDocument/2006/relationships/hyperlink" Target="http://www.ezgif.com/" TargetMode="External"/><Relationship Id="rId231" Type="http://schemas.openxmlformats.org/officeDocument/2006/relationships/hyperlink" Target="http://www.upcontent.com/" TargetMode="External"/><Relationship Id="rId252" Type="http://schemas.openxmlformats.org/officeDocument/2006/relationships/hyperlink" Target="http://www.opengraphy.com/" TargetMode="External"/><Relationship Id="rId273" Type="http://schemas.openxmlformats.org/officeDocument/2006/relationships/hyperlink" Target="http://www.expertfile.com/" TargetMode="External"/><Relationship Id="rId294" Type="http://schemas.openxmlformats.org/officeDocument/2006/relationships/hyperlink" Target="http://www.buzzsprout.com/" TargetMode="External"/><Relationship Id="rId308" Type="http://schemas.openxmlformats.org/officeDocument/2006/relationships/hyperlink" Target="http://www.verance.com/" TargetMode="External"/><Relationship Id="rId329" Type="http://schemas.openxmlformats.org/officeDocument/2006/relationships/hyperlink" Target="http://www.dirico.io/" TargetMode="External"/><Relationship Id="rId47" Type="http://schemas.openxmlformats.org/officeDocument/2006/relationships/hyperlink" Target="http://www.yaliyomo.net/" TargetMode="External"/><Relationship Id="rId68" Type="http://schemas.openxmlformats.org/officeDocument/2006/relationships/hyperlink" Target="http://www.rss.app/" TargetMode="External"/><Relationship Id="rId89" Type="http://schemas.openxmlformats.org/officeDocument/2006/relationships/hyperlink" Target="http://www.equilibrium.com/" TargetMode="External"/><Relationship Id="rId112" Type="http://schemas.openxmlformats.org/officeDocument/2006/relationships/hyperlink" Target="http://www.vkbiztalk.com/" TargetMode="External"/><Relationship Id="rId133" Type="http://schemas.openxmlformats.org/officeDocument/2006/relationships/hyperlink" Target="http://www.hipcast.com/" TargetMode="External"/><Relationship Id="rId154" Type="http://schemas.openxmlformats.org/officeDocument/2006/relationships/hyperlink" Target="http://www.wavosaur.com/" TargetMode="External"/><Relationship Id="rId175" Type="http://schemas.openxmlformats.org/officeDocument/2006/relationships/hyperlink" Target="http://www.gofelix.ai/" TargetMode="External"/><Relationship Id="rId340" Type="http://schemas.openxmlformats.org/officeDocument/2006/relationships/hyperlink" Target="http://www.plista.com/" TargetMode="External"/><Relationship Id="rId361" Type="http://schemas.openxmlformats.org/officeDocument/2006/relationships/hyperlink" Target="http://www.percolate.com/" TargetMode="External"/><Relationship Id="rId196" Type="http://schemas.openxmlformats.org/officeDocument/2006/relationships/hyperlink" Target="http://www.airim.co/" TargetMode="External"/><Relationship Id="rId200" Type="http://schemas.openxmlformats.org/officeDocument/2006/relationships/hyperlink" Target="http://www.curated.co/" TargetMode="External"/><Relationship Id="rId16" Type="http://schemas.openxmlformats.org/officeDocument/2006/relationships/hyperlink" Target="http://www.writeraccess.com/" TargetMode="External"/><Relationship Id="rId221" Type="http://schemas.openxmlformats.org/officeDocument/2006/relationships/hyperlink" Target="http://www.limk.com/" TargetMode="External"/><Relationship Id="rId242" Type="http://schemas.openxmlformats.org/officeDocument/2006/relationships/hyperlink" Target="http://www.teleport.media/" TargetMode="External"/><Relationship Id="rId263" Type="http://schemas.openxmlformats.org/officeDocument/2006/relationships/hyperlink" Target="http://www.fluidtopics.com/" TargetMode="External"/><Relationship Id="rId284" Type="http://schemas.openxmlformats.org/officeDocument/2006/relationships/hyperlink" Target="http://www.engageya.com/" TargetMode="External"/><Relationship Id="rId319" Type="http://schemas.openxmlformats.org/officeDocument/2006/relationships/hyperlink" Target="http://www.desygner.com/" TargetMode="External"/><Relationship Id="rId37" Type="http://schemas.openxmlformats.org/officeDocument/2006/relationships/hyperlink" Target="http://www.hindenburgsystems.com/" TargetMode="External"/><Relationship Id="rId58" Type="http://schemas.openxmlformats.org/officeDocument/2006/relationships/hyperlink" Target="http://www.zest.is/" TargetMode="External"/><Relationship Id="rId79" Type="http://schemas.openxmlformats.org/officeDocument/2006/relationships/hyperlink" Target="http://www.push-ad.com/" TargetMode="External"/><Relationship Id="rId102" Type="http://schemas.openxmlformats.org/officeDocument/2006/relationships/hyperlink" Target="http://www.zoominsoftware.com/" TargetMode="External"/><Relationship Id="rId123" Type="http://schemas.openxmlformats.org/officeDocument/2006/relationships/hyperlink" Target="http://www.viralcontentbee.com/" TargetMode="External"/><Relationship Id="rId144" Type="http://schemas.openxmlformats.org/officeDocument/2006/relationships/hyperlink" Target="http://www.infobeehive.com/" TargetMode="External"/><Relationship Id="rId330" Type="http://schemas.openxmlformats.org/officeDocument/2006/relationships/hyperlink" Target="http://www.retresco.de/" TargetMode="External"/><Relationship Id="rId90" Type="http://schemas.openxmlformats.org/officeDocument/2006/relationships/hyperlink" Target="http://www.wyzowl.com/" TargetMode="External"/><Relationship Id="rId165" Type="http://schemas.openxmlformats.org/officeDocument/2006/relationships/hyperlink" Target="http://www.odyssiant.com/" TargetMode="External"/><Relationship Id="rId186" Type="http://schemas.openxmlformats.org/officeDocument/2006/relationships/hyperlink" Target="http://www.brojure.com/" TargetMode="External"/><Relationship Id="rId351" Type="http://schemas.openxmlformats.org/officeDocument/2006/relationships/hyperlink" Target="http://www.sketch.com/" TargetMode="External"/><Relationship Id="rId211" Type="http://schemas.openxmlformats.org/officeDocument/2006/relationships/hyperlink" Target="http://www.inside-reality.com/" TargetMode="External"/><Relationship Id="rId232" Type="http://schemas.openxmlformats.org/officeDocument/2006/relationships/hyperlink" Target="http://www.fmgsuite.com/" TargetMode="External"/><Relationship Id="rId253" Type="http://schemas.openxmlformats.org/officeDocument/2006/relationships/hyperlink" Target="http://www.textmetrics.com/" TargetMode="External"/><Relationship Id="rId274" Type="http://schemas.openxmlformats.org/officeDocument/2006/relationships/hyperlink" Target="http://www.scompler.com/" TargetMode="External"/><Relationship Id="rId295" Type="http://schemas.openxmlformats.org/officeDocument/2006/relationships/hyperlink" Target="http://www.scoop.it/" TargetMode="External"/><Relationship Id="rId309" Type="http://schemas.openxmlformats.org/officeDocument/2006/relationships/hyperlink" Target="http://www.thismoment.com/" TargetMode="External"/><Relationship Id="rId27" Type="http://schemas.openxmlformats.org/officeDocument/2006/relationships/hyperlink" Target="http://www.languagewire.com/" TargetMode="External"/><Relationship Id="rId48" Type="http://schemas.openxmlformats.org/officeDocument/2006/relationships/hyperlink" Target="http://www.logocreator.io/" TargetMode="External"/><Relationship Id="rId69" Type="http://schemas.openxmlformats.org/officeDocument/2006/relationships/hyperlink" Target="http://www.monetizr.io/" TargetMode="External"/><Relationship Id="rId113" Type="http://schemas.openxmlformats.org/officeDocument/2006/relationships/hyperlink" Target="http://www.cliclap.com/" TargetMode="External"/><Relationship Id="rId134" Type="http://schemas.openxmlformats.org/officeDocument/2006/relationships/hyperlink" Target="http://www.crowdsource.com/" TargetMode="External"/><Relationship Id="rId320" Type="http://schemas.openxmlformats.org/officeDocument/2006/relationships/hyperlink" Target="http://www.contentools.com/" TargetMode="External"/><Relationship Id="rId80" Type="http://schemas.openxmlformats.org/officeDocument/2006/relationships/hyperlink" Target="http://www.lingotek.com/" TargetMode="External"/><Relationship Id="rId155" Type="http://schemas.openxmlformats.org/officeDocument/2006/relationships/hyperlink" Target="http://www.pixnetiq.com/" TargetMode="External"/><Relationship Id="rId176" Type="http://schemas.openxmlformats.org/officeDocument/2006/relationships/hyperlink" Target="http://www.narrativa.com/" TargetMode="External"/><Relationship Id="rId197" Type="http://schemas.openxmlformats.org/officeDocument/2006/relationships/hyperlink" Target="http://www.adzis.com/" TargetMode="External"/><Relationship Id="rId341" Type="http://schemas.openxmlformats.org/officeDocument/2006/relationships/hyperlink" Target="http://www.arkadium.com/" TargetMode="External"/><Relationship Id="rId362" Type="http://schemas.openxmlformats.org/officeDocument/2006/relationships/hyperlink" Target="http://www.smartling.com/" TargetMode="External"/><Relationship Id="rId201" Type="http://schemas.openxmlformats.org/officeDocument/2006/relationships/hyperlink" Target="http://www.meetcortex.com/" TargetMode="External"/><Relationship Id="rId222" Type="http://schemas.openxmlformats.org/officeDocument/2006/relationships/hyperlink" Target="http://www.publicate.it/" TargetMode="External"/><Relationship Id="rId243" Type="http://schemas.openxmlformats.org/officeDocument/2006/relationships/hyperlink" Target="http://www.miappi.com/" TargetMode="External"/><Relationship Id="rId264" Type="http://schemas.openxmlformats.org/officeDocument/2006/relationships/hyperlink" Target="http://www.contentpepper.com/" TargetMode="External"/><Relationship Id="rId285" Type="http://schemas.openxmlformats.org/officeDocument/2006/relationships/hyperlink" Target="http://www.luna.is.com/" TargetMode="External"/><Relationship Id="rId17" Type="http://schemas.openxmlformats.org/officeDocument/2006/relationships/hyperlink" Target="http://www.construct.net/" TargetMode="External"/><Relationship Id="rId38" Type="http://schemas.openxmlformats.org/officeDocument/2006/relationships/hyperlink" Target="http://www.dokio.co/" TargetMode="External"/><Relationship Id="rId59" Type="http://schemas.openxmlformats.org/officeDocument/2006/relationships/hyperlink" Target="http://www.storyblocks.com/" TargetMode="External"/><Relationship Id="rId103" Type="http://schemas.openxmlformats.org/officeDocument/2006/relationships/hyperlink" Target="http://www.hyperwriteai.com/" TargetMode="External"/><Relationship Id="rId124" Type="http://schemas.openxmlformats.org/officeDocument/2006/relationships/hyperlink" Target="http://www.api.ricoh/" TargetMode="External"/><Relationship Id="rId310" Type="http://schemas.openxmlformats.org/officeDocument/2006/relationships/hyperlink" Target="http://www.messagecloud.com/" TargetMode="External"/><Relationship Id="rId70" Type="http://schemas.openxmlformats.org/officeDocument/2006/relationships/hyperlink" Target="http://www.videolean.com/" TargetMode="External"/><Relationship Id="rId91" Type="http://schemas.openxmlformats.org/officeDocument/2006/relationships/hyperlink" Target="http://www.yseop.com/" TargetMode="External"/><Relationship Id="rId145" Type="http://schemas.openxmlformats.org/officeDocument/2006/relationships/hyperlink" Target="http://www.mobissue.com/" TargetMode="External"/><Relationship Id="rId166" Type="http://schemas.openxmlformats.org/officeDocument/2006/relationships/hyperlink" Target="http://www.abyssale.com/" TargetMode="External"/><Relationship Id="rId187" Type="http://schemas.openxmlformats.org/officeDocument/2006/relationships/hyperlink" Target="http://www.getlandy.com/" TargetMode="External"/><Relationship Id="rId331" Type="http://schemas.openxmlformats.org/officeDocument/2006/relationships/hyperlink" Target="http://www.rebrandly.com/" TargetMode="External"/><Relationship Id="rId352" Type="http://schemas.openxmlformats.org/officeDocument/2006/relationships/hyperlink" Target="http://www.captureone.com/" TargetMode="External"/><Relationship Id="rId1" Type="http://schemas.openxmlformats.org/officeDocument/2006/relationships/hyperlink" Target="http://www.smashinglogo.com/" TargetMode="External"/><Relationship Id="rId212" Type="http://schemas.openxmlformats.org/officeDocument/2006/relationships/hyperlink" Target="http://www.contentinsights.com/" TargetMode="External"/><Relationship Id="rId233" Type="http://schemas.openxmlformats.org/officeDocument/2006/relationships/hyperlink" Target="http://www.motionpoint.com/" TargetMode="External"/><Relationship Id="rId254" Type="http://schemas.openxmlformats.org/officeDocument/2006/relationships/hyperlink" Target="http://www.neuroflash.com/" TargetMode="External"/><Relationship Id="rId28" Type="http://schemas.openxmlformats.org/officeDocument/2006/relationships/hyperlink" Target="http://www.visme.co/" TargetMode="External"/><Relationship Id="rId49" Type="http://schemas.openxmlformats.org/officeDocument/2006/relationships/hyperlink" Target="http://www.anyword.com/" TargetMode="External"/><Relationship Id="rId114" Type="http://schemas.openxmlformats.org/officeDocument/2006/relationships/hyperlink" Target="http://www.tailo.nl/" TargetMode="External"/><Relationship Id="rId275" Type="http://schemas.openxmlformats.org/officeDocument/2006/relationships/hyperlink" Target="http://www.contentstudio.io/" TargetMode="External"/><Relationship Id="rId296" Type="http://schemas.openxmlformats.org/officeDocument/2006/relationships/hyperlink" Target="http://www.skyword.com/" TargetMode="External"/><Relationship Id="rId300" Type="http://schemas.openxmlformats.org/officeDocument/2006/relationships/hyperlink" Target="http://www.doz.com/" TargetMode="External"/><Relationship Id="rId60" Type="http://schemas.openxmlformats.org/officeDocument/2006/relationships/hyperlink" Target="http://www.lookbookhq.com/" TargetMode="External"/><Relationship Id="rId81" Type="http://schemas.openxmlformats.org/officeDocument/2006/relationships/hyperlink" Target="http://www.vocalid.ai/" TargetMode="External"/><Relationship Id="rId135" Type="http://schemas.openxmlformats.org/officeDocument/2006/relationships/hyperlink" Target="http://www.worldofcontent.com/" TargetMode="External"/><Relationship Id="rId156" Type="http://schemas.openxmlformats.org/officeDocument/2006/relationships/hyperlink" Target="http://www.yamdu.com/" TargetMode="External"/><Relationship Id="rId177" Type="http://schemas.openxmlformats.org/officeDocument/2006/relationships/hyperlink" Target="http://www.keytiles.com/" TargetMode="External"/><Relationship Id="rId198" Type="http://schemas.openxmlformats.org/officeDocument/2006/relationships/hyperlink" Target="http://www.answerbase.com/" TargetMode="External"/><Relationship Id="rId321" Type="http://schemas.openxmlformats.org/officeDocument/2006/relationships/hyperlink" Target="http://www.translations.com/" TargetMode="External"/><Relationship Id="rId342" Type="http://schemas.openxmlformats.org/officeDocument/2006/relationships/hyperlink" Target="http://www.issuu.com/" TargetMode="External"/><Relationship Id="rId363" Type="http://schemas.openxmlformats.org/officeDocument/2006/relationships/hyperlink" Target="http://www.linkmobility.com/" TargetMode="External"/><Relationship Id="rId202" Type="http://schemas.openxmlformats.org/officeDocument/2006/relationships/hyperlink" Target="http://www.photolemur.com/" TargetMode="External"/><Relationship Id="rId223" Type="http://schemas.openxmlformats.org/officeDocument/2006/relationships/hyperlink" Target="http://www.pixteller.com/" TargetMode="External"/><Relationship Id="rId244" Type="http://schemas.openxmlformats.org/officeDocument/2006/relationships/hyperlink" Target="http://www.contentrunner.com/" TargetMode="External"/><Relationship Id="rId18" Type="http://schemas.openxmlformats.org/officeDocument/2006/relationships/hyperlink" Target="http://www.thecontentcloud.net/" TargetMode="External"/><Relationship Id="rId39" Type="http://schemas.openxmlformats.org/officeDocument/2006/relationships/hyperlink" Target="http://www.podbean.com/" TargetMode="External"/><Relationship Id="rId265" Type="http://schemas.openxmlformats.org/officeDocument/2006/relationships/hyperlink" Target="http://www.ebyline.com/" TargetMode="External"/><Relationship Id="rId286" Type="http://schemas.openxmlformats.org/officeDocument/2006/relationships/hyperlink" Target="http://www.datasine.com/" TargetMode="External"/><Relationship Id="rId50" Type="http://schemas.openxmlformats.org/officeDocument/2006/relationships/hyperlink" Target="http://www.glorify.com/" TargetMode="External"/><Relationship Id="rId104" Type="http://schemas.openxmlformats.org/officeDocument/2006/relationships/hyperlink" Target="http://www.agiletelecom.com/" TargetMode="External"/><Relationship Id="rId125" Type="http://schemas.openxmlformats.org/officeDocument/2006/relationships/hyperlink" Target="http://www.vobilegroup.com/" TargetMode="External"/><Relationship Id="rId146" Type="http://schemas.openxmlformats.org/officeDocument/2006/relationships/hyperlink" Target="http://www.magplus.com/" TargetMode="External"/><Relationship Id="rId167" Type="http://schemas.openxmlformats.org/officeDocument/2006/relationships/hyperlink" Target="http://www.advantagecsp.com/" TargetMode="External"/><Relationship Id="rId188" Type="http://schemas.openxmlformats.org/officeDocument/2006/relationships/hyperlink" Target="http://www.oko.ai/" TargetMode="External"/><Relationship Id="rId311" Type="http://schemas.openxmlformats.org/officeDocument/2006/relationships/hyperlink" Target="http://www.usepanda.com/" TargetMode="External"/><Relationship Id="rId332" Type="http://schemas.openxmlformats.org/officeDocument/2006/relationships/hyperlink" Target="http://www.interprefy.com/" TargetMode="External"/><Relationship Id="rId353" Type="http://schemas.openxmlformats.org/officeDocument/2006/relationships/hyperlink" Target="http://www.ityxsolutions.com/" TargetMode="External"/><Relationship Id="rId71" Type="http://schemas.openxmlformats.org/officeDocument/2006/relationships/hyperlink" Target="http://www.dxp.aesir.io/" TargetMode="External"/><Relationship Id="rId92" Type="http://schemas.openxmlformats.org/officeDocument/2006/relationships/hyperlink" Target="http://www.welocalize.com/" TargetMode="External"/><Relationship Id="rId213" Type="http://schemas.openxmlformats.org/officeDocument/2006/relationships/hyperlink" Target="http://www.contentlaunch.com/" TargetMode="External"/><Relationship Id="rId234" Type="http://schemas.openxmlformats.org/officeDocument/2006/relationships/hyperlink" Target="http://www.congree.com/" TargetMode="External"/><Relationship Id="rId2" Type="http://schemas.openxmlformats.org/officeDocument/2006/relationships/hyperlink" Target="http://www.audata.io/" TargetMode="External"/><Relationship Id="rId29" Type="http://schemas.openxmlformats.org/officeDocument/2006/relationships/hyperlink" Target="http://www.ndash.com/" TargetMode="External"/><Relationship Id="rId255" Type="http://schemas.openxmlformats.org/officeDocument/2006/relationships/hyperlink" Target="http://www.fabl.co/" TargetMode="External"/><Relationship Id="rId276" Type="http://schemas.openxmlformats.org/officeDocument/2006/relationships/hyperlink" Target="http://www.pressly.com/" TargetMode="External"/><Relationship Id="rId297" Type="http://schemas.openxmlformats.org/officeDocument/2006/relationships/hyperlink" Target="http://www.overleaf.com/" TargetMode="External"/><Relationship Id="rId40" Type="http://schemas.openxmlformats.org/officeDocument/2006/relationships/hyperlink" Target="http://www.whitepress.pl/" TargetMode="External"/><Relationship Id="rId115" Type="http://schemas.openxmlformats.org/officeDocument/2006/relationships/hyperlink" Target="http://www.valuedvoice.com/" TargetMode="External"/><Relationship Id="rId136" Type="http://schemas.openxmlformats.org/officeDocument/2006/relationships/hyperlink" Target="http://www.feedthemsocial.com/" TargetMode="External"/><Relationship Id="rId157" Type="http://schemas.openxmlformats.org/officeDocument/2006/relationships/hyperlink" Target="http://www.designwizard.com/" TargetMode="External"/><Relationship Id="rId178" Type="http://schemas.openxmlformats.org/officeDocument/2006/relationships/hyperlink" Target="http://www.embed.ly/" TargetMode="External"/><Relationship Id="rId301" Type="http://schemas.openxmlformats.org/officeDocument/2006/relationships/hyperlink" Target="http://www.grunt.pro/" TargetMode="External"/><Relationship Id="rId322" Type="http://schemas.openxmlformats.org/officeDocument/2006/relationships/hyperlink" Target="http://www.navigaglobal.com/" TargetMode="External"/><Relationship Id="rId343" Type="http://schemas.openxmlformats.org/officeDocument/2006/relationships/hyperlink" Target="http://www.affinity.serif.com/" TargetMode="External"/><Relationship Id="rId364" Type="http://schemas.openxmlformats.org/officeDocument/2006/relationships/hyperlink" Target="http://www.luminadatamatics.com/" TargetMode="External"/><Relationship Id="rId61" Type="http://schemas.openxmlformats.org/officeDocument/2006/relationships/hyperlink" Target="http://www.designer.io/" TargetMode="External"/><Relationship Id="rId82" Type="http://schemas.openxmlformats.org/officeDocument/2006/relationships/hyperlink" Target="http://www.omnystudio.com/" TargetMode="External"/><Relationship Id="rId199" Type="http://schemas.openxmlformats.org/officeDocument/2006/relationships/hyperlink" Target="http://www.lingohub.com/" TargetMode="External"/><Relationship Id="rId203" Type="http://schemas.openxmlformats.org/officeDocument/2006/relationships/hyperlink" Target="http://www.velebit.ai/" TargetMode="External"/><Relationship Id="rId19" Type="http://schemas.openxmlformats.org/officeDocument/2006/relationships/hyperlink" Target="http://www.emb3d.com/" TargetMode="External"/><Relationship Id="rId224" Type="http://schemas.openxmlformats.org/officeDocument/2006/relationships/hyperlink" Target="http://www.rallyverse.com/" TargetMode="External"/><Relationship Id="rId245" Type="http://schemas.openxmlformats.org/officeDocument/2006/relationships/hyperlink" Target="http://www.unaice.com/" TargetMode="External"/><Relationship Id="rId266" Type="http://schemas.openxmlformats.org/officeDocument/2006/relationships/hyperlink" Target="http://www.divvyhq.com/" TargetMode="External"/><Relationship Id="rId287" Type="http://schemas.openxmlformats.org/officeDocument/2006/relationships/hyperlink" Target="http://www.bulksms.com/" TargetMode="External"/><Relationship Id="rId30" Type="http://schemas.openxmlformats.org/officeDocument/2006/relationships/hyperlink" Target="http://www.argotrans.com/" TargetMode="External"/><Relationship Id="rId105" Type="http://schemas.openxmlformats.org/officeDocument/2006/relationships/hyperlink" Target="http://www.storyliner.app/" TargetMode="External"/><Relationship Id="rId126" Type="http://schemas.openxmlformats.org/officeDocument/2006/relationships/hyperlink" Target="http://www.neuroflash.com/" TargetMode="External"/><Relationship Id="rId147" Type="http://schemas.openxmlformats.org/officeDocument/2006/relationships/hyperlink" Target="http://www.wynter.com/" TargetMode="External"/><Relationship Id="rId168" Type="http://schemas.openxmlformats.org/officeDocument/2006/relationships/hyperlink" Target="http://www.drumup.io/" TargetMode="External"/><Relationship Id="rId312" Type="http://schemas.openxmlformats.org/officeDocument/2006/relationships/hyperlink" Target="http://www.disqus.com/" TargetMode="External"/><Relationship Id="rId333" Type="http://schemas.openxmlformats.org/officeDocument/2006/relationships/hyperlink" Target="http://www.coschedule.com/" TargetMode="External"/><Relationship Id="rId354" Type="http://schemas.openxmlformats.org/officeDocument/2006/relationships/hyperlink" Target="http://www.techsmith.com/" TargetMode="External"/><Relationship Id="rId51" Type="http://schemas.openxmlformats.org/officeDocument/2006/relationships/hyperlink" Target="http://www.unused-css.com/" TargetMode="External"/><Relationship Id="rId72" Type="http://schemas.openxmlformats.org/officeDocument/2006/relationships/hyperlink" Target="http://www.fwetchrss.com/" TargetMode="External"/><Relationship Id="rId93" Type="http://schemas.openxmlformats.org/officeDocument/2006/relationships/hyperlink" Target="http://www.youzign.com/" TargetMode="External"/><Relationship Id="rId189" Type="http://schemas.openxmlformats.org/officeDocument/2006/relationships/hyperlink" Target="http://www.dilogr.com/" TargetMode="External"/><Relationship Id="rId3" Type="http://schemas.openxmlformats.org/officeDocument/2006/relationships/hyperlink" Target="http://www.flipbooker.com/" TargetMode="External"/><Relationship Id="rId214" Type="http://schemas.openxmlformats.org/officeDocument/2006/relationships/hyperlink" Target="http://www.bluelucy.com/" TargetMode="External"/><Relationship Id="rId235" Type="http://schemas.openxmlformats.org/officeDocument/2006/relationships/hyperlink" Target="http://www.getmintent.com/" TargetMode="External"/><Relationship Id="rId256" Type="http://schemas.openxmlformats.org/officeDocument/2006/relationships/hyperlink" Target="http://www.socialanimal.com/" TargetMode="External"/><Relationship Id="rId277" Type="http://schemas.openxmlformats.org/officeDocument/2006/relationships/hyperlink" Target="http://www.limber.io/" TargetMode="External"/><Relationship Id="rId298" Type="http://schemas.openxmlformats.org/officeDocument/2006/relationships/hyperlink" Target="http://www.libsyn.com/" TargetMode="External"/><Relationship Id="rId116" Type="http://schemas.openxmlformats.org/officeDocument/2006/relationships/hyperlink" Target="http://www.in-two.com/" TargetMode="External"/><Relationship Id="rId137" Type="http://schemas.openxmlformats.org/officeDocument/2006/relationships/hyperlink" Target="http://www.qrd.by/" TargetMode="External"/><Relationship Id="rId158" Type="http://schemas.openxmlformats.org/officeDocument/2006/relationships/hyperlink" Target="http://www.authory.com/" TargetMode="External"/><Relationship Id="rId302" Type="http://schemas.openxmlformats.org/officeDocument/2006/relationships/hyperlink" Target="http://www.raven360.com/" TargetMode="External"/><Relationship Id="rId323" Type="http://schemas.openxmlformats.org/officeDocument/2006/relationships/hyperlink" Target="http://www.freepik.com/" TargetMode="External"/><Relationship Id="rId344" Type="http://schemas.openxmlformats.org/officeDocument/2006/relationships/hyperlink" Target="http://www.ignitetech.com/" TargetMode="External"/><Relationship Id="rId20" Type="http://schemas.openxmlformats.org/officeDocument/2006/relationships/hyperlink" Target="http://www.descra.com/" TargetMode="External"/><Relationship Id="rId41" Type="http://schemas.openxmlformats.org/officeDocument/2006/relationships/hyperlink" Target="http://www.eazlee.com/" TargetMode="External"/><Relationship Id="rId62" Type="http://schemas.openxmlformats.org/officeDocument/2006/relationships/hyperlink" Target="http://www.powertext.ai/" TargetMode="External"/><Relationship Id="rId83" Type="http://schemas.openxmlformats.org/officeDocument/2006/relationships/hyperlink" Target="http://www.hemingwayapp.com/" TargetMode="External"/><Relationship Id="rId179" Type="http://schemas.openxmlformats.org/officeDocument/2006/relationships/hyperlink" Target="http://www.upscore.com/" TargetMode="External"/><Relationship Id="rId365" Type="http://schemas.openxmlformats.org/officeDocument/2006/relationships/hyperlink" Target="http://www.contently.com/" TargetMode="External"/><Relationship Id="rId190" Type="http://schemas.openxmlformats.org/officeDocument/2006/relationships/hyperlink" Target="http://www.triberr.com/" TargetMode="External"/><Relationship Id="rId204" Type="http://schemas.openxmlformats.org/officeDocument/2006/relationships/hyperlink" Target="http://www.shareroot.co/" TargetMode="External"/><Relationship Id="rId225" Type="http://schemas.openxmlformats.org/officeDocument/2006/relationships/hyperlink" Target="http://www.shoutcast.com/" TargetMode="External"/><Relationship Id="rId246" Type="http://schemas.openxmlformats.org/officeDocument/2006/relationships/hyperlink" Target="http://www.alpha.one/" TargetMode="External"/><Relationship Id="rId267" Type="http://schemas.openxmlformats.org/officeDocument/2006/relationships/hyperlink" Target="http://www.bebanjo.com/" TargetMode="External"/><Relationship Id="rId288" Type="http://schemas.openxmlformats.org/officeDocument/2006/relationships/hyperlink" Target="http://www.logaster.com/" TargetMode="External"/><Relationship Id="rId106" Type="http://schemas.openxmlformats.org/officeDocument/2006/relationships/hyperlink" Target="http://www.visua.com/" TargetMode="External"/><Relationship Id="rId127" Type="http://schemas.openxmlformats.org/officeDocument/2006/relationships/hyperlink" Target="http://www.producthero.ai/" TargetMode="External"/><Relationship Id="rId313" Type="http://schemas.openxmlformats.org/officeDocument/2006/relationships/hyperlink" Target="http://www.marketmuse.com/" TargetMode="External"/><Relationship Id="rId10" Type="http://schemas.openxmlformats.org/officeDocument/2006/relationships/hyperlink" Target="http://www.transistor.fm/" TargetMode="External"/><Relationship Id="rId31" Type="http://schemas.openxmlformats.org/officeDocument/2006/relationships/hyperlink" Target="http://www.storystream.ai/" TargetMode="External"/><Relationship Id="rId52" Type="http://schemas.openxmlformats.org/officeDocument/2006/relationships/hyperlink" Target="http://www.expert.ai/" TargetMode="External"/><Relationship Id="rId73" Type="http://schemas.openxmlformats.org/officeDocument/2006/relationships/hyperlink" Target="http://www.congility.com/" TargetMode="External"/><Relationship Id="rId94" Type="http://schemas.openxmlformats.org/officeDocument/2006/relationships/hyperlink" Target="http://www.workgroups.com/" TargetMode="External"/><Relationship Id="rId148" Type="http://schemas.openxmlformats.org/officeDocument/2006/relationships/hyperlink" Target="http://www.hibox.tv/" TargetMode="External"/><Relationship Id="rId169" Type="http://schemas.openxmlformats.org/officeDocument/2006/relationships/hyperlink" Target="http://www.anderspink.com/" TargetMode="External"/><Relationship Id="rId334" Type="http://schemas.openxmlformats.org/officeDocument/2006/relationships/hyperlink" Target="http://www.thron.com/" TargetMode="External"/><Relationship Id="rId355" Type="http://schemas.openxmlformats.org/officeDocument/2006/relationships/hyperlink" Target="http://www.persado.com/" TargetMode="External"/><Relationship Id="rId4" Type="http://schemas.openxmlformats.org/officeDocument/2006/relationships/hyperlink" Target="http://www.truedit.com/" TargetMode="External"/><Relationship Id="rId180" Type="http://schemas.openxmlformats.org/officeDocument/2006/relationships/hyperlink" Target="http://www.adioma.com/" TargetMode="External"/><Relationship Id="rId215" Type="http://schemas.openxmlformats.org/officeDocument/2006/relationships/hyperlink" Target="http://www.atellio.com/" TargetMode="External"/><Relationship Id="rId236" Type="http://schemas.openxmlformats.org/officeDocument/2006/relationships/hyperlink" Target="http://www.easel.ly/" TargetMode="External"/><Relationship Id="rId257" Type="http://schemas.openxmlformats.org/officeDocument/2006/relationships/hyperlink" Target="http://www.postplanner.com/" TargetMode="External"/><Relationship Id="rId278" Type="http://schemas.openxmlformats.org/officeDocument/2006/relationships/hyperlink" Target="http://www.3dissue.com/" TargetMode="External"/><Relationship Id="rId303" Type="http://schemas.openxmlformats.org/officeDocument/2006/relationships/hyperlink" Target="http://www.cogniteev.com/" TargetMode="External"/><Relationship Id="rId42" Type="http://schemas.openxmlformats.org/officeDocument/2006/relationships/hyperlink" Target="http://www.caboodleai.com/" TargetMode="External"/><Relationship Id="rId84" Type="http://schemas.openxmlformats.org/officeDocument/2006/relationships/hyperlink" Target="http://www.dictanote.co/" TargetMode="External"/><Relationship Id="rId138" Type="http://schemas.openxmlformats.org/officeDocument/2006/relationships/hyperlink" Target="http://www.lili-cast.com/" TargetMode="External"/><Relationship Id="rId345" Type="http://schemas.openxmlformats.org/officeDocument/2006/relationships/hyperlink" Target="http://www.ezdia.com/" TargetMode="External"/><Relationship Id="rId191" Type="http://schemas.openxmlformats.org/officeDocument/2006/relationships/hyperlink" Target="http://www.customerstories.net/" TargetMode="External"/><Relationship Id="rId205" Type="http://schemas.openxmlformats.org/officeDocument/2006/relationships/hyperlink" Target="http://www.contento.marketing/" TargetMode="External"/><Relationship Id="rId247" Type="http://schemas.openxmlformats.org/officeDocument/2006/relationships/hyperlink" Target="http://www.factr.com/" TargetMode="External"/><Relationship Id="rId107" Type="http://schemas.openxmlformats.org/officeDocument/2006/relationships/hyperlink" Target="http://www.justmessenger.net/" TargetMode="External"/><Relationship Id="rId289" Type="http://schemas.openxmlformats.org/officeDocument/2006/relationships/hyperlink" Target="http://www.curata.com/" TargetMode="External"/><Relationship Id="rId11" Type="http://schemas.openxmlformats.org/officeDocument/2006/relationships/hyperlink" Target="http://www.showhows.com/" TargetMode="External"/><Relationship Id="rId53" Type="http://schemas.openxmlformats.org/officeDocument/2006/relationships/hyperlink" Target="http://www.writemytrack.com/" TargetMode="External"/><Relationship Id="rId149" Type="http://schemas.openxmlformats.org/officeDocument/2006/relationships/hyperlink" Target="http://www.oberontech.com/" TargetMode="External"/><Relationship Id="rId314" Type="http://schemas.openxmlformats.org/officeDocument/2006/relationships/hyperlink" Target="http://www.verblio.com/" TargetMode="External"/><Relationship Id="rId356" Type="http://schemas.openxmlformats.org/officeDocument/2006/relationships/hyperlink" Target="http://www.medium.com/" TargetMode="External"/><Relationship Id="rId95" Type="http://schemas.openxmlformats.org/officeDocument/2006/relationships/hyperlink" Target="http://www.analytics.podtrac.com/" TargetMode="External"/><Relationship Id="rId160" Type="http://schemas.openxmlformats.org/officeDocument/2006/relationships/hyperlink" Target="http://www.epictions.com/" TargetMode="External"/><Relationship Id="rId216" Type="http://schemas.openxmlformats.org/officeDocument/2006/relationships/hyperlink" Target="http://www.readable.com/" TargetMode="External"/><Relationship Id="rId258" Type="http://schemas.openxmlformats.org/officeDocument/2006/relationships/hyperlink" Target="http://www.pixelmator.com/" TargetMode="External"/><Relationship Id="rId22" Type="http://schemas.openxmlformats.org/officeDocument/2006/relationships/hyperlink" Target="http://www.snappa.com/" TargetMode="External"/><Relationship Id="rId64" Type="http://schemas.openxmlformats.org/officeDocument/2006/relationships/hyperlink" Target="http://www.xrintelligence.be/" TargetMode="External"/><Relationship Id="rId118" Type="http://schemas.openxmlformats.org/officeDocument/2006/relationships/hyperlink" Target="http://www.us.copify.com/" TargetMode="External"/><Relationship Id="rId325" Type="http://schemas.openxmlformats.org/officeDocument/2006/relationships/hyperlink" Target="http://www.parse.ly/" TargetMode="External"/><Relationship Id="rId367" Type="http://schemas.openxmlformats.org/officeDocument/2006/relationships/hyperlink" Target="http://www.canva.com/" TargetMode="External"/><Relationship Id="rId171" Type="http://schemas.openxmlformats.org/officeDocument/2006/relationships/hyperlink" Target="http://www.auphonic.com/" TargetMode="External"/><Relationship Id="rId227" Type="http://schemas.openxmlformats.org/officeDocument/2006/relationships/hyperlink" Target="http://www.finity.ai/" TargetMode="External"/><Relationship Id="rId269" Type="http://schemas.openxmlformats.org/officeDocument/2006/relationships/hyperlink" Target="http://www.dxo.com/" TargetMode="External"/><Relationship Id="rId33" Type="http://schemas.openxmlformats.org/officeDocument/2006/relationships/hyperlink" Target="http://www.inpowered.ai/" TargetMode="External"/><Relationship Id="rId129" Type="http://schemas.openxmlformats.org/officeDocument/2006/relationships/hyperlink" Target="http://www.beautiful.ai/" TargetMode="External"/><Relationship Id="rId280" Type="http://schemas.openxmlformats.org/officeDocument/2006/relationships/hyperlink" Target="http://www.contentstadium.com/" TargetMode="External"/><Relationship Id="rId336" Type="http://schemas.openxmlformats.org/officeDocument/2006/relationships/hyperlink" Target="http://www.narrativ.com/" TargetMode="External"/><Relationship Id="rId75" Type="http://schemas.openxmlformats.org/officeDocument/2006/relationships/hyperlink" Target="http://www.sourcepoint.com/" TargetMode="External"/><Relationship Id="rId140" Type="http://schemas.openxmlformats.org/officeDocument/2006/relationships/hyperlink" Target="http://www.w3schools.com/" TargetMode="External"/><Relationship Id="rId182" Type="http://schemas.openxmlformats.org/officeDocument/2006/relationships/hyperlink" Target="http://www.contentsnare.com/" TargetMode="External"/><Relationship Id="rId6" Type="http://schemas.openxmlformats.org/officeDocument/2006/relationships/hyperlink" Target="http://www.beefree.io/" TargetMode="External"/><Relationship Id="rId238" Type="http://schemas.openxmlformats.org/officeDocument/2006/relationships/hyperlink" Target="http://www.radintel.ai/" TargetMode="External"/><Relationship Id="rId291" Type="http://schemas.openxmlformats.org/officeDocument/2006/relationships/hyperlink" Target="http://www.agoraawards.com/" TargetMode="External"/><Relationship Id="rId305" Type="http://schemas.openxmlformats.org/officeDocument/2006/relationships/hyperlink" Target="http://home.passle.net/" TargetMode="External"/><Relationship Id="rId347" Type="http://schemas.openxmlformats.org/officeDocument/2006/relationships/hyperlink" Target="http://www.amplience.com/" TargetMode="External"/><Relationship Id="rId44" Type="http://schemas.openxmlformats.org/officeDocument/2006/relationships/hyperlink" Target="http://www.ghostwriter.ai/" TargetMode="External"/><Relationship Id="rId86" Type="http://schemas.openxmlformats.org/officeDocument/2006/relationships/hyperlink" Target="http://www.ziniy.com/" TargetMode="External"/><Relationship Id="rId151" Type="http://schemas.openxmlformats.org/officeDocument/2006/relationships/hyperlink" Target="http://www.zerys.com/" TargetMode="External"/><Relationship Id="rId193" Type="http://schemas.openxmlformats.org/officeDocument/2006/relationships/hyperlink" Target="http://www.list.ly/" TargetMode="External"/><Relationship Id="rId207" Type="http://schemas.openxmlformats.org/officeDocument/2006/relationships/hyperlink" Target="http://www.clearscope.io/" TargetMode="External"/><Relationship Id="rId249" Type="http://schemas.openxmlformats.org/officeDocument/2006/relationships/hyperlink" Target="http://www.gathercontent.com/" TargetMode="External"/><Relationship Id="rId13" Type="http://schemas.openxmlformats.org/officeDocument/2006/relationships/hyperlink" Target="http://www.mobibi.com/" TargetMode="External"/><Relationship Id="rId109" Type="http://schemas.openxmlformats.org/officeDocument/2006/relationships/hyperlink" Target="http://www.triobo.com/" TargetMode="External"/><Relationship Id="rId260" Type="http://schemas.openxmlformats.org/officeDocument/2006/relationships/hyperlink" Target="http://www.designcrowd.com/" TargetMode="External"/><Relationship Id="rId316" Type="http://schemas.openxmlformats.org/officeDocument/2006/relationships/hyperlink" Target="http://www.magisto.com/" TargetMode="External"/><Relationship Id="rId55" Type="http://schemas.openxmlformats.org/officeDocument/2006/relationships/hyperlink" Target="http://www.publizer.de/" TargetMode="External"/><Relationship Id="rId97" Type="http://schemas.openxmlformats.org/officeDocument/2006/relationships/hyperlink" Target="http://www.vertexsms.com/" TargetMode="External"/><Relationship Id="rId120" Type="http://schemas.openxmlformats.org/officeDocument/2006/relationships/hyperlink" Target="http://www.clyp.it/" TargetMode="External"/><Relationship Id="rId358" Type="http://schemas.openxmlformats.org/officeDocument/2006/relationships/hyperlink" Target="http://www.riffonline.com/" TargetMode="External"/><Relationship Id="rId162" Type="http://schemas.openxmlformats.org/officeDocument/2006/relationships/hyperlink" Target="http://www.intellyo.com/" TargetMode="External"/><Relationship Id="rId218" Type="http://schemas.openxmlformats.org/officeDocument/2006/relationships/hyperlink" Target="http://www.desk-net.com/" TargetMode="External"/><Relationship Id="rId271" Type="http://schemas.openxmlformats.org/officeDocument/2006/relationships/hyperlink" Target="http://www.scripted.com/" TargetMode="External"/><Relationship Id="rId24" Type="http://schemas.openxmlformats.org/officeDocument/2006/relationships/hyperlink" Target="http://www.spidwit.com/" TargetMode="External"/><Relationship Id="rId66" Type="http://schemas.openxmlformats.org/officeDocument/2006/relationships/hyperlink" Target="http://www.showcaseworkshop.com/" TargetMode="External"/><Relationship Id="rId131" Type="http://schemas.openxmlformats.org/officeDocument/2006/relationships/hyperlink" Target="http://www.wczap.com/" TargetMode="External"/><Relationship Id="rId327" Type="http://schemas.openxmlformats.org/officeDocument/2006/relationships/hyperlink" Target="http://www.compose.ly/" TargetMode="External"/><Relationship Id="rId173" Type="http://schemas.openxmlformats.org/officeDocument/2006/relationships/hyperlink" Target="http://www.usetopic.com/" TargetMode="External"/><Relationship Id="rId229" Type="http://schemas.openxmlformats.org/officeDocument/2006/relationships/hyperlink" Target="http://www.neticle.com/" TargetMode="External"/><Relationship Id="rId240" Type="http://schemas.openxmlformats.org/officeDocument/2006/relationships/hyperlink" Target="http://www.purefocus.com/" TargetMode="External"/><Relationship Id="rId35" Type="http://schemas.openxmlformats.org/officeDocument/2006/relationships/hyperlink" Target="http://www.visual.ly/" TargetMode="External"/><Relationship Id="rId77" Type="http://schemas.openxmlformats.org/officeDocument/2006/relationships/hyperlink" Target="http://www.socialboost.com/" TargetMode="External"/><Relationship Id="rId100" Type="http://schemas.openxmlformats.org/officeDocument/2006/relationships/hyperlink" Target="http://www.weglot.com/" TargetMode="External"/><Relationship Id="rId282" Type="http://schemas.openxmlformats.org/officeDocument/2006/relationships/hyperlink" Target="http://www.inkforall.com/" TargetMode="External"/><Relationship Id="rId338" Type="http://schemas.openxmlformats.org/officeDocument/2006/relationships/hyperlink" Target="http://www.unbabel.com/" TargetMode="External"/><Relationship Id="rId8" Type="http://schemas.openxmlformats.org/officeDocument/2006/relationships/hyperlink" Target="http://www.mooo.to/" TargetMode="External"/><Relationship Id="rId142" Type="http://schemas.openxmlformats.org/officeDocument/2006/relationships/hyperlink" Target="http://www.storyports.com/" TargetMode="External"/><Relationship Id="rId184" Type="http://schemas.openxmlformats.org/officeDocument/2006/relationships/hyperlink" Target="http://www.messagepath.com/" TargetMode="External"/><Relationship Id="rId251" Type="http://schemas.openxmlformats.org/officeDocument/2006/relationships/hyperlink" Target="http://www.flockler.com/" TargetMode="External"/><Relationship Id="rId46" Type="http://schemas.openxmlformats.org/officeDocument/2006/relationships/hyperlink" Target="http://www.pixxfly.com/" TargetMode="External"/><Relationship Id="rId293" Type="http://schemas.openxmlformats.org/officeDocument/2006/relationships/hyperlink" Target="http://www.clearvoice.com/" TargetMode="External"/><Relationship Id="rId307" Type="http://schemas.openxmlformats.org/officeDocument/2006/relationships/hyperlink" Target="http://www.transfluent.com/" TargetMode="External"/><Relationship Id="rId349" Type="http://schemas.openxmlformats.org/officeDocument/2006/relationships/hyperlink" Target="http://www.uberflip.com/" TargetMode="External"/><Relationship Id="rId88" Type="http://schemas.openxmlformats.org/officeDocument/2006/relationships/hyperlink" Target="http://www.knowledgebase.ai/" TargetMode="External"/><Relationship Id="rId111" Type="http://schemas.openxmlformats.org/officeDocument/2006/relationships/hyperlink" Target="http://www.showho.ws/" TargetMode="External"/><Relationship Id="rId153" Type="http://schemas.openxmlformats.org/officeDocument/2006/relationships/hyperlink" Target="http://www.contentfly.com/" TargetMode="External"/><Relationship Id="rId195" Type="http://schemas.openxmlformats.org/officeDocument/2006/relationships/hyperlink" Target="http://www.klapty.com/" TargetMode="External"/><Relationship Id="rId209" Type="http://schemas.openxmlformats.org/officeDocument/2006/relationships/hyperlink" Target="http://www.getrevue.co/" TargetMode="External"/><Relationship Id="rId360" Type="http://schemas.openxmlformats.org/officeDocument/2006/relationships/hyperlink" Target="http://www.inkling.com/" TargetMode="External"/></Relationships>
</file>

<file path=xl/worksheets/_rels/sheet18.xml.rels><?xml version="1.0" encoding="UTF-8" standalone="yes"?>
<Relationships xmlns="http://schemas.openxmlformats.org/package/2006/relationships"><Relationship Id="rId117" Type="http://schemas.openxmlformats.org/officeDocument/2006/relationships/hyperlink" Target="http://www.legal.thomsonreuters.com/" TargetMode="External"/><Relationship Id="rId299" Type="http://schemas.openxmlformats.org/officeDocument/2006/relationships/hyperlink" Target="http://www.pantheon.io/" TargetMode="External"/><Relationship Id="rId21" Type="http://schemas.openxmlformats.org/officeDocument/2006/relationships/hyperlink" Target="http://www.adobe.com/" TargetMode="External"/><Relationship Id="rId63" Type="http://schemas.openxmlformats.org/officeDocument/2006/relationships/hyperlink" Target="http://www.jqwidgets.com/" TargetMode="External"/><Relationship Id="rId159" Type="http://schemas.openxmlformats.org/officeDocument/2006/relationships/hyperlink" Target="http://www.contactform7.com/" TargetMode="External"/><Relationship Id="rId324" Type="http://schemas.openxmlformats.org/officeDocument/2006/relationships/hyperlink" Target="http://www.squarespace.com/" TargetMode="External"/><Relationship Id="rId170" Type="http://schemas.openxmlformats.org/officeDocument/2006/relationships/hyperlink" Target="http://www.cosmicjs.com/" TargetMode="External"/><Relationship Id="rId226" Type="http://schemas.openxmlformats.org/officeDocument/2006/relationships/hyperlink" Target="http://www.buyerdeck.com/" TargetMode="External"/><Relationship Id="rId268" Type="http://schemas.openxmlformats.org/officeDocument/2006/relationships/hyperlink" Target="http://www.duda.co/" TargetMode="External"/><Relationship Id="rId32" Type="http://schemas.openxmlformats.org/officeDocument/2006/relationships/hyperlink" Target="http://www.js.wiki/" TargetMode="External"/><Relationship Id="rId74" Type="http://schemas.openxmlformats.org/officeDocument/2006/relationships/hyperlink" Target="http://www.linktr.ee/" TargetMode="External"/><Relationship Id="rId128" Type="http://schemas.openxmlformats.org/officeDocument/2006/relationships/hyperlink" Target="http://www.blogger.com/" TargetMode="External"/><Relationship Id="rId5" Type="http://schemas.openxmlformats.org/officeDocument/2006/relationships/hyperlink" Target="http://www.webs.com/" TargetMode="External"/><Relationship Id="rId181" Type="http://schemas.openxmlformats.org/officeDocument/2006/relationships/hyperlink" Target="http://www.mobsyte.com/" TargetMode="External"/><Relationship Id="rId237" Type="http://schemas.openxmlformats.org/officeDocument/2006/relationships/hyperlink" Target="http://www.behaviour.exchange/" TargetMode="External"/><Relationship Id="rId279" Type="http://schemas.openxmlformats.org/officeDocument/2006/relationships/hyperlink" Target="http://www.interred.de/" TargetMode="External"/><Relationship Id="rId43" Type="http://schemas.openxmlformats.org/officeDocument/2006/relationships/hyperlink" Target="http://www.nexstardigital.com/" TargetMode="External"/><Relationship Id="rId139" Type="http://schemas.openxmlformats.org/officeDocument/2006/relationships/hyperlink" Target="http://www.exonhost.com/" TargetMode="External"/><Relationship Id="rId290" Type="http://schemas.openxmlformats.org/officeDocument/2006/relationships/hyperlink" Target="http://www.learnworlds.com/" TargetMode="External"/><Relationship Id="rId304" Type="http://schemas.openxmlformats.org/officeDocument/2006/relationships/hyperlink" Target="http://www.jadu.net/" TargetMode="External"/><Relationship Id="rId85" Type="http://schemas.openxmlformats.org/officeDocument/2006/relationships/hyperlink" Target="http://www.search.io/" TargetMode="External"/><Relationship Id="rId150" Type="http://schemas.openxmlformats.org/officeDocument/2006/relationships/hyperlink" Target="http://www.bootstrapstudio.io/" TargetMode="External"/><Relationship Id="rId192" Type="http://schemas.openxmlformats.org/officeDocument/2006/relationships/hyperlink" Target="http://www.sukoa.com/" TargetMode="External"/><Relationship Id="rId206" Type="http://schemas.openxmlformats.org/officeDocument/2006/relationships/hyperlink" Target="http://www.moboom.com/" TargetMode="External"/><Relationship Id="rId248" Type="http://schemas.openxmlformats.org/officeDocument/2006/relationships/hyperlink" Target="http://www.graphcms.com/" TargetMode="External"/><Relationship Id="rId12" Type="http://schemas.openxmlformats.org/officeDocument/2006/relationships/hyperlink" Target="http://www.empoweren.com/" TargetMode="External"/><Relationship Id="rId108" Type="http://schemas.openxmlformats.org/officeDocument/2006/relationships/hyperlink" Target="http://www.zoho.com/" TargetMode="External"/><Relationship Id="rId315" Type="http://schemas.openxmlformats.org/officeDocument/2006/relationships/hyperlink" Target="http://www.kontent.ai/" TargetMode="External"/><Relationship Id="rId54" Type="http://schemas.openxmlformats.org/officeDocument/2006/relationships/hyperlink" Target="http://www.microweber.org/" TargetMode="External"/><Relationship Id="rId96" Type="http://schemas.openxmlformats.org/officeDocument/2006/relationships/hyperlink" Target="http://www.onehsn.org/" TargetMode="External"/><Relationship Id="rId161" Type="http://schemas.openxmlformats.org/officeDocument/2006/relationships/hyperlink" Target="http://www.supermonitoring.com/" TargetMode="External"/><Relationship Id="rId217" Type="http://schemas.openxmlformats.org/officeDocument/2006/relationships/hyperlink" Target="http://www.buttercms.com/" TargetMode="External"/><Relationship Id="rId259" Type="http://schemas.openxmlformats.org/officeDocument/2006/relationships/hyperlink" Target="http://www.bestwebsoft.com/" TargetMode="External"/><Relationship Id="rId23" Type="http://schemas.openxmlformats.org/officeDocument/2006/relationships/hyperlink" Target="http://www.getkirby.com/" TargetMode="External"/><Relationship Id="rId119" Type="http://schemas.openxmlformats.org/officeDocument/2006/relationships/hyperlink" Target="http://www.softaculous.com/" TargetMode="External"/><Relationship Id="rId270" Type="http://schemas.openxmlformats.org/officeDocument/2006/relationships/hyperlink" Target="http://www.grassfish.com/" TargetMode="External"/><Relationship Id="rId326" Type="http://schemas.openxmlformats.org/officeDocument/2006/relationships/hyperlink" Target="http://www.tumblr.com/" TargetMode="External"/><Relationship Id="rId65" Type="http://schemas.openxmlformats.org/officeDocument/2006/relationships/hyperlink" Target="http://www.popupsmart.com/" TargetMode="External"/><Relationship Id="rId130" Type="http://schemas.openxmlformats.org/officeDocument/2006/relationships/hyperlink" Target="http://www.webiny.com/" TargetMode="External"/><Relationship Id="rId172" Type="http://schemas.openxmlformats.org/officeDocument/2006/relationships/hyperlink" Target="http://www.dragdropr.com/" TargetMode="External"/><Relationship Id="rId228" Type="http://schemas.openxmlformats.org/officeDocument/2006/relationships/hyperlink" Target="http://www.modx.com/" TargetMode="External"/><Relationship Id="rId281" Type="http://schemas.openxmlformats.org/officeDocument/2006/relationships/hyperlink" Target="http://www.phrase.com/" TargetMode="External"/><Relationship Id="rId34" Type="http://schemas.openxmlformats.org/officeDocument/2006/relationships/hyperlink" Target="http://www.youjoomla.com/" TargetMode="External"/><Relationship Id="rId76" Type="http://schemas.openxmlformats.org/officeDocument/2006/relationships/hyperlink" Target="http://www.boomboxhq.com/" TargetMode="External"/><Relationship Id="rId141" Type="http://schemas.openxmlformats.org/officeDocument/2006/relationships/hyperlink" Target="http://www.uclassify.com/" TargetMode="External"/><Relationship Id="rId7" Type="http://schemas.openxmlformats.org/officeDocument/2006/relationships/hyperlink" Target="http://www.switchy.io/" TargetMode="External"/><Relationship Id="rId162" Type="http://schemas.openxmlformats.org/officeDocument/2006/relationships/hyperlink" Target="http://www.typemill.net/" TargetMode="External"/><Relationship Id="rId183" Type="http://schemas.openxmlformats.org/officeDocument/2006/relationships/hyperlink" Target="http://www.cms2cms.com/" TargetMode="External"/><Relationship Id="rId218" Type="http://schemas.openxmlformats.org/officeDocument/2006/relationships/hyperlink" Target="http://www.pixelsilk.com/" TargetMode="External"/><Relationship Id="rId239" Type="http://schemas.openxmlformats.org/officeDocument/2006/relationships/hyperlink" Target="http://www.addsearch.com/" TargetMode="External"/><Relationship Id="rId250" Type="http://schemas.openxmlformats.org/officeDocument/2006/relationships/hyperlink" Target="http://www.roxen.com/" TargetMode="External"/><Relationship Id="rId271" Type="http://schemas.openxmlformats.org/officeDocument/2006/relationships/hyperlink" Target="http://www.motocms.com/" TargetMode="External"/><Relationship Id="rId292" Type="http://schemas.openxmlformats.org/officeDocument/2006/relationships/hyperlink" Target="http://www.telerik.com/" TargetMode="External"/><Relationship Id="rId306" Type="http://schemas.openxmlformats.org/officeDocument/2006/relationships/hyperlink" Target="http://www.gxsoftware.com/" TargetMode="External"/><Relationship Id="rId24" Type="http://schemas.openxmlformats.org/officeDocument/2006/relationships/hyperlink" Target="http://www.dokuwiki.org/" TargetMode="External"/><Relationship Id="rId45" Type="http://schemas.openxmlformats.org/officeDocument/2006/relationships/hyperlink" Target="http://www.django-cms-themes.com/" TargetMode="External"/><Relationship Id="rId66" Type="http://schemas.openxmlformats.org/officeDocument/2006/relationships/hyperlink" Target="http://www.powermapper.com/" TargetMode="External"/><Relationship Id="rId87" Type="http://schemas.openxmlformats.org/officeDocument/2006/relationships/hyperlink" Target="http://www.newsplugin.com/" TargetMode="External"/><Relationship Id="rId110" Type="http://schemas.openxmlformats.org/officeDocument/2006/relationships/hyperlink" Target="http://www.yola.com/" TargetMode="External"/><Relationship Id="rId131" Type="http://schemas.openxmlformats.org/officeDocument/2006/relationships/hyperlink" Target="http://www.rebel.com/" TargetMode="External"/><Relationship Id="rId327" Type="http://schemas.openxmlformats.org/officeDocument/2006/relationships/hyperlink" Target="http://www.liferay.com/" TargetMode="External"/><Relationship Id="rId152" Type="http://schemas.openxmlformats.org/officeDocument/2006/relationships/hyperlink" Target="http://www.justinmind.com/" TargetMode="External"/><Relationship Id="rId173" Type="http://schemas.openxmlformats.org/officeDocument/2006/relationships/hyperlink" Target="http://www.tockify.com/" TargetMode="External"/><Relationship Id="rId194" Type="http://schemas.openxmlformats.org/officeDocument/2006/relationships/hyperlink" Target="http://www.blueutopia.com/" TargetMode="External"/><Relationship Id="rId208" Type="http://schemas.openxmlformats.org/officeDocument/2006/relationships/hyperlink" Target="http://www.memovie.be/" TargetMode="External"/><Relationship Id="rId229" Type="http://schemas.openxmlformats.org/officeDocument/2006/relationships/hyperlink" Target="http://www.cloudcannon.com/" TargetMode="External"/><Relationship Id="rId240" Type="http://schemas.openxmlformats.org/officeDocument/2006/relationships/hyperlink" Target="http://www.sitemanager.io/" TargetMode="External"/><Relationship Id="rId261" Type="http://schemas.openxmlformats.org/officeDocument/2006/relationships/hyperlink" Target="http://www.scrivito.com/" TargetMode="External"/><Relationship Id="rId14" Type="http://schemas.openxmlformats.org/officeDocument/2006/relationships/hyperlink" Target="http://www.jigsy.com/" TargetMode="External"/><Relationship Id="rId35" Type="http://schemas.openxmlformats.org/officeDocument/2006/relationships/hyperlink" Target="http://www.xperience.io/" TargetMode="External"/><Relationship Id="rId56" Type="http://schemas.openxmlformats.org/officeDocument/2006/relationships/hyperlink" Target="http://www.xlinesoft.com/" TargetMode="External"/><Relationship Id="rId77" Type="http://schemas.openxmlformats.org/officeDocument/2006/relationships/hyperlink" Target="http://www.rws.com/" TargetMode="External"/><Relationship Id="rId100" Type="http://schemas.openxmlformats.org/officeDocument/2006/relationships/hyperlink" Target="http://www.wim.tv/" TargetMode="External"/><Relationship Id="rId282" Type="http://schemas.openxmlformats.org/officeDocument/2006/relationships/hyperlink" Target="http://www.snakeware.nl/" TargetMode="External"/><Relationship Id="rId317" Type="http://schemas.openxmlformats.org/officeDocument/2006/relationships/hyperlink" Target="http://www.hubspot.com/" TargetMode="External"/><Relationship Id="rId8" Type="http://schemas.openxmlformats.org/officeDocument/2006/relationships/hyperlink" Target="http://www.alchemy-cms.com/" TargetMode="External"/><Relationship Id="rId98" Type="http://schemas.openxmlformats.org/officeDocument/2006/relationships/hyperlink" Target="http://www.subhub.com/" TargetMode="External"/><Relationship Id="rId121" Type="http://schemas.openxmlformats.org/officeDocument/2006/relationships/hyperlink" Target="http://www.processwire.com/" TargetMode="External"/><Relationship Id="rId142" Type="http://schemas.openxmlformats.org/officeDocument/2006/relationships/hyperlink" Target="http://www.pinegrow.com/" TargetMode="External"/><Relationship Id="rId163" Type="http://schemas.openxmlformats.org/officeDocument/2006/relationships/hyperlink" Target="http://www.mixcore.org/" TargetMode="External"/><Relationship Id="rId184" Type="http://schemas.openxmlformats.org/officeDocument/2006/relationships/hyperlink" Target="http://www.teacommerce.net/" TargetMode="External"/><Relationship Id="rId219" Type="http://schemas.openxmlformats.org/officeDocument/2006/relationships/hyperlink" Target="http://www.lightrocket.com/" TargetMode="External"/><Relationship Id="rId230" Type="http://schemas.openxmlformats.org/officeDocument/2006/relationships/hyperlink" Target="http://www.forestry.io/" TargetMode="External"/><Relationship Id="rId251" Type="http://schemas.openxmlformats.org/officeDocument/2006/relationships/hyperlink" Target="http://www.moonfruit.com/" TargetMode="External"/><Relationship Id="rId25" Type="http://schemas.openxmlformats.org/officeDocument/2006/relationships/hyperlink" Target="http://www.expertphp.in/" TargetMode="External"/><Relationship Id="rId46" Type="http://schemas.openxmlformats.org/officeDocument/2006/relationships/hyperlink" Target="http://www.kotisivukone.fi/" TargetMode="External"/><Relationship Id="rId67" Type="http://schemas.openxmlformats.org/officeDocument/2006/relationships/hyperlink" Target="http://www.siteleaf.com/" TargetMode="External"/><Relationship Id="rId272" Type="http://schemas.openxmlformats.org/officeDocument/2006/relationships/hyperlink" Target="http://www.antidot.net/" TargetMode="External"/><Relationship Id="rId293" Type="http://schemas.openxmlformats.org/officeDocument/2006/relationships/hyperlink" Target="http://www.umbraco.com/" TargetMode="External"/><Relationship Id="rId307" Type="http://schemas.openxmlformats.org/officeDocument/2006/relationships/hyperlink" Target="http://www.skuid.com/" TargetMode="External"/><Relationship Id="rId328" Type="http://schemas.openxmlformats.org/officeDocument/2006/relationships/hyperlink" Target="http://www.fcrmedia.be/" TargetMode="External"/><Relationship Id="rId88" Type="http://schemas.openxmlformats.org/officeDocument/2006/relationships/hyperlink" Target="http://www.suitecrm-docs.netlify.com/" TargetMode="External"/><Relationship Id="rId111" Type="http://schemas.openxmlformats.org/officeDocument/2006/relationships/hyperlink" Target="http://www.avion.io/" TargetMode="External"/><Relationship Id="rId132" Type="http://schemas.openxmlformats.org/officeDocument/2006/relationships/hyperlink" Target="http://www.roadiz.io/" TargetMode="External"/><Relationship Id="rId153" Type="http://schemas.openxmlformats.org/officeDocument/2006/relationships/hyperlink" Target="http://www.membershipspace.com/" TargetMode="External"/><Relationship Id="rId174" Type="http://schemas.openxmlformats.org/officeDocument/2006/relationships/hyperlink" Target="http://www.pyrocms.com/" TargetMode="External"/><Relationship Id="rId195" Type="http://schemas.openxmlformats.org/officeDocument/2006/relationships/hyperlink" Target="http://www.aerobatic.com/" TargetMode="External"/><Relationship Id="rId209" Type="http://schemas.openxmlformats.org/officeDocument/2006/relationships/hyperlink" Target="http://www.taglayer.com/" TargetMode="External"/><Relationship Id="rId220" Type="http://schemas.openxmlformats.org/officeDocument/2006/relationships/hyperlink" Target="http://www.cmsbox.ch/" TargetMode="External"/><Relationship Id="rId241" Type="http://schemas.openxmlformats.org/officeDocument/2006/relationships/hyperlink" Target="http://www.craftercms.com/" TargetMode="External"/><Relationship Id="rId15" Type="http://schemas.openxmlformats.org/officeDocument/2006/relationships/hyperlink" Target="http://www.hostpapa.com/" TargetMode="External"/><Relationship Id="rId36" Type="http://schemas.openxmlformats.org/officeDocument/2006/relationships/hyperlink" Target="http://www.codewife.com/" TargetMode="External"/><Relationship Id="rId57" Type="http://schemas.openxmlformats.org/officeDocument/2006/relationships/hyperlink" Target="http://www.jenkins.io/" TargetMode="External"/><Relationship Id="rId262" Type="http://schemas.openxmlformats.org/officeDocument/2006/relationships/hyperlink" Target="http://www.bunting.com/" TargetMode="External"/><Relationship Id="rId283" Type="http://schemas.openxmlformats.org/officeDocument/2006/relationships/hyperlink" Target="http://www.lightcms.com/" TargetMode="External"/><Relationship Id="rId318" Type="http://schemas.openxmlformats.org/officeDocument/2006/relationships/hyperlink" Target="http://www.ingenta.com/" TargetMode="External"/><Relationship Id="rId78" Type="http://schemas.openxmlformats.org/officeDocument/2006/relationships/hyperlink" Target="http://www.zyro.com/" TargetMode="External"/><Relationship Id="rId99" Type="http://schemas.openxmlformats.org/officeDocument/2006/relationships/hyperlink" Target="http://www.iminfo.in/" TargetMode="External"/><Relationship Id="rId101" Type="http://schemas.openxmlformats.org/officeDocument/2006/relationships/hyperlink" Target="http://www.spreadsheetconverter.com/" TargetMode="External"/><Relationship Id="rId122" Type="http://schemas.openxmlformats.org/officeDocument/2006/relationships/hyperlink" Target="http://www.murasoftware.com/" TargetMode="External"/><Relationship Id="rId143" Type="http://schemas.openxmlformats.org/officeDocument/2006/relationships/hyperlink" Target="http://www.ziber.nl/" TargetMode="External"/><Relationship Id="rId164" Type="http://schemas.openxmlformats.org/officeDocument/2006/relationships/hyperlink" Target="http://www.wheelhousecms.com/" TargetMode="External"/><Relationship Id="rId185" Type="http://schemas.openxmlformats.org/officeDocument/2006/relationships/hyperlink" Target="http://www.betterthanpaper.com/" TargetMode="External"/><Relationship Id="rId9" Type="http://schemas.openxmlformats.org/officeDocument/2006/relationships/hyperlink" Target="http://www.phpflow.com/" TargetMode="External"/><Relationship Id="rId210" Type="http://schemas.openxmlformats.org/officeDocument/2006/relationships/hyperlink" Target="http://www.marketsnare.com/" TargetMode="External"/><Relationship Id="rId26" Type="http://schemas.openxmlformats.org/officeDocument/2006/relationships/hyperlink" Target="http://www.get.tapps.to/" TargetMode="External"/><Relationship Id="rId231" Type="http://schemas.openxmlformats.org/officeDocument/2006/relationships/hyperlink" Target="http://www.oncord.com/" TargetMode="External"/><Relationship Id="rId252" Type="http://schemas.openxmlformats.org/officeDocument/2006/relationships/hyperlink" Target="http://www.percussion.com/" TargetMode="External"/><Relationship Id="rId273" Type="http://schemas.openxmlformats.org/officeDocument/2006/relationships/hyperlink" Target="http://www.vestorly.com/" TargetMode="External"/><Relationship Id="rId294" Type="http://schemas.openxmlformats.org/officeDocument/2006/relationships/hyperlink" Target="http://www.crasman.fi/" TargetMode="External"/><Relationship Id="rId308" Type="http://schemas.openxmlformats.org/officeDocument/2006/relationships/hyperlink" Target="http://www.coremedia.com/" TargetMode="External"/><Relationship Id="rId47" Type="http://schemas.openxmlformats.org/officeDocument/2006/relationships/hyperlink" Target="http://www.madewithwagtail.org/" TargetMode="External"/><Relationship Id="rId68" Type="http://schemas.openxmlformats.org/officeDocument/2006/relationships/hyperlink" Target="http://www.expressionengine.com/" TargetMode="External"/><Relationship Id="rId89" Type="http://schemas.openxmlformats.org/officeDocument/2006/relationships/hyperlink" Target="http://www.tooltester.com/" TargetMode="External"/><Relationship Id="rId112" Type="http://schemas.openxmlformats.org/officeDocument/2006/relationships/hyperlink" Target="http://www.wcm.asbrusoft.com/" TargetMode="External"/><Relationship Id="rId133" Type="http://schemas.openxmlformats.org/officeDocument/2006/relationships/hyperlink" Target="http://www.cloudrexx.com/" TargetMode="External"/><Relationship Id="rId154" Type="http://schemas.openxmlformats.org/officeDocument/2006/relationships/hyperlink" Target="http://www.realbuzzgroup.com/" TargetMode="External"/><Relationship Id="rId175" Type="http://schemas.openxmlformats.org/officeDocument/2006/relationships/hyperlink" Target="http://www.b2evolution.net/" TargetMode="External"/><Relationship Id="rId196" Type="http://schemas.openxmlformats.org/officeDocument/2006/relationships/hyperlink" Target="http://www.readz.com/" TargetMode="External"/><Relationship Id="rId200" Type="http://schemas.openxmlformats.org/officeDocument/2006/relationships/hyperlink" Target="http://www.hotgloo.com/" TargetMode="External"/><Relationship Id="rId16" Type="http://schemas.openxmlformats.org/officeDocument/2006/relationships/hyperlink" Target="http://www.relatude.com/" TargetMode="External"/><Relationship Id="rId221" Type="http://schemas.openxmlformats.org/officeDocument/2006/relationships/hyperlink" Target="http://www.quest.ai/" TargetMode="External"/><Relationship Id="rId242" Type="http://schemas.openxmlformats.org/officeDocument/2006/relationships/hyperlink" Target="http://www.divio.com/" TargetMode="External"/><Relationship Id="rId263" Type="http://schemas.openxmlformats.org/officeDocument/2006/relationships/hyperlink" Target="http://www.flazio.com/" TargetMode="External"/><Relationship Id="rId284" Type="http://schemas.openxmlformats.org/officeDocument/2006/relationships/hyperlink" Target="http://www.contentsquare.com/" TargetMode="External"/><Relationship Id="rId319" Type="http://schemas.openxmlformats.org/officeDocument/2006/relationships/hyperlink" Target="http://www.frontify.com/" TargetMode="External"/><Relationship Id="rId37" Type="http://schemas.openxmlformats.org/officeDocument/2006/relationships/hyperlink" Target="http://www.navigatecms.com/" TargetMode="External"/><Relationship Id="rId58" Type="http://schemas.openxmlformats.org/officeDocument/2006/relationships/hyperlink" Target="http://www.rockythemes.com/" TargetMode="External"/><Relationship Id="rId79" Type="http://schemas.openxmlformats.org/officeDocument/2006/relationships/hyperlink" Target="http://www.orchardcore.net/" TargetMode="External"/><Relationship Id="rId102" Type="http://schemas.openxmlformats.org/officeDocument/2006/relationships/hyperlink" Target="http://www.flowframework.readthedocs.io/" TargetMode="External"/><Relationship Id="rId123" Type="http://schemas.openxmlformats.org/officeDocument/2006/relationships/hyperlink" Target="http://www.vev.design/" TargetMode="External"/><Relationship Id="rId144" Type="http://schemas.openxmlformats.org/officeDocument/2006/relationships/hyperlink" Target="http://www.poedit.net/" TargetMode="External"/><Relationship Id="rId90" Type="http://schemas.openxmlformats.org/officeDocument/2006/relationships/hyperlink" Target="http://www.presscustomizr.com/" TargetMode="External"/><Relationship Id="rId165" Type="http://schemas.openxmlformats.org/officeDocument/2006/relationships/hyperlink" Target="http://www.rooftopcms.com/" TargetMode="External"/><Relationship Id="rId186" Type="http://schemas.openxmlformats.org/officeDocument/2006/relationships/hyperlink" Target="http://www.sheetsu.com/" TargetMode="External"/><Relationship Id="rId211" Type="http://schemas.openxmlformats.org/officeDocument/2006/relationships/hyperlink" Target="http://www.mofuse.com/" TargetMode="External"/><Relationship Id="rId232" Type="http://schemas.openxmlformats.org/officeDocument/2006/relationships/hyperlink" Target="http://www.brickstreetsoftware.com/" TargetMode="External"/><Relationship Id="rId253" Type="http://schemas.openxmlformats.org/officeDocument/2006/relationships/hyperlink" Target="http://www.neos.io/" TargetMode="External"/><Relationship Id="rId274" Type="http://schemas.openxmlformats.org/officeDocument/2006/relationships/hyperlink" Target="http://www.coredna.com/" TargetMode="External"/><Relationship Id="rId295" Type="http://schemas.openxmlformats.org/officeDocument/2006/relationships/hyperlink" Target="http://www.veriday.com/" TargetMode="External"/><Relationship Id="rId309" Type="http://schemas.openxmlformats.org/officeDocument/2006/relationships/hyperlink" Target="http://www.silverstripe.org/" TargetMode="External"/><Relationship Id="rId27" Type="http://schemas.openxmlformats.org/officeDocument/2006/relationships/hyperlink" Target="http://www.helpshelf.co/" TargetMode="External"/><Relationship Id="rId48" Type="http://schemas.openxmlformats.org/officeDocument/2006/relationships/hyperlink" Target="http://www.asbrusoft.com/" TargetMode="External"/><Relationship Id="rId69" Type="http://schemas.openxmlformats.org/officeDocument/2006/relationships/hyperlink" Target="http://www.netlify.com/" TargetMode="External"/><Relationship Id="rId113" Type="http://schemas.openxmlformats.org/officeDocument/2006/relationships/hyperlink" Target="http://www.aspforums.net/" TargetMode="External"/><Relationship Id="rId134" Type="http://schemas.openxmlformats.org/officeDocument/2006/relationships/hyperlink" Target="http://www.wagtail.org/" TargetMode="External"/><Relationship Id="rId320" Type="http://schemas.openxmlformats.org/officeDocument/2006/relationships/hyperlink" Target="http://www.crownpeak.com/" TargetMode="External"/><Relationship Id="rId80" Type="http://schemas.openxmlformats.org/officeDocument/2006/relationships/hyperlink" Target="http://www.write.as/" TargetMode="External"/><Relationship Id="rId155" Type="http://schemas.openxmlformats.org/officeDocument/2006/relationships/hyperlink" Target="http://www.expressionengine.com/" TargetMode="External"/><Relationship Id="rId176" Type="http://schemas.openxmlformats.org/officeDocument/2006/relationships/hyperlink" Target="http://www.rukzuk.com/" TargetMode="External"/><Relationship Id="rId197" Type="http://schemas.openxmlformats.org/officeDocument/2006/relationships/hyperlink" Target="http://www.omcore.net/" TargetMode="External"/><Relationship Id="rId201" Type="http://schemas.openxmlformats.org/officeDocument/2006/relationships/hyperlink" Target="http://www.impresspages.org/" TargetMode="External"/><Relationship Id="rId222" Type="http://schemas.openxmlformats.org/officeDocument/2006/relationships/hyperlink" Target="http://www.censhare.com/" TargetMode="External"/><Relationship Id="rId243" Type="http://schemas.openxmlformats.org/officeDocument/2006/relationships/hyperlink" Target="http://www.carrd.co/" TargetMode="External"/><Relationship Id="rId264" Type="http://schemas.openxmlformats.org/officeDocument/2006/relationships/hyperlink" Target="http://www.agilitycms.com/" TargetMode="External"/><Relationship Id="rId285" Type="http://schemas.openxmlformats.org/officeDocument/2006/relationships/hyperlink" Target="http://www.salesforce.com/" TargetMode="External"/><Relationship Id="rId17" Type="http://schemas.openxmlformats.org/officeDocument/2006/relationships/hyperlink" Target="http://www.redaxo.org/" TargetMode="External"/><Relationship Id="rId38" Type="http://schemas.openxmlformats.org/officeDocument/2006/relationships/hyperlink" Target="http://www.brizy.io/" TargetMode="External"/><Relationship Id="rId59" Type="http://schemas.openxmlformats.org/officeDocument/2006/relationships/hyperlink" Target="http://www.zudy.com/" TargetMode="External"/><Relationship Id="rId103" Type="http://schemas.openxmlformats.org/officeDocument/2006/relationships/hyperlink" Target="http://www.salesforce.com/" TargetMode="External"/><Relationship Id="rId124" Type="http://schemas.openxmlformats.org/officeDocument/2006/relationships/hyperlink" Target="http://www.wppopups.com/" TargetMode="External"/><Relationship Id="rId310" Type="http://schemas.openxmlformats.org/officeDocument/2006/relationships/hyperlink" Target="http://www.dnnsoftware.com/" TargetMode="External"/><Relationship Id="rId70" Type="http://schemas.openxmlformats.org/officeDocument/2006/relationships/hyperlink" Target="http://www.comfortable.io/" TargetMode="External"/><Relationship Id="rId91" Type="http://schemas.openxmlformats.org/officeDocument/2006/relationships/hyperlink" Target="http://www.figmaster.co/" TargetMode="External"/><Relationship Id="rId145" Type="http://schemas.openxmlformats.org/officeDocument/2006/relationships/hyperlink" Target="http://www.oneclick.es/" TargetMode="External"/><Relationship Id="rId166" Type="http://schemas.openxmlformats.org/officeDocument/2006/relationships/hyperlink" Target="http://www.industrialmedium.com/" TargetMode="External"/><Relationship Id="rId187" Type="http://schemas.openxmlformats.org/officeDocument/2006/relationships/hyperlink" Target="http://www.livesite.com/" TargetMode="External"/><Relationship Id="rId1" Type="http://schemas.openxmlformats.org/officeDocument/2006/relationships/hyperlink" Target="http://www.hcltechsw.com/" TargetMode="External"/><Relationship Id="rId212" Type="http://schemas.openxmlformats.org/officeDocument/2006/relationships/hyperlink" Target="http://www.twicpics.com/" TargetMode="External"/><Relationship Id="rId233" Type="http://schemas.openxmlformats.org/officeDocument/2006/relationships/hyperlink" Target="http://www.acoracms.com/" TargetMode="External"/><Relationship Id="rId254" Type="http://schemas.openxmlformats.org/officeDocument/2006/relationships/hyperlink" Target="http://www.prismic.io/" TargetMode="External"/><Relationship Id="rId28" Type="http://schemas.openxmlformats.org/officeDocument/2006/relationships/hyperlink" Target="http://www.dataforseo.com/" TargetMode="External"/><Relationship Id="rId49" Type="http://schemas.openxmlformats.org/officeDocument/2006/relationships/hyperlink" Target="http://www.metinfo.cn/" TargetMode="External"/><Relationship Id="rId114" Type="http://schemas.openxmlformats.org/officeDocument/2006/relationships/hyperlink" Target="http://www.proudsyrup.com/" TargetMode="External"/><Relationship Id="rId275" Type="http://schemas.openxmlformats.org/officeDocument/2006/relationships/hyperlink" Target="http://www.refined.com/" TargetMode="External"/><Relationship Id="rId296" Type="http://schemas.openxmlformats.org/officeDocument/2006/relationships/hyperlink" Target="http://www.terminalfour.com/" TargetMode="External"/><Relationship Id="rId300" Type="http://schemas.openxmlformats.org/officeDocument/2006/relationships/hyperlink" Target="http://www.opera.com/" TargetMode="External"/><Relationship Id="rId60" Type="http://schemas.openxmlformats.org/officeDocument/2006/relationships/hyperlink" Target="http://www.wid.gy/" TargetMode="External"/><Relationship Id="rId81" Type="http://schemas.openxmlformats.org/officeDocument/2006/relationships/hyperlink" Target="http://www.webgarden.com/" TargetMode="External"/><Relationship Id="rId135" Type="http://schemas.openxmlformats.org/officeDocument/2006/relationships/hyperlink" Target="http://www.stibodx.com/" TargetMode="External"/><Relationship Id="rId156" Type="http://schemas.openxmlformats.org/officeDocument/2006/relationships/hyperlink" Target="http://www.gutenberghub.com/" TargetMode="External"/><Relationship Id="rId177" Type="http://schemas.openxmlformats.org/officeDocument/2006/relationships/hyperlink" Target="http://www.gutensite.com/" TargetMode="External"/><Relationship Id="rId198" Type="http://schemas.openxmlformats.org/officeDocument/2006/relationships/hyperlink" Target="http://www.papoo.de/" TargetMode="External"/><Relationship Id="rId321" Type="http://schemas.openxmlformats.org/officeDocument/2006/relationships/hyperlink" Target="http://www.usablenet.com/" TargetMode="External"/><Relationship Id="rId202" Type="http://schemas.openxmlformats.org/officeDocument/2006/relationships/hyperlink" Target="http://www.cloudflare.com/" TargetMode="External"/><Relationship Id="rId223" Type="http://schemas.openxmlformats.org/officeDocument/2006/relationships/hyperlink" Target="http://www.kurtosys.com/" TargetMode="External"/><Relationship Id="rId244" Type="http://schemas.openxmlformats.org/officeDocument/2006/relationships/hyperlink" Target="http://www.contentful.com/" TargetMode="External"/><Relationship Id="rId18" Type="http://schemas.openxmlformats.org/officeDocument/2006/relationships/hyperlink" Target="http://www.anowave.com/" TargetMode="External"/><Relationship Id="rId39" Type="http://schemas.openxmlformats.org/officeDocument/2006/relationships/hyperlink" Target="http://www.solodev.com/" TargetMode="External"/><Relationship Id="rId265" Type="http://schemas.openxmlformats.org/officeDocument/2006/relationships/hyperlink" Target="http://www.pagecloud.com/" TargetMode="External"/><Relationship Id="rId286" Type="http://schemas.openxmlformats.org/officeDocument/2006/relationships/hyperlink" Target="http://www.atex.com/" TargetMode="External"/><Relationship Id="rId50" Type="http://schemas.openxmlformats.org/officeDocument/2006/relationships/hyperlink" Target="http://www.schlix.com/" TargetMode="External"/><Relationship Id="rId104" Type="http://schemas.openxmlformats.org/officeDocument/2006/relationships/hyperlink" Target="http://www.wppopupmaker.com/" TargetMode="External"/><Relationship Id="rId125" Type="http://schemas.openxmlformats.org/officeDocument/2006/relationships/hyperlink" Target="http://www.8b.com/" TargetMode="External"/><Relationship Id="rId146" Type="http://schemas.openxmlformats.org/officeDocument/2006/relationships/hyperlink" Target="http://www.subshell.com/" TargetMode="External"/><Relationship Id="rId167" Type="http://schemas.openxmlformats.org/officeDocument/2006/relationships/hyperlink" Target="http://www.sitecake.com/" TargetMode="External"/><Relationship Id="rId188" Type="http://schemas.openxmlformats.org/officeDocument/2006/relationships/hyperlink" Target="http://www.realmacsoftware.com/" TargetMode="External"/><Relationship Id="rId311" Type="http://schemas.openxmlformats.org/officeDocument/2006/relationships/hyperlink" Target="http://www.monsido.com/" TargetMode="External"/><Relationship Id="rId71" Type="http://schemas.openxmlformats.org/officeDocument/2006/relationships/hyperlink" Target="http://www.contens.com/" TargetMode="External"/><Relationship Id="rId92" Type="http://schemas.openxmlformats.org/officeDocument/2006/relationships/hyperlink" Target="http://www.learndash.com/" TargetMode="External"/><Relationship Id="rId213" Type="http://schemas.openxmlformats.org/officeDocument/2006/relationships/hyperlink" Target="http://www.r3engage.com/" TargetMode="External"/><Relationship Id="rId234" Type="http://schemas.openxmlformats.org/officeDocument/2006/relationships/hyperlink" Target="http://www.languagetool.org/" TargetMode="External"/><Relationship Id="rId2" Type="http://schemas.openxmlformats.org/officeDocument/2006/relationships/hyperlink" Target="http://www.us.webnode.com/" TargetMode="External"/><Relationship Id="rId29" Type="http://schemas.openxmlformats.org/officeDocument/2006/relationships/hyperlink" Target="http://www.subrion.org/" TargetMode="External"/><Relationship Id="rId255" Type="http://schemas.openxmlformats.org/officeDocument/2006/relationships/hyperlink" Target="http://www.enonic.com/" TargetMode="External"/><Relationship Id="rId276" Type="http://schemas.openxmlformats.org/officeDocument/2006/relationships/hyperlink" Target="http://www.ghost.org/" TargetMode="External"/><Relationship Id="rId297" Type="http://schemas.openxmlformats.org/officeDocument/2006/relationships/hyperlink" Target="http://www.jalios.com/" TargetMode="External"/><Relationship Id="rId40" Type="http://schemas.openxmlformats.org/officeDocument/2006/relationships/hyperlink" Target="http://www.javascript.info/" TargetMode="External"/><Relationship Id="rId115" Type="http://schemas.openxmlformats.org/officeDocument/2006/relationships/hyperlink" Target="http://www.langshop.app/" TargetMode="External"/><Relationship Id="rId136" Type="http://schemas.openxmlformats.org/officeDocument/2006/relationships/hyperlink" Target="http://www.incms.com/" TargetMode="External"/><Relationship Id="rId157" Type="http://schemas.openxmlformats.org/officeDocument/2006/relationships/hyperlink" Target="http://www.zenar.io/" TargetMode="External"/><Relationship Id="rId178" Type="http://schemas.openxmlformats.org/officeDocument/2006/relationships/hyperlink" Target="http://www.liquidblox.com/" TargetMode="External"/><Relationship Id="rId301" Type="http://schemas.openxmlformats.org/officeDocument/2006/relationships/hyperlink" Target="http://www.e-spirit.com/" TargetMode="External"/><Relationship Id="rId322" Type="http://schemas.openxmlformats.org/officeDocument/2006/relationships/hyperlink" Target="http://www.unqork.com/" TargetMode="External"/><Relationship Id="rId61" Type="http://schemas.openxmlformats.org/officeDocument/2006/relationships/hyperlink" Target="http://www.conveythis.com/" TargetMode="External"/><Relationship Id="rId82" Type="http://schemas.openxmlformats.org/officeDocument/2006/relationships/hyperlink" Target="http://www.awstats.org/" TargetMode="External"/><Relationship Id="rId199" Type="http://schemas.openxmlformats.org/officeDocument/2006/relationships/hyperlink" Target="http://www.boostport.com/" TargetMode="External"/><Relationship Id="rId203" Type="http://schemas.openxmlformats.org/officeDocument/2006/relationships/hyperlink" Target="http://www.quicksilk.com/" TargetMode="External"/><Relationship Id="rId19" Type="http://schemas.openxmlformats.org/officeDocument/2006/relationships/hyperlink" Target="http://www.tinypng.com/" TargetMode="External"/><Relationship Id="rId224" Type="http://schemas.openxmlformats.org/officeDocument/2006/relationships/hyperlink" Target="http://www.launchdarkly.com/" TargetMode="External"/><Relationship Id="rId245" Type="http://schemas.openxmlformats.org/officeDocument/2006/relationships/hyperlink" Target="http://www.franklymedia.com/" TargetMode="External"/><Relationship Id="rId266" Type="http://schemas.openxmlformats.org/officeDocument/2006/relationships/hyperlink" Target="http://www.passion.io/" TargetMode="External"/><Relationship Id="rId287" Type="http://schemas.openxmlformats.org/officeDocument/2006/relationships/hyperlink" Target="http://www.findologic.com/" TargetMode="External"/><Relationship Id="rId30" Type="http://schemas.openxmlformats.org/officeDocument/2006/relationships/hyperlink" Target="http://www.exponentcms.org/" TargetMode="External"/><Relationship Id="rId105" Type="http://schemas.openxmlformats.org/officeDocument/2006/relationships/hyperlink" Target="http://www.gatsbyjs.com/" TargetMode="External"/><Relationship Id="rId126" Type="http://schemas.openxmlformats.org/officeDocument/2006/relationships/hyperlink" Target="http://www.joonextpro.com/" TargetMode="External"/><Relationship Id="rId147" Type="http://schemas.openxmlformats.org/officeDocument/2006/relationships/hyperlink" Target="http://www.novius-os.org/" TargetMode="External"/><Relationship Id="rId168" Type="http://schemas.openxmlformats.org/officeDocument/2006/relationships/hyperlink" Target="http://www.makeswift.com/" TargetMode="External"/><Relationship Id="rId312" Type="http://schemas.openxmlformats.org/officeDocument/2006/relationships/hyperlink" Target="http://www.ibexa.co/" TargetMode="External"/><Relationship Id="rId51" Type="http://schemas.openxmlformats.org/officeDocument/2006/relationships/hyperlink" Target="http://www.rainmakerplatform.com/" TargetMode="External"/><Relationship Id="rId72" Type="http://schemas.openxmlformats.org/officeDocument/2006/relationships/hyperlink" Target="http://www.websitedownloader.io/" TargetMode="External"/><Relationship Id="rId93" Type="http://schemas.openxmlformats.org/officeDocument/2006/relationships/hyperlink" Target="http://www.strapi.io/" TargetMode="External"/><Relationship Id="rId189" Type="http://schemas.openxmlformats.org/officeDocument/2006/relationships/hyperlink" Target="http://www.cloudcms.com/" TargetMode="External"/><Relationship Id="rId3" Type="http://schemas.openxmlformats.org/officeDocument/2006/relationships/hyperlink" Target="http://www.titancms.com/" TargetMode="External"/><Relationship Id="rId214" Type="http://schemas.openxmlformats.org/officeDocument/2006/relationships/hyperlink" Target="http://www.getwebcube.com/" TargetMode="External"/><Relationship Id="rId235" Type="http://schemas.openxmlformats.org/officeDocument/2006/relationships/hyperlink" Target="http://www.shimbilabs.com/" TargetMode="External"/><Relationship Id="rId256" Type="http://schemas.openxmlformats.org/officeDocument/2006/relationships/hyperlink" Target="http://www.dotcms.com/" TargetMode="External"/><Relationship Id="rId277" Type="http://schemas.openxmlformats.org/officeDocument/2006/relationships/hyperlink" Target="http://www.quintype.com/" TargetMode="External"/><Relationship Id="rId298" Type="http://schemas.openxmlformats.org/officeDocument/2006/relationships/hyperlink" Target="http://www.typo3.org/" TargetMode="External"/><Relationship Id="rId116" Type="http://schemas.openxmlformats.org/officeDocument/2006/relationships/hyperlink" Target="http://www.yola.com/" TargetMode="External"/><Relationship Id="rId137" Type="http://schemas.openxmlformats.org/officeDocument/2006/relationships/hyperlink" Target="http://www.sheety.co/" TargetMode="External"/><Relationship Id="rId158" Type="http://schemas.openxmlformats.org/officeDocument/2006/relationships/hyperlink" Target="http://www.grabaperch.com/" TargetMode="External"/><Relationship Id="rId302" Type="http://schemas.openxmlformats.org/officeDocument/2006/relationships/hyperlink" Target="http://www.ucoz.com/" TargetMode="External"/><Relationship Id="rId323" Type="http://schemas.openxmlformats.org/officeDocument/2006/relationships/hyperlink" Target="http://www.squiz.net/" TargetMode="External"/><Relationship Id="rId20" Type="http://schemas.openxmlformats.org/officeDocument/2006/relationships/hyperlink" Target="http://www.shoutcms.com/" TargetMode="External"/><Relationship Id="rId41" Type="http://schemas.openxmlformats.org/officeDocument/2006/relationships/hyperlink" Target="http://www.notifyninja.com/" TargetMode="External"/><Relationship Id="rId62" Type="http://schemas.openxmlformats.org/officeDocument/2006/relationships/hyperlink" Target="http://www.flowmapp.com/" TargetMode="External"/><Relationship Id="rId83" Type="http://schemas.openxmlformats.org/officeDocument/2006/relationships/hyperlink" Target="http://www.backbee.com/" TargetMode="External"/><Relationship Id="rId179" Type="http://schemas.openxmlformats.org/officeDocument/2006/relationships/hyperlink" Target="http://www.getsitecontrol.com/" TargetMode="External"/><Relationship Id="rId190" Type="http://schemas.openxmlformats.org/officeDocument/2006/relationships/hyperlink" Target="http://www.typepad.com/" TargetMode="External"/><Relationship Id="rId204" Type="http://schemas.openxmlformats.org/officeDocument/2006/relationships/hyperlink" Target="http://www.penthion.nl/" TargetMode="External"/><Relationship Id="rId225" Type="http://schemas.openxmlformats.org/officeDocument/2006/relationships/hyperlink" Target="http://www.caspio.com/" TargetMode="External"/><Relationship Id="rId246" Type="http://schemas.openxmlformats.org/officeDocument/2006/relationships/hyperlink" Target="http://www.drupal.org/" TargetMode="External"/><Relationship Id="rId267" Type="http://schemas.openxmlformats.org/officeDocument/2006/relationships/hyperlink" Target="http://www.acquia.com/" TargetMode="External"/><Relationship Id="rId288" Type="http://schemas.openxmlformats.org/officeDocument/2006/relationships/hyperlink" Target="http://www.devhub.com/" TargetMode="External"/><Relationship Id="rId106" Type="http://schemas.openxmlformats.org/officeDocument/2006/relationships/hyperlink" Target="http://www.theaccessgroup.co/" TargetMode="External"/><Relationship Id="rId127" Type="http://schemas.openxmlformats.org/officeDocument/2006/relationships/hyperlink" Target="http://www.wpbeaverbuilder.com/" TargetMode="External"/><Relationship Id="rId313" Type="http://schemas.openxmlformats.org/officeDocument/2006/relationships/hyperlink" Target="http://www.madcapsoftware.com/" TargetMode="External"/><Relationship Id="rId10" Type="http://schemas.openxmlformats.org/officeDocument/2006/relationships/hyperlink" Target="http://www.mdbootstrap.com/" TargetMode="External"/><Relationship Id="rId31" Type="http://schemas.openxmlformats.org/officeDocument/2006/relationships/hyperlink" Target="http://www.wpengine.com/" TargetMode="External"/><Relationship Id="rId52" Type="http://schemas.openxmlformats.org/officeDocument/2006/relationships/hyperlink" Target="http://www.webdesigner.withgoogle.com/" TargetMode="External"/><Relationship Id="rId73" Type="http://schemas.openxmlformats.org/officeDocument/2006/relationships/hyperlink" Target="http://www.voog.com/" TargetMode="External"/><Relationship Id="rId94" Type="http://schemas.openxmlformats.org/officeDocument/2006/relationships/hyperlink" Target="http://www.klynt.net/" TargetMode="External"/><Relationship Id="rId148" Type="http://schemas.openxmlformats.org/officeDocument/2006/relationships/hyperlink" Target="http://www.httrack.com/" TargetMode="External"/><Relationship Id="rId169" Type="http://schemas.openxmlformats.org/officeDocument/2006/relationships/hyperlink" Target="http://www.rallymind.com/" TargetMode="External"/><Relationship Id="rId4" Type="http://schemas.openxmlformats.org/officeDocument/2006/relationships/hyperlink" Target="http://www.subscribers.com/" TargetMode="External"/><Relationship Id="rId180" Type="http://schemas.openxmlformats.org/officeDocument/2006/relationships/hyperlink" Target="http://www.froala.com/" TargetMode="External"/><Relationship Id="rId215" Type="http://schemas.openxmlformats.org/officeDocument/2006/relationships/hyperlink" Target="http://www.appdrag.com/" TargetMode="External"/><Relationship Id="rId236" Type="http://schemas.openxmlformats.org/officeDocument/2006/relationships/hyperlink" Target="http://www.pushowl.com/" TargetMode="External"/><Relationship Id="rId257" Type="http://schemas.openxmlformats.org/officeDocument/2006/relationships/hyperlink" Target="http://www.thegrid.io/" TargetMode="External"/><Relationship Id="rId278" Type="http://schemas.openxmlformats.org/officeDocument/2006/relationships/hyperlink" Target="http://www.countable.com/" TargetMode="External"/><Relationship Id="rId303" Type="http://schemas.openxmlformats.org/officeDocument/2006/relationships/hyperlink" Target="http://www.joomla.org/" TargetMode="External"/><Relationship Id="rId42" Type="http://schemas.openxmlformats.org/officeDocument/2006/relationships/hyperlink" Target="http://www.downnotifier.com/" TargetMode="External"/><Relationship Id="rId84" Type="http://schemas.openxmlformats.org/officeDocument/2006/relationships/hyperlink" Target="http://www.appernetic.io/" TargetMode="External"/><Relationship Id="rId138" Type="http://schemas.openxmlformats.org/officeDocument/2006/relationships/hyperlink" Target="http://www.structr.com/" TargetMode="External"/><Relationship Id="rId191" Type="http://schemas.openxmlformats.org/officeDocument/2006/relationships/hyperlink" Target="http://www.herothemes.com/" TargetMode="External"/><Relationship Id="rId205" Type="http://schemas.openxmlformats.org/officeDocument/2006/relationships/hyperlink" Target="http://www.morweb.org/" TargetMode="External"/><Relationship Id="rId247" Type="http://schemas.openxmlformats.org/officeDocument/2006/relationships/hyperlink" Target="http://www.boldgrid.com/" TargetMode="External"/><Relationship Id="rId107" Type="http://schemas.openxmlformats.org/officeDocument/2006/relationships/hyperlink" Target="http://www.c1.orckestra.com/" TargetMode="External"/><Relationship Id="rId289" Type="http://schemas.openxmlformats.org/officeDocument/2006/relationships/hyperlink" Target="http://www.sensiolabs.com/" TargetMode="External"/><Relationship Id="rId11" Type="http://schemas.openxmlformats.org/officeDocument/2006/relationships/hyperlink" Target="http://www.storyblok.com/" TargetMode="External"/><Relationship Id="rId53" Type="http://schemas.openxmlformats.org/officeDocument/2006/relationships/hyperlink" Target="http://www.frontity.org/" TargetMode="External"/><Relationship Id="rId149" Type="http://schemas.openxmlformats.org/officeDocument/2006/relationships/hyperlink" Target="http://www.resemble.ai/" TargetMode="External"/><Relationship Id="rId314" Type="http://schemas.openxmlformats.org/officeDocument/2006/relationships/hyperlink" Target="http://www.magnolia-cms.com/" TargetMode="External"/><Relationship Id="rId95" Type="http://schemas.openxmlformats.org/officeDocument/2006/relationships/hyperlink" Target="http://www.concretecms.com/" TargetMode="External"/><Relationship Id="rId160" Type="http://schemas.openxmlformats.org/officeDocument/2006/relationships/hyperlink" Target="http://www.froont.com/" TargetMode="External"/><Relationship Id="rId216" Type="http://schemas.openxmlformats.org/officeDocument/2006/relationships/hyperlink" Target="http://www.django-cms.org/" TargetMode="External"/><Relationship Id="rId258" Type="http://schemas.openxmlformats.org/officeDocument/2006/relationships/hyperlink" Target="http://www.directus.io/" TargetMode="External"/><Relationship Id="rId22" Type="http://schemas.openxmlformats.org/officeDocument/2006/relationships/hyperlink" Target="http://www.jupyter.org/" TargetMode="External"/><Relationship Id="rId64" Type="http://schemas.openxmlformats.org/officeDocument/2006/relationships/hyperlink" Target="http://www.strikingly.com/" TargetMode="External"/><Relationship Id="rId118" Type="http://schemas.openxmlformats.org/officeDocument/2006/relationships/hyperlink" Target="http://www.wondercms.com/" TargetMode="External"/><Relationship Id="rId325" Type="http://schemas.openxmlformats.org/officeDocument/2006/relationships/hyperlink" Target="http://www.sitecore.com/" TargetMode="External"/><Relationship Id="rId171" Type="http://schemas.openxmlformats.org/officeDocument/2006/relationships/hyperlink" Target="http://www.internal.io/" TargetMode="External"/><Relationship Id="rId227" Type="http://schemas.openxmlformats.org/officeDocument/2006/relationships/hyperlink" Target="http://www.conferize.com/" TargetMode="External"/><Relationship Id="rId269" Type="http://schemas.openxmlformats.org/officeDocument/2006/relationships/hyperlink" Target="http://www.kentico.com/" TargetMode="External"/><Relationship Id="rId33" Type="http://schemas.openxmlformats.org/officeDocument/2006/relationships/hyperlink" Target="http://www.unicornplatform.com/" TargetMode="External"/><Relationship Id="rId129" Type="http://schemas.openxmlformats.org/officeDocument/2006/relationships/hyperlink" Target="http://www.pagewiz.net/" TargetMode="External"/><Relationship Id="rId280" Type="http://schemas.openxmlformats.org/officeDocument/2006/relationships/hyperlink" Target="http://www.plone.org/" TargetMode="External"/><Relationship Id="rId75" Type="http://schemas.openxmlformats.org/officeDocument/2006/relationships/hyperlink" Target="http://www.statamic.com/" TargetMode="External"/><Relationship Id="rId140" Type="http://schemas.openxmlformats.org/officeDocument/2006/relationships/hyperlink" Target="http://www.zesty.io/" TargetMode="External"/><Relationship Id="rId182" Type="http://schemas.openxmlformats.org/officeDocument/2006/relationships/hyperlink" Target="http://www.usetrace.com/" TargetMode="External"/><Relationship Id="rId6" Type="http://schemas.openxmlformats.org/officeDocument/2006/relationships/hyperlink" Target="http://www.pingdom.com/" TargetMode="External"/><Relationship Id="rId238" Type="http://schemas.openxmlformats.org/officeDocument/2006/relationships/hyperlink" Target="http://www.paperthin.com/" TargetMode="External"/><Relationship Id="rId291" Type="http://schemas.openxmlformats.org/officeDocument/2006/relationships/hyperlink" Target="http://www.doxim.com/" TargetMode="External"/><Relationship Id="rId305" Type="http://schemas.openxmlformats.org/officeDocument/2006/relationships/hyperlink" Target="http://www.ayima.com/" TargetMode="External"/><Relationship Id="rId44" Type="http://schemas.openxmlformats.org/officeDocument/2006/relationships/hyperlink" Target="http://www.orchestracms.com/" TargetMode="External"/><Relationship Id="rId86" Type="http://schemas.openxmlformats.org/officeDocument/2006/relationships/hyperlink" Target="http://www.unitecms.net/" TargetMode="External"/><Relationship Id="rId151" Type="http://schemas.openxmlformats.org/officeDocument/2006/relationships/hyperlink" Target="http://www.ovata-cloud.com/" TargetMode="External"/><Relationship Id="rId193" Type="http://schemas.openxmlformats.org/officeDocument/2006/relationships/hyperlink" Target="http://www.craftcms.com/" TargetMode="External"/><Relationship Id="rId207" Type="http://schemas.openxmlformats.org/officeDocument/2006/relationships/hyperlink" Target="http://www.firstfocus.eu/" TargetMode="External"/><Relationship Id="rId249" Type="http://schemas.openxmlformats.org/officeDocument/2006/relationships/hyperlink" Target="http://www.contao.org/" TargetMode="External"/><Relationship Id="rId13" Type="http://schemas.openxmlformats.org/officeDocument/2006/relationships/hyperlink" Target="http://www.echo360.com/" TargetMode="External"/><Relationship Id="rId109" Type="http://schemas.openxmlformats.org/officeDocument/2006/relationships/hyperlink" Target="http://www.aiir.com/" TargetMode="External"/><Relationship Id="rId260" Type="http://schemas.openxmlformats.org/officeDocument/2006/relationships/hyperlink" Target="http://www.ingeniux.com/" TargetMode="External"/><Relationship Id="rId316" Type="http://schemas.openxmlformats.org/officeDocument/2006/relationships/hyperlink" Target="http://www.elcom.com.au/" TargetMode="External"/><Relationship Id="rId55" Type="http://schemas.openxmlformats.org/officeDocument/2006/relationships/hyperlink" Target="http://www.regularlabs.com/" TargetMode="External"/><Relationship Id="rId97" Type="http://schemas.openxmlformats.org/officeDocument/2006/relationships/hyperlink" Target="http://www.tremplin.co/" TargetMode="External"/><Relationship Id="rId120" Type="http://schemas.openxmlformats.org/officeDocument/2006/relationships/hyperlink" Target="http://www.justlearnwp.com/" TargetMode="External"/></Relationships>
</file>

<file path=xl/worksheets/_rels/sheet19.xml.rels><?xml version="1.0" encoding="UTF-8" standalone="yes"?>
<Relationships xmlns="http://schemas.openxmlformats.org/package/2006/relationships"><Relationship Id="rId117" Type="http://schemas.openxmlformats.org/officeDocument/2006/relationships/hyperlink" Target="http://www.assetserv.com/" TargetMode="External"/><Relationship Id="rId299" Type="http://schemas.openxmlformats.org/officeDocument/2006/relationships/hyperlink" Target="http://www.4-flying.com/" TargetMode="External"/><Relationship Id="rId21" Type="http://schemas.openxmlformats.org/officeDocument/2006/relationships/hyperlink" Target="http://www.docfly.com/" TargetMode="External"/><Relationship Id="rId63" Type="http://schemas.openxmlformats.org/officeDocument/2006/relationships/hyperlink" Target="http://www.heavendata.com/" TargetMode="External"/><Relationship Id="rId159" Type="http://schemas.openxmlformats.org/officeDocument/2006/relationships/hyperlink" Target="http://www.inventory-planner.com/" TargetMode="External"/><Relationship Id="rId324" Type="http://schemas.openxmlformats.org/officeDocument/2006/relationships/hyperlink" Target="http://www.suttle-straus.com/" TargetMode="External"/><Relationship Id="rId170" Type="http://schemas.openxmlformats.org/officeDocument/2006/relationships/hyperlink" Target="http://www.bambit.ch/" TargetMode="External"/><Relationship Id="rId226" Type="http://schemas.openxmlformats.org/officeDocument/2006/relationships/hyperlink" Target="http://www.relayter.com/" TargetMode="External"/><Relationship Id="rId268" Type="http://schemas.openxmlformats.org/officeDocument/2006/relationships/hyperlink" Target="http://www.digizuite.com/" TargetMode="External"/><Relationship Id="rId32" Type="http://schemas.openxmlformats.org/officeDocument/2006/relationships/hyperlink" Target="http://www.justsamit.com/" TargetMode="External"/><Relationship Id="rId74" Type="http://schemas.openxmlformats.org/officeDocument/2006/relationships/hyperlink" Target="http://www.lisocon.de/" TargetMode="External"/><Relationship Id="rId128" Type="http://schemas.openxmlformats.org/officeDocument/2006/relationships/hyperlink" Target="http://www.brandensemble.com/" TargetMode="External"/><Relationship Id="rId335" Type="http://schemas.openxmlformats.org/officeDocument/2006/relationships/hyperlink" Target="http://www.atrify.com/" TargetMode="External"/><Relationship Id="rId5" Type="http://schemas.openxmlformats.org/officeDocument/2006/relationships/hyperlink" Target="http://www.papirflybrandcentre.com/" TargetMode="External"/><Relationship Id="rId181" Type="http://schemas.openxmlformats.org/officeDocument/2006/relationships/hyperlink" Target="http://www.semantic-pdm.com/" TargetMode="External"/><Relationship Id="rId237" Type="http://schemas.openxmlformats.org/officeDocument/2006/relationships/hyperlink" Target="http://www.kontainer.com/" TargetMode="External"/><Relationship Id="rId279" Type="http://schemas.openxmlformats.org/officeDocument/2006/relationships/hyperlink" Target="http://www.paragon.eu/" TargetMode="External"/><Relationship Id="rId43" Type="http://schemas.openxmlformats.org/officeDocument/2006/relationships/hyperlink" Target="http://www.itematix.com/" TargetMode="External"/><Relationship Id="rId139" Type="http://schemas.openxmlformats.org/officeDocument/2006/relationships/hyperlink" Target="http://www.evision-ecommerce.com/" TargetMode="External"/><Relationship Id="rId290" Type="http://schemas.openxmlformats.org/officeDocument/2006/relationships/hyperlink" Target="http://www.fischer-information.com/" TargetMode="External"/><Relationship Id="rId304" Type="http://schemas.openxmlformats.org/officeDocument/2006/relationships/hyperlink" Target="http://www.brandgility.com/" TargetMode="External"/><Relationship Id="rId346" Type="http://schemas.openxmlformats.org/officeDocument/2006/relationships/hyperlink" Target="http://www.brandmaker.com/" TargetMode="External"/><Relationship Id="rId85" Type="http://schemas.openxmlformats.org/officeDocument/2006/relationships/hyperlink" Target="http://www.aetopia.com/" TargetMode="External"/><Relationship Id="rId150" Type="http://schemas.openxmlformats.org/officeDocument/2006/relationships/hyperlink" Target="http://www.socoto.com/" TargetMode="External"/><Relationship Id="rId192" Type="http://schemas.openxmlformats.org/officeDocument/2006/relationships/hyperlink" Target="http://www.afineo.com/" TargetMode="External"/><Relationship Id="rId206" Type="http://schemas.openxmlformats.org/officeDocument/2006/relationships/hyperlink" Target="http://www.gridbees.com/" TargetMode="External"/><Relationship Id="rId248" Type="http://schemas.openxmlformats.org/officeDocument/2006/relationships/hyperlink" Target="http://www.ekr.it/" TargetMode="External"/><Relationship Id="rId12" Type="http://schemas.openxmlformats.org/officeDocument/2006/relationships/hyperlink" Target="http://www.comosoft.com/" TargetMode="External"/><Relationship Id="rId108" Type="http://schemas.openxmlformats.org/officeDocument/2006/relationships/hyperlink" Target="http://www.inq-manager.com/" TargetMode="External"/><Relationship Id="rId315" Type="http://schemas.openxmlformats.org/officeDocument/2006/relationships/hyperlink" Target="http://www.dashmote.com/" TargetMode="External"/><Relationship Id="rId54" Type="http://schemas.openxmlformats.org/officeDocument/2006/relationships/hyperlink" Target="http://www.mcs-corp.com/" TargetMode="External"/><Relationship Id="rId96" Type="http://schemas.openxmlformats.org/officeDocument/2006/relationships/hyperlink" Target="http://www.viamedici.de/" TargetMode="External"/><Relationship Id="rId161" Type="http://schemas.openxmlformats.org/officeDocument/2006/relationships/hyperlink" Target="http://www.gimm.io/" TargetMode="External"/><Relationship Id="rId217" Type="http://schemas.openxmlformats.org/officeDocument/2006/relationships/hyperlink" Target="http://www.amplifi.io/" TargetMode="External"/><Relationship Id="rId259" Type="http://schemas.openxmlformats.org/officeDocument/2006/relationships/hyperlink" Target="http://www.mainstreamdata.com/" TargetMode="External"/><Relationship Id="rId23" Type="http://schemas.openxmlformats.org/officeDocument/2006/relationships/hyperlink" Target="http://www.quickreviewer.com/" TargetMode="External"/><Relationship Id="rId119" Type="http://schemas.openxmlformats.org/officeDocument/2006/relationships/hyperlink" Target="http://www.netcracker.com/" TargetMode="External"/><Relationship Id="rId270" Type="http://schemas.openxmlformats.org/officeDocument/2006/relationships/hyperlink" Target="http://www.connectingthedots.nl/" TargetMode="External"/><Relationship Id="rId326" Type="http://schemas.openxmlformats.org/officeDocument/2006/relationships/hyperlink" Target="http://www.dynamicweb.com/" TargetMode="External"/><Relationship Id="rId65" Type="http://schemas.openxmlformats.org/officeDocument/2006/relationships/hyperlink" Target="http://www.xcircular.com/" TargetMode="External"/><Relationship Id="rId130" Type="http://schemas.openxmlformats.org/officeDocument/2006/relationships/hyperlink" Target="http://www.wezen.com/" TargetMode="External"/><Relationship Id="rId172" Type="http://schemas.openxmlformats.org/officeDocument/2006/relationships/hyperlink" Target="http://www.taspac.nl/" TargetMode="External"/><Relationship Id="rId228" Type="http://schemas.openxmlformats.org/officeDocument/2006/relationships/hyperlink" Target="http://www.syndy.com/" TargetMode="External"/><Relationship Id="rId281" Type="http://schemas.openxmlformats.org/officeDocument/2006/relationships/hyperlink" Target="http://www.redtechnology.com/" TargetMode="External"/><Relationship Id="rId337" Type="http://schemas.openxmlformats.org/officeDocument/2006/relationships/hyperlink" Target="http://www.tradebyte.com/" TargetMode="External"/><Relationship Id="rId34" Type="http://schemas.openxmlformats.org/officeDocument/2006/relationships/hyperlink" Target="http://www.brandeploy.io/" TargetMode="External"/><Relationship Id="rId76" Type="http://schemas.openxmlformats.org/officeDocument/2006/relationships/hyperlink" Target="http://www.jasperpim.com/" TargetMode="External"/><Relationship Id="rId141" Type="http://schemas.openxmlformats.org/officeDocument/2006/relationships/hyperlink" Target="http://www.simpleviewinc.com/" TargetMode="External"/><Relationship Id="rId7" Type="http://schemas.openxmlformats.org/officeDocument/2006/relationships/hyperlink" Target="http://www.rasin.eu/" TargetMode="External"/><Relationship Id="rId183" Type="http://schemas.openxmlformats.org/officeDocument/2006/relationships/hyperlink" Target="http://www.debroome.com/" TargetMode="External"/><Relationship Id="rId239" Type="http://schemas.openxmlformats.org/officeDocument/2006/relationships/hyperlink" Target="http://www.ctrl-s.de/" TargetMode="External"/><Relationship Id="rId250" Type="http://schemas.openxmlformats.org/officeDocument/2006/relationships/hyperlink" Target="http://www.myargosy.com/" TargetMode="External"/><Relationship Id="rId292" Type="http://schemas.openxmlformats.org/officeDocument/2006/relationships/hyperlink" Target="http://www.daminion.net/" TargetMode="External"/><Relationship Id="rId306" Type="http://schemas.openxmlformats.org/officeDocument/2006/relationships/hyperlink" Target="http://www.paradine.at/" TargetMode="External"/><Relationship Id="rId45" Type="http://schemas.openxmlformats.org/officeDocument/2006/relationships/hyperlink" Target="http://www.mdc.de/" TargetMode="External"/><Relationship Id="rId87" Type="http://schemas.openxmlformats.org/officeDocument/2006/relationships/hyperlink" Target="http://www.innovit.com/" TargetMode="External"/><Relationship Id="rId110" Type="http://schemas.openxmlformats.org/officeDocument/2006/relationships/hyperlink" Target="http://www.mediporta.pl/" TargetMode="External"/><Relationship Id="rId348" Type="http://schemas.openxmlformats.org/officeDocument/2006/relationships/hyperlink" Target="http://www.axiell.com/" TargetMode="External"/><Relationship Id="rId152" Type="http://schemas.openxmlformats.org/officeDocument/2006/relationships/hyperlink" Target="http://www.honeycombarchive.com/" TargetMode="External"/><Relationship Id="rId194" Type="http://schemas.openxmlformats.org/officeDocument/2006/relationships/hyperlink" Target="http://www.infuniq.com/" TargetMode="External"/><Relationship Id="rId208" Type="http://schemas.openxmlformats.org/officeDocument/2006/relationships/hyperlink" Target="http://www.ontrackworkflow.com/" TargetMode="External"/><Relationship Id="rId261" Type="http://schemas.openxmlformats.org/officeDocument/2006/relationships/hyperlink" Target="http://www.filecamp.com/" TargetMode="External"/><Relationship Id="rId14" Type="http://schemas.openxmlformats.org/officeDocument/2006/relationships/hyperlink" Target="http://www.yangaroo.com/" TargetMode="External"/><Relationship Id="rId56" Type="http://schemas.openxmlformats.org/officeDocument/2006/relationships/hyperlink" Target="http://www.octopim.com/" TargetMode="External"/><Relationship Id="rId317" Type="http://schemas.openxmlformats.org/officeDocument/2006/relationships/hyperlink" Target="http://www.brandmaster.com/" TargetMode="External"/><Relationship Id="rId98" Type="http://schemas.openxmlformats.org/officeDocument/2006/relationships/hyperlink" Target="http://www.mediasolution3.com/" TargetMode="External"/><Relationship Id="rId121" Type="http://schemas.openxmlformats.org/officeDocument/2006/relationships/hyperlink" Target="http://www.globaledit.com/" TargetMode="External"/><Relationship Id="rId163" Type="http://schemas.openxmlformats.org/officeDocument/2006/relationships/hyperlink" Target="http://www.shoxl.com/" TargetMode="External"/><Relationship Id="rId219" Type="http://schemas.openxmlformats.org/officeDocument/2006/relationships/hyperlink" Target="http://www.tritac.com/" TargetMode="External"/><Relationship Id="rId230" Type="http://schemas.openxmlformats.org/officeDocument/2006/relationships/hyperlink" Target="http://www.guideline.be/" TargetMode="External"/><Relationship Id="rId251" Type="http://schemas.openxmlformats.org/officeDocument/2006/relationships/hyperlink" Target="http://www.aspin.co.uk/" TargetMode="External"/><Relationship Id="rId25" Type="http://schemas.openxmlformats.org/officeDocument/2006/relationships/hyperlink" Target="http://www.jstage.de/" TargetMode="External"/><Relationship Id="rId46" Type="http://schemas.openxmlformats.org/officeDocument/2006/relationships/hyperlink" Target="http://www.onlinemedianet.de/" TargetMode="External"/><Relationship Id="rId67" Type="http://schemas.openxmlformats.org/officeDocument/2006/relationships/hyperlink" Target="http://www.lbmx.com/" TargetMode="External"/><Relationship Id="rId272" Type="http://schemas.openxmlformats.org/officeDocument/2006/relationships/hyperlink" Target="http://www.use-cocoon.com/" TargetMode="External"/><Relationship Id="rId293" Type="http://schemas.openxmlformats.org/officeDocument/2006/relationships/hyperlink" Target="http://www.pimberly.com/" TargetMode="External"/><Relationship Id="rId307" Type="http://schemas.openxmlformats.org/officeDocument/2006/relationships/hyperlink" Target="http://www.onedot.com/" TargetMode="External"/><Relationship Id="rId328" Type="http://schemas.openxmlformats.org/officeDocument/2006/relationships/hyperlink" Target="http://www.oporteo.co.uk/" TargetMode="External"/><Relationship Id="rId349" Type="http://schemas.openxmlformats.org/officeDocument/2006/relationships/hyperlink" Target="http://www.avid.com/" TargetMode="External"/><Relationship Id="rId88" Type="http://schemas.openxmlformats.org/officeDocument/2006/relationships/hyperlink" Target="http://www.xara.com/" TargetMode="External"/><Relationship Id="rId111" Type="http://schemas.openxmlformats.org/officeDocument/2006/relationships/hyperlink" Target="http://www.razuna.org/" TargetMode="External"/><Relationship Id="rId132" Type="http://schemas.openxmlformats.org/officeDocument/2006/relationships/hyperlink" Target="http://www.heavendata.com/" TargetMode="External"/><Relationship Id="rId153" Type="http://schemas.openxmlformats.org/officeDocument/2006/relationships/hyperlink" Target="http://www.ergonode.com/" TargetMode="External"/><Relationship Id="rId174" Type="http://schemas.openxmlformats.org/officeDocument/2006/relationships/hyperlink" Target="http://www.filespin.io/" TargetMode="External"/><Relationship Id="rId195" Type="http://schemas.openxmlformats.org/officeDocument/2006/relationships/hyperlink" Target="http://www.skypim.com/" TargetMode="External"/><Relationship Id="rId209" Type="http://schemas.openxmlformats.org/officeDocument/2006/relationships/hyperlink" Target="http://www.katanapim.com/" TargetMode="External"/><Relationship Id="rId220" Type="http://schemas.openxmlformats.org/officeDocument/2006/relationships/hyperlink" Target="http://www.datadwell.com/" TargetMode="External"/><Relationship Id="rId241" Type="http://schemas.openxmlformats.org/officeDocument/2006/relationships/hyperlink" Target="http://www.syncspider.com/" TargetMode="External"/><Relationship Id="rId15" Type="http://schemas.openxmlformats.org/officeDocument/2006/relationships/hyperlink" Target="http://www.compilsoft.com/" TargetMode="External"/><Relationship Id="rId36" Type="http://schemas.openxmlformats.org/officeDocument/2006/relationships/hyperlink" Target="http://www.digizuite.com/" TargetMode="External"/><Relationship Id="rId57" Type="http://schemas.openxmlformats.org/officeDocument/2006/relationships/hyperlink" Target="http://www.soko.de/" TargetMode="External"/><Relationship Id="rId262" Type="http://schemas.openxmlformats.org/officeDocument/2006/relationships/hyperlink" Target="http://www.incony.de/" TargetMode="External"/><Relationship Id="rId283" Type="http://schemas.openxmlformats.org/officeDocument/2006/relationships/hyperlink" Target="http://www.crosscap.com/" TargetMode="External"/><Relationship Id="rId318" Type="http://schemas.openxmlformats.org/officeDocument/2006/relationships/hyperlink" Target="http://www.kodak.com/" TargetMode="External"/><Relationship Id="rId339" Type="http://schemas.openxmlformats.org/officeDocument/2006/relationships/hyperlink" Target="http://www.inriver.com/" TargetMode="External"/><Relationship Id="rId78" Type="http://schemas.openxmlformats.org/officeDocument/2006/relationships/hyperlink" Target="http://www.catapultmysales.com/" TargetMode="External"/><Relationship Id="rId99" Type="http://schemas.openxmlformats.org/officeDocument/2006/relationships/hyperlink" Target="http://www.collaboro.com/" TargetMode="External"/><Relationship Id="rId101" Type="http://schemas.openxmlformats.org/officeDocument/2006/relationships/hyperlink" Target="http://www.soutron.com/" TargetMode="External"/><Relationship Id="rId122" Type="http://schemas.openxmlformats.org/officeDocument/2006/relationships/hyperlink" Target="http://www.amirada.com/" TargetMode="External"/><Relationship Id="rId143" Type="http://schemas.openxmlformats.org/officeDocument/2006/relationships/hyperlink" Target="http://www.onison.com/" TargetMode="External"/><Relationship Id="rId164" Type="http://schemas.openxmlformats.org/officeDocument/2006/relationships/hyperlink" Target="http://www.asim.de/" TargetMode="External"/><Relationship Id="rId185" Type="http://schemas.openxmlformats.org/officeDocument/2006/relationships/hyperlink" Target="http://www.epitomy.com/" TargetMode="External"/><Relationship Id="rId350" Type="http://schemas.openxmlformats.org/officeDocument/2006/relationships/hyperlink" Target="http://www.akeneo.com/" TargetMode="External"/><Relationship Id="rId9" Type="http://schemas.openxmlformats.org/officeDocument/2006/relationships/hyperlink" Target="http://www.southpawtech.com/" TargetMode="External"/><Relationship Id="rId210" Type="http://schemas.openxmlformats.org/officeDocument/2006/relationships/hyperlink" Target="http://www.hoerl-im.de/" TargetMode="External"/><Relationship Id="rId26" Type="http://schemas.openxmlformats.org/officeDocument/2006/relationships/hyperlink" Target="http://www.marketing-management-cockpit.de/" TargetMode="External"/><Relationship Id="rId231" Type="http://schemas.openxmlformats.org/officeDocument/2006/relationships/hyperlink" Target="http://www.crossbase.de/" TargetMode="External"/><Relationship Id="rId252" Type="http://schemas.openxmlformats.org/officeDocument/2006/relationships/hyperlink" Target="http://www.proplanet.nl/" TargetMode="External"/><Relationship Id="rId273" Type="http://schemas.openxmlformats.org/officeDocument/2006/relationships/hyperlink" Target="http://www.utomopim.com/" TargetMode="External"/><Relationship Id="rId294" Type="http://schemas.openxmlformats.org/officeDocument/2006/relationships/hyperlink" Target="http://www.msights.com/" TargetMode="External"/><Relationship Id="rId308" Type="http://schemas.openxmlformats.org/officeDocument/2006/relationships/hyperlink" Target="http://www.pimcore.com/" TargetMode="External"/><Relationship Id="rId329" Type="http://schemas.openxmlformats.org/officeDocument/2006/relationships/hyperlink" Target="http://www.data-room.de/" TargetMode="External"/><Relationship Id="rId47" Type="http://schemas.openxmlformats.org/officeDocument/2006/relationships/hyperlink" Target="http://www.profisee.com/" TargetMode="External"/><Relationship Id="rId68" Type="http://schemas.openxmlformats.org/officeDocument/2006/relationships/hyperlink" Target="http://www.cubedms.com/" TargetMode="External"/><Relationship Id="rId89" Type="http://schemas.openxmlformats.org/officeDocument/2006/relationships/hyperlink" Target="http://www.documentlocator.com/" TargetMode="External"/><Relationship Id="rId112" Type="http://schemas.openxmlformats.org/officeDocument/2006/relationships/hyperlink" Target="http://www.chasesoftware.biz/" TargetMode="External"/><Relationship Id="rId133" Type="http://schemas.openxmlformats.org/officeDocument/2006/relationships/hyperlink" Target="http://www.interiormarket.com/" TargetMode="External"/><Relationship Id="rId154" Type="http://schemas.openxmlformats.org/officeDocument/2006/relationships/hyperlink" Target="http://www.laudert.com/" TargetMode="External"/><Relationship Id="rId175" Type="http://schemas.openxmlformats.org/officeDocument/2006/relationships/hyperlink" Target="http://www.brandkit.io/" TargetMode="External"/><Relationship Id="rId340" Type="http://schemas.openxmlformats.org/officeDocument/2006/relationships/hyperlink" Target="http://www.itb-pim.de/" TargetMode="External"/><Relationship Id="rId196" Type="http://schemas.openxmlformats.org/officeDocument/2006/relationships/hyperlink" Target="http://www.piction.com/" TargetMode="External"/><Relationship Id="rId200" Type="http://schemas.openxmlformats.org/officeDocument/2006/relationships/hyperlink" Target="http://www.comrads.nl/" TargetMode="External"/><Relationship Id="rId16" Type="http://schemas.openxmlformats.org/officeDocument/2006/relationships/hyperlink" Target="http://www.brickfox.com/" TargetMode="External"/><Relationship Id="rId221" Type="http://schemas.openxmlformats.org/officeDocument/2006/relationships/hyperlink" Target="http://www.cloudfindhq.com/" TargetMode="External"/><Relationship Id="rId242" Type="http://schemas.openxmlformats.org/officeDocument/2006/relationships/hyperlink" Target="http://www.compano.com/" TargetMode="External"/><Relationship Id="rId263" Type="http://schemas.openxmlformats.org/officeDocument/2006/relationships/hyperlink" Target="http://www.six.de/" TargetMode="External"/><Relationship Id="rId284" Type="http://schemas.openxmlformats.org/officeDocument/2006/relationships/hyperlink" Target="http://www.prodexa.com/" TargetMode="External"/><Relationship Id="rId319" Type="http://schemas.openxmlformats.org/officeDocument/2006/relationships/hyperlink" Target="http://www.templafy.com/" TargetMode="External"/><Relationship Id="rId37" Type="http://schemas.openxmlformats.org/officeDocument/2006/relationships/hyperlink" Target="http://www.entitys.io/" TargetMode="External"/><Relationship Id="rId58" Type="http://schemas.openxmlformats.org/officeDocument/2006/relationships/hyperlink" Target="http://www.productdatalake.com/" TargetMode="External"/><Relationship Id="rId79" Type="http://schemas.openxmlformats.org/officeDocument/2006/relationships/hyperlink" Target="http://www.imagevault.se/" TargetMode="External"/><Relationship Id="rId102" Type="http://schemas.openxmlformats.org/officeDocument/2006/relationships/hyperlink" Target="http://www.atropim.com/" TargetMode="External"/><Relationship Id="rId123" Type="http://schemas.openxmlformats.org/officeDocument/2006/relationships/hyperlink" Target="http://www.pixx.io/" TargetMode="External"/><Relationship Id="rId144" Type="http://schemas.openxmlformats.org/officeDocument/2006/relationships/hyperlink" Target="http://www.nextpage.fr/" TargetMode="External"/><Relationship Id="rId330" Type="http://schemas.openxmlformats.org/officeDocument/2006/relationships/hyperlink" Target="http://www.luxusworldwide.com/" TargetMode="External"/><Relationship Id="rId90" Type="http://schemas.openxmlformats.org/officeDocument/2006/relationships/hyperlink" Target="http://www.onetimepim.com/" TargetMode="External"/><Relationship Id="rId165" Type="http://schemas.openxmlformats.org/officeDocument/2006/relationships/hyperlink" Target="http://www.mediafiler.com/" TargetMode="External"/><Relationship Id="rId186" Type="http://schemas.openxmlformats.org/officeDocument/2006/relationships/hyperlink" Target="http://www.ci-hub.com/" TargetMode="External"/><Relationship Id="rId351" Type="http://schemas.openxmlformats.org/officeDocument/2006/relationships/hyperlink" Target="http://www.cloudinary.com/" TargetMode="External"/><Relationship Id="rId211" Type="http://schemas.openxmlformats.org/officeDocument/2006/relationships/hyperlink" Target="http://www.campaignamp.com/" TargetMode="External"/><Relationship Id="rId232" Type="http://schemas.openxmlformats.org/officeDocument/2006/relationships/hyperlink" Target="http://www.mediabank.com/" TargetMode="External"/><Relationship Id="rId253" Type="http://schemas.openxmlformats.org/officeDocument/2006/relationships/hyperlink" Target="http://www.4allportal.net/" TargetMode="External"/><Relationship Id="rId274" Type="http://schemas.openxmlformats.org/officeDocument/2006/relationships/hyperlink" Target="http://www.capture.co.uk/" TargetMode="External"/><Relationship Id="rId295" Type="http://schemas.openxmlformats.org/officeDocument/2006/relationships/hyperlink" Target="http://www.kittelberger.de/" TargetMode="External"/><Relationship Id="rId309" Type="http://schemas.openxmlformats.org/officeDocument/2006/relationships/hyperlink" Target="http://www.papirfly.com/" TargetMode="External"/><Relationship Id="rId27" Type="http://schemas.openxmlformats.org/officeDocument/2006/relationships/hyperlink" Target="http://www.cellacore.com/" TargetMode="External"/><Relationship Id="rId48" Type="http://schemas.openxmlformats.org/officeDocument/2006/relationships/hyperlink" Target="http://www.xdam.com/" TargetMode="External"/><Relationship Id="rId69" Type="http://schemas.openxmlformats.org/officeDocument/2006/relationships/hyperlink" Target="http://www.posone.eu/" TargetMode="External"/><Relationship Id="rId113" Type="http://schemas.openxmlformats.org/officeDocument/2006/relationships/hyperlink" Target="http://www.amberengine.com/" TargetMode="External"/><Relationship Id="rId134" Type="http://schemas.openxmlformats.org/officeDocument/2006/relationships/hyperlink" Target="http://www.lansa.com/" TargetMode="External"/><Relationship Id="rId320" Type="http://schemas.openxmlformats.org/officeDocument/2006/relationships/hyperlink" Target="http://www.metapack.com/" TargetMode="External"/><Relationship Id="rId80" Type="http://schemas.openxmlformats.org/officeDocument/2006/relationships/hyperlink" Target="http://www.deltashops.de/" TargetMode="External"/><Relationship Id="rId155" Type="http://schemas.openxmlformats.org/officeDocument/2006/relationships/hyperlink" Target="http://www.mpdigital.de/" TargetMode="External"/><Relationship Id="rId176" Type="http://schemas.openxmlformats.org/officeDocument/2006/relationships/hyperlink" Target="http://www.1brand.co/" TargetMode="External"/><Relationship Id="rId197" Type="http://schemas.openxmlformats.org/officeDocument/2006/relationships/hyperlink" Target="http://www.cleanpix.com/" TargetMode="External"/><Relationship Id="rId341" Type="http://schemas.openxmlformats.org/officeDocument/2006/relationships/hyperlink" Target="http://www.bynder.com/" TargetMode="External"/><Relationship Id="rId201" Type="http://schemas.openxmlformats.org/officeDocument/2006/relationships/hyperlink" Target="http://www.eyebase.com/" TargetMode="External"/><Relationship Id="rId222" Type="http://schemas.openxmlformats.org/officeDocument/2006/relationships/hyperlink" Target="http://www.myview.de/" TargetMode="External"/><Relationship Id="rId243" Type="http://schemas.openxmlformats.org/officeDocument/2006/relationships/hyperlink" Target="http://www.pixelboxx.com/" TargetMode="External"/><Relationship Id="rId264" Type="http://schemas.openxmlformats.org/officeDocument/2006/relationships/hyperlink" Target="http://www.empressmam.com/" TargetMode="External"/><Relationship Id="rId285" Type="http://schemas.openxmlformats.org/officeDocument/2006/relationships/hyperlink" Target="http://www.desl.net/" TargetMode="External"/><Relationship Id="rId17" Type="http://schemas.openxmlformats.org/officeDocument/2006/relationships/hyperlink" Target="http://www.contenix.app.box.com/" TargetMode="External"/><Relationship Id="rId38" Type="http://schemas.openxmlformats.org/officeDocument/2006/relationships/hyperlink" Target="http://www.sellerscommerce.com/" TargetMode="External"/><Relationship Id="rId59" Type="http://schemas.openxmlformats.org/officeDocument/2006/relationships/hyperlink" Target="http://www.zeeboer.nl/" TargetMode="External"/><Relationship Id="rId103" Type="http://schemas.openxmlformats.org/officeDocument/2006/relationships/hyperlink" Target="http://www.dacast.com/" TargetMode="External"/><Relationship Id="rId124" Type="http://schemas.openxmlformats.org/officeDocument/2006/relationships/hyperlink" Target="http://www.digitalwavetechnology.com/" TargetMode="External"/><Relationship Id="rId310" Type="http://schemas.openxmlformats.org/officeDocument/2006/relationships/hyperlink" Target="http://www.dalim.com/" TargetMode="External"/><Relationship Id="rId70" Type="http://schemas.openxmlformats.org/officeDocument/2006/relationships/hyperlink" Target="http://www.propelsoftware.com/" TargetMode="External"/><Relationship Id="rId91" Type="http://schemas.openxmlformats.org/officeDocument/2006/relationships/hyperlink" Target="http://www.momablast.com/" TargetMode="External"/><Relationship Id="rId145" Type="http://schemas.openxmlformats.org/officeDocument/2006/relationships/hyperlink" Target="http://www.src.eu/" TargetMode="External"/><Relationship Id="rId166" Type="http://schemas.openxmlformats.org/officeDocument/2006/relationships/hyperlink" Target="http://www.ust-gmbh.de/" TargetMode="External"/><Relationship Id="rId187" Type="http://schemas.openxmlformats.org/officeDocument/2006/relationships/hyperlink" Target="http://www.mediaplan4.com/" TargetMode="External"/><Relationship Id="rId331" Type="http://schemas.openxmlformats.org/officeDocument/2006/relationships/hyperlink" Target="http://www.sharedien.com/" TargetMode="External"/><Relationship Id="rId352" Type="http://schemas.openxmlformats.org/officeDocument/2006/relationships/hyperlink" Target="http://www.encode.eu/" TargetMode="External"/><Relationship Id="rId1" Type="http://schemas.openxmlformats.org/officeDocument/2006/relationships/hyperlink" Target="http://www.nl-nl.actualog.com/" TargetMode="External"/><Relationship Id="rId212" Type="http://schemas.openxmlformats.org/officeDocument/2006/relationships/hyperlink" Target="http://www.crystallize.com/" TargetMode="External"/><Relationship Id="rId233" Type="http://schemas.openxmlformats.org/officeDocument/2006/relationships/hyperlink" Target="http://www.ianeo.de/" TargetMode="External"/><Relationship Id="rId254" Type="http://schemas.openxmlformats.org/officeDocument/2006/relationships/hyperlink" Target="http://www.cordeo.com/" TargetMode="External"/><Relationship Id="rId28" Type="http://schemas.openxmlformats.org/officeDocument/2006/relationships/hyperlink" Target="http://www.catalogforce.com/" TargetMode="External"/><Relationship Id="rId49" Type="http://schemas.openxmlformats.org/officeDocument/2006/relationships/hyperlink" Target="http://www.eezeebee.com/" TargetMode="External"/><Relationship Id="rId114" Type="http://schemas.openxmlformats.org/officeDocument/2006/relationships/hyperlink" Target="http://www.progymedia.com/" TargetMode="External"/><Relationship Id="rId275" Type="http://schemas.openxmlformats.org/officeDocument/2006/relationships/hyperlink" Target="http://www.pimics.com/" TargetMode="External"/><Relationship Id="rId296" Type="http://schemas.openxmlformats.org/officeDocument/2006/relationships/hyperlink" Target="http://www.brandad-systems.de/" TargetMode="External"/><Relationship Id="rId300" Type="http://schemas.openxmlformats.org/officeDocument/2006/relationships/hyperlink" Target="http://www.ariser.se/" TargetMode="External"/><Relationship Id="rId60" Type="http://schemas.openxmlformats.org/officeDocument/2006/relationships/hyperlink" Target="http://www.ejeeva.com/" TargetMode="External"/><Relationship Id="rId81" Type="http://schemas.openxmlformats.org/officeDocument/2006/relationships/hyperlink" Target="http://www.swivle.com/" TargetMode="External"/><Relationship Id="rId135" Type="http://schemas.openxmlformats.org/officeDocument/2006/relationships/hyperlink" Target="http://www.signiant.com/" TargetMode="External"/><Relationship Id="rId156" Type="http://schemas.openxmlformats.org/officeDocument/2006/relationships/hyperlink" Target="http://www.p7kommunikation.de/" TargetMode="External"/><Relationship Id="rId177" Type="http://schemas.openxmlformats.org/officeDocument/2006/relationships/hyperlink" Target="http://www.lingoapp.com/" TargetMode="External"/><Relationship Id="rId198" Type="http://schemas.openxmlformats.org/officeDocument/2006/relationships/hyperlink" Target="http://www.citdigital.com/" TargetMode="External"/><Relationship Id="rId321" Type="http://schemas.openxmlformats.org/officeDocument/2006/relationships/hyperlink" Target="http://www.bluestonepim.com/" TargetMode="External"/><Relationship Id="rId342" Type="http://schemas.openxmlformats.org/officeDocument/2006/relationships/hyperlink" Target="http://www.alfresco.com/" TargetMode="External"/><Relationship Id="rId202" Type="http://schemas.openxmlformats.org/officeDocument/2006/relationships/hyperlink" Target="http://www.mtivity.com/" TargetMode="External"/><Relationship Id="rId223" Type="http://schemas.openxmlformats.org/officeDocument/2006/relationships/hyperlink" Target="http://www.getmarvia.com/" TargetMode="External"/><Relationship Id="rId244" Type="http://schemas.openxmlformats.org/officeDocument/2006/relationships/hyperlink" Target="http://www.builtbybright.com/" TargetMode="External"/><Relationship Id="rId18" Type="http://schemas.openxmlformats.org/officeDocument/2006/relationships/hyperlink" Target="http://www.yalabot.com/" TargetMode="External"/><Relationship Id="rId39" Type="http://schemas.openxmlformats.org/officeDocument/2006/relationships/hyperlink" Target="http://www.shotfarm.com/" TargetMode="External"/><Relationship Id="rId265" Type="http://schemas.openxmlformats.org/officeDocument/2006/relationships/hyperlink" Target="http://www.intelligencebank.com/" TargetMode="External"/><Relationship Id="rId286" Type="http://schemas.openxmlformats.org/officeDocument/2006/relationships/hyperlink" Target="http://www.adgistics.com/" TargetMode="External"/><Relationship Id="rId50" Type="http://schemas.openxmlformats.org/officeDocument/2006/relationships/hyperlink" Target="http://www.wiredrive.com/" TargetMode="External"/><Relationship Id="rId104" Type="http://schemas.openxmlformats.org/officeDocument/2006/relationships/hyperlink" Target="http://www.awesomedata.com/" TargetMode="External"/><Relationship Id="rId125" Type="http://schemas.openxmlformats.org/officeDocument/2006/relationships/hyperlink" Target="http://www.stibosystems.com/" TargetMode="External"/><Relationship Id="rId146" Type="http://schemas.openxmlformats.org/officeDocument/2006/relationships/hyperlink" Target="http://www.webrand.com/" TargetMode="External"/><Relationship Id="rId167" Type="http://schemas.openxmlformats.org/officeDocument/2006/relationships/hyperlink" Target="http://www.pics.io/" TargetMode="External"/><Relationship Id="rId188" Type="http://schemas.openxmlformats.org/officeDocument/2006/relationships/hyperlink" Target="http://www.skwirrel.eu/" TargetMode="External"/><Relationship Id="rId311" Type="http://schemas.openxmlformats.org/officeDocument/2006/relationships/hyperlink" Target="http://www.novulo.com/" TargetMode="External"/><Relationship Id="rId332" Type="http://schemas.openxmlformats.org/officeDocument/2006/relationships/hyperlink" Target="http://www.bintime.com/" TargetMode="External"/><Relationship Id="rId353" Type="http://schemas.openxmlformats.org/officeDocument/2006/relationships/hyperlink" Target="http://www.oclc.org/" TargetMode="External"/><Relationship Id="rId71" Type="http://schemas.openxmlformats.org/officeDocument/2006/relationships/hyperlink" Target="http://www.dailymotion.com/" TargetMode="External"/><Relationship Id="rId92" Type="http://schemas.openxmlformats.org/officeDocument/2006/relationships/hyperlink" Target="http://www.eggheads.de/" TargetMode="External"/><Relationship Id="rId213" Type="http://schemas.openxmlformats.org/officeDocument/2006/relationships/hyperlink" Target="http://www.dynamosoftware.com/" TargetMode="External"/><Relationship Id="rId234" Type="http://schemas.openxmlformats.org/officeDocument/2006/relationships/hyperlink" Target="http://www.dietz.digital/" TargetMode="External"/><Relationship Id="rId2" Type="http://schemas.openxmlformats.org/officeDocument/2006/relationships/hyperlink" Target="http://www.apaengineering.com/" TargetMode="External"/><Relationship Id="rId29" Type="http://schemas.openxmlformats.org/officeDocument/2006/relationships/hyperlink" Target="http://www.imageshop.org/" TargetMode="External"/><Relationship Id="rId255" Type="http://schemas.openxmlformats.org/officeDocument/2006/relationships/hyperlink" Target="http://www.evolphin.com/" TargetMode="External"/><Relationship Id="rId276" Type="http://schemas.openxmlformats.org/officeDocument/2006/relationships/hyperlink" Target="http://www.mediasilo.com/" TargetMode="External"/><Relationship Id="rId297" Type="http://schemas.openxmlformats.org/officeDocument/2006/relationships/hyperlink" Target="http://www.marcapo.com/" TargetMode="External"/><Relationship Id="rId40" Type="http://schemas.openxmlformats.org/officeDocument/2006/relationships/hyperlink" Target="http://www.wiseporter.cz/" TargetMode="External"/><Relationship Id="rId115" Type="http://schemas.openxmlformats.org/officeDocument/2006/relationships/hyperlink" Target="http://www.wedia-group.com/" TargetMode="External"/><Relationship Id="rId136" Type="http://schemas.openxmlformats.org/officeDocument/2006/relationships/hyperlink" Target="http://www.workspan.com/" TargetMode="External"/><Relationship Id="rId157" Type="http://schemas.openxmlformats.org/officeDocument/2006/relationships/hyperlink" Target="http://www.xiam.nl/" TargetMode="External"/><Relationship Id="rId178" Type="http://schemas.openxmlformats.org/officeDocument/2006/relationships/hyperlink" Target="http://www.goods.co.uk/" TargetMode="External"/><Relationship Id="rId301" Type="http://schemas.openxmlformats.org/officeDocument/2006/relationships/hyperlink" Target="http://www.mediabeacon.com/" TargetMode="External"/><Relationship Id="rId322" Type="http://schemas.openxmlformats.org/officeDocument/2006/relationships/hyperlink" Target="http://www.hesehus.com/" TargetMode="External"/><Relationship Id="rId343" Type="http://schemas.openxmlformats.org/officeDocument/2006/relationships/hyperlink" Target="http://www.deltek.com/" TargetMode="External"/><Relationship Id="rId61" Type="http://schemas.openxmlformats.org/officeDocument/2006/relationships/hyperlink" Target="http://www.webarchives.com/" TargetMode="External"/><Relationship Id="rId82" Type="http://schemas.openxmlformats.org/officeDocument/2006/relationships/hyperlink" Target="http://www.catsy.com/" TargetMode="External"/><Relationship Id="rId199" Type="http://schemas.openxmlformats.org/officeDocument/2006/relationships/hyperlink" Target="http://www.adiict.fr/" TargetMode="External"/><Relationship Id="rId203" Type="http://schemas.openxmlformats.org/officeDocument/2006/relationships/hyperlink" Target="http://www.masterpim.de/" TargetMode="External"/><Relationship Id="rId19" Type="http://schemas.openxmlformats.org/officeDocument/2006/relationships/hyperlink" Target="http://www.factorplus.de/" TargetMode="External"/><Relationship Id="rId224" Type="http://schemas.openxmlformats.org/officeDocument/2006/relationships/hyperlink" Target="http://www.pimalion.com/" TargetMode="External"/><Relationship Id="rId245" Type="http://schemas.openxmlformats.org/officeDocument/2006/relationships/hyperlink" Target="http://www.logres.nl/" TargetMode="External"/><Relationship Id="rId266" Type="http://schemas.openxmlformats.org/officeDocument/2006/relationships/hyperlink" Target="http://www.3c-e.com/" TargetMode="External"/><Relationship Id="rId287" Type="http://schemas.openxmlformats.org/officeDocument/2006/relationships/hyperlink" Target="http://www.creativeforce.io/" TargetMode="External"/><Relationship Id="rId30" Type="http://schemas.openxmlformats.org/officeDocument/2006/relationships/hyperlink" Target="http://www.cic.de/" TargetMode="External"/><Relationship Id="rId105" Type="http://schemas.openxmlformats.org/officeDocument/2006/relationships/hyperlink" Target="http://www.quantum.com/" TargetMode="External"/><Relationship Id="rId126" Type="http://schemas.openxmlformats.org/officeDocument/2006/relationships/hyperlink" Target="http://www.wisepim.com/" TargetMode="External"/><Relationship Id="rId147" Type="http://schemas.openxmlformats.org/officeDocument/2006/relationships/hyperlink" Target="http://www.bynder.com/" TargetMode="External"/><Relationship Id="rId168" Type="http://schemas.openxmlformats.org/officeDocument/2006/relationships/hyperlink" Target="http://www.greedybean.com/" TargetMode="External"/><Relationship Id="rId312" Type="http://schemas.openxmlformats.org/officeDocument/2006/relationships/hyperlink" Target="http://www.lucidea.com/" TargetMode="External"/><Relationship Id="rId333" Type="http://schemas.openxmlformats.org/officeDocument/2006/relationships/hyperlink" Target="http://www.agena3000.com/" TargetMode="External"/><Relationship Id="rId354" Type="http://schemas.openxmlformats.org/officeDocument/2006/relationships/hyperlink" Target="http://www.omp.com/" TargetMode="External"/><Relationship Id="rId51" Type="http://schemas.openxmlformats.org/officeDocument/2006/relationships/hyperlink" Target="http://www.nexoma.de/" TargetMode="External"/><Relationship Id="rId72" Type="http://schemas.openxmlformats.org/officeDocument/2006/relationships/hyperlink" Target="http://www.catalogbuilder.com/" TargetMode="External"/><Relationship Id="rId93" Type="http://schemas.openxmlformats.org/officeDocument/2006/relationships/hyperlink" Target="http://www.insidetm2.com.au/" TargetMode="External"/><Relationship Id="rId189" Type="http://schemas.openxmlformats.org/officeDocument/2006/relationships/hyperlink" Target="http://www.phototank.com/" TargetMode="External"/><Relationship Id="rId3" Type="http://schemas.openxmlformats.org/officeDocument/2006/relationships/hyperlink" Target="http://www.triple.nl/" TargetMode="External"/><Relationship Id="rId214" Type="http://schemas.openxmlformats.org/officeDocument/2006/relationships/hyperlink" Target="http://www.systrion.com/" TargetMode="External"/><Relationship Id="rId235" Type="http://schemas.openxmlformats.org/officeDocument/2006/relationships/hyperlink" Target="http://www.admiralcloud.com/" TargetMode="External"/><Relationship Id="rId256" Type="http://schemas.openxmlformats.org/officeDocument/2006/relationships/hyperlink" Target="http://www.syncforce.com/" TargetMode="External"/><Relationship Id="rId277" Type="http://schemas.openxmlformats.org/officeDocument/2006/relationships/hyperlink" Target="http://www.quable.com/" TargetMode="External"/><Relationship Id="rId298" Type="http://schemas.openxmlformats.org/officeDocument/2006/relationships/hyperlink" Target="http://www.noxum.com/" TargetMode="External"/><Relationship Id="rId116" Type="http://schemas.openxmlformats.org/officeDocument/2006/relationships/hyperlink" Target="http://www.visichain.io/" TargetMode="External"/><Relationship Id="rId137" Type="http://schemas.openxmlformats.org/officeDocument/2006/relationships/hyperlink" Target="http://www.qafielms.com/" TargetMode="External"/><Relationship Id="rId158" Type="http://schemas.openxmlformats.org/officeDocument/2006/relationships/hyperlink" Target="http://www.ideosity.com/" TargetMode="External"/><Relationship Id="rId302" Type="http://schemas.openxmlformats.org/officeDocument/2006/relationships/hyperlink" Target="http://www.bertschinnovation.com/" TargetMode="External"/><Relationship Id="rId323" Type="http://schemas.openxmlformats.org/officeDocument/2006/relationships/hyperlink" Target="http://www.canto.com/" TargetMode="External"/><Relationship Id="rId344" Type="http://schemas.openxmlformats.org/officeDocument/2006/relationships/hyperlink" Target="http://www.nuxeo.com/" TargetMode="External"/><Relationship Id="rId20" Type="http://schemas.openxmlformats.org/officeDocument/2006/relationships/hyperlink" Target="http://www.go4digital.nl/" TargetMode="External"/><Relationship Id="rId41" Type="http://schemas.openxmlformats.org/officeDocument/2006/relationships/hyperlink" Target="http://www.orbitmi.com/" TargetMode="External"/><Relationship Id="rId62" Type="http://schemas.openxmlformats.org/officeDocument/2006/relationships/hyperlink" Target="http://www.struct.com/" TargetMode="External"/><Relationship Id="rId83" Type="http://schemas.openxmlformats.org/officeDocument/2006/relationships/hyperlink" Target="http://www.alamark.com/" TargetMode="External"/><Relationship Id="rId179" Type="http://schemas.openxmlformats.org/officeDocument/2006/relationships/hyperlink" Target="http://www.infodeli.com/" TargetMode="External"/><Relationship Id="rId190" Type="http://schemas.openxmlformats.org/officeDocument/2006/relationships/hyperlink" Target="http://www.beeyond.nl/" TargetMode="External"/><Relationship Id="rId204" Type="http://schemas.openxmlformats.org/officeDocument/2006/relationships/hyperlink" Target="http://www.propago.com/" TargetMode="External"/><Relationship Id="rId225" Type="http://schemas.openxmlformats.org/officeDocument/2006/relationships/hyperlink" Target="http://www.thirdlight.com/" TargetMode="External"/><Relationship Id="rId246" Type="http://schemas.openxmlformats.org/officeDocument/2006/relationships/hyperlink" Target="http://www.plytix.com/" TargetMode="External"/><Relationship Id="rId267" Type="http://schemas.openxmlformats.org/officeDocument/2006/relationships/hyperlink" Target="http://www.capitalid.com/" TargetMode="External"/><Relationship Id="rId288" Type="http://schemas.openxmlformats.org/officeDocument/2006/relationships/hyperlink" Target="http://www.marmind.com/" TargetMode="External"/><Relationship Id="rId106" Type="http://schemas.openxmlformats.org/officeDocument/2006/relationships/hyperlink" Target="http://www.brandbank.com/" TargetMode="External"/><Relationship Id="rId127" Type="http://schemas.openxmlformats.org/officeDocument/2006/relationships/hyperlink" Target="http://www.razuna.com/" TargetMode="External"/><Relationship Id="rId313" Type="http://schemas.openxmlformats.org/officeDocument/2006/relationships/hyperlink" Target="http://www.online.ch/" TargetMode="External"/><Relationship Id="rId10" Type="http://schemas.openxmlformats.org/officeDocument/2006/relationships/hyperlink" Target="http://www.axiadigital.com/" TargetMode="External"/><Relationship Id="rId31" Type="http://schemas.openxmlformats.org/officeDocument/2006/relationships/hyperlink" Target="http://www.brandbox.de/" TargetMode="External"/><Relationship Id="rId52" Type="http://schemas.openxmlformats.org/officeDocument/2006/relationships/hyperlink" Target="http://www.deskcontentmarketing.com/" TargetMode="External"/><Relationship Id="rId73" Type="http://schemas.openxmlformats.org/officeDocument/2006/relationships/hyperlink" Target="http://www.oracle.com/" TargetMode="External"/><Relationship Id="rId94" Type="http://schemas.openxmlformats.org/officeDocument/2006/relationships/hyperlink" Target="http://www.pacificcommerce.com.au/" TargetMode="External"/><Relationship Id="rId148" Type="http://schemas.openxmlformats.org/officeDocument/2006/relationships/hyperlink" Target="http://www.media-impression.com/" TargetMode="External"/><Relationship Id="rId169" Type="http://schemas.openxmlformats.org/officeDocument/2006/relationships/hyperlink" Target="http://www.mediagraph.io/" TargetMode="External"/><Relationship Id="rId334" Type="http://schemas.openxmlformats.org/officeDocument/2006/relationships/hyperlink" Target="http://www.getflowbox.com/" TargetMode="External"/><Relationship Id="rId355" Type="http://schemas.openxmlformats.org/officeDocument/2006/relationships/hyperlink" Target="http://www.novomind.com/" TargetMode="External"/><Relationship Id="rId4" Type="http://schemas.openxmlformats.org/officeDocument/2006/relationships/hyperlink" Target="http://www.edgenet.com/" TargetMode="External"/><Relationship Id="rId180" Type="http://schemas.openxmlformats.org/officeDocument/2006/relationships/hyperlink" Target="http://www.resourcebase.com/" TargetMode="External"/><Relationship Id="rId215" Type="http://schemas.openxmlformats.org/officeDocument/2006/relationships/hyperlink" Target="http://www.brandification.com/" TargetMode="External"/><Relationship Id="rId236" Type="http://schemas.openxmlformats.org/officeDocument/2006/relationships/hyperlink" Target="http://www.gredi.fi/" TargetMode="External"/><Relationship Id="rId257" Type="http://schemas.openxmlformats.org/officeDocument/2006/relationships/hyperlink" Target="http://www.netx.net/" TargetMode="External"/><Relationship Id="rId278" Type="http://schemas.openxmlformats.org/officeDocument/2006/relationships/hyperlink" Target="http://www.brandworkz.com/" TargetMode="External"/><Relationship Id="rId303" Type="http://schemas.openxmlformats.org/officeDocument/2006/relationships/hyperlink" Target="http://www.lytho.com/" TargetMode="External"/><Relationship Id="rId42" Type="http://schemas.openxmlformats.org/officeDocument/2006/relationships/hyperlink" Target="http://www.imagen.io/" TargetMode="External"/><Relationship Id="rId84" Type="http://schemas.openxmlformats.org/officeDocument/2006/relationships/hyperlink" Target="http://www.widen.com/" TargetMode="External"/><Relationship Id="rId138" Type="http://schemas.openxmlformats.org/officeDocument/2006/relationships/hyperlink" Target="http://www.brandquad.io/" TargetMode="External"/><Relationship Id="rId345" Type="http://schemas.openxmlformats.org/officeDocument/2006/relationships/hyperlink" Target="http://www.fadel.com/" TargetMode="External"/><Relationship Id="rId191" Type="http://schemas.openxmlformats.org/officeDocument/2006/relationships/hyperlink" Target="http://www.brandware.nl/" TargetMode="External"/><Relationship Id="rId205" Type="http://schemas.openxmlformats.org/officeDocument/2006/relationships/hyperlink" Target="http://www.bethebrand.com/" TargetMode="External"/><Relationship Id="rId247" Type="http://schemas.openxmlformats.org/officeDocument/2006/relationships/hyperlink" Target="http://www.sepia.de/" TargetMode="External"/><Relationship Id="rId107" Type="http://schemas.openxmlformats.org/officeDocument/2006/relationships/hyperlink" Target="http://www.syscon-network.de/" TargetMode="External"/><Relationship Id="rId289" Type="http://schemas.openxmlformats.org/officeDocument/2006/relationships/hyperlink" Target="http://www.keepeek.com/" TargetMode="External"/><Relationship Id="rId11" Type="http://schemas.openxmlformats.org/officeDocument/2006/relationships/hyperlink" Target="http://www.workfront.com/" TargetMode="External"/><Relationship Id="rId53" Type="http://schemas.openxmlformats.org/officeDocument/2006/relationships/hyperlink" Target="http://www.woodwing.com/" TargetMode="External"/><Relationship Id="rId149" Type="http://schemas.openxmlformats.org/officeDocument/2006/relationships/hyperlink" Target="http://www.virtusales.com/" TargetMode="External"/><Relationship Id="rId314" Type="http://schemas.openxmlformats.org/officeDocument/2006/relationships/hyperlink" Target="http://www.chili-publish.com/" TargetMode="External"/><Relationship Id="rId356" Type="http://schemas.openxmlformats.org/officeDocument/2006/relationships/hyperlink" Target="http://www.aprimo.com/" TargetMode="External"/><Relationship Id="rId95" Type="http://schemas.openxmlformats.org/officeDocument/2006/relationships/hyperlink" Target="http://www.globalera.com/" TargetMode="External"/><Relationship Id="rId160" Type="http://schemas.openxmlformats.org/officeDocument/2006/relationships/hyperlink" Target="http://www.marketingunity.com/" TargetMode="External"/><Relationship Id="rId216" Type="http://schemas.openxmlformats.org/officeDocument/2006/relationships/hyperlink" Target="http://www.maps-system.com/" TargetMode="External"/><Relationship Id="rId258" Type="http://schemas.openxmlformats.org/officeDocument/2006/relationships/hyperlink" Target="http://www.qbankdam.com/" TargetMode="External"/><Relationship Id="rId22" Type="http://schemas.openxmlformats.org/officeDocument/2006/relationships/hyperlink" Target="http://www.essent.com/" TargetMode="External"/><Relationship Id="rId64" Type="http://schemas.openxmlformats.org/officeDocument/2006/relationships/hyperlink" Target="http://www.vinieo.com/" TargetMode="External"/><Relationship Id="rId118" Type="http://schemas.openxmlformats.org/officeDocument/2006/relationships/hyperlink" Target="http://www.boondrive.com/" TargetMode="External"/><Relationship Id="rId325" Type="http://schemas.openxmlformats.org/officeDocument/2006/relationships/hyperlink" Target="http://www.brightspot.com/" TargetMode="External"/><Relationship Id="rId171" Type="http://schemas.openxmlformats.org/officeDocument/2006/relationships/hyperlink" Target="http://www.p7kommunikation.de/" TargetMode="External"/><Relationship Id="rId227" Type="http://schemas.openxmlformats.org/officeDocument/2006/relationships/hyperlink" Target="http://www.picturepark.com/" TargetMode="External"/><Relationship Id="rId269" Type="http://schemas.openxmlformats.org/officeDocument/2006/relationships/hyperlink" Target="http://www.perfion.com/" TargetMode="External"/><Relationship Id="rId33" Type="http://schemas.openxmlformats.org/officeDocument/2006/relationships/hyperlink" Target="http://www.bizcaps.com/" TargetMode="External"/><Relationship Id="rId129" Type="http://schemas.openxmlformats.org/officeDocument/2006/relationships/hyperlink" Target="http://www.lobster-uk.com/" TargetMode="External"/><Relationship Id="rId280" Type="http://schemas.openxmlformats.org/officeDocument/2006/relationships/hyperlink" Target="http://www.fotoware.com/" TargetMode="External"/><Relationship Id="rId336" Type="http://schemas.openxmlformats.org/officeDocument/2006/relationships/hyperlink" Target="http://www.extensis.com/" TargetMode="External"/><Relationship Id="rId75" Type="http://schemas.openxmlformats.org/officeDocument/2006/relationships/hyperlink" Target="http://www.pimworks.io/" TargetMode="External"/><Relationship Id="rId140" Type="http://schemas.openxmlformats.org/officeDocument/2006/relationships/hyperlink" Target="http://www.sigma-systems.com/" TargetMode="External"/><Relationship Id="rId182" Type="http://schemas.openxmlformats.org/officeDocument/2006/relationships/hyperlink" Target="http://www.locksidesoftware.com/" TargetMode="External"/><Relationship Id="rId6" Type="http://schemas.openxmlformats.org/officeDocument/2006/relationships/hyperlink" Target="http://www.zeticon.com/" TargetMode="External"/><Relationship Id="rId238" Type="http://schemas.openxmlformats.org/officeDocument/2006/relationships/hyperlink" Target="http://www.signifikant.se/" TargetMode="External"/><Relationship Id="rId291" Type="http://schemas.openxmlformats.org/officeDocument/2006/relationships/hyperlink" Target="http://www.merlinone.com/" TargetMode="External"/><Relationship Id="rId305" Type="http://schemas.openxmlformats.org/officeDocument/2006/relationships/hyperlink" Target="http://www.apollon.de/" TargetMode="External"/><Relationship Id="rId347" Type="http://schemas.openxmlformats.org/officeDocument/2006/relationships/hyperlink" Target="http://www.pirobase-imperia.com/" TargetMode="External"/><Relationship Id="rId44" Type="http://schemas.openxmlformats.org/officeDocument/2006/relationships/hyperlink" Target="http://www.e-pro.cat/" TargetMode="External"/><Relationship Id="rId86" Type="http://schemas.openxmlformats.org/officeDocument/2006/relationships/hyperlink" Target="http://www.twentythree.com/" TargetMode="External"/><Relationship Id="rId151" Type="http://schemas.openxmlformats.org/officeDocument/2006/relationships/hyperlink" Target="http://www.codifyd.com/" TargetMode="External"/><Relationship Id="rId193" Type="http://schemas.openxmlformats.org/officeDocument/2006/relationships/hyperlink" Target="http://www.overcasthq.com/" TargetMode="External"/><Relationship Id="rId207" Type="http://schemas.openxmlformats.org/officeDocument/2006/relationships/hyperlink" Target="http://www.distridata.nl/" TargetMode="External"/><Relationship Id="rId249" Type="http://schemas.openxmlformats.org/officeDocument/2006/relationships/hyperlink" Target="http://www.ablex.com/" TargetMode="External"/><Relationship Id="rId13" Type="http://schemas.openxmlformats.org/officeDocument/2006/relationships/hyperlink" Target="http://www.keanet.it/" TargetMode="External"/><Relationship Id="rId109" Type="http://schemas.openxmlformats.org/officeDocument/2006/relationships/hyperlink" Target="http://www.shift.io/" TargetMode="External"/><Relationship Id="rId260" Type="http://schemas.openxmlformats.org/officeDocument/2006/relationships/hyperlink" Target="http://www.outfit.io/" TargetMode="External"/><Relationship Id="rId316" Type="http://schemas.openxmlformats.org/officeDocument/2006/relationships/hyperlink" Target="http://www.mediavalet.com/" TargetMode="External"/><Relationship Id="rId55" Type="http://schemas.openxmlformats.org/officeDocument/2006/relationships/hyperlink" Target="http://www.vyasystems.com/" TargetMode="External"/><Relationship Id="rId97" Type="http://schemas.openxmlformats.org/officeDocument/2006/relationships/hyperlink" Target="http://www.atrodam.com/" TargetMode="External"/><Relationship Id="rId120" Type="http://schemas.openxmlformats.org/officeDocument/2006/relationships/hyperlink" Target="http://www.business.adobe.com/" TargetMode="External"/><Relationship Id="rId162" Type="http://schemas.openxmlformats.org/officeDocument/2006/relationships/hyperlink" Target="http://www.pressmind.de/" TargetMode="External"/><Relationship Id="rId218" Type="http://schemas.openxmlformats.org/officeDocument/2006/relationships/hyperlink" Target="http://www.imagerelay.com/" TargetMode="External"/><Relationship Id="rId271" Type="http://schemas.openxmlformats.org/officeDocument/2006/relationships/hyperlink" Target="http://www.filestage.io/" TargetMode="External"/><Relationship Id="rId24" Type="http://schemas.openxmlformats.org/officeDocument/2006/relationships/hyperlink" Target="http://www.photools.com/" TargetMode="External"/><Relationship Id="rId66" Type="http://schemas.openxmlformats.org/officeDocument/2006/relationships/hyperlink" Target="http://www.speed4trade.com/" TargetMode="External"/><Relationship Id="rId131" Type="http://schemas.openxmlformats.org/officeDocument/2006/relationships/hyperlink" Target="http://www.wikipixel.com/" TargetMode="External"/><Relationship Id="rId327" Type="http://schemas.openxmlformats.org/officeDocument/2006/relationships/hyperlink" Target="http://www.brandfolder.com/" TargetMode="External"/><Relationship Id="rId173" Type="http://schemas.openxmlformats.org/officeDocument/2006/relationships/hyperlink" Target="http://www.col8.net/" TargetMode="External"/><Relationship Id="rId229" Type="http://schemas.openxmlformats.org/officeDocument/2006/relationships/hyperlink" Target="http://www.trimit.com/" TargetMode="External"/><Relationship Id="rId240" Type="http://schemas.openxmlformats.org/officeDocument/2006/relationships/hyperlink" Target="http://www.montala.com/" TargetMode="External"/><Relationship Id="rId35" Type="http://schemas.openxmlformats.org/officeDocument/2006/relationships/hyperlink" Target="http://www.pim.red/" TargetMode="External"/><Relationship Id="rId77" Type="http://schemas.openxmlformats.org/officeDocument/2006/relationships/hyperlink" Target="http://www.pixx.io/" TargetMode="External"/><Relationship Id="rId100" Type="http://schemas.openxmlformats.org/officeDocument/2006/relationships/hyperlink" Target="http://www.pimcloud.biz/" TargetMode="External"/><Relationship Id="rId282" Type="http://schemas.openxmlformats.org/officeDocument/2006/relationships/hyperlink" Target="http://www.brandsystems.com/" TargetMode="External"/><Relationship Id="rId338" Type="http://schemas.openxmlformats.org/officeDocument/2006/relationships/hyperlink" Target="http://www.photoshelter.com/" TargetMode="External"/><Relationship Id="rId8" Type="http://schemas.openxmlformats.org/officeDocument/2006/relationships/hyperlink" Target="http://www.winshuttle.com/" TargetMode="External"/><Relationship Id="rId142" Type="http://schemas.openxmlformats.org/officeDocument/2006/relationships/hyperlink" Target="http://www.dckap.com/" TargetMode="External"/><Relationship Id="rId184" Type="http://schemas.openxmlformats.org/officeDocument/2006/relationships/hyperlink" Target="http://www.druchtman.nl/" TargetMode="External"/></Relationships>
</file>

<file path=xl/worksheets/_rels/sheet20.xml.rels><?xml version="1.0" encoding="UTF-8" standalone="yes"?>
<Relationships xmlns="http://schemas.openxmlformats.org/package/2006/relationships"><Relationship Id="rId117" Type="http://schemas.openxmlformats.org/officeDocument/2006/relationships/hyperlink" Target="http://www.conectoo.com/" TargetMode="External"/><Relationship Id="rId21" Type="http://schemas.openxmlformats.org/officeDocument/2006/relationships/hyperlink" Target="http://www.maileon.com/" TargetMode="External"/><Relationship Id="rId42" Type="http://schemas.openxmlformats.org/officeDocument/2006/relationships/hyperlink" Target="http://www.maxprog.com/" TargetMode="External"/><Relationship Id="rId63" Type="http://schemas.openxmlformats.org/officeDocument/2006/relationships/hyperlink" Target="http://www.tinyletter.com/" TargetMode="External"/><Relationship Id="rId84" Type="http://schemas.openxmlformats.org/officeDocument/2006/relationships/hyperlink" Target="http://www.quickemailverification.com/" TargetMode="External"/><Relationship Id="rId138" Type="http://schemas.openxmlformats.org/officeDocument/2006/relationships/hyperlink" Target="http://www.newzapp.co.uk/" TargetMode="External"/><Relationship Id="rId159" Type="http://schemas.openxmlformats.org/officeDocument/2006/relationships/hyperlink" Target="http://www.sparkpost.com/" TargetMode="External"/><Relationship Id="rId170" Type="http://schemas.openxmlformats.org/officeDocument/2006/relationships/hyperlink" Target="http://www.edmdesigner.com/" TargetMode="External"/><Relationship Id="rId191" Type="http://schemas.openxmlformats.org/officeDocument/2006/relationships/hyperlink" Target="http://www.inwise.com/" TargetMode="External"/><Relationship Id="rId205" Type="http://schemas.openxmlformats.org/officeDocument/2006/relationships/hyperlink" Target="http://www.postmarkapp.com/" TargetMode="External"/><Relationship Id="rId226" Type="http://schemas.openxmlformats.org/officeDocument/2006/relationships/hyperlink" Target="http://www.fromdoppler.com/" TargetMode="External"/><Relationship Id="rId247" Type="http://schemas.openxmlformats.org/officeDocument/2006/relationships/hyperlink" Target="http://www.campaignmonitor.com/" TargetMode="External"/><Relationship Id="rId107" Type="http://schemas.openxmlformats.org/officeDocument/2006/relationships/hyperlink" Target="http://www.publicisto.com/" TargetMode="External"/><Relationship Id="rId11" Type="http://schemas.openxmlformats.org/officeDocument/2006/relationships/hyperlink" Target="http://www.emailmeform.com/" TargetMode="External"/><Relationship Id="rId32" Type="http://schemas.openxmlformats.org/officeDocument/2006/relationships/hyperlink" Target="http://www.acellemail.com/" TargetMode="External"/><Relationship Id="rId53" Type="http://schemas.openxmlformats.org/officeDocument/2006/relationships/hyperlink" Target="http://www.dmarcly.com/" TargetMode="External"/><Relationship Id="rId74" Type="http://schemas.openxmlformats.org/officeDocument/2006/relationships/hyperlink" Target="http://www.glockapps.com/" TargetMode="External"/><Relationship Id="rId128" Type="http://schemas.openxmlformats.org/officeDocument/2006/relationships/hyperlink" Target="http://www.getredcappi.com/" TargetMode="External"/><Relationship Id="rId149" Type="http://schemas.openxmlformats.org/officeDocument/2006/relationships/hyperlink" Target="http://www.emailhippo.com/" TargetMode="External"/><Relationship Id="rId5" Type="http://schemas.openxmlformats.org/officeDocument/2006/relationships/hyperlink" Target="http://www.spotzee.com/" TargetMode="External"/><Relationship Id="rId95" Type="http://schemas.openxmlformats.org/officeDocument/2006/relationships/hyperlink" Target="http://www.sendsmith.com/" TargetMode="External"/><Relationship Id="rId160" Type="http://schemas.openxmlformats.org/officeDocument/2006/relationships/hyperlink" Target="http://www.litmus.com/" TargetMode="External"/><Relationship Id="rId181" Type="http://schemas.openxmlformats.org/officeDocument/2006/relationships/hyperlink" Target="http://www.r-target.com/" TargetMode="External"/><Relationship Id="rId216" Type="http://schemas.openxmlformats.org/officeDocument/2006/relationships/hyperlink" Target="http://www.aurea.com/" TargetMode="External"/><Relationship Id="rId237" Type="http://schemas.openxmlformats.org/officeDocument/2006/relationships/hyperlink" Target="http://www.embluemail.com/" TargetMode="External"/><Relationship Id="rId22" Type="http://schemas.openxmlformats.org/officeDocument/2006/relationships/hyperlink" Target="http://www.newsweaver.com/" TargetMode="External"/><Relationship Id="rId43" Type="http://schemas.openxmlformats.org/officeDocument/2006/relationships/hyperlink" Target="http://www.emailparser.com/" TargetMode="External"/><Relationship Id="rId64" Type="http://schemas.openxmlformats.org/officeDocument/2006/relationships/hyperlink" Target="http://www.proofjump.com/" TargetMode="External"/><Relationship Id="rId118" Type="http://schemas.openxmlformats.org/officeDocument/2006/relationships/hyperlink" Target="http://www.rapidmail.com/" TargetMode="External"/><Relationship Id="rId139" Type="http://schemas.openxmlformats.org/officeDocument/2006/relationships/hyperlink" Target="http://www.campayn.com/" TargetMode="External"/><Relationship Id="rId85" Type="http://schemas.openxmlformats.org/officeDocument/2006/relationships/hyperlink" Target="http://www.webbula.com/" TargetMode="External"/><Relationship Id="rId150" Type="http://schemas.openxmlformats.org/officeDocument/2006/relationships/hyperlink" Target="http://www.emailoctopus.com/" TargetMode="External"/><Relationship Id="rId171" Type="http://schemas.openxmlformats.org/officeDocument/2006/relationships/hyperlink" Target="http://www.automizy.com/" TargetMode="External"/><Relationship Id="rId192" Type="http://schemas.openxmlformats.org/officeDocument/2006/relationships/hyperlink" Target="http://www.rasa.io/" TargetMode="External"/><Relationship Id="rId206" Type="http://schemas.openxmlformats.org/officeDocument/2006/relationships/hyperlink" Target="http://www.tripolis.com/" TargetMode="External"/><Relationship Id="rId227" Type="http://schemas.openxmlformats.org/officeDocument/2006/relationships/hyperlink" Target="http://www.selzy.com/" TargetMode="External"/><Relationship Id="rId248" Type="http://schemas.openxmlformats.org/officeDocument/2006/relationships/hyperlink" Target="http://www.mailgun.com/" TargetMode="External"/><Relationship Id="rId12" Type="http://schemas.openxmlformats.org/officeDocument/2006/relationships/hyperlink" Target="http://www.formget.com/" TargetMode="External"/><Relationship Id="rId33" Type="http://schemas.openxmlformats.org/officeDocument/2006/relationships/hyperlink" Target="http://www.greenarrowemail.com/" TargetMode="External"/><Relationship Id="rId108" Type="http://schemas.openxmlformats.org/officeDocument/2006/relationships/hyperlink" Target="http://www.creamailer.fi/" TargetMode="External"/><Relationship Id="rId129" Type="http://schemas.openxmlformats.org/officeDocument/2006/relationships/hyperlink" Target="http://www.reachmail.com/" TargetMode="External"/><Relationship Id="rId54" Type="http://schemas.openxmlformats.org/officeDocument/2006/relationships/hyperlink" Target="http://www.wilken.de/" TargetMode="External"/><Relationship Id="rId75" Type="http://schemas.openxmlformats.org/officeDocument/2006/relationships/hyperlink" Target="http://www.mailercloud.com/" TargetMode="External"/><Relationship Id="rId96" Type="http://schemas.openxmlformats.org/officeDocument/2006/relationships/hyperlink" Target="http://www.leadgnome.com/" TargetMode="External"/><Relationship Id="rId140" Type="http://schemas.openxmlformats.org/officeDocument/2006/relationships/hyperlink" Target="http://www.eliteemail.com/" TargetMode="External"/><Relationship Id="rId161" Type="http://schemas.openxmlformats.org/officeDocument/2006/relationships/hyperlink" Target="http://www.emercury.net/" TargetMode="External"/><Relationship Id="rId182" Type="http://schemas.openxmlformats.org/officeDocument/2006/relationships/hyperlink" Target="http://www.cleverreach.com/" TargetMode="External"/><Relationship Id="rId217" Type="http://schemas.openxmlformats.org/officeDocument/2006/relationships/hyperlink" Target="http://www.delivra.com/" TargetMode="External"/><Relationship Id="rId6" Type="http://schemas.openxmlformats.org/officeDocument/2006/relationships/hyperlink" Target="http://www.mailcommunicator.com/" TargetMode="External"/><Relationship Id="rId238" Type="http://schemas.openxmlformats.org/officeDocument/2006/relationships/hyperlink" Target="http://www.customer.io/" TargetMode="External"/><Relationship Id="rId23" Type="http://schemas.openxmlformats.org/officeDocument/2006/relationships/hyperlink" Target="http://www.correct.email/" TargetMode="External"/><Relationship Id="rId119" Type="http://schemas.openxmlformats.org/officeDocument/2006/relationships/hyperlink" Target="http://www.quickmail.io/" TargetMode="External"/><Relationship Id="rId44" Type="http://schemas.openxmlformats.org/officeDocument/2006/relationships/hyperlink" Target="http://www.emailable.com/" TargetMode="External"/><Relationship Id="rId65" Type="http://schemas.openxmlformats.org/officeDocument/2006/relationships/hyperlink" Target="http://www.acumbamail.com/" TargetMode="External"/><Relationship Id="rId86" Type="http://schemas.openxmlformats.org/officeDocument/2006/relationships/hyperlink" Target="http://www.socketlabs.com/" TargetMode="External"/><Relationship Id="rId130" Type="http://schemas.openxmlformats.org/officeDocument/2006/relationships/hyperlink" Target="http://www.pepocampaigns.com/" TargetMode="External"/><Relationship Id="rId151" Type="http://schemas.openxmlformats.org/officeDocument/2006/relationships/hyperlink" Target="http://www.mediaprowler.com/" TargetMode="External"/><Relationship Id="rId172" Type="http://schemas.openxmlformats.org/officeDocument/2006/relationships/hyperlink" Target="http://www.jangomail.com/" TargetMode="External"/><Relationship Id="rId193" Type="http://schemas.openxmlformats.org/officeDocument/2006/relationships/hyperlink" Target="http://www.leadsparrow.com/" TargetMode="External"/><Relationship Id="rId207" Type="http://schemas.openxmlformats.org/officeDocument/2006/relationships/hyperlink" Target="http://www.covideo.com/" TargetMode="External"/><Relationship Id="rId228" Type="http://schemas.openxmlformats.org/officeDocument/2006/relationships/hyperlink" Target="http://www.cleeng.com/" TargetMode="External"/><Relationship Id="rId249" Type="http://schemas.openxmlformats.org/officeDocument/2006/relationships/hyperlink" Target="http://www.proton.me/" TargetMode="External"/><Relationship Id="rId13" Type="http://schemas.openxmlformats.org/officeDocument/2006/relationships/hyperlink" Target="http://www.mergemail.co/" TargetMode="External"/><Relationship Id="rId109" Type="http://schemas.openxmlformats.org/officeDocument/2006/relationships/hyperlink" Target="http://www.replybutton.com/" TargetMode="External"/><Relationship Id="rId34" Type="http://schemas.openxmlformats.org/officeDocument/2006/relationships/hyperlink" Target="http://www.vision6.com/" TargetMode="External"/><Relationship Id="rId55" Type="http://schemas.openxmlformats.org/officeDocument/2006/relationships/hyperlink" Target="http://www.usebouncer.com/" TargetMode="External"/><Relationship Id="rId76" Type="http://schemas.openxmlformats.org/officeDocument/2006/relationships/hyperlink" Target="http://www.acumbamail.com/" TargetMode="External"/><Relationship Id="rId97" Type="http://schemas.openxmlformats.org/officeDocument/2006/relationships/hyperlink" Target="http://www.popcorn.email/" TargetMode="External"/><Relationship Id="rId120" Type="http://schemas.openxmlformats.org/officeDocument/2006/relationships/hyperlink" Target="http://www.backclick.de/" TargetMode="External"/><Relationship Id="rId141" Type="http://schemas.openxmlformats.org/officeDocument/2006/relationships/hyperlink" Target="http://www.1pointinteractive.com/" TargetMode="External"/><Relationship Id="rId7" Type="http://schemas.openxmlformats.org/officeDocument/2006/relationships/hyperlink" Target="http://www.glocksoft.com/" TargetMode="External"/><Relationship Id="rId162" Type="http://schemas.openxmlformats.org/officeDocument/2006/relationships/hyperlink" Target="http://www.smaily.com/" TargetMode="External"/><Relationship Id="rId183" Type="http://schemas.openxmlformats.org/officeDocument/2006/relationships/hyperlink" Target="http://www.atompark.com/" TargetMode="External"/><Relationship Id="rId218" Type="http://schemas.openxmlformats.org/officeDocument/2006/relationships/hyperlink" Target="http://www.activetrail.com/" TargetMode="External"/><Relationship Id="rId239" Type="http://schemas.openxmlformats.org/officeDocument/2006/relationships/hyperlink" Target="http://www.aweber.com/" TargetMode="External"/><Relationship Id="rId250" Type="http://schemas.openxmlformats.org/officeDocument/2006/relationships/hyperlink" Target="http://www.constantcontact.com/" TargetMode="External"/><Relationship Id="rId24" Type="http://schemas.openxmlformats.org/officeDocument/2006/relationships/hyperlink" Target="http://www.signalhire.com/" TargetMode="External"/><Relationship Id="rId45" Type="http://schemas.openxmlformats.org/officeDocument/2006/relationships/hyperlink" Target="http://www.mailtag.io/" TargetMode="External"/><Relationship Id="rId66" Type="http://schemas.openxmlformats.org/officeDocument/2006/relationships/hyperlink" Target="http://www.freshmail.com/" TargetMode="External"/><Relationship Id="rId87" Type="http://schemas.openxmlformats.org/officeDocument/2006/relationships/hyperlink" Target="http://www.campaignrefinery.com/" TargetMode="External"/><Relationship Id="rId110" Type="http://schemas.openxmlformats.org/officeDocument/2006/relationships/hyperlink" Target="http://www.sendicate.net/" TargetMode="External"/><Relationship Id="rId131" Type="http://schemas.openxmlformats.org/officeDocument/2006/relationships/hyperlink" Target="http://www.mailpoet.com/" TargetMode="External"/><Relationship Id="rId152" Type="http://schemas.openxmlformats.org/officeDocument/2006/relationships/hyperlink" Target="http://www.sendeffect.de/" TargetMode="External"/><Relationship Id="rId173" Type="http://schemas.openxmlformats.org/officeDocument/2006/relationships/hyperlink" Target="http://www.pinpointe.com/" TargetMode="External"/><Relationship Id="rId194" Type="http://schemas.openxmlformats.org/officeDocument/2006/relationships/hyperlink" Target="http://www.mailmunch.com/" TargetMode="External"/><Relationship Id="rId208" Type="http://schemas.openxmlformats.org/officeDocument/2006/relationships/hyperlink" Target="http://www.quokka.io/" TargetMode="External"/><Relationship Id="rId229" Type="http://schemas.openxmlformats.org/officeDocument/2006/relationships/hyperlink" Target="http://www.mailerlite.com/" TargetMode="External"/><Relationship Id="rId240" Type="http://schemas.openxmlformats.org/officeDocument/2006/relationships/hyperlink" Target="http://www.benchmarkemail.com/" TargetMode="External"/><Relationship Id="rId14" Type="http://schemas.openxmlformats.org/officeDocument/2006/relationships/hyperlink" Target="http://www.goodbits.io/" TargetMode="External"/><Relationship Id="rId35" Type="http://schemas.openxmlformats.org/officeDocument/2006/relationships/hyperlink" Target="http://www.promofeatures.com/" TargetMode="External"/><Relationship Id="rId56" Type="http://schemas.openxmlformats.org/officeDocument/2006/relationships/hyperlink" Target="http://www.emaillabs.io/" TargetMode="External"/><Relationship Id="rId77" Type="http://schemas.openxmlformats.org/officeDocument/2006/relationships/hyperlink" Target="http://www.mailkit.com/" TargetMode="External"/><Relationship Id="rId100" Type="http://schemas.openxmlformats.org/officeDocument/2006/relationships/hyperlink" Target="http://www.enormail.eu/" TargetMode="External"/><Relationship Id="rId8" Type="http://schemas.openxmlformats.org/officeDocument/2006/relationships/hyperlink" Target="http://www.listmonk.app/" TargetMode="External"/><Relationship Id="rId98" Type="http://schemas.openxmlformats.org/officeDocument/2006/relationships/hyperlink" Target="http://www.co-sender.com/" TargetMode="External"/><Relationship Id="rId121" Type="http://schemas.openxmlformats.org/officeDocument/2006/relationships/hyperlink" Target="http://www.kajomi.de/" TargetMode="External"/><Relationship Id="rId142" Type="http://schemas.openxmlformats.org/officeDocument/2006/relationships/hyperlink" Target="http://www.emailchef.com/" TargetMode="External"/><Relationship Id="rId163" Type="http://schemas.openxmlformats.org/officeDocument/2006/relationships/hyperlink" Target="http://www.mailbutler.io/" TargetMode="External"/><Relationship Id="rId184" Type="http://schemas.openxmlformats.org/officeDocument/2006/relationships/hyperlink" Target="http://www.ongage.com/" TargetMode="External"/><Relationship Id="rId219" Type="http://schemas.openxmlformats.org/officeDocument/2006/relationships/hyperlink" Target="http://www.targeteveryone.com/" TargetMode="External"/><Relationship Id="rId230" Type="http://schemas.openxmlformats.org/officeDocument/2006/relationships/hyperlink" Target="http://www.apsis.com/" TargetMode="External"/><Relationship Id="rId25" Type="http://schemas.openxmlformats.org/officeDocument/2006/relationships/hyperlink" Target="http://www.plus.unisender.com/" TargetMode="External"/><Relationship Id="rId46" Type="http://schemas.openxmlformats.org/officeDocument/2006/relationships/hyperlink" Target="http://www.designerfreesolutions.com/" TargetMode="External"/><Relationship Id="rId67" Type="http://schemas.openxmlformats.org/officeDocument/2006/relationships/hyperlink" Target="http://www.theemaillaundry.com/" TargetMode="External"/><Relationship Id="rId88" Type="http://schemas.openxmlformats.org/officeDocument/2006/relationships/hyperlink" Target="http://www.mailmeteor.com/" TargetMode="External"/><Relationship Id="rId111" Type="http://schemas.openxmlformats.org/officeDocument/2006/relationships/hyperlink" Target="http://www.botletter.com/" TargetMode="External"/><Relationship Id="rId132" Type="http://schemas.openxmlformats.org/officeDocument/2006/relationships/hyperlink" Target="http://www.basedriver.com/" TargetMode="External"/><Relationship Id="rId153" Type="http://schemas.openxmlformats.org/officeDocument/2006/relationships/hyperlink" Target="http://www.flowmailer.com/" TargetMode="External"/><Relationship Id="rId174" Type="http://schemas.openxmlformats.org/officeDocument/2006/relationships/hyperlink" Target="http://www.halon.io/" TargetMode="External"/><Relationship Id="rId195" Type="http://schemas.openxmlformats.org/officeDocument/2006/relationships/hyperlink" Target="http://www.newoldstamp.com/" TargetMode="External"/><Relationship Id="rId209" Type="http://schemas.openxmlformats.org/officeDocument/2006/relationships/hyperlink" Target="http://www.mailchimp.com/" TargetMode="External"/><Relationship Id="rId220" Type="http://schemas.openxmlformats.org/officeDocument/2006/relationships/hyperlink" Target="http://www.spotler.com/" TargetMode="External"/><Relationship Id="rId241" Type="http://schemas.openxmlformats.org/officeDocument/2006/relationships/hyperlink" Target="http://www.sarv.com/" TargetMode="External"/><Relationship Id="rId15" Type="http://schemas.openxmlformats.org/officeDocument/2006/relationships/hyperlink" Target="http://www.senderscore.org/" TargetMode="External"/><Relationship Id="rId36" Type="http://schemas.openxmlformats.org/officeDocument/2006/relationships/hyperlink" Target="http://www.whatcounts.com/" TargetMode="External"/><Relationship Id="rId57" Type="http://schemas.openxmlformats.org/officeDocument/2006/relationships/hyperlink" Target="http://www.voxmail.it/" TargetMode="External"/><Relationship Id="rId78" Type="http://schemas.openxmlformats.org/officeDocument/2006/relationships/hyperlink" Target="http://www.rightinbox.com/" TargetMode="External"/><Relationship Id="rId99" Type="http://schemas.openxmlformats.org/officeDocument/2006/relationships/hyperlink" Target="http://www.mercanto.app/" TargetMode="External"/><Relationship Id="rId101" Type="http://schemas.openxmlformats.org/officeDocument/2006/relationships/hyperlink" Target="http://www.notablist.com/" TargetMode="External"/><Relationship Id="rId122" Type="http://schemas.openxmlformats.org/officeDocument/2006/relationships/hyperlink" Target="http://www.theseventhsense.com/" TargetMode="External"/><Relationship Id="rId143" Type="http://schemas.openxmlformats.org/officeDocument/2006/relationships/hyperlink" Target="http://www.mailingmanager.co.uk/" TargetMode="External"/><Relationship Id="rId164" Type="http://schemas.openxmlformats.org/officeDocument/2006/relationships/hyperlink" Target="http://www.mailrelay.com/" TargetMode="External"/><Relationship Id="rId185" Type="http://schemas.openxmlformats.org/officeDocument/2006/relationships/hyperlink" Target="http://www.replyup.com/" TargetMode="External"/><Relationship Id="rId4" Type="http://schemas.openxmlformats.org/officeDocument/2006/relationships/hyperlink" Target="http://www.blackbox.email/" TargetMode="External"/><Relationship Id="rId9" Type="http://schemas.openxmlformats.org/officeDocument/2006/relationships/hyperlink" Target="http://www.parrotdigital.com.au/" TargetMode="External"/><Relationship Id="rId180" Type="http://schemas.openxmlformats.org/officeDocument/2006/relationships/hyperlink" Target="http://www.dyspatch.io/" TargetMode="External"/><Relationship Id="rId210" Type="http://schemas.openxmlformats.org/officeDocument/2006/relationships/hyperlink" Target="http://www.verticalresponse.com/" TargetMode="External"/><Relationship Id="rId215" Type="http://schemas.openxmlformats.org/officeDocument/2006/relationships/hyperlink" Target="http://www.copernica.com/" TargetMode="External"/><Relationship Id="rId236" Type="http://schemas.openxmlformats.org/officeDocument/2006/relationships/hyperlink" Target="http://www.sendpulse.com/" TargetMode="External"/><Relationship Id="rId26" Type="http://schemas.openxmlformats.org/officeDocument/2006/relationships/hyperlink" Target="http://www.mvizz.com/" TargetMode="External"/><Relationship Id="rId231" Type="http://schemas.openxmlformats.org/officeDocument/2006/relationships/hyperlink" Target="http://www.campaigner.com/" TargetMode="External"/><Relationship Id="rId47" Type="http://schemas.openxmlformats.org/officeDocument/2006/relationships/hyperlink" Target="http://www.cumulo9.com/" TargetMode="External"/><Relationship Id="rId68" Type="http://schemas.openxmlformats.org/officeDocument/2006/relationships/hyperlink" Target="http://www.squalomail.com/" TargetMode="External"/><Relationship Id="rId89" Type="http://schemas.openxmlformats.org/officeDocument/2006/relationships/hyperlink" Target="http://www.maileon.hu/" TargetMode="External"/><Relationship Id="rId112" Type="http://schemas.openxmlformats.org/officeDocument/2006/relationships/hyperlink" Target="http://www.blocksedit.com/" TargetMode="External"/><Relationship Id="rId133" Type="http://schemas.openxmlformats.org/officeDocument/2006/relationships/hyperlink" Target="http://www.instiller.co.uk/" TargetMode="External"/><Relationship Id="rId154" Type="http://schemas.openxmlformats.org/officeDocument/2006/relationships/hyperlink" Target="http://www.sendtrix.nl/" TargetMode="External"/><Relationship Id="rId175" Type="http://schemas.openxmlformats.org/officeDocument/2006/relationships/hyperlink" Target="http://www.kickbox.com/" TargetMode="External"/><Relationship Id="rId196" Type="http://schemas.openxmlformats.org/officeDocument/2006/relationships/hyperlink" Target="http://www.sensorpro.eu/" TargetMode="External"/><Relationship Id="rId200" Type="http://schemas.openxmlformats.org/officeDocument/2006/relationships/hyperlink" Target="http://www.mailtastic.com/" TargetMode="External"/><Relationship Id="rId16" Type="http://schemas.openxmlformats.org/officeDocument/2006/relationships/hyperlink" Target="http://www.mailrush.io/" TargetMode="External"/><Relationship Id="rId221" Type="http://schemas.openxmlformats.org/officeDocument/2006/relationships/hyperlink" Target="http://www.dialoginsight.com/" TargetMode="External"/><Relationship Id="rId242" Type="http://schemas.openxmlformats.org/officeDocument/2006/relationships/hyperlink" Target="http://www.omnisend.com/" TargetMode="External"/><Relationship Id="rId37" Type="http://schemas.openxmlformats.org/officeDocument/2006/relationships/hyperlink" Target="http://www.mailtrap.io/" TargetMode="External"/><Relationship Id="rId58" Type="http://schemas.openxmlformats.org/officeDocument/2006/relationships/hyperlink" Target="http://www.laposta.nl/" TargetMode="External"/><Relationship Id="rId79" Type="http://schemas.openxmlformats.org/officeDocument/2006/relationships/hyperlink" Target="http://www.mail.google.com/" TargetMode="External"/><Relationship Id="rId102" Type="http://schemas.openxmlformats.org/officeDocument/2006/relationships/hyperlink" Target="http://www.orinax.com/" TargetMode="External"/><Relationship Id="rId123" Type="http://schemas.openxmlformats.org/officeDocument/2006/relationships/hyperlink" Target="http://www.postageapp.com/" TargetMode="External"/><Relationship Id="rId144" Type="http://schemas.openxmlformats.org/officeDocument/2006/relationships/hyperlink" Target="http://www.mailkitchen.com/" TargetMode="External"/><Relationship Id="rId90" Type="http://schemas.openxmlformats.org/officeDocument/2006/relationships/hyperlink" Target="http://www.signaturia.com/" TargetMode="External"/><Relationship Id="rId165" Type="http://schemas.openxmlformats.org/officeDocument/2006/relationships/hyperlink" Target="http://www.audiencepoint.com/" TargetMode="External"/><Relationship Id="rId186" Type="http://schemas.openxmlformats.org/officeDocument/2006/relationships/hyperlink" Target="http://www.getgist.com/" TargetMode="External"/><Relationship Id="rId211" Type="http://schemas.openxmlformats.org/officeDocument/2006/relationships/hyperlink" Target="http://www.elasticemail.com/" TargetMode="External"/><Relationship Id="rId232" Type="http://schemas.openxmlformats.org/officeDocument/2006/relationships/hyperlink" Target="http://www.myemma.com/" TargetMode="External"/><Relationship Id="rId27" Type="http://schemas.openxmlformats.org/officeDocument/2006/relationships/hyperlink" Target="http://www.letsignit.io/" TargetMode="External"/><Relationship Id="rId48" Type="http://schemas.openxmlformats.org/officeDocument/2006/relationships/hyperlink" Target="http://www.quentn.com/" TargetMode="External"/><Relationship Id="rId69" Type="http://schemas.openxmlformats.org/officeDocument/2006/relationships/hyperlink" Target="http://www.e.sensorpro.net/" TargetMode="External"/><Relationship Id="rId113" Type="http://schemas.openxmlformats.org/officeDocument/2006/relationships/hyperlink" Target="http://www.debounce.io/" TargetMode="External"/><Relationship Id="rId134" Type="http://schemas.openxmlformats.org/officeDocument/2006/relationships/hyperlink" Target="http://www.massmailer.io/" TargetMode="External"/><Relationship Id="rId80" Type="http://schemas.openxmlformats.org/officeDocument/2006/relationships/hyperlink" Target="http://www.mailercheck.com/" TargetMode="External"/><Relationship Id="rId155" Type="http://schemas.openxmlformats.org/officeDocument/2006/relationships/hyperlink" Target="http://www.niftyimages.com/" TargetMode="External"/><Relationship Id="rId176" Type="http://schemas.openxmlformats.org/officeDocument/2006/relationships/hyperlink" Target="http://www.dartagnan.io/" TargetMode="External"/><Relationship Id="rId197" Type="http://schemas.openxmlformats.org/officeDocument/2006/relationships/hyperlink" Target="http://www.agnitas.de/" TargetMode="External"/><Relationship Id="rId201" Type="http://schemas.openxmlformats.org/officeDocument/2006/relationships/hyperlink" Target="http://www.rocketseed.com/" TargetMode="External"/><Relationship Id="rId222" Type="http://schemas.openxmlformats.org/officeDocument/2006/relationships/hyperlink" Target="http://www.aws.amazon.com/" TargetMode="External"/><Relationship Id="rId243" Type="http://schemas.openxmlformats.org/officeDocument/2006/relationships/hyperlink" Target="http://www.pure360.com/" TargetMode="External"/><Relationship Id="rId17" Type="http://schemas.openxmlformats.org/officeDocument/2006/relationships/hyperlink" Target="http://www.stensul.com/" TargetMode="External"/><Relationship Id="rId38" Type="http://schemas.openxmlformats.org/officeDocument/2006/relationships/hyperlink" Target="http://www.subscribervoice.com/" TargetMode="External"/><Relationship Id="rId59" Type="http://schemas.openxmlformats.org/officeDocument/2006/relationships/hyperlink" Target="http://www.mailalert.io/" TargetMode="External"/><Relationship Id="rId103" Type="http://schemas.openxmlformats.org/officeDocument/2006/relationships/hyperlink" Target="http://www.ezepo.com/" TargetMode="External"/><Relationship Id="rId124" Type="http://schemas.openxmlformats.org/officeDocument/2006/relationships/hyperlink" Target="http://www.mailzak.com/" TargetMode="External"/><Relationship Id="rId70" Type="http://schemas.openxmlformats.org/officeDocument/2006/relationships/hyperlink" Target="http://www.blackpearlmail.com/" TargetMode="External"/><Relationship Id="rId91" Type="http://schemas.openxmlformats.org/officeDocument/2006/relationships/hyperlink" Target="http://www.opensense.com/" TargetMode="External"/><Relationship Id="rId145" Type="http://schemas.openxmlformats.org/officeDocument/2006/relationships/hyperlink" Target="http://www.remailme.fr/" TargetMode="External"/><Relationship Id="rId166" Type="http://schemas.openxmlformats.org/officeDocument/2006/relationships/hyperlink" Target="http://www.kickdynamic.com/" TargetMode="External"/><Relationship Id="rId187" Type="http://schemas.openxmlformats.org/officeDocument/2006/relationships/hyperlink" Target="http://www.jam-software.de/" TargetMode="External"/><Relationship Id="rId1" Type="http://schemas.openxmlformats.org/officeDocument/2006/relationships/hyperlink" Target="http://www.mailwarm.com/" TargetMode="External"/><Relationship Id="rId212" Type="http://schemas.openxmlformats.org/officeDocument/2006/relationships/hyperlink" Target="http://www.moosend.com/" TargetMode="External"/><Relationship Id="rId233" Type="http://schemas.openxmlformats.org/officeDocument/2006/relationships/hyperlink" Target="http://www.smtp.com/" TargetMode="External"/><Relationship Id="rId28" Type="http://schemas.openxmlformats.org/officeDocument/2006/relationships/hyperlink" Target="http://www.mailmigo.com/" TargetMode="External"/><Relationship Id="rId49" Type="http://schemas.openxmlformats.org/officeDocument/2006/relationships/hyperlink" Target="http://www.zivver.com/" TargetMode="External"/><Relationship Id="rId114" Type="http://schemas.openxmlformats.org/officeDocument/2006/relationships/hyperlink" Target="http://www.mailee.me/" TargetMode="External"/><Relationship Id="rId60" Type="http://schemas.openxmlformats.org/officeDocument/2006/relationships/hyperlink" Target="http://www.millionverifier.com/" TargetMode="External"/><Relationship Id="rId81" Type="http://schemas.openxmlformats.org/officeDocument/2006/relationships/hyperlink" Target="http://www.deadlinefunnel.com/" TargetMode="External"/><Relationship Id="rId135" Type="http://schemas.openxmlformats.org/officeDocument/2006/relationships/hyperlink" Target="http://www.phished.io/" TargetMode="External"/><Relationship Id="rId156" Type="http://schemas.openxmlformats.org/officeDocument/2006/relationships/hyperlink" Target="http://www.emailbidding.com/" TargetMode="External"/><Relationship Id="rId177" Type="http://schemas.openxmlformats.org/officeDocument/2006/relationships/hyperlink" Target="http://www.savicom.com/" TargetMode="External"/><Relationship Id="rId198" Type="http://schemas.openxmlformats.org/officeDocument/2006/relationships/hyperlink" Target="http://www.emailonacid.com/" TargetMode="External"/><Relationship Id="rId202" Type="http://schemas.openxmlformats.org/officeDocument/2006/relationships/hyperlink" Target="http://www.mailigen.com/" TargetMode="External"/><Relationship Id="rId223" Type="http://schemas.openxmlformats.org/officeDocument/2006/relationships/hyperlink" Target="http://www.dolist.com/" TargetMode="External"/><Relationship Id="rId244" Type="http://schemas.openxmlformats.org/officeDocument/2006/relationships/hyperlink" Target="http://www.mapp.com/" TargetMode="External"/><Relationship Id="rId18" Type="http://schemas.openxmlformats.org/officeDocument/2006/relationships/hyperlink" Target="http://www.postmastery.com/" TargetMode="External"/><Relationship Id="rId39" Type="http://schemas.openxmlformats.org/officeDocument/2006/relationships/hyperlink" Target="http://www.zebnet.us/" TargetMode="External"/><Relationship Id="rId50" Type="http://schemas.openxmlformats.org/officeDocument/2006/relationships/hyperlink" Target="http://www.validity.com/" TargetMode="External"/><Relationship Id="rId104" Type="http://schemas.openxmlformats.org/officeDocument/2006/relationships/hyperlink" Target="http://www.directiq.com/" TargetMode="External"/><Relationship Id="rId125" Type="http://schemas.openxmlformats.org/officeDocument/2006/relationships/hyperlink" Target="http://www.mailmojo.no/" TargetMode="External"/><Relationship Id="rId146" Type="http://schemas.openxmlformats.org/officeDocument/2006/relationships/hyperlink" Target="http://www.goolara.com/" TargetMode="External"/><Relationship Id="rId167" Type="http://schemas.openxmlformats.org/officeDocument/2006/relationships/hyperlink" Target="http://www.upaknee.com/" TargetMode="External"/><Relationship Id="rId188" Type="http://schemas.openxmlformats.org/officeDocument/2006/relationships/hyperlink" Target="http://www.cakemail.com/" TargetMode="External"/><Relationship Id="rId71" Type="http://schemas.openxmlformats.org/officeDocument/2006/relationships/hyperlink" Target="http://www.sendmonks.com/" TargetMode="External"/><Relationship Id="rId92" Type="http://schemas.openxmlformats.org/officeDocument/2006/relationships/hyperlink" Target="http://www.acymailing.com/" TargetMode="External"/><Relationship Id="rId213" Type="http://schemas.openxmlformats.org/officeDocument/2006/relationships/hyperlink" Target="http://www.gamalon.com/" TargetMode="External"/><Relationship Id="rId234" Type="http://schemas.openxmlformats.org/officeDocument/2006/relationships/hyperlink" Target="http://www.inxmail.com/" TargetMode="External"/><Relationship Id="rId2" Type="http://schemas.openxmlformats.org/officeDocument/2006/relationships/hyperlink" Target="http://www.spreademail.net/" TargetMode="External"/><Relationship Id="rId29" Type="http://schemas.openxmlformats.org/officeDocument/2006/relationships/hyperlink" Target="http://www.yesware.com/" TargetMode="External"/><Relationship Id="rId40" Type="http://schemas.openxmlformats.org/officeDocument/2006/relationships/hyperlink" Target="http://www.mail250.com/" TargetMode="External"/><Relationship Id="rId115" Type="http://schemas.openxmlformats.org/officeDocument/2006/relationships/hyperlink" Target="http://www.mpzmail.com/" TargetMode="External"/><Relationship Id="rId136" Type="http://schemas.openxmlformats.org/officeDocument/2006/relationships/hyperlink" Target="http://www.sendforensics.com/" TargetMode="External"/><Relationship Id="rId157" Type="http://schemas.openxmlformats.org/officeDocument/2006/relationships/hyperlink" Target="http://www.timetoreply.com/" TargetMode="External"/><Relationship Id="rId178" Type="http://schemas.openxmlformats.org/officeDocument/2006/relationships/hyperlink" Target="http://www.smartrmail.com/" TargetMode="External"/><Relationship Id="rId61" Type="http://schemas.openxmlformats.org/officeDocument/2006/relationships/hyperlink" Target="http://www.emailverifier.com/" TargetMode="External"/><Relationship Id="rId82" Type="http://schemas.openxmlformats.org/officeDocument/2006/relationships/hyperlink" Target="http://www.guessbox.io/" TargetMode="External"/><Relationship Id="rId199" Type="http://schemas.openxmlformats.org/officeDocument/2006/relationships/hyperlink" Target="http://www.mailcampaigns.nl/" TargetMode="External"/><Relationship Id="rId203" Type="http://schemas.openxmlformats.org/officeDocument/2006/relationships/hyperlink" Target="http://www.emailtree.ai/" TargetMode="External"/><Relationship Id="rId19" Type="http://schemas.openxmlformats.org/officeDocument/2006/relationships/hyperlink" Target="http://www.zerobounce.net/" TargetMode="External"/><Relationship Id="rId224" Type="http://schemas.openxmlformats.org/officeDocument/2006/relationships/hyperlink" Target="http://www.comm100.com/" TargetMode="External"/><Relationship Id="rId245" Type="http://schemas.openxmlformats.org/officeDocument/2006/relationships/hyperlink" Target="http://www.sendgrid.com/" TargetMode="External"/><Relationship Id="rId30" Type="http://schemas.openxmlformats.org/officeDocument/2006/relationships/hyperlink" Target="http://www.eflyermaker.com/" TargetMode="External"/><Relationship Id="rId105" Type="http://schemas.openxmlformats.org/officeDocument/2006/relationships/hyperlink" Target="http://www.mybizmailer.com/" TargetMode="External"/><Relationship Id="rId126" Type="http://schemas.openxmlformats.org/officeDocument/2006/relationships/hyperlink" Target="http://www.touchbasemail.com/" TargetMode="External"/><Relationship Id="rId147" Type="http://schemas.openxmlformats.org/officeDocument/2006/relationships/hyperlink" Target="http://www.mailflatrate.com/" TargetMode="External"/><Relationship Id="rId168" Type="http://schemas.openxmlformats.org/officeDocument/2006/relationships/hyperlink" Target="http://www.jilt.com/" TargetMode="External"/><Relationship Id="rId51" Type="http://schemas.openxmlformats.org/officeDocument/2006/relationships/hyperlink" Target="http://www.magnews.com/" TargetMode="External"/><Relationship Id="rId72" Type="http://schemas.openxmlformats.org/officeDocument/2006/relationships/hyperlink" Target="http://www.wordfly.com/" TargetMode="External"/><Relationship Id="rId93" Type="http://schemas.openxmlformats.org/officeDocument/2006/relationships/hyperlink" Target="http://www.minutemailer.com/" TargetMode="External"/><Relationship Id="rId189" Type="http://schemas.openxmlformats.org/officeDocument/2006/relationships/hyperlink" Target="http://www.taxiforemail.com/" TargetMode="External"/><Relationship Id="rId3" Type="http://schemas.openxmlformats.org/officeDocument/2006/relationships/hyperlink" Target="http://www.rbltracker.com/" TargetMode="External"/><Relationship Id="rId214" Type="http://schemas.openxmlformats.org/officeDocument/2006/relationships/hyperlink" Target="http://www.mailingwork.de/" TargetMode="External"/><Relationship Id="rId235" Type="http://schemas.openxmlformats.org/officeDocument/2006/relationships/hyperlink" Target="http://www.mailup.com/" TargetMode="External"/><Relationship Id="rId116" Type="http://schemas.openxmlformats.org/officeDocument/2006/relationships/hyperlink" Target="http://www.closealert.com/" TargetMode="External"/><Relationship Id="rId137" Type="http://schemas.openxmlformats.org/officeDocument/2006/relationships/hyperlink" Target="http://www.mailify.com/" TargetMode="External"/><Relationship Id="rId158" Type="http://schemas.openxmlformats.org/officeDocument/2006/relationships/hyperlink" Target="http://www.globase.dk/" TargetMode="External"/><Relationship Id="rId20" Type="http://schemas.openxmlformats.org/officeDocument/2006/relationships/hyperlink" Target="http://www.sarbacane.com/" TargetMode="External"/><Relationship Id="rId41" Type="http://schemas.openxmlformats.org/officeDocument/2006/relationships/hyperlink" Target="http://www.mailspice.com/" TargetMode="External"/><Relationship Id="rId62" Type="http://schemas.openxmlformats.org/officeDocument/2006/relationships/hyperlink" Target="http://www.xink.io/" TargetMode="External"/><Relationship Id="rId83" Type="http://schemas.openxmlformats.org/officeDocument/2006/relationships/hyperlink" Target="http://www.listwisehq.com/" TargetMode="External"/><Relationship Id="rId179" Type="http://schemas.openxmlformats.org/officeDocument/2006/relationships/hyperlink" Target="http://www.4dem.it/" TargetMode="External"/><Relationship Id="rId190" Type="http://schemas.openxmlformats.org/officeDocument/2006/relationships/hyperlink" Target="http://www.flexmail.be/" TargetMode="External"/><Relationship Id="rId204" Type="http://schemas.openxmlformats.org/officeDocument/2006/relationships/hyperlink" Target="http://www.robly.com/" TargetMode="External"/><Relationship Id="rId225" Type="http://schemas.openxmlformats.org/officeDocument/2006/relationships/hyperlink" Target="http://www.liveclicker.com/" TargetMode="External"/><Relationship Id="rId246" Type="http://schemas.openxmlformats.org/officeDocument/2006/relationships/hyperlink" Target="http://www.movableink.com/" TargetMode="External"/><Relationship Id="rId106" Type="http://schemas.openxmlformats.org/officeDocument/2006/relationships/hyperlink" Target="http://www.emaileri.com/" TargetMode="External"/><Relationship Id="rId127" Type="http://schemas.openxmlformats.org/officeDocument/2006/relationships/hyperlink" Target="http://www.ungapped.com/" TargetMode="External"/><Relationship Id="rId10" Type="http://schemas.openxmlformats.org/officeDocument/2006/relationships/hyperlink" Target="http://www.smtp2go.com/" TargetMode="External"/><Relationship Id="rId31" Type="http://schemas.openxmlformats.org/officeDocument/2006/relationships/hyperlink" Target="http://www.goodbits.io/" TargetMode="External"/><Relationship Id="rId52" Type="http://schemas.openxmlformats.org/officeDocument/2006/relationships/hyperlink" Target="http://www.charley.io/" TargetMode="External"/><Relationship Id="rId73" Type="http://schemas.openxmlformats.org/officeDocument/2006/relationships/hyperlink" Target="http://www.mailblast.io/" TargetMode="External"/><Relationship Id="rId94" Type="http://schemas.openxmlformats.org/officeDocument/2006/relationships/hyperlink" Target="http://www.docsify.net/" TargetMode="External"/><Relationship Id="rId148" Type="http://schemas.openxmlformats.org/officeDocument/2006/relationships/hyperlink" Target="http://www.hellodialog.com/" TargetMode="External"/><Relationship Id="rId169" Type="http://schemas.openxmlformats.org/officeDocument/2006/relationships/hyperlink" Target="http://www.sender.net/" TargetMode="External"/></Relationships>
</file>

<file path=xl/worksheets/_rels/sheet21.xml.rels><?xml version="1.0" encoding="UTF-8" standalone="yes"?>
<Relationships xmlns="http://schemas.openxmlformats.org/package/2006/relationships"><Relationship Id="rId117" Type="http://schemas.openxmlformats.org/officeDocument/2006/relationships/hyperlink" Target="http://www.decisionaire.com/" TargetMode="External"/><Relationship Id="rId21" Type="http://schemas.openxmlformats.org/officeDocument/2006/relationships/hyperlink" Target="http://www.arilyn.com/" TargetMode="External"/><Relationship Id="rId42" Type="http://schemas.openxmlformats.org/officeDocument/2006/relationships/hyperlink" Target="http://www.sceenic.com/" TargetMode="External"/><Relationship Id="rId63" Type="http://schemas.openxmlformats.org/officeDocument/2006/relationships/hyperlink" Target="http://www.contestfactory.com/" TargetMode="External"/><Relationship Id="rId84" Type="http://schemas.openxmlformats.org/officeDocument/2006/relationships/hyperlink" Target="http://www.woorise.com/" TargetMode="External"/><Relationship Id="rId138" Type="http://schemas.openxmlformats.org/officeDocument/2006/relationships/hyperlink" Target="http://www.offercraft.com/" TargetMode="External"/><Relationship Id="rId159" Type="http://schemas.openxmlformats.org/officeDocument/2006/relationships/hyperlink" Target="http://www.gametize.com/" TargetMode="External"/><Relationship Id="rId170" Type="http://schemas.openxmlformats.org/officeDocument/2006/relationships/hyperlink" Target="http://www.qzzr.com/" TargetMode="External"/><Relationship Id="rId191" Type="http://schemas.openxmlformats.org/officeDocument/2006/relationships/hyperlink" Target="http://www.popupmaker.com/" TargetMode="External"/><Relationship Id="rId205" Type="http://schemas.openxmlformats.org/officeDocument/2006/relationships/hyperlink" Target="http://www.opinary.com/" TargetMode="External"/><Relationship Id="rId226" Type="http://schemas.openxmlformats.org/officeDocument/2006/relationships/hyperlink" Target="http://www.ceros.com/" TargetMode="External"/><Relationship Id="rId107" Type="http://schemas.openxmlformats.org/officeDocument/2006/relationships/hyperlink" Target="http://www.surveylegend.com/" TargetMode="External"/><Relationship Id="rId11" Type="http://schemas.openxmlformats.org/officeDocument/2006/relationships/hyperlink" Target="http://www.lamapoll.de/" TargetMode="External"/><Relationship Id="rId32" Type="http://schemas.openxmlformats.org/officeDocument/2006/relationships/hyperlink" Target="http://www.foleon.com/" TargetMode="External"/><Relationship Id="rId53" Type="http://schemas.openxmlformats.org/officeDocument/2006/relationships/hyperlink" Target="http://www.keepthescore.co/" TargetMode="External"/><Relationship Id="rId74" Type="http://schemas.openxmlformats.org/officeDocument/2006/relationships/hyperlink" Target="http://www.app.wizer.me/" TargetMode="External"/><Relationship Id="rId128" Type="http://schemas.openxmlformats.org/officeDocument/2006/relationships/hyperlink" Target="http://www.contenttools.co/" TargetMode="External"/><Relationship Id="rId149" Type="http://schemas.openxmlformats.org/officeDocument/2006/relationships/hyperlink" Target="http://www.interactivepaper.com/" TargetMode="External"/><Relationship Id="rId5" Type="http://schemas.openxmlformats.org/officeDocument/2006/relationships/hyperlink" Target="http://www.vollwinkel.com/" TargetMode="External"/><Relationship Id="rId95" Type="http://schemas.openxmlformats.org/officeDocument/2006/relationships/hyperlink" Target="http://www.questionscout.com/" TargetMode="External"/><Relationship Id="rId160" Type="http://schemas.openxmlformats.org/officeDocument/2006/relationships/hyperlink" Target="http://www.podigee.com/" TargetMode="External"/><Relationship Id="rId181" Type="http://schemas.openxmlformats.org/officeDocument/2006/relationships/hyperlink" Target="http://www.ingage.io/" TargetMode="External"/><Relationship Id="rId216" Type="http://schemas.openxmlformats.org/officeDocument/2006/relationships/hyperlink" Target="http://www.turtl.co/" TargetMode="External"/><Relationship Id="rId237" Type="http://schemas.openxmlformats.org/officeDocument/2006/relationships/hyperlink" Target="http://www.mackevision.com/" TargetMode="External"/><Relationship Id="rId22" Type="http://schemas.openxmlformats.org/officeDocument/2006/relationships/hyperlink" Target="http://www.vevox.com/" TargetMode="External"/><Relationship Id="rId43" Type="http://schemas.openxmlformats.org/officeDocument/2006/relationships/hyperlink" Target="http://www.be.rs/" TargetMode="External"/><Relationship Id="rId64" Type="http://schemas.openxmlformats.org/officeDocument/2006/relationships/hyperlink" Target="http://www.formwize.io/" TargetMode="External"/><Relationship Id="rId118" Type="http://schemas.openxmlformats.org/officeDocument/2006/relationships/hyperlink" Target="http://www.rafflecopter.com/" TargetMode="External"/><Relationship Id="rId139" Type="http://schemas.openxmlformats.org/officeDocument/2006/relationships/hyperlink" Target="http://www.gamewheel.com/" TargetMode="External"/><Relationship Id="rId85" Type="http://schemas.openxmlformats.org/officeDocument/2006/relationships/hyperlink" Target="http://www.vudoo.com/" TargetMode="External"/><Relationship Id="rId150" Type="http://schemas.openxmlformats.org/officeDocument/2006/relationships/hyperlink" Target="http://www.equinox.vision/" TargetMode="External"/><Relationship Id="rId171" Type="http://schemas.openxmlformats.org/officeDocument/2006/relationships/hyperlink" Target="http://www.lucidweb.io/" TargetMode="External"/><Relationship Id="rId192" Type="http://schemas.openxmlformats.org/officeDocument/2006/relationships/hyperlink" Target="http://www.sawtoothsoftware.com/" TargetMode="External"/><Relationship Id="rId206" Type="http://schemas.openxmlformats.org/officeDocument/2006/relationships/hyperlink" Target="http://www.enalyzer.com/" TargetMode="External"/><Relationship Id="rId227" Type="http://schemas.openxmlformats.org/officeDocument/2006/relationships/hyperlink" Target="http://www.questionpro.com/" TargetMode="External"/><Relationship Id="rId12" Type="http://schemas.openxmlformats.org/officeDocument/2006/relationships/hyperlink" Target="http://www.o2oplatform.com/" TargetMode="External"/><Relationship Id="rId33" Type="http://schemas.openxmlformats.org/officeDocument/2006/relationships/hyperlink" Target="http://www.qeryz.com/" TargetMode="External"/><Relationship Id="rId108" Type="http://schemas.openxmlformats.org/officeDocument/2006/relationships/hyperlink" Target="http://www.tabfoundry.com/" TargetMode="External"/><Relationship Id="rId129" Type="http://schemas.openxmlformats.org/officeDocument/2006/relationships/hyperlink" Target="http://www.formsite.com/" TargetMode="External"/><Relationship Id="rId54" Type="http://schemas.openxmlformats.org/officeDocument/2006/relationships/hyperlink" Target="http://www.adsreality.com/" TargetMode="External"/><Relationship Id="rId75" Type="http://schemas.openxmlformats.org/officeDocument/2006/relationships/hyperlink" Target="http://www.ratsibambam.com/" TargetMode="External"/><Relationship Id="rId96" Type="http://schemas.openxmlformats.org/officeDocument/2006/relationships/hyperlink" Target="http://www.ferendum.com/" TargetMode="External"/><Relationship Id="rId140" Type="http://schemas.openxmlformats.org/officeDocument/2006/relationships/hyperlink" Target="http://www.raptmedia.com/" TargetMode="External"/><Relationship Id="rId161" Type="http://schemas.openxmlformats.org/officeDocument/2006/relationships/hyperlink" Target="http://www.immensive.com/" TargetMode="External"/><Relationship Id="rId182" Type="http://schemas.openxmlformats.org/officeDocument/2006/relationships/hyperlink" Target="http://www.heyo.com/" TargetMode="External"/><Relationship Id="rId217" Type="http://schemas.openxmlformats.org/officeDocument/2006/relationships/hyperlink" Target="http://www.indg.com/" TargetMode="External"/><Relationship Id="rId6" Type="http://schemas.openxmlformats.org/officeDocument/2006/relationships/hyperlink" Target="http://www.touchify.io/" TargetMode="External"/><Relationship Id="rId23" Type="http://schemas.openxmlformats.org/officeDocument/2006/relationships/hyperlink" Target="http://www.onlinequizcreator.com/" TargetMode="External"/><Relationship Id="rId119" Type="http://schemas.openxmlformats.org/officeDocument/2006/relationships/hyperlink" Target="http://www.gobright.ai/" TargetMode="External"/><Relationship Id="rId44" Type="http://schemas.openxmlformats.org/officeDocument/2006/relationships/hyperlink" Target="http://www.special-app.com/" TargetMode="External"/><Relationship Id="rId65" Type="http://schemas.openxmlformats.org/officeDocument/2006/relationships/hyperlink" Target="http://www.zazuapp.co/" TargetMode="External"/><Relationship Id="rId86" Type="http://schemas.openxmlformats.org/officeDocument/2006/relationships/hyperlink" Target="http://www.quizbreaker.com/" TargetMode="External"/><Relationship Id="rId130" Type="http://schemas.openxmlformats.org/officeDocument/2006/relationships/hyperlink" Target="http://www.de.saysw.com/" TargetMode="External"/><Relationship Id="rId151" Type="http://schemas.openxmlformats.org/officeDocument/2006/relationships/hyperlink" Target="http://www.surveyanyplace.com/" TargetMode="External"/><Relationship Id="rId172" Type="http://schemas.openxmlformats.org/officeDocument/2006/relationships/hyperlink" Target="http://www.appivo.com/" TargetMode="External"/><Relationship Id="rId193" Type="http://schemas.openxmlformats.org/officeDocument/2006/relationships/hyperlink" Target="http://www.citia.co/" TargetMode="External"/><Relationship Id="rId207" Type="http://schemas.openxmlformats.org/officeDocument/2006/relationships/hyperlink" Target="http://www.tiled.co/" TargetMode="External"/><Relationship Id="rId228" Type="http://schemas.openxmlformats.org/officeDocument/2006/relationships/hyperlink" Target="http://www.judgify.me/" TargetMode="External"/><Relationship Id="rId13" Type="http://schemas.openxmlformats.org/officeDocument/2006/relationships/hyperlink" Target="http://www.zappar.com/" TargetMode="External"/><Relationship Id="rId109" Type="http://schemas.openxmlformats.org/officeDocument/2006/relationships/hyperlink" Target="http://www.kickofflabs.com/" TargetMode="External"/><Relationship Id="rId34" Type="http://schemas.openxmlformats.org/officeDocument/2006/relationships/hyperlink" Target="http://www.kyleads.com/" TargetMode="External"/><Relationship Id="rId55" Type="http://schemas.openxmlformats.org/officeDocument/2006/relationships/hyperlink" Target="http://www.woobox.com/" TargetMode="External"/><Relationship Id="rId76" Type="http://schemas.openxmlformats.org/officeDocument/2006/relationships/hyperlink" Target="http://www.whatfix.com/" TargetMode="External"/><Relationship Id="rId97" Type="http://schemas.openxmlformats.org/officeDocument/2006/relationships/hyperlink" Target="http://www.wizehive.com/" TargetMode="External"/><Relationship Id="rId120" Type="http://schemas.openxmlformats.org/officeDocument/2006/relationships/hyperlink" Target="http://www.gravityforms.com/" TargetMode="External"/><Relationship Id="rId141" Type="http://schemas.openxmlformats.org/officeDocument/2006/relationships/hyperlink" Target="http://www.puginteractive.com/" TargetMode="External"/><Relationship Id="rId7" Type="http://schemas.openxmlformats.org/officeDocument/2006/relationships/hyperlink" Target="http://www.zoomguide.pt/" TargetMode="External"/><Relationship Id="rId162" Type="http://schemas.openxmlformats.org/officeDocument/2006/relationships/hyperlink" Target="http://www.shortstack.com/" TargetMode="External"/><Relationship Id="rId183" Type="http://schemas.openxmlformats.org/officeDocument/2006/relationships/hyperlink" Target="http://www.getopenwater.com/" TargetMode="External"/><Relationship Id="rId218" Type="http://schemas.openxmlformats.org/officeDocument/2006/relationships/hyperlink" Target="http://www.ableton.com/" TargetMode="External"/><Relationship Id="rId24" Type="http://schemas.openxmlformats.org/officeDocument/2006/relationships/hyperlink" Target="http://www.formassembly.com/" TargetMode="External"/><Relationship Id="rId45" Type="http://schemas.openxmlformats.org/officeDocument/2006/relationships/hyperlink" Target="http://www.steinberg.net/" TargetMode="External"/><Relationship Id="rId66" Type="http://schemas.openxmlformats.org/officeDocument/2006/relationships/hyperlink" Target="http://www.wpforms.com/" TargetMode="External"/><Relationship Id="rId87" Type="http://schemas.openxmlformats.org/officeDocument/2006/relationships/hyperlink" Target="http://www.corp.hapyak.com/" TargetMode="External"/><Relationship Id="rId110" Type="http://schemas.openxmlformats.org/officeDocument/2006/relationships/hyperlink" Target="http://www.contestdomination.com/" TargetMode="External"/><Relationship Id="rId131" Type="http://schemas.openxmlformats.org/officeDocument/2006/relationships/hyperlink" Target="http://www.mindstamp.io/" TargetMode="External"/><Relationship Id="rId152" Type="http://schemas.openxmlformats.org/officeDocument/2006/relationships/hyperlink" Target="http://www.involve.me/" TargetMode="External"/><Relationship Id="rId173" Type="http://schemas.openxmlformats.org/officeDocument/2006/relationships/hyperlink" Target="http://www.pidoco.com/" TargetMode="External"/><Relationship Id="rId194" Type="http://schemas.openxmlformats.org/officeDocument/2006/relationships/hyperlink" Target="http://www.publitas.com/" TargetMode="External"/><Relationship Id="rId208" Type="http://schemas.openxmlformats.org/officeDocument/2006/relationships/hyperlink" Target="http://www.expivi.com/" TargetMode="External"/><Relationship Id="rId229" Type="http://schemas.openxmlformats.org/officeDocument/2006/relationships/hyperlink" Target="http://www.phase2technology.com/" TargetMode="External"/><Relationship Id="rId14" Type="http://schemas.openxmlformats.org/officeDocument/2006/relationships/hyperlink" Target="http://www.inglobetechnologies.com/" TargetMode="External"/><Relationship Id="rId35" Type="http://schemas.openxmlformats.org/officeDocument/2006/relationships/hyperlink" Target="http://www.visualizervisit.com/" TargetMode="External"/><Relationship Id="rId56" Type="http://schemas.openxmlformats.org/officeDocument/2006/relationships/hyperlink" Target="http://www.teachable.com/" TargetMode="External"/><Relationship Id="rId77" Type="http://schemas.openxmlformats.org/officeDocument/2006/relationships/hyperlink" Target="http://www.efir.io/" TargetMode="External"/><Relationship Id="rId100" Type="http://schemas.openxmlformats.org/officeDocument/2006/relationships/hyperlink" Target="http://www.viralsweep.com/" TargetMode="External"/><Relationship Id="rId8" Type="http://schemas.openxmlformats.org/officeDocument/2006/relationships/hyperlink" Target="http://www.studio.eko.com/" TargetMode="External"/><Relationship Id="rId98" Type="http://schemas.openxmlformats.org/officeDocument/2006/relationships/hyperlink" Target="http://www.votion.co/" TargetMode="External"/><Relationship Id="rId121" Type="http://schemas.openxmlformats.org/officeDocument/2006/relationships/hyperlink" Target="http://www.scenethere.com/" TargetMode="External"/><Relationship Id="rId142" Type="http://schemas.openxmlformats.org/officeDocument/2006/relationships/hyperlink" Target="http://www.teamscopeapp.com/" TargetMode="External"/><Relationship Id="rId163" Type="http://schemas.openxmlformats.org/officeDocument/2006/relationships/hyperlink" Target="http://www.blink.it/" TargetMode="External"/><Relationship Id="rId184" Type="http://schemas.openxmlformats.org/officeDocument/2006/relationships/hyperlink" Target="http://www.cognitoforms.com/" TargetMode="External"/><Relationship Id="rId219" Type="http://schemas.openxmlformats.org/officeDocument/2006/relationships/hyperlink" Target="http://www.crowdsignal.com/" TargetMode="External"/><Relationship Id="rId230" Type="http://schemas.openxmlformats.org/officeDocument/2006/relationships/hyperlink" Target="http://www.formstack.com/" TargetMode="External"/><Relationship Id="rId25" Type="http://schemas.openxmlformats.org/officeDocument/2006/relationships/hyperlink" Target="http://www.voxco.com/" TargetMode="External"/><Relationship Id="rId46" Type="http://schemas.openxmlformats.org/officeDocument/2006/relationships/hyperlink" Target="http://www.en.formdesk.com/" TargetMode="External"/><Relationship Id="rId67" Type="http://schemas.openxmlformats.org/officeDocument/2006/relationships/hyperlink" Target="http://www.smartsurvey.com/" TargetMode="External"/><Relationship Id="rId88" Type="http://schemas.openxmlformats.org/officeDocument/2006/relationships/hyperlink" Target="http://www.zeroqode.com/" TargetMode="External"/><Relationship Id="rId111" Type="http://schemas.openxmlformats.org/officeDocument/2006/relationships/hyperlink" Target="http://www.survs.com/" TargetMode="External"/><Relationship Id="rId132" Type="http://schemas.openxmlformats.org/officeDocument/2006/relationships/hyperlink" Target="http://www.doopoll.co/" TargetMode="External"/><Relationship Id="rId153" Type="http://schemas.openxmlformats.org/officeDocument/2006/relationships/hyperlink" Target="http://www.paperform.co/" TargetMode="External"/><Relationship Id="rId174" Type="http://schemas.openxmlformats.org/officeDocument/2006/relationships/hyperlink" Target="http://www.playfilm.tv/" TargetMode="External"/><Relationship Id="rId195" Type="http://schemas.openxmlformats.org/officeDocument/2006/relationships/hyperlink" Target="http://www.surveypal.com/" TargetMode="External"/><Relationship Id="rId209" Type="http://schemas.openxmlformats.org/officeDocument/2006/relationships/hyperlink" Target="http://www.blippar.com/" TargetMode="External"/><Relationship Id="rId190" Type="http://schemas.openxmlformats.org/officeDocument/2006/relationships/hyperlink" Target="http://www.didimo.co/" TargetMode="External"/><Relationship Id="rId204" Type="http://schemas.openxmlformats.org/officeDocument/2006/relationships/hyperlink" Target="http://www.outgrow.co/" TargetMode="External"/><Relationship Id="rId220" Type="http://schemas.openxmlformats.org/officeDocument/2006/relationships/hyperlink" Target="http://www.playbuzz.com/" TargetMode="External"/><Relationship Id="rId225" Type="http://schemas.openxmlformats.org/officeDocument/2006/relationships/hyperlink" Target="http://www.snipp.com/" TargetMode="External"/><Relationship Id="rId15" Type="http://schemas.openxmlformats.org/officeDocument/2006/relationships/hyperlink" Target="http://www.atomisystems.com/" TargetMode="External"/><Relationship Id="rId36" Type="http://schemas.openxmlformats.org/officeDocument/2006/relationships/hyperlink" Target="http://www.storifyme.com/" TargetMode="External"/><Relationship Id="rId57" Type="http://schemas.openxmlformats.org/officeDocument/2006/relationships/hyperlink" Target="http://www.quiz-maker.com/" TargetMode="External"/><Relationship Id="rId106" Type="http://schemas.openxmlformats.org/officeDocument/2006/relationships/hyperlink" Target="http://www.copperpix.com/" TargetMode="External"/><Relationship Id="rId127" Type="http://schemas.openxmlformats.org/officeDocument/2006/relationships/hyperlink" Target="http://www.guides.co/" TargetMode="External"/><Relationship Id="rId10" Type="http://schemas.openxmlformats.org/officeDocument/2006/relationships/hyperlink" Target="http://www.zuko.io/" TargetMode="External"/><Relationship Id="rId31" Type="http://schemas.openxmlformats.org/officeDocument/2006/relationships/hyperlink" Target="http://www.brewsurvey.com/" TargetMode="External"/><Relationship Id="rId52" Type="http://schemas.openxmlformats.org/officeDocument/2006/relationships/hyperlink" Target="http://www.surveyjs.io/" TargetMode="External"/><Relationship Id="rId73" Type="http://schemas.openxmlformats.org/officeDocument/2006/relationships/hyperlink" Target="http://www.creatorbyzmags.com/" TargetMode="External"/><Relationship Id="rId78" Type="http://schemas.openxmlformats.org/officeDocument/2006/relationships/hyperlink" Target="http://www.walkme.com/" TargetMode="External"/><Relationship Id="rId94" Type="http://schemas.openxmlformats.org/officeDocument/2006/relationships/hyperlink" Target="http://www.transperfect.com/" TargetMode="External"/><Relationship Id="rId99" Type="http://schemas.openxmlformats.org/officeDocument/2006/relationships/hyperlink" Target="http://www.kahoot.com/" TargetMode="External"/><Relationship Id="rId101" Type="http://schemas.openxmlformats.org/officeDocument/2006/relationships/hyperlink" Target="http://www.wyng.com/" TargetMode="External"/><Relationship Id="rId122" Type="http://schemas.openxmlformats.org/officeDocument/2006/relationships/hyperlink" Target="http://www.tallyspace.com/" TargetMode="External"/><Relationship Id="rId143" Type="http://schemas.openxmlformats.org/officeDocument/2006/relationships/hyperlink" Target="http://www.dot.vu/" TargetMode="External"/><Relationship Id="rId148" Type="http://schemas.openxmlformats.org/officeDocument/2006/relationships/hyperlink" Target="http://www.aimtell.com/" TargetMode="External"/><Relationship Id="rId164" Type="http://schemas.openxmlformats.org/officeDocument/2006/relationships/hyperlink" Target="http://www.augmania.com/" TargetMode="External"/><Relationship Id="rId169" Type="http://schemas.openxmlformats.org/officeDocument/2006/relationships/hyperlink" Target="http://www.pinpoll.com/" TargetMode="External"/><Relationship Id="rId185" Type="http://schemas.openxmlformats.org/officeDocument/2006/relationships/hyperlink" Target="http://www.indestry.com/" TargetMode="External"/><Relationship Id="rId4" Type="http://schemas.openxmlformats.org/officeDocument/2006/relationships/hyperlink" Target="http://www.sogosurvey.com/" TargetMode="External"/><Relationship Id="rId9" Type="http://schemas.openxmlformats.org/officeDocument/2006/relationships/hyperlink" Target="http://www.booklikes.com/" TargetMode="External"/><Relationship Id="rId180" Type="http://schemas.openxmlformats.org/officeDocument/2006/relationships/hyperlink" Target="http://www.mobilemediacontent.com/" TargetMode="External"/><Relationship Id="rId210" Type="http://schemas.openxmlformats.org/officeDocument/2006/relationships/hyperlink" Target="http://www.surveysparrow.com/" TargetMode="External"/><Relationship Id="rId215" Type="http://schemas.openxmlformats.org/officeDocument/2006/relationships/hyperlink" Target="http://www.jebbit.com/" TargetMode="External"/><Relationship Id="rId236" Type="http://schemas.openxmlformats.org/officeDocument/2006/relationships/hyperlink" Target="http://www.jotform.com/" TargetMode="External"/><Relationship Id="rId26" Type="http://schemas.openxmlformats.org/officeDocument/2006/relationships/hyperlink" Target="http://www.strutta.com/" TargetMode="External"/><Relationship Id="rId231" Type="http://schemas.openxmlformats.org/officeDocument/2006/relationships/hyperlink" Target="http://www.ispringsolutions.com/" TargetMode="External"/><Relationship Id="rId47" Type="http://schemas.openxmlformats.org/officeDocument/2006/relationships/hyperlink" Target="http://www.pluginbazar.com/" TargetMode="External"/><Relationship Id="rId68" Type="http://schemas.openxmlformats.org/officeDocument/2006/relationships/hyperlink" Target="http://www.go.widgetic.com/" TargetMode="External"/><Relationship Id="rId89" Type="http://schemas.openxmlformats.org/officeDocument/2006/relationships/hyperlink" Target="http://www.b2b.vinjavideo.com/" TargetMode="External"/><Relationship Id="rId112" Type="http://schemas.openxmlformats.org/officeDocument/2006/relationships/hyperlink" Target="http://www.adsy.me/" TargetMode="External"/><Relationship Id="rId133" Type="http://schemas.openxmlformats.org/officeDocument/2006/relationships/hyperlink" Target="http://www.fanarena.com/" TargetMode="External"/><Relationship Id="rId154" Type="http://schemas.openxmlformats.org/officeDocument/2006/relationships/hyperlink" Target="http://www.forms.app/" TargetMode="External"/><Relationship Id="rId175" Type="http://schemas.openxmlformats.org/officeDocument/2006/relationships/hyperlink" Target="http://www.segmanta.com/" TargetMode="External"/><Relationship Id="rId196" Type="http://schemas.openxmlformats.org/officeDocument/2006/relationships/hyperlink" Target="http://www.3radical.com/" TargetMode="External"/><Relationship Id="rId200" Type="http://schemas.openxmlformats.org/officeDocument/2006/relationships/hyperlink" Target="http://www.1worldonline.com/" TargetMode="External"/><Relationship Id="rId16" Type="http://schemas.openxmlformats.org/officeDocument/2006/relationships/hyperlink" Target="http://www.brame.ch/" TargetMode="External"/><Relationship Id="rId221" Type="http://schemas.openxmlformats.org/officeDocument/2006/relationships/hyperlink" Target="http://www.perq.com/" TargetMode="External"/><Relationship Id="rId37" Type="http://schemas.openxmlformats.org/officeDocument/2006/relationships/hyperlink" Target="http://www.basecase.com/" TargetMode="External"/><Relationship Id="rId58" Type="http://schemas.openxmlformats.org/officeDocument/2006/relationships/hyperlink" Target="http://www.nipo.com/" TargetMode="External"/><Relationship Id="rId79" Type="http://schemas.openxmlformats.org/officeDocument/2006/relationships/hyperlink" Target="http://www.sap.com/" TargetMode="External"/><Relationship Id="rId102" Type="http://schemas.openxmlformats.org/officeDocument/2006/relationships/hyperlink" Target="http://www.projectredcap.org/" TargetMode="External"/><Relationship Id="rId123" Type="http://schemas.openxmlformats.org/officeDocument/2006/relationships/hyperlink" Target="http://www.gleam.io/" TargetMode="External"/><Relationship Id="rId144" Type="http://schemas.openxmlformats.org/officeDocument/2006/relationships/hyperlink" Target="http://www.feedify.net/" TargetMode="External"/><Relationship Id="rId90" Type="http://schemas.openxmlformats.org/officeDocument/2006/relationships/hyperlink" Target="http://www.novisurvey.net/" TargetMode="External"/><Relationship Id="rId165" Type="http://schemas.openxmlformats.org/officeDocument/2006/relationships/hyperlink" Target="http://www.choicely.com/" TargetMode="External"/><Relationship Id="rId186" Type="http://schemas.openxmlformats.org/officeDocument/2006/relationships/hyperlink" Target="http://www.intuiface.com/" TargetMode="External"/><Relationship Id="rId211" Type="http://schemas.openxmlformats.org/officeDocument/2006/relationships/hyperlink" Target="http://www.apester.com/" TargetMode="External"/><Relationship Id="rId232" Type="http://schemas.openxmlformats.org/officeDocument/2006/relationships/hyperlink" Target="http://www.disguise.one/" TargetMode="External"/><Relationship Id="rId27" Type="http://schemas.openxmlformats.org/officeDocument/2006/relationships/hyperlink" Target="http://www.askia.com/" TargetMode="External"/><Relationship Id="rId48" Type="http://schemas.openxmlformats.org/officeDocument/2006/relationships/hyperlink" Target="http://www.voxvote.com/" TargetMode="External"/><Relationship Id="rId69" Type="http://schemas.openxmlformats.org/officeDocument/2006/relationships/hyperlink" Target="http://www.zembula.com/" TargetMode="External"/><Relationship Id="rId113" Type="http://schemas.openxmlformats.org/officeDocument/2006/relationships/hyperlink" Target="http://www.leadquizzes.com/" TargetMode="External"/><Relationship Id="rId134" Type="http://schemas.openxmlformats.org/officeDocument/2006/relationships/hyperlink" Target="http://www.tryinteract.com/" TargetMode="External"/><Relationship Id="rId80" Type="http://schemas.openxmlformats.org/officeDocument/2006/relationships/hyperlink" Target="http://www.nl.checkmarket.com/" TargetMode="External"/><Relationship Id="rId155" Type="http://schemas.openxmlformats.org/officeDocument/2006/relationships/hyperlink" Target="http://www.ux3d.io/" TargetMode="External"/><Relationship Id="rId176" Type="http://schemas.openxmlformats.org/officeDocument/2006/relationships/hyperlink" Target="http://www.gamesalad.com/" TargetMode="External"/><Relationship Id="rId197" Type="http://schemas.openxmlformats.org/officeDocument/2006/relationships/hyperlink" Target="http://www.booleanapp.com/" TargetMode="External"/><Relationship Id="rId201" Type="http://schemas.openxmlformats.org/officeDocument/2006/relationships/hyperlink" Target="http://www.cameraiq.com/" TargetMode="External"/><Relationship Id="rId222" Type="http://schemas.openxmlformats.org/officeDocument/2006/relationships/hyperlink" Target="http://www.monterosa.co/" TargetMode="External"/><Relationship Id="rId17" Type="http://schemas.openxmlformats.org/officeDocument/2006/relationships/hyperlink" Target="http://www.submittable.com/" TargetMode="External"/><Relationship Id="rId38" Type="http://schemas.openxmlformats.org/officeDocument/2006/relationships/hyperlink" Target="http://www.zurvey.io/" TargetMode="External"/><Relationship Id="rId59" Type="http://schemas.openxmlformats.org/officeDocument/2006/relationships/hyperlink" Target="http://www.votigo.com/" TargetMode="External"/><Relationship Id="rId103" Type="http://schemas.openxmlformats.org/officeDocument/2006/relationships/hyperlink" Target="http://www.convertful.com/" TargetMode="External"/><Relationship Id="rId124" Type="http://schemas.openxmlformats.org/officeDocument/2006/relationships/hyperlink" Target="http://www.arzilla.io/" TargetMode="External"/><Relationship Id="rId70" Type="http://schemas.openxmlformats.org/officeDocument/2006/relationships/hyperlink" Target="http://www.theroar.io/" TargetMode="External"/><Relationship Id="rId91" Type="http://schemas.openxmlformats.org/officeDocument/2006/relationships/hyperlink" Target="http://www.freeonlinesurveys.com/" TargetMode="External"/><Relationship Id="rId145" Type="http://schemas.openxmlformats.org/officeDocument/2006/relationships/hyperlink" Target="http://www.formidableforms.com/" TargetMode="External"/><Relationship Id="rId166" Type="http://schemas.openxmlformats.org/officeDocument/2006/relationships/hyperlink" Target="http://www.digioh.com/" TargetMode="External"/><Relationship Id="rId187" Type="http://schemas.openxmlformats.org/officeDocument/2006/relationships/hyperlink" Target="http://www.thinglink.com/" TargetMode="External"/><Relationship Id="rId1" Type="http://schemas.openxmlformats.org/officeDocument/2006/relationships/hyperlink" Target="http://www.spott.ai/" TargetMode="External"/><Relationship Id="rId212" Type="http://schemas.openxmlformats.org/officeDocument/2006/relationships/hyperlink" Target="http://www.pollfish.com/" TargetMode="External"/><Relationship Id="rId233" Type="http://schemas.openxmlformats.org/officeDocument/2006/relationships/hyperlink" Target="http://www.surveymonkey.com/" TargetMode="External"/><Relationship Id="rId28" Type="http://schemas.openxmlformats.org/officeDocument/2006/relationships/hyperlink" Target="http://www.4screens.net/" TargetMode="External"/><Relationship Id="rId49" Type="http://schemas.openxmlformats.org/officeDocument/2006/relationships/hyperlink" Target="http://www.fuseclassroom.com/" TargetMode="External"/><Relationship Id="rId114" Type="http://schemas.openxmlformats.org/officeDocument/2006/relationships/hyperlink" Target="http://www.fyrebox.com/" TargetMode="External"/><Relationship Id="rId60" Type="http://schemas.openxmlformats.org/officeDocument/2006/relationships/hyperlink" Target="http://www.typing.com/" TargetMode="External"/><Relationship Id="rId81" Type="http://schemas.openxmlformats.org/officeDocument/2006/relationships/hyperlink" Target="http://www.flexiquiz.com/" TargetMode="External"/><Relationship Id="rId135" Type="http://schemas.openxmlformats.org/officeDocument/2006/relationships/hyperlink" Target="http://www.thegoosebumpsfactory.com/" TargetMode="External"/><Relationship Id="rId156" Type="http://schemas.openxmlformats.org/officeDocument/2006/relationships/hyperlink" Target="http://www.emlen.io/" TargetMode="External"/><Relationship Id="rId177" Type="http://schemas.openxmlformats.org/officeDocument/2006/relationships/hyperlink" Target="http://www.gamiphy.co/" TargetMode="External"/><Relationship Id="rId198" Type="http://schemas.openxmlformats.org/officeDocument/2006/relationships/hyperlink" Target="http://www.feedbackcompany.com/" TargetMode="External"/><Relationship Id="rId202" Type="http://schemas.openxmlformats.org/officeDocument/2006/relationships/hyperlink" Target="http://www.versal.com/" TargetMode="External"/><Relationship Id="rId223" Type="http://schemas.openxmlformats.org/officeDocument/2006/relationships/hyperlink" Target="http://www.hypervsn.com/" TargetMode="External"/><Relationship Id="rId18" Type="http://schemas.openxmlformats.org/officeDocument/2006/relationships/hyperlink" Target="http://www.picturemarketing.com/" TargetMode="External"/><Relationship Id="rId39" Type="http://schemas.openxmlformats.org/officeDocument/2006/relationships/hyperlink" Target="http://www.weformspro.com/" TargetMode="External"/><Relationship Id="rId50" Type="http://schemas.openxmlformats.org/officeDocument/2006/relationships/hyperlink" Target="http://www.vepaar.com/" TargetMode="External"/><Relationship Id="rId104" Type="http://schemas.openxmlformats.org/officeDocument/2006/relationships/hyperlink" Target="http://www.aidaform.com/" TargetMode="External"/><Relationship Id="rId125" Type="http://schemas.openxmlformats.org/officeDocument/2006/relationships/hyperlink" Target="http://www.seekbeak.com/" TargetMode="External"/><Relationship Id="rId146" Type="http://schemas.openxmlformats.org/officeDocument/2006/relationships/hyperlink" Target="http://www.blitzen.com/" TargetMode="External"/><Relationship Id="rId167" Type="http://schemas.openxmlformats.org/officeDocument/2006/relationships/hyperlink" Target="http://www.ifragasatt.com/" TargetMode="External"/><Relationship Id="rId188" Type="http://schemas.openxmlformats.org/officeDocument/2006/relationships/hyperlink" Target="http://www.tumult.com/" TargetMode="External"/><Relationship Id="rId71" Type="http://schemas.openxmlformats.org/officeDocument/2006/relationships/hyperlink" Target="http://www.gamemaker.io/" TargetMode="External"/><Relationship Id="rId92" Type="http://schemas.openxmlformats.org/officeDocument/2006/relationships/hyperlink" Target="http://www.visualantidote.com/" TargetMode="External"/><Relationship Id="rId213" Type="http://schemas.openxmlformats.org/officeDocument/2006/relationships/hyperlink" Target="http://www.qualifio.com/" TargetMode="External"/><Relationship Id="rId234" Type="http://schemas.openxmlformats.org/officeDocument/2006/relationships/hyperlink" Target="http://www.maxon.net/" TargetMode="External"/><Relationship Id="rId2" Type="http://schemas.openxmlformats.org/officeDocument/2006/relationships/hyperlink" Target="http://www.vividworks.com/" TargetMode="External"/><Relationship Id="rId29" Type="http://schemas.openxmlformats.org/officeDocument/2006/relationships/hyperlink" Target="http://www.uquiz.com/" TargetMode="External"/><Relationship Id="rId40" Type="http://schemas.openxmlformats.org/officeDocument/2006/relationships/hyperlink" Target="http://www.calculoid.com/" TargetMode="External"/><Relationship Id="rId115" Type="http://schemas.openxmlformats.org/officeDocument/2006/relationships/hyperlink" Target="http://www.playbasis.com/" TargetMode="External"/><Relationship Id="rId136" Type="http://schemas.openxmlformats.org/officeDocument/2006/relationships/hyperlink" Target="http://www.esurveyspro.com/" TargetMode="External"/><Relationship Id="rId157" Type="http://schemas.openxmlformats.org/officeDocument/2006/relationships/hyperlink" Target="http://www.maglr.com/" TargetMode="External"/><Relationship Id="rId178" Type="http://schemas.openxmlformats.org/officeDocument/2006/relationships/hyperlink" Target="http://www.limesurvey.org/" TargetMode="External"/><Relationship Id="rId61" Type="http://schemas.openxmlformats.org/officeDocument/2006/relationships/hyperlink" Target="http://www.wirewax.com/" TargetMode="External"/><Relationship Id="rId82" Type="http://schemas.openxmlformats.org/officeDocument/2006/relationships/hyperlink" Target="http://www.webflow.com/" TargetMode="External"/><Relationship Id="rId199" Type="http://schemas.openxmlformats.org/officeDocument/2006/relationships/hyperlink" Target="http://www.typeform.com/" TargetMode="External"/><Relationship Id="rId203" Type="http://schemas.openxmlformats.org/officeDocument/2006/relationships/hyperlink" Target="http://www.ashampoo.com/" TargetMode="External"/><Relationship Id="rId19" Type="http://schemas.openxmlformats.org/officeDocument/2006/relationships/hyperlink" Target="http://www.alchemer.com/" TargetMode="External"/><Relationship Id="rId224" Type="http://schemas.openxmlformats.org/officeDocument/2006/relationships/hyperlink" Target="http://www.prontoforms.com/" TargetMode="External"/><Relationship Id="rId30" Type="http://schemas.openxmlformats.org/officeDocument/2006/relationships/hyperlink" Target="http://www.web-form-buddy.com/" TargetMode="External"/><Relationship Id="rId105" Type="http://schemas.openxmlformats.org/officeDocument/2006/relationships/hyperlink" Target="http://www.obsurvey.com/" TargetMode="External"/><Relationship Id="rId126" Type="http://schemas.openxmlformats.org/officeDocument/2006/relationships/hyperlink" Target="http://www.luckycycle.com/" TargetMode="External"/><Relationship Id="rId147" Type="http://schemas.openxmlformats.org/officeDocument/2006/relationships/hyperlink" Target="http://www.syndeca.com/" TargetMode="External"/><Relationship Id="rId168" Type="http://schemas.openxmlformats.org/officeDocument/2006/relationships/hyperlink" Target="http://www.notifia.io/" TargetMode="External"/><Relationship Id="rId51" Type="http://schemas.openxmlformats.org/officeDocument/2006/relationships/hyperlink" Target="http://www.dizplai.com/" TargetMode="External"/><Relationship Id="rId72" Type="http://schemas.openxmlformats.org/officeDocument/2006/relationships/hyperlink" Target="http://www.havipropel.com/" TargetMode="External"/><Relationship Id="rId93" Type="http://schemas.openxmlformats.org/officeDocument/2006/relationships/hyperlink" Target="http://www.altheria.com/" TargetMode="External"/><Relationship Id="rId189" Type="http://schemas.openxmlformats.org/officeDocument/2006/relationships/hyperlink" Target="http://www.snoopstar.com/" TargetMode="External"/><Relationship Id="rId3" Type="http://schemas.openxmlformats.org/officeDocument/2006/relationships/hyperlink" Target="http://www.stereoscape.com/" TargetMode="External"/><Relationship Id="rId214" Type="http://schemas.openxmlformats.org/officeDocument/2006/relationships/hyperlink" Target="http://www.123formbuilder.com/" TargetMode="External"/><Relationship Id="rId235" Type="http://schemas.openxmlformats.org/officeDocument/2006/relationships/hyperlink" Target="http://www.proprofs.com/" TargetMode="External"/><Relationship Id="rId116" Type="http://schemas.openxmlformats.org/officeDocument/2006/relationships/hyperlink" Target="http://www.conveyour.com/" TargetMode="External"/><Relationship Id="rId137" Type="http://schemas.openxmlformats.org/officeDocument/2006/relationships/hyperlink" Target="http://www.perspective.co/" TargetMode="External"/><Relationship Id="rId158" Type="http://schemas.openxmlformats.org/officeDocument/2006/relationships/hyperlink" Target="http://www.programmai.com/" TargetMode="External"/><Relationship Id="rId20" Type="http://schemas.openxmlformats.org/officeDocument/2006/relationships/hyperlink" Target="http://www.zerolight.com/" TargetMode="External"/><Relationship Id="rId41" Type="http://schemas.openxmlformats.org/officeDocument/2006/relationships/hyperlink" Target="http://www.casble.com/" TargetMode="External"/><Relationship Id="rId62" Type="http://schemas.openxmlformats.org/officeDocument/2006/relationships/hyperlink" Target="http://www.wishpond.com/" TargetMode="External"/><Relationship Id="rId83" Type="http://schemas.openxmlformats.org/officeDocument/2006/relationships/hyperlink" Target="http://www.ex.co/" TargetMode="External"/><Relationship Id="rId179" Type="http://schemas.openxmlformats.org/officeDocument/2006/relationships/hyperlink" Target="http://www.genial.ly/" TargetMode="External"/></Relationships>
</file>

<file path=xl/worksheets/_rels/sheet22.xml.rels><?xml version="1.0" encoding="UTF-8" standalone="yes"?>
<Relationships xmlns="http://schemas.openxmlformats.org/package/2006/relationships"><Relationship Id="rId26" Type="http://schemas.openxmlformats.org/officeDocument/2006/relationships/hyperlink" Target="http://www.wallasvaara.net/" TargetMode="External"/><Relationship Id="rId117" Type="http://schemas.openxmlformats.org/officeDocument/2006/relationships/hyperlink" Target="http://www.progress.com/" TargetMode="External"/><Relationship Id="rId21" Type="http://schemas.openxmlformats.org/officeDocument/2006/relationships/hyperlink" Target="http://www.insuranceagentapp.com/" TargetMode="External"/><Relationship Id="rId42" Type="http://schemas.openxmlformats.org/officeDocument/2006/relationships/hyperlink" Target="http://www.yapp.us/" TargetMode="External"/><Relationship Id="rId47" Type="http://schemas.openxmlformats.org/officeDocument/2006/relationships/hyperlink" Target="http://www.textpuff.com/" TargetMode="External"/><Relationship Id="rId63" Type="http://schemas.openxmlformats.org/officeDocument/2006/relationships/hyperlink" Target="http://www.kingofapp.com/" TargetMode="External"/><Relationship Id="rId68" Type="http://schemas.openxmlformats.org/officeDocument/2006/relationships/hyperlink" Target="http://www.mobileframe.com/" TargetMode="External"/><Relationship Id="rId84" Type="http://schemas.openxmlformats.org/officeDocument/2006/relationships/hyperlink" Target="http://www.thunkable.com/" TargetMode="External"/><Relationship Id="rId89" Type="http://schemas.openxmlformats.org/officeDocument/2006/relationships/hyperlink" Target="http://www.thrive.app/" TargetMode="External"/><Relationship Id="rId112" Type="http://schemas.openxmlformats.org/officeDocument/2006/relationships/hyperlink" Target="http://www.ionicframework.com/" TargetMode="External"/><Relationship Id="rId16" Type="http://schemas.openxmlformats.org/officeDocument/2006/relationships/hyperlink" Target="http://www.getstream.io/" TargetMode="External"/><Relationship Id="rId107" Type="http://schemas.openxmlformats.org/officeDocument/2006/relationships/hyperlink" Target="http://www.alphasoftware.com/" TargetMode="External"/><Relationship Id="rId11" Type="http://schemas.openxmlformats.org/officeDocument/2006/relationships/hyperlink" Target="http://www.decsoftutils.com/" TargetMode="External"/><Relationship Id="rId32" Type="http://schemas.openxmlformats.org/officeDocument/2006/relationships/hyperlink" Target="http://www.mobinautica.com/" TargetMode="External"/><Relationship Id="rId37" Type="http://schemas.openxmlformats.org/officeDocument/2006/relationships/hyperlink" Target="http://www.draftbit.com/" TargetMode="External"/><Relationship Id="rId53" Type="http://schemas.openxmlformats.org/officeDocument/2006/relationships/hyperlink" Target="http://www.mobappcreator.com/" TargetMode="External"/><Relationship Id="rId58" Type="http://schemas.openxmlformats.org/officeDocument/2006/relationships/hyperlink" Target="http://www.sharewire.nl/" TargetMode="External"/><Relationship Id="rId74" Type="http://schemas.openxmlformats.org/officeDocument/2006/relationships/hyperlink" Target="http://www.flatlogic.com/" TargetMode="External"/><Relationship Id="rId79" Type="http://schemas.openxmlformats.org/officeDocument/2006/relationships/hyperlink" Target="http://www.nutshellapps.com/" TargetMode="External"/><Relationship Id="rId102" Type="http://schemas.openxmlformats.org/officeDocument/2006/relationships/hyperlink" Target="http://www.kayzen.io/" TargetMode="External"/><Relationship Id="rId5" Type="http://schemas.openxmlformats.org/officeDocument/2006/relationships/hyperlink" Target="http://www.halosys.com/" TargetMode="External"/><Relationship Id="rId90" Type="http://schemas.openxmlformats.org/officeDocument/2006/relationships/hyperlink" Target="http://www.appinstitute.com/" TargetMode="External"/><Relationship Id="rId95" Type="http://schemas.openxmlformats.org/officeDocument/2006/relationships/hyperlink" Target="http://www.bitbar.com/" TargetMode="External"/><Relationship Id="rId22" Type="http://schemas.openxmlformats.org/officeDocument/2006/relationships/hyperlink" Target="http://www.ideine.fr/" TargetMode="External"/><Relationship Id="rId27" Type="http://schemas.openxmlformats.org/officeDocument/2006/relationships/hyperlink" Target="http://www.appspace.com/" TargetMode="External"/><Relationship Id="rId43" Type="http://schemas.openxmlformats.org/officeDocument/2006/relationships/hyperlink" Target="http://www.redhat.com/" TargetMode="External"/><Relationship Id="rId48" Type="http://schemas.openxmlformats.org/officeDocument/2006/relationships/hyperlink" Target="http://www.tapstream.com/" TargetMode="External"/><Relationship Id="rId64" Type="http://schemas.openxmlformats.org/officeDocument/2006/relationships/hyperlink" Target="http://www.twixlmedia.com/" TargetMode="External"/><Relationship Id="rId69" Type="http://schemas.openxmlformats.org/officeDocument/2006/relationships/hyperlink" Target="http://www.inglobetechnologies.com/" TargetMode="External"/><Relationship Id="rId113" Type="http://schemas.openxmlformats.org/officeDocument/2006/relationships/hyperlink" Target="http://www.vaadin.com/" TargetMode="External"/><Relationship Id="rId118" Type="http://schemas.openxmlformats.org/officeDocument/2006/relationships/hyperlink" Target="http://www.dynatrace.com/" TargetMode="External"/><Relationship Id="rId80" Type="http://schemas.openxmlformats.org/officeDocument/2006/relationships/hyperlink" Target="http://www.highconnexion.com/" TargetMode="External"/><Relationship Id="rId85" Type="http://schemas.openxmlformats.org/officeDocument/2006/relationships/hyperlink" Target="http://www.createmyfreeapp.com/" TargetMode="External"/><Relationship Id="rId12" Type="http://schemas.openxmlformats.org/officeDocument/2006/relationships/hyperlink" Target="http://www.mobileup.io/" TargetMode="External"/><Relationship Id="rId17" Type="http://schemas.openxmlformats.org/officeDocument/2006/relationships/hyperlink" Target="http://www.navmii.com/" TargetMode="External"/><Relationship Id="rId33" Type="http://schemas.openxmlformats.org/officeDocument/2006/relationships/hyperlink" Target="http://www.tapright.com/" TargetMode="External"/><Relationship Id="rId38" Type="http://schemas.openxmlformats.org/officeDocument/2006/relationships/hyperlink" Target="http://www.engagesolutionsgroup.com/" TargetMode="External"/><Relationship Id="rId59" Type="http://schemas.openxmlformats.org/officeDocument/2006/relationships/hyperlink" Target="http://www.dropsource.com/" TargetMode="External"/><Relationship Id="rId103" Type="http://schemas.openxmlformats.org/officeDocument/2006/relationships/hyperlink" Target="http://www.biznessapps.com/" TargetMode="External"/><Relationship Id="rId108" Type="http://schemas.openxmlformats.org/officeDocument/2006/relationships/hyperlink" Target="http://www.easy-software.com/" TargetMode="External"/><Relationship Id="rId54" Type="http://schemas.openxmlformats.org/officeDocument/2006/relationships/hyperlink" Target="http://www.instappy.com/" TargetMode="External"/><Relationship Id="rId70" Type="http://schemas.openxmlformats.org/officeDocument/2006/relationships/hyperlink" Target="http://www.openback.com/" TargetMode="External"/><Relationship Id="rId75" Type="http://schemas.openxmlformats.org/officeDocument/2006/relationships/hyperlink" Target="http://www.codavel.com/" TargetMode="External"/><Relationship Id="rId91" Type="http://schemas.openxmlformats.org/officeDocument/2006/relationships/hyperlink" Target="http://www.about.appsheet.com/" TargetMode="External"/><Relationship Id="rId96" Type="http://schemas.openxmlformats.org/officeDocument/2006/relationships/hyperlink" Target="http://www.appmachine.com/" TargetMode="External"/><Relationship Id="rId1" Type="http://schemas.openxmlformats.org/officeDocument/2006/relationships/hyperlink" Target="http://www.plobalapps.com/" TargetMode="External"/><Relationship Id="rId6" Type="http://schemas.openxmlformats.org/officeDocument/2006/relationships/hyperlink" Target="http://www.siberiancms.com/" TargetMode="External"/><Relationship Id="rId23" Type="http://schemas.openxmlformats.org/officeDocument/2006/relationships/hyperlink" Target="http://www.brightxpress.com/" TargetMode="External"/><Relationship Id="rId28" Type="http://schemas.openxmlformats.org/officeDocument/2006/relationships/hyperlink" Target="http://www.appyourself.net/" TargetMode="External"/><Relationship Id="rId49" Type="http://schemas.openxmlformats.org/officeDocument/2006/relationships/hyperlink" Target="http://www.gappsy.com/" TargetMode="External"/><Relationship Id="rId114" Type="http://schemas.openxmlformats.org/officeDocument/2006/relationships/hyperlink" Target="http://www.guardsquare.com/" TargetMode="External"/><Relationship Id="rId119" Type="http://schemas.openxmlformats.org/officeDocument/2006/relationships/hyperlink" Target="http://www.arubanetworks.com/" TargetMode="External"/><Relationship Id="rId44" Type="http://schemas.openxmlformats.org/officeDocument/2006/relationships/hyperlink" Target="http://www.appbaker.com/" TargetMode="External"/><Relationship Id="rId60" Type="http://schemas.openxmlformats.org/officeDocument/2006/relationships/hyperlink" Target="http://www.imagine800.com/" TargetMode="External"/><Relationship Id="rId65" Type="http://schemas.openxmlformats.org/officeDocument/2006/relationships/hyperlink" Target="http://www.adalo.com/" TargetMode="External"/><Relationship Id="rId81" Type="http://schemas.openxmlformats.org/officeDocument/2006/relationships/hyperlink" Target="http://www.appgyver.com/" TargetMode="External"/><Relationship Id="rId86" Type="http://schemas.openxmlformats.org/officeDocument/2006/relationships/hyperlink" Target="http://www.liveconf.net/" TargetMode="External"/><Relationship Id="rId4" Type="http://schemas.openxmlformats.org/officeDocument/2006/relationships/hyperlink" Target="http://www.softwareag.cloud/" TargetMode="External"/><Relationship Id="rId9" Type="http://schemas.openxmlformats.org/officeDocument/2006/relationships/hyperlink" Target="http://www.plusappbuilder.com/" TargetMode="External"/><Relationship Id="rId13" Type="http://schemas.openxmlformats.org/officeDocument/2006/relationships/hyperlink" Target="http://www.apprat.io/" TargetMode="External"/><Relationship Id="rId18" Type="http://schemas.openxmlformats.org/officeDocument/2006/relationships/hyperlink" Target="http://www.openasapp.com/" TargetMode="External"/><Relationship Id="rId39" Type="http://schemas.openxmlformats.org/officeDocument/2006/relationships/hyperlink" Target="http://www.shotbot.io/" TargetMode="External"/><Relationship Id="rId109" Type="http://schemas.openxmlformats.org/officeDocument/2006/relationships/hyperlink" Target="http://www.sencha.com/" TargetMode="External"/><Relationship Id="rId34" Type="http://schemas.openxmlformats.org/officeDocument/2006/relationships/hyperlink" Target="http://www.voodoo.io/" TargetMode="External"/><Relationship Id="rId50" Type="http://schemas.openxmlformats.org/officeDocument/2006/relationships/hyperlink" Target="http://www.engage.co/" TargetMode="External"/><Relationship Id="rId55" Type="http://schemas.openxmlformats.org/officeDocument/2006/relationships/hyperlink" Target="http://www.evothings.com/" TargetMode="External"/><Relationship Id="rId76" Type="http://schemas.openxmlformats.org/officeDocument/2006/relationships/hyperlink" Target="http://www.appfigures.com/" TargetMode="External"/><Relationship Id="rId97" Type="http://schemas.openxmlformats.org/officeDocument/2006/relationships/hyperlink" Target="http://www.goodbarber.com/" TargetMode="External"/><Relationship Id="rId104" Type="http://schemas.openxmlformats.org/officeDocument/2006/relationships/hyperlink" Target="http://www.attendify.com/" TargetMode="External"/><Relationship Id="rId120" Type="http://schemas.openxmlformats.org/officeDocument/2006/relationships/hyperlink" Target="http://www.outsystems.com/" TargetMode="External"/><Relationship Id="rId7" Type="http://schemas.openxmlformats.org/officeDocument/2006/relationships/hyperlink" Target="http://www.luna.is.com/" TargetMode="External"/><Relationship Id="rId71" Type="http://schemas.openxmlformats.org/officeDocument/2006/relationships/hyperlink" Target="http://www.app-press.com/" TargetMode="External"/><Relationship Id="rId92" Type="http://schemas.openxmlformats.org/officeDocument/2006/relationships/hyperlink" Target="http://www.monaca.io/" TargetMode="External"/><Relationship Id="rId2" Type="http://schemas.openxmlformats.org/officeDocument/2006/relationships/hyperlink" Target="http://www.sherdle.com/" TargetMode="External"/><Relationship Id="rId29" Type="http://schemas.openxmlformats.org/officeDocument/2006/relationships/hyperlink" Target="http://www.appstud.com/" TargetMode="External"/><Relationship Id="rId24" Type="http://schemas.openxmlformats.org/officeDocument/2006/relationships/hyperlink" Target="http://www.theappbuilder.com/" TargetMode="External"/><Relationship Id="rId40" Type="http://schemas.openxmlformats.org/officeDocument/2006/relationships/hyperlink" Target="http://www.appmysite.com/" TargetMode="External"/><Relationship Id="rId45" Type="http://schemas.openxmlformats.org/officeDocument/2006/relationships/hyperlink" Target="http://www.bondlayer.com/" TargetMode="External"/><Relationship Id="rId66" Type="http://schemas.openxmlformats.org/officeDocument/2006/relationships/hyperlink" Target="http://www.appsbar.com/" TargetMode="External"/><Relationship Id="rId87" Type="http://schemas.openxmlformats.org/officeDocument/2006/relationships/hyperlink" Target="http://www.appery.io/" TargetMode="External"/><Relationship Id="rId110" Type="http://schemas.openxmlformats.org/officeDocument/2006/relationships/hyperlink" Target="http://www.bitrise.io/" TargetMode="External"/><Relationship Id="rId115" Type="http://schemas.openxmlformats.org/officeDocument/2006/relationships/hyperlink" Target="http://www.modolabs.com/" TargetMode="External"/><Relationship Id="rId61" Type="http://schemas.openxmlformats.org/officeDocument/2006/relationships/hyperlink" Target="http://www.arctouch.com/" TargetMode="External"/><Relationship Id="rId82" Type="http://schemas.openxmlformats.org/officeDocument/2006/relationships/hyperlink" Target="http://www.bubble.io/" TargetMode="External"/><Relationship Id="rId19" Type="http://schemas.openxmlformats.org/officeDocument/2006/relationships/hyperlink" Target="http://www.vmware.com/" TargetMode="External"/><Relationship Id="rId14" Type="http://schemas.openxmlformats.org/officeDocument/2006/relationships/hyperlink" Target="http://www.store.microsoft.com/" TargetMode="External"/><Relationship Id="rId30" Type="http://schemas.openxmlformats.org/officeDocument/2006/relationships/hyperlink" Target="http://www.blappsta.com/" TargetMode="External"/><Relationship Id="rId35" Type="http://schemas.openxmlformats.org/officeDocument/2006/relationships/hyperlink" Target="http://www.voicesage.com/" TargetMode="External"/><Relationship Id="rId56" Type="http://schemas.openxmlformats.org/officeDocument/2006/relationships/hyperlink" Target="http://www.glideapps.com/" TargetMode="External"/><Relationship Id="rId77" Type="http://schemas.openxmlformats.org/officeDocument/2006/relationships/hyperlink" Target="http://www.ibuildapp.com/" TargetMode="External"/><Relationship Id="rId100" Type="http://schemas.openxmlformats.org/officeDocument/2006/relationships/hyperlink" Target="http://www.uxcam.com/" TargetMode="External"/><Relationship Id="rId105" Type="http://schemas.openxmlformats.org/officeDocument/2006/relationships/hyperlink" Target="http://www.guidebook.com/" TargetMode="External"/><Relationship Id="rId8" Type="http://schemas.openxmlformats.org/officeDocument/2006/relationships/hyperlink" Target="http://www.flurry.com/" TargetMode="External"/><Relationship Id="rId51" Type="http://schemas.openxmlformats.org/officeDocument/2006/relationships/hyperlink" Target="http://www.appscend.com/" TargetMode="External"/><Relationship Id="rId72" Type="http://schemas.openxmlformats.org/officeDocument/2006/relationships/hyperlink" Target="http://www.appspotr.com/" TargetMode="External"/><Relationship Id="rId93" Type="http://schemas.openxmlformats.org/officeDocument/2006/relationships/hyperlink" Target="http://www.apptopia.com/" TargetMode="External"/><Relationship Id="rId98" Type="http://schemas.openxmlformats.org/officeDocument/2006/relationships/hyperlink" Target="http://www.augur.io/" TargetMode="External"/><Relationship Id="rId121" Type="http://schemas.openxmlformats.org/officeDocument/2006/relationships/hyperlink" Target="http://www.phunware.com/" TargetMode="External"/><Relationship Id="rId3" Type="http://schemas.openxmlformats.org/officeDocument/2006/relationships/hyperlink" Target="http://www.appsolute-mobility.com/" TargetMode="External"/><Relationship Id="rId25" Type="http://schemas.openxmlformats.org/officeDocument/2006/relationships/hyperlink" Target="http://www.kidozen.com/" TargetMode="External"/><Relationship Id="rId46" Type="http://schemas.openxmlformats.org/officeDocument/2006/relationships/hyperlink" Target="http://www.apppresser.com/" TargetMode="External"/><Relationship Id="rId67" Type="http://schemas.openxmlformats.org/officeDocument/2006/relationships/hyperlink" Target="http://www.flowfinity.com/" TargetMode="External"/><Relationship Id="rId116" Type="http://schemas.openxmlformats.org/officeDocument/2006/relationships/hyperlink" Target="http://www.cafex.com/" TargetMode="External"/><Relationship Id="rId20" Type="http://schemas.openxmlformats.org/officeDocument/2006/relationships/hyperlink" Target="http://www.ytel.com/" TargetMode="External"/><Relationship Id="rId41" Type="http://schemas.openxmlformats.org/officeDocument/2006/relationships/hyperlink" Target="http://www.creativeinfotech.in/" TargetMode="External"/><Relationship Id="rId62" Type="http://schemas.openxmlformats.org/officeDocument/2006/relationships/hyperlink" Target="http://www.eachscape.com/" TargetMode="External"/><Relationship Id="rId83" Type="http://schemas.openxmlformats.org/officeDocument/2006/relationships/hyperlink" Target="http://www.backinapp.com/" TargetMode="External"/><Relationship Id="rId88" Type="http://schemas.openxmlformats.org/officeDocument/2006/relationships/hyperlink" Target="http://www.lumavate.com/" TargetMode="External"/><Relationship Id="rId111" Type="http://schemas.openxmlformats.org/officeDocument/2006/relationships/hyperlink" Target="http://www.brandingbrand.com/" TargetMode="External"/><Relationship Id="rId15" Type="http://schemas.openxmlformats.org/officeDocument/2006/relationships/hyperlink" Target="http://www.play.google.com/" TargetMode="External"/><Relationship Id="rId36" Type="http://schemas.openxmlformats.org/officeDocument/2006/relationships/hyperlink" Target="http://www.viziapps.com/" TargetMode="External"/><Relationship Id="rId57" Type="http://schemas.openxmlformats.org/officeDocument/2006/relationships/hyperlink" Target="http://www.mobincube.com/" TargetMode="External"/><Relationship Id="rId106" Type="http://schemas.openxmlformats.org/officeDocument/2006/relationships/hyperlink" Target="http://www.apparound.com/" TargetMode="External"/><Relationship Id="rId10" Type="http://schemas.openxmlformats.org/officeDocument/2006/relationships/hyperlink" Target="http://www.appgyver.com/" TargetMode="External"/><Relationship Id="rId31" Type="http://schemas.openxmlformats.org/officeDocument/2006/relationships/hyperlink" Target="http://www.liveswitch.io/" TargetMode="External"/><Relationship Id="rId52" Type="http://schemas.openxmlformats.org/officeDocument/2006/relationships/hyperlink" Target="http://www.thetool.io/" TargetMode="External"/><Relationship Id="rId73" Type="http://schemas.openxmlformats.org/officeDocument/2006/relationships/hyperlink" Target="http://www.mobileroadie.com/" TargetMode="External"/><Relationship Id="rId78" Type="http://schemas.openxmlformats.org/officeDocument/2006/relationships/hyperlink" Target="http://www.teamwire.eu/" TargetMode="External"/><Relationship Id="rId94" Type="http://schemas.openxmlformats.org/officeDocument/2006/relationships/hyperlink" Target="http://www.apptimize.com/" TargetMode="External"/><Relationship Id="rId99" Type="http://schemas.openxmlformats.org/officeDocument/2006/relationships/hyperlink" Target="http://www.buildfire.com/" TargetMode="External"/><Relationship Id="rId101" Type="http://schemas.openxmlformats.org/officeDocument/2006/relationships/hyperlink" Target="http://www.beintoo.com/" TargetMode="External"/><Relationship Id="rId122" Type="http://schemas.openxmlformats.org/officeDocument/2006/relationships/hyperlink" Target="http://www.appypie.com/" TargetMode="External"/></Relationships>
</file>

<file path=xl/worksheets/_rels/sheet23.xml.rels><?xml version="1.0" encoding="UTF-8" standalone="yes"?>
<Relationships xmlns="http://schemas.openxmlformats.org/package/2006/relationships"><Relationship Id="rId117" Type="http://schemas.openxmlformats.org/officeDocument/2006/relationships/hyperlink" Target="http://www.padicode.com/" TargetMode="External"/><Relationship Id="rId21" Type="http://schemas.openxmlformats.org/officeDocument/2006/relationships/hyperlink" Target="http://www.picreel.com/" TargetMode="External"/><Relationship Id="rId42" Type="http://schemas.openxmlformats.org/officeDocument/2006/relationships/hyperlink" Target="http://www.heatclix.de/" TargetMode="External"/><Relationship Id="rId63" Type="http://schemas.openxmlformats.org/officeDocument/2006/relationships/hyperlink" Target="http://www.wylei.com/" TargetMode="External"/><Relationship Id="rId84" Type="http://schemas.openxmlformats.org/officeDocument/2006/relationships/hyperlink" Target="http://www.boost-trust.de/" TargetMode="External"/><Relationship Id="rId138" Type="http://schemas.openxmlformats.org/officeDocument/2006/relationships/hyperlink" Target="http://www.tweakwise.com/" TargetMode="External"/><Relationship Id="rId159" Type="http://schemas.openxmlformats.org/officeDocument/2006/relationships/hyperlink" Target="http://www.roojoom.com/" TargetMode="External"/><Relationship Id="rId170" Type="http://schemas.openxmlformats.org/officeDocument/2006/relationships/hyperlink" Target="http://www.trbo.com/" TargetMode="External"/><Relationship Id="rId191" Type="http://schemas.openxmlformats.org/officeDocument/2006/relationships/hyperlink" Target="http://www.frosmo.com/" TargetMode="External"/><Relationship Id="rId205" Type="http://schemas.openxmlformats.org/officeDocument/2006/relationships/hyperlink" Target="http://www.smartbear.com/" TargetMode="External"/><Relationship Id="rId107" Type="http://schemas.openxmlformats.org/officeDocument/2006/relationships/hyperlink" Target="http://www.aditus.io/" TargetMode="External"/><Relationship Id="rId11" Type="http://schemas.openxmlformats.org/officeDocument/2006/relationships/hyperlink" Target="http://www.preely.com/" TargetMode="External"/><Relationship Id="rId32" Type="http://schemas.openxmlformats.org/officeDocument/2006/relationships/hyperlink" Target="http://www.simplicitydx.com/" TargetMode="External"/><Relationship Id="rId53" Type="http://schemas.openxmlformats.org/officeDocument/2006/relationships/hyperlink" Target="http://www.pathmonk.com/" TargetMode="External"/><Relationship Id="rId74" Type="http://schemas.openxmlformats.org/officeDocument/2006/relationships/hyperlink" Target="http://www.evolv.ai/" TargetMode="External"/><Relationship Id="rId128" Type="http://schemas.openxmlformats.org/officeDocument/2006/relationships/hyperlink" Target="http://www.liftigniter.com/" TargetMode="External"/><Relationship Id="rId149" Type="http://schemas.openxmlformats.org/officeDocument/2006/relationships/hyperlink" Target="http://www.dsmn8.com/" TargetMode="External"/><Relationship Id="rId5" Type="http://schemas.openxmlformats.org/officeDocument/2006/relationships/hyperlink" Target="http://www.optimizely.com/" TargetMode="External"/><Relationship Id="rId95" Type="http://schemas.openxmlformats.org/officeDocument/2006/relationships/hyperlink" Target="http://www.smoothconversion.com/" TargetMode="External"/><Relationship Id="rId160" Type="http://schemas.openxmlformats.org/officeDocument/2006/relationships/hyperlink" Target="http://www.converly.com/" TargetMode="External"/><Relationship Id="rId181" Type="http://schemas.openxmlformats.org/officeDocument/2006/relationships/hyperlink" Target="http://www.sumo.com/" TargetMode="External"/><Relationship Id="rId216" Type="http://schemas.openxmlformats.org/officeDocument/2006/relationships/hyperlink" Target="http://www.postclick.com/" TargetMode="External"/><Relationship Id="rId22" Type="http://schemas.openxmlformats.org/officeDocument/2006/relationships/hyperlink" Target="http://www.eyesdecide.com/" TargetMode="External"/><Relationship Id="rId43" Type="http://schemas.openxmlformats.org/officeDocument/2006/relationships/hyperlink" Target="http://www.leadpages.com/" TargetMode="External"/><Relationship Id="rId64" Type="http://schemas.openxmlformats.org/officeDocument/2006/relationships/hyperlink" Target="http://www.solosegment.com/" TargetMode="External"/><Relationship Id="rId118" Type="http://schemas.openxmlformats.org/officeDocument/2006/relationships/hyperlink" Target="http://www.pagewiz.com/" TargetMode="External"/><Relationship Id="rId139" Type="http://schemas.openxmlformats.org/officeDocument/2006/relationships/hyperlink" Target="http://www.personyze.com/" TargetMode="External"/><Relationship Id="rId85" Type="http://schemas.openxmlformats.org/officeDocument/2006/relationships/hyperlink" Target="http://www.letreach.com/" TargetMode="External"/><Relationship Id="rId150" Type="http://schemas.openxmlformats.org/officeDocument/2006/relationships/hyperlink" Target="http://www.knexus.co/" TargetMode="External"/><Relationship Id="rId171" Type="http://schemas.openxmlformats.org/officeDocument/2006/relationships/hyperlink" Target="http://www.omniconvert.com/" TargetMode="External"/><Relationship Id="rId192" Type="http://schemas.openxmlformats.org/officeDocument/2006/relationships/hyperlink" Target="http://www.userzoom.com/" TargetMode="External"/><Relationship Id="rId206" Type="http://schemas.openxmlformats.org/officeDocument/2006/relationships/hyperlink" Target="http://www.qubit.com/" TargetMode="External"/><Relationship Id="rId12" Type="http://schemas.openxmlformats.org/officeDocument/2006/relationships/hyperlink" Target="http://www.attentioninsight.com/" TargetMode="External"/><Relationship Id="rId33" Type="http://schemas.openxmlformats.org/officeDocument/2006/relationships/hyperlink" Target="http://www.wingify.com/" TargetMode="External"/><Relationship Id="rId108" Type="http://schemas.openxmlformats.org/officeDocument/2006/relationships/hyperlink" Target="http://www.neliosoftware.com/" TargetMode="External"/><Relationship Id="rId129" Type="http://schemas.openxmlformats.org/officeDocument/2006/relationships/hyperlink" Target="http://www.enecto.com/" TargetMode="External"/><Relationship Id="rId54" Type="http://schemas.openxmlformats.org/officeDocument/2006/relationships/hyperlink" Target="http://www.trackly.io/" TargetMode="External"/><Relationship Id="rId75" Type="http://schemas.openxmlformats.org/officeDocument/2006/relationships/hyperlink" Target="http://www.spinnakr.com/" TargetMode="External"/><Relationship Id="rId96" Type="http://schemas.openxmlformats.org/officeDocument/2006/relationships/hyperlink" Target="http://www.conductrics.com/" TargetMode="External"/><Relationship Id="rId140" Type="http://schemas.openxmlformats.org/officeDocument/2006/relationships/hyperlink" Target="http://www.nextuser.com/" TargetMode="External"/><Relationship Id="rId161" Type="http://schemas.openxmlformats.org/officeDocument/2006/relationships/hyperlink" Target="http://www.braingineers.com/" TargetMode="External"/><Relationship Id="rId182" Type="http://schemas.openxmlformats.org/officeDocument/2006/relationships/hyperlink" Target="http://www.optimizely.com/" TargetMode="External"/><Relationship Id="rId6" Type="http://schemas.openxmlformats.org/officeDocument/2006/relationships/hyperlink" Target="http://www.sparkpage.com/" TargetMode="External"/><Relationship Id="rId23" Type="http://schemas.openxmlformats.org/officeDocument/2006/relationships/hyperlink" Target="http://www.offerfit.ai/" TargetMode="External"/><Relationship Id="rId119" Type="http://schemas.openxmlformats.org/officeDocument/2006/relationships/hyperlink" Target="http://www.brightinfo.com/" TargetMode="External"/><Relationship Id="rId44" Type="http://schemas.openxmlformats.org/officeDocument/2006/relationships/hyperlink" Target="http://www.raptorservices.com/" TargetMode="External"/><Relationship Id="rId65" Type="http://schemas.openxmlformats.org/officeDocument/2006/relationships/hyperlink" Target="http://www.thenewsroom.io/" TargetMode="External"/><Relationship Id="rId86" Type="http://schemas.openxmlformats.org/officeDocument/2006/relationships/hyperlink" Target="http://www.klue.nl/" TargetMode="External"/><Relationship Id="rId130" Type="http://schemas.openxmlformats.org/officeDocument/2006/relationships/hyperlink" Target="http://www.convertize.com/" TargetMode="External"/><Relationship Id="rId151" Type="http://schemas.openxmlformats.org/officeDocument/2006/relationships/hyperlink" Target="http://www.skymosity.com/" TargetMode="External"/><Relationship Id="rId172" Type="http://schemas.openxmlformats.org/officeDocument/2006/relationships/hyperlink" Target="http://www.prudsys.de/" TargetMode="External"/><Relationship Id="rId193" Type="http://schemas.openxmlformats.org/officeDocument/2006/relationships/hyperlink" Target="http://www.braze.com/" TargetMode="External"/><Relationship Id="rId207" Type="http://schemas.openxmlformats.org/officeDocument/2006/relationships/hyperlink" Target="http://www.ezoic.com/" TargetMode="External"/><Relationship Id="rId13" Type="http://schemas.openxmlformats.org/officeDocument/2006/relationships/hyperlink" Target="http://www.gtmetrix.com/" TargetMode="External"/><Relationship Id="rId109" Type="http://schemas.openxmlformats.org/officeDocument/2006/relationships/hyperlink" Target="http://www.privyr.com/" TargetMode="External"/><Relationship Id="rId34" Type="http://schemas.openxmlformats.org/officeDocument/2006/relationships/hyperlink" Target="http://www.webeo.com/" TargetMode="External"/><Relationship Id="rId55" Type="http://schemas.openxmlformats.org/officeDocument/2006/relationships/hyperlink" Target="http://www.optimize.google.com/" TargetMode="External"/><Relationship Id="rId76" Type="http://schemas.openxmlformats.org/officeDocument/2006/relationships/hyperlink" Target="http://www.pippity.com/" TargetMode="External"/><Relationship Id="rId97" Type="http://schemas.openxmlformats.org/officeDocument/2006/relationships/hyperlink" Target="http://www.ethn.io/" TargetMode="External"/><Relationship Id="rId120" Type="http://schemas.openxmlformats.org/officeDocument/2006/relationships/hyperlink" Target="http://www.8seconds.net/" TargetMode="External"/><Relationship Id="rId141" Type="http://schemas.openxmlformats.org/officeDocument/2006/relationships/hyperlink" Target="http://www.convert.com/" TargetMode="External"/><Relationship Id="rId7" Type="http://schemas.openxmlformats.org/officeDocument/2006/relationships/hyperlink" Target="http://www.winbounce.com/" TargetMode="External"/><Relationship Id="rId162" Type="http://schemas.openxmlformats.org/officeDocument/2006/relationships/hyperlink" Target="http://www.bound360.com/" TargetMode="External"/><Relationship Id="rId183" Type="http://schemas.openxmlformats.org/officeDocument/2006/relationships/hyperlink" Target="http://www.dynamicyield.com/" TargetMode="External"/><Relationship Id="rId24" Type="http://schemas.openxmlformats.org/officeDocument/2006/relationships/hyperlink" Target="http://www.clickthroo.com/" TargetMode="External"/><Relationship Id="rId45" Type="http://schemas.openxmlformats.org/officeDocument/2006/relationships/hyperlink" Target="http://www.musimap.net/" TargetMode="External"/><Relationship Id="rId66" Type="http://schemas.openxmlformats.org/officeDocument/2006/relationships/hyperlink" Target="http://www.oneprediction.com/" TargetMode="External"/><Relationship Id="rId87" Type="http://schemas.openxmlformats.org/officeDocument/2006/relationships/hyperlink" Target="http://www.loadfocus.com/" TargetMode="External"/><Relationship Id="rId110" Type="http://schemas.openxmlformats.org/officeDocument/2006/relationships/hyperlink" Target="http://www.purlem.com/" TargetMode="External"/><Relationship Id="rId131" Type="http://schemas.openxmlformats.org/officeDocument/2006/relationships/hyperlink" Target="http://www.editiondigital.com/" TargetMode="External"/><Relationship Id="rId152" Type="http://schemas.openxmlformats.org/officeDocument/2006/relationships/hyperlink" Target="http://www.concentricmarket.com/" TargetMode="External"/><Relationship Id="rId173" Type="http://schemas.openxmlformats.org/officeDocument/2006/relationships/hyperlink" Target="http://www.sleeknote.com/" TargetMode="External"/><Relationship Id="rId194" Type="http://schemas.openxmlformats.org/officeDocument/2006/relationships/hyperlink" Target="http://www.richrelevance.com/" TargetMode="External"/><Relationship Id="rId208" Type="http://schemas.openxmlformats.org/officeDocument/2006/relationships/hyperlink" Target="http://www.leanplum.com/" TargetMode="External"/><Relationship Id="rId19" Type="http://schemas.openxmlformats.org/officeDocument/2006/relationships/hyperlink" Target="http://www.vibetrace.com/" TargetMode="External"/><Relationship Id="rId14" Type="http://schemas.openxmlformats.org/officeDocument/2006/relationships/hyperlink" Target="http://www.d-aim.fr/" TargetMode="External"/><Relationship Id="rId30" Type="http://schemas.openxmlformats.org/officeDocument/2006/relationships/hyperlink" Target="http://www.zigmund.ai/" TargetMode="External"/><Relationship Id="rId35" Type="http://schemas.openxmlformats.org/officeDocument/2006/relationships/hyperlink" Target="http://www.userpilot.com/" TargetMode="External"/><Relationship Id="rId56" Type="http://schemas.openxmlformats.org/officeDocument/2006/relationships/hyperlink" Target="http://www.upflowy.com/" TargetMode="External"/><Relationship Id="rId77" Type="http://schemas.openxmlformats.org/officeDocument/2006/relationships/hyperlink" Target="http://www.liftmap.com/" TargetMode="External"/><Relationship Id="rId100" Type="http://schemas.openxmlformats.org/officeDocument/2006/relationships/hyperlink" Target="http://www.effectiveexperiments.com/" TargetMode="External"/><Relationship Id="rId105" Type="http://schemas.openxmlformats.org/officeDocument/2006/relationships/hyperlink" Target="http://www.traffictruffle.com/" TargetMode="External"/><Relationship Id="rId126" Type="http://schemas.openxmlformats.org/officeDocument/2006/relationships/hyperlink" Target="http://www.personifyxp.com/" TargetMode="External"/><Relationship Id="rId147" Type="http://schemas.openxmlformats.org/officeDocument/2006/relationships/hyperlink" Target="http://www.memo2.nl/" TargetMode="External"/><Relationship Id="rId168" Type="http://schemas.openxmlformats.org/officeDocument/2006/relationships/hyperlink" Target="http://www.tobiipro.com/" TargetMode="External"/><Relationship Id="rId8" Type="http://schemas.openxmlformats.org/officeDocument/2006/relationships/hyperlink" Target="http://www.expoze.io/" TargetMode="External"/><Relationship Id="rId51" Type="http://schemas.openxmlformats.org/officeDocument/2006/relationships/hyperlink" Target="http://www.labrika.com/" TargetMode="External"/><Relationship Id="rId72" Type="http://schemas.openxmlformats.org/officeDocument/2006/relationships/hyperlink" Target="http://www.lambdatest.com/" TargetMode="External"/><Relationship Id="rId93" Type="http://schemas.openxmlformats.org/officeDocument/2006/relationships/hyperlink" Target="http://www.upliftroi.com/" TargetMode="External"/><Relationship Id="rId98" Type="http://schemas.openxmlformats.org/officeDocument/2006/relationships/hyperlink" Target="http://www.adalysis.com/" TargetMode="External"/><Relationship Id="rId121" Type="http://schemas.openxmlformats.org/officeDocument/2006/relationships/hyperlink" Target="http://www.unless.com/" TargetMode="External"/><Relationship Id="rId142" Type="http://schemas.openxmlformats.org/officeDocument/2006/relationships/hyperlink" Target="http://www.exitintelligence.com/" TargetMode="External"/><Relationship Id="rId163" Type="http://schemas.openxmlformats.org/officeDocument/2006/relationships/hyperlink" Target="http://www.justuno.com/" TargetMode="External"/><Relationship Id="rId184" Type="http://schemas.openxmlformats.org/officeDocument/2006/relationships/hyperlink" Target="http://www.revtrax.com/" TargetMode="External"/><Relationship Id="rId189" Type="http://schemas.openxmlformats.org/officeDocument/2006/relationships/hyperlink" Target="http://www.sitespect.com/" TargetMode="External"/><Relationship Id="rId3" Type="http://schemas.openxmlformats.org/officeDocument/2006/relationships/hyperlink" Target="http://www.lifecycle.io/" TargetMode="External"/><Relationship Id="rId214" Type="http://schemas.openxmlformats.org/officeDocument/2006/relationships/hyperlink" Target="http://www.usertesting.com/" TargetMode="External"/><Relationship Id="rId25" Type="http://schemas.openxmlformats.org/officeDocument/2006/relationships/hyperlink" Target="http://www.tricentis.com/" TargetMode="External"/><Relationship Id="rId46" Type="http://schemas.openxmlformats.org/officeDocument/2006/relationships/hyperlink" Target="http://www.trustisto.com/" TargetMode="External"/><Relationship Id="rId67" Type="http://schemas.openxmlformats.org/officeDocument/2006/relationships/hyperlink" Target="http://www.wevoconversion.com/" TargetMode="External"/><Relationship Id="rId116" Type="http://schemas.openxmlformats.org/officeDocument/2006/relationships/hyperlink" Target="http://www.reactful.com/" TargetMode="External"/><Relationship Id="rId137" Type="http://schemas.openxmlformats.org/officeDocument/2006/relationships/hyperlink" Target="http://www.funnelenvy.com/" TargetMode="External"/><Relationship Id="rId158" Type="http://schemas.openxmlformats.org/officeDocument/2006/relationships/hyperlink" Target="http://www.teston.io/" TargetMode="External"/><Relationship Id="rId20" Type="http://schemas.openxmlformats.org/officeDocument/2006/relationships/hyperlink" Target="http://www.webtrends.com/" TargetMode="External"/><Relationship Id="rId41" Type="http://schemas.openxmlformats.org/officeDocument/2006/relationships/hyperlink" Target="http://www.userinput.io/" TargetMode="External"/><Relationship Id="rId62" Type="http://schemas.openxmlformats.org/officeDocument/2006/relationships/hyperlink" Target="http://www.landingpagemonkey.com/" TargetMode="External"/><Relationship Id="rId83" Type="http://schemas.openxmlformats.org/officeDocument/2006/relationships/hyperlink" Target="http://www.feng-gui.com/" TargetMode="External"/><Relationship Id="rId88" Type="http://schemas.openxmlformats.org/officeDocument/2006/relationships/hyperlink" Target="http://www.geofli.com/" TargetMode="External"/><Relationship Id="rId111" Type="http://schemas.openxmlformats.org/officeDocument/2006/relationships/hyperlink" Target="http://www.qwardo.com/" TargetMode="External"/><Relationship Id="rId132" Type="http://schemas.openxmlformats.org/officeDocument/2006/relationships/hyperlink" Target="http://www.optimizepress.com/" TargetMode="External"/><Relationship Id="rId153" Type="http://schemas.openxmlformats.org/officeDocument/2006/relationships/hyperlink" Target="http://www.obviyo.com/" TargetMode="External"/><Relationship Id="rId174" Type="http://schemas.openxmlformats.org/officeDocument/2006/relationships/hyperlink" Target="http://www.mutinyhq.com/" TargetMode="External"/><Relationship Id="rId179" Type="http://schemas.openxmlformats.org/officeDocument/2006/relationships/hyperlink" Target="http://www.optimonk.com/" TargetMode="External"/><Relationship Id="rId195" Type="http://schemas.openxmlformats.org/officeDocument/2006/relationships/hyperlink" Target="http://www.nosto.com/" TargetMode="External"/><Relationship Id="rId209" Type="http://schemas.openxmlformats.org/officeDocument/2006/relationships/hyperlink" Target="http://www.instapage.com/" TargetMode="External"/><Relationship Id="rId190" Type="http://schemas.openxmlformats.org/officeDocument/2006/relationships/hyperlink" Target="http://www.retentionscience.com/" TargetMode="External"/><Relationship Id="rId204" Type="http://schemas.openxmlformats.org/officeDocument/2006/relationships/hyperlink" Target="http://www.ibm.com/" TargetMode="External"/><Relationship Id="rId15" Type="http://schemas.openxmlformats.org/officeDocument/2006/relationships/hyperlink" Target="http://www.signalize.com/" TargetMode="External"/><Relationship Id="rId36" Type="http://schemas.openxmlformats.org/officeDocument/2006/relationships/hyperlink" Target="http://www.knak.com/" TargetMode="External"/><Relationship Id="rId57" Type="http://schemas.openxmlformats.org/officeDocument/2006/relationships/hyperlink" Target="http://www.eyequant.com/" TargetMode="External"/><Relationship Id="rId106" Type="http://schemas.openxmlformats.org/officeDocument/2006/relationships/hyperlink" Target="http://www.exitmonitor.com/" TargetMode="External"/><Relationship Id="rId127" Type="http://schemas.openxmlformats.org/officeDocument/2006/relationships/hyperlink" Target="http://www.giftd.tech/" TargetMode="External"/><Relationship Id="rId10" Type="http://schemas.openxmlformats.org/officeDocument/2006/relationships/hyperlink" Target="http://www.nelioabtesting.com/" TargetMode="External"/><Relationship Id="rId31" Type="http://schemas.openxmlformats.org/officeDocument/2006/relationships/hyperlink" Target="http://www.eyevido.de/" TargetMode="External"/><Relationship Id="rId52" Type="http://schemas.openxmlformats.org/officeDocument/2006/relationships/hyperlink" Target="http://www.launchrock.com/" TargetMode="External"/><Relationship Id="rId73" Type="http://schemas.openxmlformats.org/officeDocument/2006/relationships/hyperlink" Target="http://www.hellobar.com/" TargetMode="External"/><Relationship Id="rId78" Type="http://schemas.openxmlformats.org/officeDocument/2006/relationships/hyperlink" Target="http://www.changeagain.me/" TargetMode="External"/><Relationship Id="rId94" Type="http://schemas.openxmlformats.org/officeDocument/2006/relationships/hyperlink" Target="http://www.avenseo.com/" TargetMode="External"/><Relationship Id="rId99" Type="http://schemas.openxmlformats.org/officeDocument/2006/relationships/hyperlink" Target="http://www.uprank.io/" TargetMode="External"/><Relationship Id="rId101" Type="http://schemas.openxmlformats.org/officeDocument/2006/relationships/hyperlink" Target="http://www.groovejar.com/" TargetMode="External"/><Relationship Id="rId122" Type="http://schemas.openxmlformats.org/officeDocument/2006/relationships/hyperlink" Target="http://www.phasya.com/" TargetMode="External"/><Relationship Id="rId143" Type="http://schemas.openxmlformats.org/officeDocument/2006/relationships/hyperlink" Target="http://www.crobox.com/" TargetMode="External"/><Relationship Id="rId148" Type="http://schemas.openxmlformats.org/officeDocument/2006/relationships/hyperlink" Target="http://www.target2sell.com/" TargetMode="External"/><Relationship Id="rId164" Type="http://schemas.openxmlformats.org/officeDocument/2006/relationships/hyperlink" Target="http://www.calibermind.com/" TargetMode="External"/><Relationship Id="rId169" Type="http://schemas.openxmlformats.org/officeDocument/2006/relationships/hyperlink" Target="http://www.userlytics.com/" TargetMode="External"/><Relationship Id="rId185" Type="http://schemas.openxmlformats.org/officeDocument/2006/relationships/hyperlink" Target="http://www.freespee.com/" TargetMode="External"/><Relationship Id="rId4" Type="http://schemas.openxmlformats.org/officeDocument/2006/relationships/hyperlink" Target="http://www.yext.com/" TargetMode="External"/><Relationship Id="rId9" Type="http://schemas.openxmlformats.org/officeDocument/2006/relationships/hyperlink" Target="http://www.evolv.ai/" TargetMode="External"/><Relationship Id="rId180" Type="http://schemas.openxmlformats.org/officeDocument/2006/relationships/hyperlink" Target="http://www.adtelligence.com/" TargetMode="External"/><Relationship Id="rId210" Type="http://schemas.openxmlformats.org/officeDocument/2006/relationships/hyperlink" Target="http://www.clickfunnels.com/" TargetMode="External"/><Relationship Id="rId215" Type="http://schemas.openxmlformats.org/officeDocument/2006/relationships/hyperlink" Target="http://www.opentext.com/" TargetMode="External"/><Relationship Id="rId26" Type="http://schemas.openxmlformats.org/officeDocument/2006/relationships/hyperlink" Target="http://www.quadient.com/" TargetMode="External"/><Relationship Id="rId47" Type="http://schemas.openxmlformats.org/officeDocument/2006/relationships/hyperlink" Target="http://www.mrsuricate.com/" TargetMode="External"/><Relationship Id="rId68" Type="http://schemas.openxmlformats.org/officeDocument/2006/relationships/hyperlink" Target="http://www.coveo.com/" TargetMode="External"/><Relationship Id="rId89" Type="http://schemas.openxmlformats.org/officeDocument/2006/relationships/hyperlink" Target="http://www.adaptivecampaigns.com/" TargetMode="External"/><Relationship Id="rId112" Type="http://schemas.openxmlformats.org/officeDocument/2006/relationships/hyperlink" Target="http://www.converdiant.com/" TargetMode="External"/><Relationship Id="rId133" Type="http://schemas.openxmlformats.org/officeDocument/2006/relationships/hyperlink" Target="http://www.leveragepoint.com/" TargetMode="External"/><Relationship Id="rId154" Type="http://schemas.openxmlformats.org/officeDocument/2006/relationships/hyperlink" Target="http://www.loadimpact.com/" TargetMode="External"/><Relationship Id="rId175" Type="http://schemas.openxmlformats.org/officeDocument/2006/relationships/hyperlink" Target="http://www.optmyzr.com/" TargetMode="External"/><Relationship Id="rId196" Type="http://schemas.openxmlformats.org/officeDocument/2006/relationships/hyperlink" Target="http://www.smartfocus.com/" TargetMode="External"/><Relationship Id="rId200" Type="http://schemas.openxmlformats.org/officeDocument/2006/relationships/hyperlink" Target="http://www.possiblenow.com/" TargetMode="External"/><Relationship Id="rId16" Type="http://schemas.openxmlformats.org/officeDocument/2006/relationships/hyperlink" Target="http://www.userbrain.com/" TargetMode="External"/><Relationship Id="rId37" Type="http://schemas.openxmlformats.org/officeDocument/2006/relationships/hyperlink" Target="http://www.setoo.com/" TargetMode="External"/><Relationship Id="rId58" Type="http://schemas.openxmlformats.org/officeDocument/2006/relationships/hyperlink" Target="http://www.intent.ly/" TargetMode="External"/><Relationship Id="rId79" Type="http://schemas.openxmlformats.org/officeDocument/2006/relationships/hyperlink" Target="http://www.canopylabs.com/" TargetMode="External"/><Relationship Id="rId102" Type="http://schemas.openxmlformats.org/officeDocument/2006/relationships/hyperlink" Target="http://www.pagemutant.com/" TargetMode="External"/><Relationship Id="rId123" Type="http://schemas.openxmlformats.org/officeDocument/2006/relationships/hyperlink" Target="http://www.truefit.com/" TargetMode="External"/><Relationship Id="rId144" Type="http://schemas.openxmlformats.org/officeDocument/2006/relationships/hyperlink" Target="http://www.usabilityhub.com/" TargetMode="External"/><Relationship Id="rId90" Type="http://schemas.openxmlformats.org/officeDocument/2006/relationships/hyperlink" Target="http://www.monoloop.com/" TargetMode="External"/><Relationship Id="rId165" Type="http://schemas.openxmlformats.org/officeDocument/2006/relationships/hyperlink" Target="http://www.landerapp.com/" TargetMode="External"/><Relationship Id="rId186" Type="http://schemas.openxmlformats.org/officeDocument/2006/relationships/hyperlink" Target="http://www.landingi.com/" TargetMode="External"/><Relationship Id="rId211" Type="http://schemas.openxmlformats.org/officeDocument/2006/relationships/hyperlink" Target="http://www.bloomreach.com/" TargetMode="External"/><Relationship Id="rId27" Type="http://schemas.openxmlformats.org/officeDocument/2006/relationships/hyperlink" Target="http://www.amplero.com/" TargetMode="External"/><Relationship Id="rId48" Type="http://schemas.openxmlformats.org/officeDocument/2006/relationships/hyperlink" Target="http://www.spotright.com/" TargetMode="External"/><Relationship Id="rId69" Type="http://schemas.openxmlformats.org/officeDocument/2006/relationships/hyperlink" Target="http://www.fasterize.com/" TargetMode="External"/><Relationship Id="rId113" Type="http://schemas.openxmlformats.org/officeDocument/2006/relationships/hyperlink" Target="http://www.ometrics.com/" TargetMode="External"/><Relationship Id="rId134" Type="http://schemas.openxmlformats.org/officeDocument/2006/relationships/hyperlink" Target="http://www.roialty.com/" TargetMode="External"/><Relationship Id="rId80" Type="http://schemas.openxmlformats.org/officeDocument/2006/relationships/hyperlink" Target="http://www.informizely.com/" TargetMode="External"/><Relationship Id="rId155" Type="http://schemas.openxmlformats.org/officeDocument/2006/relationships/hyperlink" Target="http://www.froomle.ai/" TargetMode="External"/><Relationship Id="rId176" Type="http://schemas.openxmlformats.org/officeDocument/2006/relationships/hyperlink" Target="http://www.segmint.com/" TargetMode="External"/><Relationship Id="rId197" Type="http://schemas.openxmlformats.org/officeDocument/2006/relationships/hyperlink" Target="http://www.adpushup.com/" TargetMode="External"/><Relationship Id="rId201" Type="http://schemas.openxmlformats.org/officeDocument/2006/relationships/hyperlink" Target="http://www.acrolinx.com/" TargetMode="External"/><Relationship Id="rId17" Type="http://schemas.openxmlformats.org/officeDocument/2006/relationships/hyperlink" Target="http://www.marketingoptimizer.com/" TargetMode="External"/><Relationship Id="rId38" Type="http://schemas.openxmlformats.org/officeDocument/2006/relationships/hyperlink" Target="http://www.odoscope.com/" TargetMode="External"/><Relationship Id="rId59" Type="http://schemas.openxmlformats.org/officeDocument/2006/relationships/hyperlink" Target="http://www.userpeek.com/" TargetMode="External"/><Relationship Id="rId103" Type="http://schemas.openxmlformats.org/officeDocument/2006/relationships/hyperlink" Target="http://www.maxymizely.com/" TargetMode="External"/><Relationship Id="rId124" Type="http://schemas.openxmlformats.org/officeDocument/2006/relationships/hyperlink" Target="http://www.abtasty.com/" TargetMode="External"/><Relationship Id="rId70" Type="http://schemas.openxmlformats.org/officeDocument/2006/relationships/hyperlink" Target="http://www.rule.io/" TargetMode="External"/><Relationship Id="rId91" Type="http://schemas.openxmlformats.org/officeDocument/2006/relationships/hyperlink" Target="http://www.optkit.com/" TargetMode="External"/><Relationship Id="rId145" Type="http://schemas.openxmlformats.org/officeDocument/2006/relationships/hyperlink" Target="http://www.northpage.com/" TargetMode="External"/><Relationship Id="rId166" Type="http://schemas.openxmlformats.org/officeDocument/2006/relationships/hyperlink" Target="http://www.cooltool.com/" TargetMode="External"/><Relationship Id="rId187" Type="http://schemas.openxmlformats.org/officeDocument/2006/relationships/hyperlink" Target="http://www.intellimize.com/" TargetMode="External"/><Relationship Id="rId1" Type="http://schemas.openxmlformats.org/officeDocument/2006/relationships/hyperlink" Target="http://www.app.rocketpop.io/" TargetMode="External"/><Relationship Id="rId212" Type="http://schemas.openxmlformats.org/officeDocument/2006/relationships/hyperlink" Target="http://www.useinsider.com/" TargetMode="External"/><Relationship Id="rId28" Type="http://schemas.openxmlformats.org/officeDocument/2006/relationships/hyperlink" Target="http://www.splitmetrics.com/" TargetMode="External"/><Relationship Id="rId49" Type="http://schemas.openxmlformats.org/officeDocument/2006/relationships/hyperlink" Target="http://www.seekmetrics.com/" TargetMode="External"/><Relationship Id="rId114" Type="http://schemas.openxmlformats.org/officeDocument/2006/relationships/hyperlink" Target="http://www.cleverpush.com/" TargetMode="External"/><Relationship Id="rId60" Type="http://schemas.openxmlformats.org/officeDocument/2006/relationships/hyperlink" Target="http://www.int4.com/" TargetMode="External"/><Relationship Id="rId81" Type="http://schemas.openxmlformats.org/officeDocument/2006/relationships/hyperlink" Target="http://www.competeshark.com/" TargetMode="External"/><Relationship Id="rId135" Type="http://schemas.openxmlformats.org/officeDocument/2006/relationships/hyperlink" Target="http://www.opteo.com/" TargetMode="External"/><Relationship Id="rId156" Type="http://schemas.openxmlformats.org/officeDocument/2006/relationships/hyperlink" Target="http://www.pyze.com/" TargetMode="External"/><Relationship Id="rId177" Type="http://schemas.openxmlformats.org/officeDocument/2006/relationships/hyperlink" Target="http://www.albert.ai/" TargetMode="External"/><Relationship Id="rId198" Type="http://schemas.openxmlformats.org/officeDocument/2006/relationships/hyperlink" Target="http://www.improvely.com/" TargetMode="External"/><Relationship Id="rId202" Type="http://schemas.openxmlformats.org/officeDocument/2006/relationships/hyperlink" Target="http://www.saucelabs.com/" TargetMode="External"/><Relationship Id="rId18" Type="http://schemas.openxmlformats.org/officeDocument/2006/relationships/hyperlink" Target="http://www.oneshot.ai/" TargetMode="External"/><Relationship Id="rId39" Type="http://schemas.openxmlformats.org/officeDocument/2006/relationships/hyperlink" Target="http://www.oculid.com/" TargetMode="External"/><Relationship Id="rId50" Type="http://schemas.openxmlformats.org/officeDocument/2006/relationships/hyperlink" Target="http://www.vwo.com/" TargetMode="External"/><Relationship Id="rId104" Type="http://schemas.openxmlformats.org/officeDocument/2006/relationships/hyperlink" Target="http://www.loop11.com/" TargetMode="External"/><Relationship Id="rId125" Type="http://schemas.openxmlformats.org/officeDocument/2006/relationships/hyperlink" Target="http://www.intempt.com/" TargetMode="External"/><Relationship Id="rId146" Type="http://schemas.openxmlformats.org/officeDocument/2006/relationships/hyperlink" Target="http://www.traveltime.com/" TargetMode="External"/><Relationship Id="rId167" Type="http://schemas.openxmlformats.org/officeDocument/2006/relationships/hyperlink" Target="http://www.piano.io/" TargetMode="External"/><Relationship Id="rId188" Type="http://schemas.openxmlformats.org/officeDocument/2006/relationships/hyperlink" Target="http://www.siteimprove.com/" TargetMode="External"/><Relationship Id="rId71" Type="http://schemas.openxmlformats.org/officeDocument/2006/relationships/hyperlink" Target="http://www.abtestguide.com/" TargetMode="External"/><Relationship Id="rId92" Type="http://schemas.openxmlformats.org/officeDocument/2006/relationships/hyperlink" Target="http://www.gatedcontent.com/" TargetMode="External"/><Relationship Id="rId213" Type="http://schemas.openxmlformats.org/officeDocument/2006/relationships/hyperlink" Target="http://www.unbounce.com/" TargetMode="External"/><Relationship Id="rId2" Type="http://schemas.openxmlformats.org/officeDocument/2006/relationships/hyperlink" Target="http://www.yottaa.com/" TargetMode="External"/><Relationship Id="rId29" Type="http://schemas.openxmlformats.org/officeDocument/2006/relationships/hyperlink" Target="http://www.logichop.com/" TargetMode="External"/><Relationship Id="rId40" Type="http://schemas.openxmlformats.org/officeDocument/2006/relationships/hyperlink" Target="http://www.userzoom.com/" TargetMode="External"/><Relationship Id="rId115" Type="http://schemas.openxmlformats.org/officeDocument/2006/relationships/hyperlink" Target="http://www.pointzi.com/" TargetMode="External"/><Relationship Id="rId136" Type="http://schemas.openxmlformats.org/officeDocument/2006/relationships/hyperlink" Target="http://www.demandexchange.com/" TargetMode="External"/><Relationship Id="rId157" Type="http://schemas.openxmlformats.org/officeDocument/2006/relationships/hyperlink" Target="http://www.optinmonster.com/" TargetMode="External"/><Relationship Id="rId178" Type="http://schemas.openxmlformats.org/officeDocument/2006/relationships/hyperlink" Target="http://www.constant.co/" TargetMode="External"/><Relationship Id="rId61" Type="http://schemas.openxmlformats.org/officeDocument/2006/relationships/hyperlink" Target="http://www.wowing.com/" TargetMode="External"/><Relationship Id="rId82" Type="http://schemas.openxmlformats.org/officeDocument/2006/relationships/hyperlink" Target="http://www.quicksprout.com/" TargetMode="External"/><Relationship Id="rId199" Type="http://schemas.openxmlformats.org/officeDocument/2006/relationships/hyperlink" Target="http://www.deltax.com/" TargetMode="External"/><Relationship Id="rId203" Type="http://schemas.openxmlformats.org/officeDocument/2006/relationships/hyperlink" Target="http://www.sendoso.com/" TargetMode="External"/></Relationships>
</file>

<file path=xl/worksheets/_rels/sheet24.xml.rels><?xml version="1.0" encoding="UTF-8" standalone="yes"?>
<Relationships xmlns="http://schemas.openxmlformats.org/package/2006/relationships"><Relationship Id="rId117" Type="http://schemas.openxmlformats.org/officeDocument/2006/relationships/hyperlink" Target="http://www.secockpit.com/" TargetMode="External"/><Relationship Id="rId21" Type="http://schemas.openxmlformats.org/officeDocument/2006/relationships/hyperlink" Target="http://www.magefan.com/" TargetMode="External"/><Relationship Id="rId42" Type="http://schemas.openxmlformats.org/officeDocument/2006/relationships/hyperlink" Target="http://www.seotagg.com/" TargetMode="External"/><Relationship Id="rId63" Type="http://schemas.openxmlformats.org/officeDocument/2006/relationships/hyperlink" Target="http://www.hextrakt.com/" TargetMode="External"/><Relationship Id="rId84" Type="http://schemas.openxmlformats.org/officeDocument/2006/relationships/hyperlink" Target="http://www.seojet.net/" TargetMode="External"/><Relationship Id="rId138" Type="http://schemas.openxmlformats.org/officeDocument/2006/relationships/hyperlink" Target="http://www.siteoscope.com/" TargetMode="External"/><Relationship Id="rId159" Type="http://schemas.openxmlformats.org/officeDocument/2006/relationships/hyperlink" Target="http://www.seosamba.com/" TargetMode="External"/><Relationship Id="rId170" Type="http://schemas.openxmlformats.org/officeDocument/2006/relationships/hyperlink" Target="http://www.caphyon.com/" TargetMode="External"/><Relationship Id="rId107" Type="http://schemas.openxmlformats.org/officeDocument/2006/relationships/hyperlink" Target="http://www.irayo.com/" TargetMode="External"/><Relationship Id="rId11" Type="http://schemas.openxmlformats.org/officeDocument/2006/relationships/hyperlink" Target="http://www.yoast.com/" TargetMode="External"/><Relationship Id="rId32" Type="http://schemas.openxmlformats.org/officeDocument/2006/relationships/hyperlink" Target="http://www.crazydomains.com.au/" TargetMode="External"/><Relationship Id="rId53" Type="http://schemas.openxmlformats.org/officeDocument/2006/relationships/hyperlink" Target="http://www.seocrawler.io/" TargetMode="External"/><Relationship Id="rId74" Type="http://schemas.openxmlformats.org/officeDocument/2006/relationships/hyperlink" Target="http://www.hexometer.com/" TargetMode="External"/><Relationship Id="rId128" Type="http://schemas.openxmlformats.org/officeDocument/2006/relationships/hyperlink" Target="http://www.mondovo.com/" TargetMode="External"/><Relationship Id="rId149" Type="http://schemas.openxmlformats.org/officeDocument/2006/relationships/hyperlink" Target="http://www.screamingfrog.co.uk/" TargetMode="External"/><Relationship Id="rId5" Type="http://schemas.openxmlformats.org/officeDocument/2006/relationships/hyperlink" Target="http://www.ppcsecure.com/" TargetMode="External"/><Relationship Id="rId95" Type="http://schemas.openxmlformats.org/officeDocument/2006/relationships/hyperlink" Target="http://www.rankinity.com/" TargetMode="External"/><Relationship Id="rId160" Type="http://schemas.openxmlformats.org/officeDocument/2006/relationships/hyperlink" Target="http://www.upcity.com/" TargetMode="External"/><Relationship Id="rId22" Type="http://schemas.openxmlformats.org/officeDocument/2006/relationships/hyperlink" Target="http://www.termlabs.io/" TargetMode="External"/><Relationship Id="rId43" Type="http://schemas.openxmlformats.org/officeDocument/2006/relationships/hyperlink" Target="http://www.beamusup.com/" TargetMode="External"/><Relationship Id="rId64" Type="http://schemas.openxmlformats.org/officeDocument/2006/relationships/hyperlink" Target="http://www.link-assistant.com/" TargetMode="External"/><Relationship Id="rId118" Type="http://schemas.openxmlformats.org/officeDocument/2006/relationships/hyperlink" Target="http://www.mangools.com/" TargetMode="External"/><Relationship Id="rId139" Type="http://schemas.openxmlformats.org/officeDocument/2006/relationships/hyperlink" Target="http://www.ahrefs.com/" TargetMode="External"/><Relationship Id="rId85" Type="http://schemas.openxmlformats.org/officeDocument/2006/relationships/hyperlink" Target="http://www.marketingminer.com/" TargetMode="External"/><Relationship Id="rId150" Type="http://schemas.openxmlformats.org/officeDocument/2006/relationships/hyperlink" Target="http://www.altezza.io/" TargetMode="External"/><Relationship Id="rId171" Type="http://schemas.openxmlformats.org/officeDocument/2006/relationships/hyperlink" Target="http://www.conductor.com/" TargetMode="External"/><Relationship Id="rId12" Type="http://schemas.openxmlformats.org/officeDocument/2006/relationships/hyperlink" Target="http://www.cocoscan.io/" TargetMode="External"/><Relationship Id="rId33" Type="http://schemas.openxmlformats.org/officeDocument/2006/relationships/hyperlink" Target="http://www.websiteiq.com/" TargetMode="External"/><Relationship Id="rId108" Type="http://schemas.openxmlformats.org/officeDocument/2006/relationships/hyperlink" Target="http://www.rankscience.com/" TargetMode="External"/><Relationship Id="rId129" Type="http://schemas.openxmlformats.org/officeDocument/2006/relationships/hyperlink" Target="http://www.seozoom.it/" TargetMode="External"/><Relationship Id="rId54" Type="http://schemas.openxmlformats.org/officeDocument/2006/relationships/hyperlink" Target="http://www.seoquake.com/" TargetMode="External"/><Relationship Id="rId75" Type="http://schemas.openxmlformats.org/officeDocument/2006/relationships/hyperlink" Target="http://www.ntopic.org/" TargetMode="External"/><Relationship Id="rId96" Type="http://schemas.openxmlformats.org/officeDocument/2006/relationships/hyperlink" Target="http://www.keyword-hero.com/" TargetMode="External"/><Relationship Id="rId140" Type="http://schemas.openxmlformats.org/officeDocument/2006/relationships/hyperlink" Target="http://www.majestic.com/" TargetMode="External"/><Relationship Id="rId161" Type="http://schemas.openxmlformats.org/officeDocument/2006/relationships/hyperlink" Target="http://www.pi-datametrics.com/" TargetMode="External"/><Relationship Id="rId6" Type="http://schemas.openxmlformats.org/officeDocument/2006/relationships/hyperlink" Target="http://www.erank.com/" TargetMode="External"/><Relationship Id="rId23" Type="http://schemas.openxmlformats.org/officeDocument/2006/relationships/hyperlink" Target="http://www.keysearch.co/" TargetMode="External"/><Relationship Id="rId28" Type="http://schemas.openxmlformats.org/officeDocument/2006/relationships/hyperlink" Target="http://www.seohighlighter.com/" TargetMode="External"/><Relationship Id="rId49" Type="http://schemas.openxmlformats.org/officeDocument/2006/relationships/hyperlink" Target="http://www.moonsearch.com/" TargetMode="External"/><Relationship Id="rId114" Type="http://schemas.openxmlformats.org/officeDocument/2006/relationships/hyperlink" Target="http://www.kwfinder.com/" TargetMode="External"/><Relationship Id="rId119" Type="http://schemas.openxmlformats.org/officeDocument/2006/relationships/hyperlink" Target="http://www.pagerangers.com/" TargetMode="External"/><Relationship Id="rId44" Type="http://schemas.openxmlformats.org/officeDocument/2006/relationships/hyperlink" Target="http://www.whitespark.ca/" TargetMode="External"/><Relationship Id="rId60" Type="http://schemas.openxmlformats.org/officeDocument/2006/relationships/hyperlink" Target="http://www.wpseohub.com/" TargetMode="External"/><Relationship Id="rId65" Type="http://schemas.openxmlformats.org/officeDocument/2006/relationships/hyperlink" Target="http://www.woorank.com/" TargetMode="External"/><Relationship Id="rId81" Type="http://schemas.openxmlformats.org/officeDocument/2006/relationships/hyperlink" Target="http://www.searchman.com/" TargetMode="External"/><Relationship Id="rId86" Type="http://schemas.openxmlformats.org/officeDocument/2006/relationships/hyperlink" Target="http://www.searchplanet.no/" TargetMode="External"/><Relationship Id="rId130" Type="http://schemas.openxmlformats.org/officeDocument/2006/relationships/hyperlink" Target="http://www.attracta.com/" TargetMode="External"/><Relationship Id="rId135" Type="http://schemas.openxmlformats.org/officeDocument/2006/relationships/hyperlink" Target="http://www.dragonmetrics.com/" TargetMode="External"/><Relationship Id="rId151" Type="http://schemas.openxmlformats.org/officeDocument/2006/relationships/hyperlink" Target="http://www.seotesteronline.com/" TargetMode="External"/><Relationship Id="rId156" Type="http://schemas.openxmlformats.org/officeDocument/2006/relationships/hyperlink" Target="http://www.semji.com/" TargetMode="External"/><Relationship Id="rId177" Type="http://schemas.openxmlformats.org/officeDocument/2006/relationships/hyperlink" Target="http://www.hittail.com/" TargetMode="External"/><Relationship Id="rId172" Type="http://schemas.openxmlformats.org/officeDocument/2006/relationships/hyperlink" Target="http://www.deepcrawl.com/" TargetMode="External"/><Relationship Id="rId13" Type="http://schemas.openxmlformats.org/officeDocument/2006/relationships/hyperlink" Target="http://www.seopageoptimizer.be/" TargetMode="External"/><Relationship Id="rId18" Type="http://schemas.openxmlformats.org/officeDocument/2006/relationships/hyperlink" Target="http://www.suchprinzip.tools/" TargetMode="External"/><Relationship Id="rId39" Type="http://schemas.openxmlformats.org/officeDocument/2006/relationships/hyperlink" Target="http://www.soovle.com/" TargetMode="External"/><Relationship Id="rId109" Type="http://schemas.openxmlformats.org/officeDocument/2006/relationships/hyperlink" Target="http://www.ranktracker.com/" TargetMode="External"/><Relationship Id="rId34" Type="http://schemas.openxmlformats.org/officeDocument/2006/relationships/hyperlink" Target="http://www.quaro.io/" TargetMode="External"/><Relationship Id="rId50" Type="http://schemas.openxmlformats.org/officeDocument/2006/relationships/hyperlink" Target="http://www.webceo.com/" TargetMode="External"/><Relationship Id="rId55" Type="http://schemas.openxmlformats.org/officeDocument/2006/relationships/hyperlink" Target="http://www.mobilemoxie.com/" TargetMode="External"/><Relationship Id="rId76" Type="http://schemas.openxmlformats.org/officeDocument/2006/relationships/hyperlink" Target="http://www.searchtrackr.com/" TargetMode="External"/><Relationship Id="rId97" Type="http://schemas.openxmlformats.org/officeDocument/2006/relationships/hyperlink" Target="http://www.cocolyze.com/" TargetMode="External"/><Relationship Id="rId104" Type="http://schemas.openxmlformats.org/officeDocument/2006/relationships/hyperlink" Target="http://www.keywordtool.io/" TargetMode="External"/><Relationship Id="rId120" Type="http://schemas.openxmlformats.org/officeDocument/2006/relationships/hyperlink" Target="http://www.demandsphere.com/" TargetMode="External"/><Relationship Id="rId125" Type="http://schemas.openxmlformats.org/officeDocument/2006/relationships/hyperlink" Target="http://www.thesearchmonitor.com/" TargetMode="External"/><Relationship Id="rId141" Type="http://schemas.openxmlformats.org/officeDocument/2006/relationships/hyperlink" Target="http://www.seobility.net/" TargetMode="External"/><Relationship Id="rId146" Type="http://schemas.openxmlformats.org/officeDocument/2006/relationships/hyperlink" Target="http://www.rankranger.com/" TargetMode="External"/><Relationship Id="rId167" Type="http://schemas.openxmlformats.org/officeDocument/2006/relationships/hyperlink" Target="http://www.addthis.com/" TargetMode="External"/><Relationship Id="rId7" Type="http://schemas.openxmlformats.org/officeDocument/2006/relationships/hyperlink" Target="http://www.nightwatch.io/" TargetMode="External"/><Relationship Id="rId71" Type="http://schemas.openxmlformats.org/officeDocument/2006/relationships/hyperlink" Target="http://www.sitetrafficapi.com/" TargetMode="External"/><Relationship Id="rId92" Type="http://schemas.openxmlformats.org/officeDocument/2006/relationships/hyperlink" Target="http://www.semactic.com/" TargetMode="External"/><Relationship Id="rId162" Type="http://schemas.openxmlformats.org/officeDocument/2006/relationships/hyperlink" Target="http://www.oncrawl.com/" TargetMode="External"/><Relationship Id="rId2" Type="http://schemas.openxmlformats.org/officeDocument/2006/relationships/hyperlink" Target="http://www.magic-optimizer.com/" TargetMode="External"/><Relationship Id="rId29" Type="http://schemas.openxmlformats.org/officeDocument/2006/relationships/hyperlink" Target="http://www.keywordseverywhere.com/" TargetMode="External"/><Relationship Id="rId24" Type="http://schemas.openxmlformats.org/officeDocument/2006/relationships/hyperlink" Target="http://www.katamaze.com/" TargetMode="External"/><Relationship Id="rId40" Type="http://schemas.openxmlformats.org/officeDocument/2006/relationships/hyperlink" Target="http://www.asodesk.com/" TargetMode="External"/><Relationship Id="rId45" Type="http://schemas.openxmlformats.org/officeDocument/2006/relationships/hyperlink" Target="http://www.rmoov.com/" TargetMode="External"/><Relationship Id="rId66" Type="http://schemas.openxmlformats.org/officeDocument/2006/relationships/hyperlink" Target="http://www.serptimizer.com/" TargetMode="External"/><Relationship Id="rId87" Type="http://schemas.openxmlformats.org/officeDocument/2006/relationships/hyperlink" Target="http://www.seoradar.com/" TargetMode="External"/><Relationship Id="rId110" Type="http://schemas.openxmlformats.org/officeDocument/2006/relationships/hyperlink" Target="http://www.swissmademarketing.com/" TargetMode="External"/><Relationship Id="rId115" Type="http://schemas.openxmlformats.org/officeDocument/2006/relationships/hyperlink" Target="http://www.k-meta.com/" TargetMode="External"/><Relationship Id="rId131" Type="http://schemas.openxmlformats.org/officeDocument/2006/relationships/hyperlink" Target="http://www.authoritas.com/" TargetMode="External"/><Relationship Id="rId136" Type="http://schemas.openxmlformats.org/officeDocument/2006/relationships/hyperlink" Target="http://www.contentkingapp.com/" TargetMode="External"/><Relationship Id="rId157" Type="http://schemas.openxmlformats.org/officeDocument/2006/relationships/hyperlink" Target="http://www.seoclarity.net/" TargetMode="External"/><Relationship Id="rId178" Type="http://schemas.openxmlformats.org/officeDocument/2006/relationships/hyperlink" Target="http://www.botify.com/" TargetMode="External"/><Relationship Id="rId61" Type="http://schemas.openxmlformats.org/officeDocument/2006/relationships/hyperlink" Target="http://www.hypersuggest.com/" TargetMode="External"/><Relationship Id="rId82" Type="http://schemas.openxmlformats.org/officeDocument/2006/relationships/hyperlink" Target="http://www.seogeek.io/" TargetMode="External"/><Relationship Id="rId152" Type="http://schemas.openxmlformats.org/officeDocument/2006/relationships/hyperlink" Target="http://www.canirank.com/" TargetMode="External"/><Relationship Id="rId173" Type="http://schemas.openxmlformats.org/officeDocument/2006/relationships/hyperlink" Target="http://www.en.ryte.com/" TargetMode="External"/><Relationship Id="rId19" Type="http://schemas.openxmlformats.org/officeDocument/2006/relationships/hyperlink" Target="http://www.gshiftlabs.com/" TargetMode="External"/><Relationship Id="rId14" Type="http://schemas.openxmlformats.org/officeDocument/2006/relationships/hyperlink" Target="http://www.wordproof.com/" TargetMode="External"/><Relationship Id="rId30" Type="http://schemas.openxmlformats.org/officeDocument/2006/relationships/hyperlink" Target="http://www.crawloptimizer.com/" TargetMode="External"/><Relationship Id="rId35" Type="http://schemas.openxmlformats.org/officeDocument/2006/relationships/hyperlink" Target="http://www.seolyze.com/" TargetMode="External"/><Relationship Id="rId56" Type="http://schemas.openxmlformats.org/officeDocument/2006/relationships/hyperlink" Target="http://www.url-monitor.com/" TargetMode="External"/><Relationship Id="rId77" Type="http://schemas.openxmlformats.org/officeDocument/2006/relationships/hyperlink" Target="http://www.linkody.com/" TargetMode="External"/><Relationship Id="rId100" Type="http://schemas.openxmlformats.org/officeDocument/2006/relationships/hyperlink" Target="http://www.seodity.com/" TargetMode="External"/><Relationship Id="rId105" Type="http://schemas.openxmlformats.org/officeDocument/2006/relationships/hyperlink" Target="http://www.monitorbacklinks.com/" TargetMode="External"/><Relationship Id="rId126" Type="http://schemas.openxmlformats.org/officeDocument/2006/relationships/hyperlink" Target="http://www.link-assistant.com/" TargetMode="External"/><Relationship Id="rId147" Type="http://schemas.openxmlformats.org/officeDocument/2006/relationships/hyperlink" Target="http://www.sistrix.com/" TargetMode="External"/><Relationship Id="rId168" Type="http://schemas.openxmlformats.org/officeDocument/2006/relationships/hyperlink" Target="http://www.brightlocal.com/" TargetMode="External"/><Relationship Id="rId8" Type="http://schemas.openxmlformats.org/officeDocument/2006/relationships/hyperlink" Target="http://www.neilpatel.com/" TargetMode="External"/><Relationship Id="rId51" Type="http://schemas.openxmlformats.org/officeDocument/2006/relationships/hyperlink" Target="http://www.seopanel.org/" TargetMode="External"/><Relationship Id="rId72" Type="http://schemas.openxmlformats.org/officeDocument/2006/relationships/hyperlink" Target="http://www.jaaxy.com/" TargetMode="External"/><Relationship Id="rId93" Type="http://schemas.openxmlformats.org/officeDocument/2006/relationships/hyperlink" Target="http://www.serpscan.com/" TargetMode="External"/><Relationship Id="rId98" Type="http://schemas.openxmlformats.org/officeDocument/2006/relationships/hyperlink" Target="http://www.seoprofiler.com/" TargetMode="External"/><Relationship Id="rId121" Type="http://schemas.openxmlformats.org/officeDocument/2006/relationships/hyperlink" Target="http://www.blog.placeit.net/" TargetMode="External"/><Relationship Id="rId142" Type="http://schemas.openxmlformats.org/officeDocument/2006/relationships/hyperlink" Target="http://www.morningscore.io/" TargetMode="External"/><Relationship Id="rId163" Type="http://schemas.openxmlformats.org/officeDocument/2006/relationships/hyperlink" Target="http://www.bruceclay.com/" TargetMode="External"/><Relationship Id="rId3" Type="http://schemas.openxmlformats.org/officeDocument/2006/relationships/hyperlink" Target="http://www.surferseo.com/" TargetMode="External"/><Relationship Id="rId25" Type="http://schemas.openxmlformats.org/officeDocument/2006/relationships/hyperlink" Target="http://www.rankmath.com/" TargetMode="External"/><Relationship Id="rId46" Type="http://schemas.openxmlformats.org/officeDocument/2006/relationships/hyperlink" Target="http://www.nozzle.io/" TargetMode="External"/><Relationship Id="rId67" Type="http://schemas.openxmlformats.org/officeDocument/2006/relationships/hyperlink" Target="http://www.serpreviewtool.com/" TargetMode="External"/><Relationship Id="rId116" Type="http://schemas.openxmlformats.org/officeDocument/2006/relationships/hyperlink" Target="http://www.seomator.com/" TargetMode="External"/><Relationship Id="rId137" Type="http://schemas.openxmlformats.org/officeDocument/2006/relationships/hyperlink" Target="http://www.verbolia.com/" TargetMode="External"/><Relationship Id="rId158" Type="http://schemas.openxmlformats.org/officeDocument/2006/relationships/hyperlink" Target="http://www.brightedge.com/" TargetMode="External"/><Relationship Id="rId20" Type="http://schemas.openxmlformats.org/officeDocument/2006/relationships/hyperlink" Target="http://www.storybase.com/" TargetMode="External"/><Relationship Id="rId41" Type="http://schemas.openxmlformats.org/officeDocument/2006/relationships/hyperlink" Target="http://www.online-marketing.net/" TargetMode="External"/><Relationship Id="rId62" Type="http://schemas.openxmlformats.org/officeDocument/2006/relationships/hyperlink" Target="http://www.hikeseo.co/" TargetMode="External"/><Relationship Id="rId83" Type="http://schemas.openxmlformats.org/officeDocument/2006/relationships/hyperlink" Target="http://www.siteguru.co/" TargetMode="External"/><Relationship Id="rId88" Type="http://schemas.openxmlformats.org/officeDocument/2006/relationships/hyperlink" Target="http://www.linkio.com/" TargetMode="External"/><Relationship Id="rId111" Type="http://schemas.openxmlformats.org/officeDocument/2006/relationships/hyperlink" Target="http://www.kerboo.com/" TargetMode="External"/><Relationship Id="rId132" Type="http://schemas.openxmlformats.org/officeDocument/2006/relationships/hyperlink" Target="http://www.sitechecker.pro/" TargetMode="External"/><Relationship Id="rId153" Type="http://schemas.openxmlformats.org/officeDocument/2006/relationships/hyperlink" Target="http://www.searchmetrics.com/" TargetMode="External"/><Relationship Id="rId174" Type="http://schemas.openxmlformats.org/officeDocument/2006/relationships/hyperlink" Target="http://www.ninjacat.io/" TargetMode="External"/><Relationship Id="rId179" Type="http://schemas.openxmlformats.org/officeDocument/2006/relationships/hyperlink" Target="http://www.semrush.com/" TargetMode="External"/><Relationship Id="rId15" Type="http://schemas.openxmlformats.org/officeDocument/2006/relationships/hyperlink" Target="http://www.poolparty.biz/" TargetMode="External"/><Relationship Id="rId36" Type="http://schemas.openxmlformats.org/officeDocument/2006/relationships/hyperlink" Target="http://www.bytraject.com/" TargetMode="External"/><Relationship Id="rId57" Type="http://schemas.openxmlformats.org/officeDocument/2006/relationships/hyperlink" Target="http://www.serpyou.com/" TargetMode="External"/><Relationship Id="rId106" Type="http://schemas.openxmlformats.org/officeDocument/2006/relationships/hyperlink" Target="http://www.linkpatrolwp.com/" TargetMode="External"/><Relationship Id="rId127" Type="http://schemas.openxmlformats.org/officeDocument/2006/relationships/hyperlink" Target="http://www.raventools.com/" TargetMode="External"/><Relationship Id="rId10" Type="http://schemas.openxmlformats.org/officeDocument/2006/relationships/hyperlink" Target="http://www.keywordmachine.com/" TargetMode="External"/><Relationship Id="rId31" Type="http://schemas.openxmlformats.org/officeDocument/2006/relationships/hyperlink" Target="http://www.checkserp.com/" TargetMode="External"/><Relationship Id="rId52" Type="http://schemas.openxmlformats.org/officeDocument/2006/relationships/hyperlink" Target="http://www.searchramen.com/" TargetMode="External"/><Relationship Id="rId73" Type="http://schemas.openxmlformats.org/officeDocument/2006/relationships/hyperlink" Target="http://www.loadtracer.com/" TargetMode="External"/><Relationship Id="rId78" Type="http://schemas.openxmlformats.org/officeDocument/2006/relationships/hyperlink" Target="http://www.keywordeye.com/" TargetMode="External"/><Relationship Id="rId94" Type="http://schemas.openxmlformats.org/officeDocument/2006/relationships/hyperlink" Target="http://www.raptor-dmt.com/" TargetMode="External"/><Relationship Id="rId99" Type="http://schemas.openxmlformats.org/officeDocument/2006/relationships/hyperlink" Target="http://www.sitebulb.com/" TargetMode="External"/><Relationship Id="rId101" Type="http://schemas.openxmlformats.org/officeDocument/2006/relationships/hyperlink" Target="http://www.lotusjump.com/" TargetMode="External"/><Relationship Id="rId122" Type="http://schemas.openxmlformats.org/officeDocument/2006/relationships/hyperlink" Target="http://www.authoritylabs.com/" TargetMode="External"/><Relationship Id="rId143" Type="http://schemas.openxmlformats.org/officeDocument/2006/relationships/hyperlink" Target="http://www.finteza.com/" TargetMode="External"/><Relationship Id="rId148" Type="http://schemas.openxmlformats.org/officeDocument/2006/relationships/hyperlink" Target="http://www.netpeaksoftware.com/" TargetMode="External"/><Relationship Id="rId164" Type="http://schemas.openxmlformats.org/officeDocument/2006/relationships/hyperlink" Target="http://www.rankwatch.com/" TargetMode="External"/><Relationship Id="rId169" Type="http://schemas.openxmlformats.org/officeDocument/2006/relationships/hyperlink" Target="http://www.seranking.com/" TargetMode="External"/><Relationship Id="rId4" Type="http://schemas.openxmlformats.org/officeDocument/2006/relationships/hyperlink" Target="http://www.visably.com/" TargetMode="External"/><Relationship Id="rId9" Type="http://schemas.openxmlformats.org/officeDocument/2006/relationships/hyperlink" Target="http://www.googlemapsscraper.com/" TargetMode="External"/><Relationship Id="rId26" Type="http://schemas.openxmlformats.org/officeDocument/2006/relationships/hyperlink" Target="http://www.seotoolsforexcel.com/" TargetMode="External"/><Relationship Id="rId47" Type="http://schemas.openxmlformats.org/officeDocument/2006/relationships/hyperlink" Target="http://www.goingup.com/" TargetMode="External"/><Relationship Id="rId68" Type="http://schemas.openxmlformats.org/officeDocument/2006/relationships/hyperlink" Target="http://www.insites.com/" TargetMode="External"/><Relationship Id="rId89" Type="http://schemas.openxmlformats.org/officeDocument/2006/relationships/hyperlink" Target="http://www.bavoko.tools/" TargetMode="External"/><Relationship Id="rId112" Type="http://schemas.openxmlformats.org/officeDocument/2006/relationships/hyperlink" Target="http://www.cognitiveseo.com/" TargetMode="External"/><Relationship Id="rId133" Type="http://schemas.openxmlformats.org/officeDocument/2006/relationships/hyperlink" Target="http://www.foundit.com/" TargetMode="External"/><Relationship Id="rId154" Type="http://schemas.openxmlformats.org/officeDocument/2006/relationships/hyperlink" Target="http://www.rankactive.com/" TargetMode="External"/><Relationship Id="rId175" Type="http://schemas.openxmlformats.org/officeDocument/2006/relationships/hyperlink" Target="http://www.rioseo.com/" TargetMode="External"/><Relationship Id="rId16" Type="http://schemas.openxmlformats.org/officeDocument/2006/relationships/hyperlink" Target="http://www.app.thruuu.com/" TargetMode="External"/><Relationship Id="rId37" Type="http://schemas.openxmlformats.org/officeDocument/2006/relationships/hyperlink" Target="http://www.xovi.de/" TargetMode="External"/><Relationship Id="rId58" Type="http://schemas.openxmlformats.org/officeDocument/2006/relationships/hyperlink" Target="http://www.dataextractor.io/" TargetMode="External"/><Relationship Id="rId79" Type="http://schemas.openxmlformats.org/officeDocument/2006/relationships/hyperlink" Target="http://www.driprevolution.com/" TargetMode="External"/><Relationship Id="rId102" Type="http://schemas.openxmlformats.org/officeDocument/2006/relationships/hyperlink" Target="http://www.cuutio.com/" TargetMode="External"/><Relationship Id="rId123" Type="http://schemas.openxmlformats.org/officeDocument/2006/relationships/hyperlink" Target="http://www.audisto.com/" TargetMode="External"/><Relationship Id="rId144" Type="http://schemas.openxmlformats.org/officeDocument/2006/relationships/hyperlink" Target="http://www.clickx.io/" TargetMode="External"/><Relationship Id="rId90" Type="http://schemas.openxmlformats.org/officeDocument/2006/relationships/hyperlink" Target="http://www.seolyzer.io/" TargetMode="External"/><Relationship Id="rId165" Type="http://schemas.openxmlformats.org/officeDocument/2006/relationships/hyperlink" Target="http://www.seomonitor.com/" TargetMode="External"/><Relationship Id="rId27" Type="http://schemas.openxmlformats.org/officeDocument/2006/relationships/hyperlink" Target="http://www.webnexus.nl/" TargetMode="External"/><Relationship Id="rId48" Type="http://schemas.openxmlformats.org/officeDocument/2006/relationships/hyperlink" Target="http://www.fatjoe.com/" TargetMode="External"/><Relationship Id="rId69" Type="http://schemas.openxmlformats.org/officeDocument/2006/relationships/hyperlink" Target="http://www.wordtracker.com/" TargetMode="External"/><Relationship Id="rId113" Type="http://schemas.openxmlformats.org/officeDocument/2006/relationships/hyperlink" Target="http://www.tribelocal.com/" TargetMode="External"/><Relationship Id="rId134" Type="http://schemas.openxmlformats.org/officeDocument/2006/relationships/hyperlink" Target="http://www.unamo.com/" TargetMode="External"/><Relationship Id="rId80" Type="http://schemas.openxmlformats.org/officeDocument/2006/relationships/hyperlink" Target="http://www.easyredir.com/" TargetMode="External"/><Relationship Id="rId155" Type="http://schemas.openxmlformats.org/officeDocument/2006/relationships/hyperlink" Target="http://www.linkdex.com/" TargetMode="External"/><Relationship Id="rId176" Type="http://schemas.openxmlformats.org/officeDocument/2006/relationships/hyperlink" Target="http://www.serpstat.com/" TargetMode="External"/><Relationship Id="rId17" Type="http://schemas.openxmlformats.org/officeDocument/2006/relationships/hyperlink" Target="http://www.soloseo.com/" TargetMode="External"/><Relationship Id="rId38" Type="http://schemas.openxmlformats.org/officeDocument/2006/relationships/hyperlink" Target="http://www.linkhouse.co/" TargetMode="External"/><Relationship Id="rId59" Type="http://schemas.openxmlformats.org/officeDocument/2006/relationships/hyperlink" Target="http://www.diva-e.com/" TargetMode="External"/><Relationship Id="rId103" Type="http://schemas.openxmlformats.org/officeDocument/2006/relationships/hyperlink" Target="http://www.urlprofiler.com/" TargetMode="External"/><Relationship Id="rId124" Type="http://schemas.openxmlformats.org/officeDocument/2006/relationships/hyperlink" Target="http://www.advancedwebranking.com/" TargetMode="External"/><Relationship Id="rId70" Type="http://schemas.openxmlformats.org/officeDocument/2006/relationships/hyperlink" Target="http://www.drlinkcheck.com/" TargetMode="External"/><Relationship Id="rId91" Type="http://schemas.openxmlformats.org/officeDocument/2006/relationships/hyperlink" Target="http://www.seo4ajax.com/" TargetMode="External"/><Relationship Id="rId145" Type="http://schemas.openxmlformats.org/officeDocument/2006/relationships/hyperlink" Target="http://www.marketgoo.com/" TargetMode="External"/><Relationship Id="rId166" Type="http://schemas.openxmlformats.org/officeDocument/2006/relationships/hyperlink" Target="http://www.moz.com/" TargetMode="External"/><Relationship Id="rId1" Type="http://schemas.openxmlformats.org/officeDocument/2006/relationships/hyperlink" Target="http://www.spyfu.com/" TargetMode="External"/></Relationships>
</file>

<file path=xl/worksheets/_rels/sheet25.xml.rels><?xml version="1.0" encoding="UTF-8" standalone="yes"?>
<Relationships xmlns="http://schemas.openxmlformats.org/package/2006/relationships"><Relationship Id="rId117" Type="http://schemas.openxmlformats.org/officeDocument/2006/relationships/hyperlink" Target="http://www.smartmobilelabs.com/" TargetMode="External"/><Relationship Id="rId21" Type="http://schemas.openxmlformats.org/officeDocument/2006/relationships/hyperlink" Target="http://www.videobolt.net/" TargetMode="External"/><Relationship Id="rId42" Type="http://schemas.openxmlformats.org/officeDocument/2006/relationships/hyperlink" Target="http://www.aq-broadcast.com/" TargetMode="External"/><Relationship Id="rId63" Type="http://schemas.openxmlformats.org/officeDocument/2006/relationships/hyperlink" Target="http://www.telestream.net/" TargetMode="External"/><Relationship Id="rId84" Type="http://schemas.openxmlformats.org/officeDocument/2006/relationships/hyperlink" Target="http://www.vcasmo.com/" TargetMode="External"/><Relationship Id="rId138" Type="http://schemas.openxmlformats.org/officeDocument/2006/relationships/hyperlink" Target="http://www.ramp.com/" TargetMode="External"/><Relationship Id="rId159" Type="http://schemas.openxmlformats.org/officeDocument/2006/relationships/hyperlink" Target="http://www.piksel.com/" TargetMode="External"/><Relationship Id="rId170" Type="http://schemas.openxmlformats.org/officeDocument/2006/relationships/hyperlink" Target="http://www.dalet.com/" TargetMode="External"/><Relationship Id="rId107" Type="http://schemas.openxmlformats.org/officeDocument/2006/relationships/hyperlink" Target="http://www.muse.ai/" TargetMode="External"/><Relationship Id="rId11" Type="http://schemas.openxmlformats.org/officeDocument/2006/relationships/hyperlink" Target="http://www.corp.kaltura.com/" TargetMode="External"/><Relationship Id="rId32" Type="http://schemas.openxmlformats.org/officeDocument/2006/relationships/hyperlink" Target="http://www.storyteq.com/" TargetMode="External"/><Relationship Id="rId53" Type="http://schemas.openxmlformats.org/officeDocument/2006/relationships/hyperlink" Target="http://www.vizy.com/" TargetMode="External"/><Relationship Id="rId74" Type="http://schemas.openxmlformats.org/officeDocument/2006/relationships/hyperlink" Target="http://www.rawshorts.com/" TargetMode="External"/><Relationship Id="rId128" Type="http://schemas.openxmlformats.org/officeDocument/2006/relationships/hyperlink" Target="http://www.valohai.com/" TargetMode="External"/><Relationship Id="rId149" Type="http://schemas.openxmlformats.org/officeDocument/2006/relationships/hyperlink" Target="http://www.vantrix.com/" TargetMode="External"/><Relationship Id="rId5" Type="http://schemas.openxmlformats.org/officeDocument/2006/relationships/hyperlink" Target="http://www.twentythree.com/" TargetMode="External"/><Relationship Id="rId95" Type="http://schemas.openxmlformats.org/officeDocument/2006/relationships/hyperlink" Target="http://www.pulpix.com/" TargetMode="External"/><Relationship Id="rId160" Type="http://schemas.openxmlformats.org/officeDocument/2006/relationships/hyperlink" Target="http://www.idomoo.com/" TargetMode="External"/><Relationship Id="rId22" Type="http://schemas.openxmlformats.org/officeDocument/2006/relationships/hyperlink" Target="http://www.videobeat.net/" TargetMode="External"/><Relationship Id="rId43" Type="http://schemas.openxmlformats.org/officeDocument/2006/relationships/hyperlink" Target="http://www.viralize.com/" TargetMode="External"/><Relationship Id="rId64" Type="http://schemas.openxmlformats.org/officeDocument/2006/relationships/hyperlink" Target="http://www.contentflow.net/" TargetMode="External"/><Relationship Id="rId118" Type="http://schemas.openxmlformats.org/officeDocument/2006/relationships/hyperlink" Target="http://www.triple8.tv/" TargetMode="External"/><Relationship Id="rId139" Type="http://schemas.openxmlformats.org/officeDocument/2006/relationships/hyperlink" Target="http://www.playable.video/" TargetMode="External"/><Relationship Id="rId85" Type="http://schemas.openxmlformats.org/officeDocument/2006/relationships/hyperlink" Target="http://www.weareimint.com/" TargetMode="External"/><Relationship Id="rId150" Type="http://schemas.openxmlformats.org/officeDocument/2006/relationships/hyperlink" Target="http://www.icxmedia.com/" TargetMode="External"/><Relationship Id="rId171" Type="http://schemas.openxmlformats.org/officeDocument/2006/relationships/hyperlink" Target="http://www.sundaysky.com/" TargetMode="External"/><Relationship Id="rId12" Type="http://schemas.openxmlformats.org/officeDocument/2006/relationships/hyperlink" Target="http://www.watchity.com/" TargetMode="External"/><Relationship Id="rId33" Type="http://schemas.openxmlformats.org/officeDocument/2006/relationships/hyperlink" Target="http://www.vyond.com/" TargetMode="External"/><Relationship Id="rId108" Type="http://schemas.openxmlformats.org/officeDocument/2006/relationships/hyperlink" Target="http://www.uplankton.com/" TargetMode="External"/><Relationship Id="rId129" Type="http://schemas.openxmlformats.org/officeDocument/2006/relationships/hyperlink" Target="http://www.limecraft.com/" TargetMode="External"/><Relationship Id="rId54" Type="http://schemas.openxmlformats.org/officeDocument/2006/relationships/hyperlink" Target="http://www.whipmedia.com/" TargetMode="External"/><Relationship Id="rId70" Type="http://schemas.openxmlformats.org/officeDocument/2006/relationships/hyperlink" Target="http://www.tubetrackr.com/" TargetMode="External"/><Relationship Id="rId75" Type="http://schemas.openxmlformats.org/officeDocument/2006/relationships/hyperlink" Target="http://www.webcam.io/" TargetMode="External"/><Relationship Id="rId91" Type="http://schemas.openxmlformats.org/officeDocument/2006/relationships/hyperlink" Target="http://www.red5pro.com/" TargetMode="External"/><Relationship Id="rId96" Type="http://schemas.openxmlformats.org/officeDocument/2006/relationships/hyperlink" Target="http://www.autheos.com/" TargetMode="External"/><Relationship Id="rId140" Type="http://schemas.openxmlformats.org/officeDocument/2006/relationships/hyperlink" Target="http://www.motionlab.io/" TargetMode="External"/><Relationship Id="rId145" Type="http://schemas.openxmlformats.org/officeDocument/2006/relationships/hyperlink" Target="http://www.fxhome.com/" TargetMode="External"/><Relationship Id="rId161" Type="http://schemas.openxmlformats.org/officeDocument/2006/relationships/hyperlink" Target="http://www.playplay.com/" TargetMode="External"/><Relationship Id="rId166" Type="http://schemas.openxmlformats.org/officeDocument/2006/relationships/hyperlink" Target="http://www.powtoon.com/" TargetMode="External"/><Relationship Id="rId1" Type="http://schemas.openxmlformats.org/officeDocument/2006/relationships/hyperlink" Target="http://www.pitchy.fr/" TargetMode="External"/><Relationship Id="rId6" Type="http://schemas.openxmlformats.org/officeDocument/2006/relationships/hyperlink" Target="http://www.showcuesystems.com/" TargetMode="External"/><Relationship Id="rId23" Type="http://schemas.openxmlformats.org/officeDocument/2006/relationships/hyperlink" Target="http://www.wistia.com/" TargetMode="External"/><Relationship Id="rId28" Type="http://schemas.openxmlformats.org/officeDocument/2006/relationships/hyperlink" Target="http://www.zlyde.com/" TargetMode="External"/><Relationship Id="rId49" Type="http://schemas.openxmlformats.org/officeDocument/2006/relationships/hyperlink" Target="http://www.shoflo.tv/" TargetMode="External"/><Relationship Id="rId114" Type="http://schemas.openxmlformats.org/officeDocument/2006/relationships/hyperlink" Target="http://www.pirsonal.com/" TargetMode="External"/><Relationship Id="rId119" Type="http://schemas.openxmlformats.org/officeDocument/2006/relationships/hyperlink" Target="http://www.onestream.live/" TargetMode="External"/><Relationship Id="rId44" Type="http://schemas.openxmlformats.org/officeDocument/2006/relationships/hyperlink" Target="http://www.storyme.com/" TargetMode="External"/><Relationship Id="rId60" Type="http://schemas.openxmlformats.org/officeDocument/2006/relationships/hyperlink" Target="http://www.corp.kaltura.com/" TargetMode="External"/><Relationship Id="rId65" Type="http://schemas.openxmlformats.org/officeDocument/2006/relationships/hyperlink" Target="http://www.pexip.com/" TargetMode="External"/><Relationship Id="rId81" Type="http://schemas.openxmlformats.org/officeDocument/2006/relationships/hyperlink" Target="http://www.vidtoon.io/" TargetMode="External"/><Relationship Id="rId86" Type="http://schemas.openxmlformats.org/officeDocument/2006/relationships/hyperlink" Target="http://www.simpleshow.com/" TargetMode="External"/><Relationship Id="rId130" Type="http://schemas.openxmlformats.org/officeDocument/2006/relationships/hyperlink" Target="http://www.dubb.com/" TargetMode="External"/><Relationship Id="rId135" Type="http://schemas.openxmlformats.org/officeDocument/2006/relationships/hyperlink" Target="http://www.adways.com/" TargetMode="External"/><Relationship Id="rId151" Type="http://schemas.openxmlformats.org/officeDocument/2006/relationships/hyperlink" Target="http://www.dacast.com/" TargetMode="External"/><Relationship Id="rId156" Type="http://schemas.openxmlformats.org/officeDocument/2006/relationships/hyperlink" Target="http://www.shakr.com/" TargetMode="External"/><Relationship Id="rId172" Type="http://schemas.openxmlformats.org/officeDocument/2006/relationships/hyperlink" Target="http://www.bendingspoons.com/" TargetMode="External"/><Relationship Id="rId13" Type="http://schemas.openxmlformats.org/officeDocument/2006/relationships/hyperlink" Target="http://www.streamingvideoprovider.com/" TargetMode="External"/><Relationship Id="rId18" Type="http://schemas.openxmlformats.org/officeDocument/2006/relationships/hyperlink" Target="http://www.newtek.com/" TargetMode="External"/><Relationship Id="rId39" Type="http://schemas.openxmlformats.org/officeDocument/2006/relationships/hyperlink" Target="http://www.sparkol.com/" TargetMode="External"/><Relationship Id="rId109" Type="http://schemas.openxmlformats.org/officeDocument/2006/relationships/hyperlink" Target="http://www.plotto.com/" TargetMode="External"/><Relationship Id="rId34" Type="http://schemas.openxmlformats.org/officeDocument/2006/relationships/hyperlink" Target="http://www.yuja.com/" TargetMode="External"/><Relationship Id="rId50" Type="http://schemas.openxmlformats.org/officeDocument/2006/relationships/hyperlink" Target="http://www.boxcast.com/" TargetMode="External"/><Relationship Id="rId55" Type="http://schemas.openxmlformats.org/officeDocument/2006/relationships/hyperlink" Target="http://www.animaker.com/" TargetMode="External"/><Relationship Id="rId76" Type="http://schemas.openxmlformats.org/officeDocument/2006/relationships/hyperlink" Target="http://www.easylive.io/" TargetMode="External"/><Relationship Id="rId97" Type="http://schemas.openxmlformats.org/officeDocument/2006/relationships/hyperlink" Target="http://www.reembed.com/" TargetMode="External"/><Relationship Id="rId104" Type="http://schemas.openxmlformats.org/officeDocument/2006/relationships/hyperlink" Target="http://www.caroda.io/" TargetMode="External"/><Relationship Id="rId120" Type="http://schemas.openxmlformats.org/officeDocument/2006/relationships/hyperlink" Target="http://www.shazura.com/" TargetMode="External"/><Relationship Id="rId125" Type="http://schemas.openxmlformats.org/officeDocument/2006/relationships/hyperlink" Target="http://www.freshclip.de/" TargetMode="External"/><Relationship Id="rId141" Type="http://schemas.openxmlformats.org/officeDocument/2006/relationships/hyperlink" Target="http://www.tubereach.com/" TargetMode="External"/><Relationship Id="rId146" Type="http://schemas.openxmlformats.org/officeDocument/2006/relationships/hyperlink" Target="http://www.bigvu.tv/" TargetMode="External"/><Relationship Id="rId167" Type="http://schemas.openxmlformats.org/officeDocument/2006/relationships/hyperlink" Target="http://www.animoto.com/" TargetMode="External"/><Relationship Id="rId7" Type="http://schemas.openxmlformats.org/officeDocument/2006/relationships/hyperlink" Target="http://www.screencapture.com/" TargetMode="External"/><Relationship Id="rId71" Type="http://schemas.openxmlformats.org/officeDocument/2006/relationships/hyperlink" Target="http://www.hihaho.com/" TargetMode="External"/><Relationship Id="rId92" Type="http://schemas.openxmlformats.org/officeDocument/2006/relationships/hyperlink" Target="http://www.wevideo.com/" TargetMode="External"/><Relationship Id="rId162" Type="http://schemas.openxmlformats.org/officeDocument/2006/relationships/hyperlink" Target="http://www.hippovideo.io/" TargetMode="External"/><Relationship Id="rId2" Type="http://schemas.openxmlformats.org/officeDocument/2006/relationships/hyperlink" Target="http://www.mozaik-app.de/" TargetMode="External"/><Relationship Id="rId29" Type="http://schemas.openxmlformats.org/officeDocument/2006/relationships/hyperlink" Target="http://www.apple.com/" TargetMode="External"/><Relationship Id="rId24" Type="http://schemas.openxmlformats.org/officeDocument/2006/relationships/hyperlink" Target="http://www.invideo.io/" TargetMode="External"/><Relationship Id="rId40" Type="http://schemas.openxmlformats.org/officeDocument/2006/relationships/hyperlink" Target="http://www.digitalscreencast.com/" TargetMode="External"/><Relationship Id="rId45" Type="http://schemas.openxmlformats.org/officeDocument/2006/relationships/hyperlink" Target="http://www.streamshark.io/" TargetMode="External"/><Relationship Id="rId66" Type="http://schemas.openxmlformats.org/officeDocument/2006/relationships/hyperlink" Target="http://www.wipster.io/" TargetMode="External"/><Relationship Id="rId87" Type="http://schemas.openxmlformats.org/officeDocument/2006/relationships/hyperlink" Target="http://www.techbizvideo.com/" TargetMode="External"/><Relationship Id="rId110" Type="http://schemas.openxmlformats.org/officeDocument/2006/relationships/hyperlink" Target="http://www.nl.quadia.com/" TargetMode="External"/><Relationship Id="rId115" Type="http://schemas.openxmlformats.org/officeDocument/2006/relationships/hyperlink" Target="http://www.typestudio.co/" TargetMode="External"/><Relationship Id="rId131" Type="http://schemas.openxmlformats.org/officeDocument/2006/relationships/hyperlink" Target="http://www.fliva.com/" TargetMode="External"/><Relationship Id="rId136" Type="http://schemas.openxmlformats.org/officeDocument/2006/relationships/hyperlink" Target="http://www.talkfusion.com/" TargetMode="External"/><Relationship Id="rId157" Type="http://schemas.openxmlformats.org/officeDocument/2006/relationships/hyperlink" Target="http://www.synthesia.io/" TargetMode="External"/><Relationship Id="rId61" Type="http://schemas.openxmlformats.org/officeDocument/2006/relationships/hyperlink" Target="http://www.flexclip.com/" TargetMode="External"/><Relationship Id="rId82" Type="http://schemas.openxmlformats.org/officeDocument/2006/relationships/hyperlink" Target="http://www.storykit.io/" TargetMode="External"/><Relationship Id="rId152" Type="http://schemas.openxmlformats.org/officeDocument/2006/relationships/hyperlink" Target="http://www.bentpixels.com/" TargetMode="External"/><Relationship Id="rId19" Type="http://schemas.openxmlformats.org/officeDocument/2006/relationships/hyperlink" Target="http://www.vidoomy.com/" TargetMode="External"/><Relationship Id="rId14" Type="http://schemas.openxmlformats.org/officeDocument/2006/relationships/hyperlink" Target="http://www.veeplay.com/" TargetMode="External"/><Relationship Id="rId30" Type="http://schemas.openxmlformats.org/officeDocument/2006/relationships/hyperlink" Target="http://www.videoscribe.co/" TargetMode="External"/><Relationship Id="rId35" Type="http://schemas.openxmlformats.org/officeDocument/2006/relationships/hyperlink" Target="http://www.vidello.com/" TargetMode="External"/><Relationship Id="rId56" Type="http://schemas.openxmlformats.org/officeDocument/2006/relationships/hyperlink" Target="http://www.vidgrid.com/" TargetMode="External"/><Relationship Id="rId77" Type="http://schemas.openxmlformats.org/officeDocument/2006/relationships/hyperlink" Target="http://www.maginepro.com/" TargetMode="External"/><Relationship Id="rId100" Type="http://schemas.openxmlformats.org/officeDocument/2006/relationships/hyperlink" Target="http://www.123on.com/" TargetMode="External"/><Relationship Id="rId105" Type="http://schemas.openxmlformats.org/officeDocument/2006/relationships/hyperlink" Target="http://www.3dslash.net/" TargetMode="External"/><Relationship Id="rId126" Type="http://schemas.openxmlformats.org/officeDocument/2006/relationships/hyperlink" Target="http://www.api.video/" TargetMode="External"/><Relationship Id="rId147" Type="http://schemas.openxmlformats.org/officeDocument/2006/relationships/hyperlink" Target="http://www.brightcove.com/" TargetMode="External"/><Relationship Id="rId168" Type="http://schemas.openxmlformats.org/officeDocument/2006/relationships/hyperlink" Target="http://www.banuba.com/" TargetMode="External"/><Relationship Id="rId8" Type="http://schemas.openxmlformats.org/officeDocument/2006/relationships/hyperlink" Target="http://www.handbrake.fr/" TargetMode="External"/><Relationship Id="rId51" Type="http://schemas.openxmlformats.org/officeDocument/2006/relationships/hyperlink" Target="http://www.videmic.de/" TargetMode="External"/><Relationship Id="rId72" Type="http://schemas.openxmlformats.org/officeDocument/2006/relationships/hyperlink" Target="http://www.vidizmo.com/" TargetMode="External"/><Relationship Id="rId93" Type="http://schemas.openxmlformats.org/officeDocument/2006/relationships/hyperlink" Target="http://www.zixi.com/" TargetMode="External"/><Relationship Id="rId98" Type="http://schemas.openxmlformats.org/officeDocument/2006/relationships/hyperlink" Target="http://www.magnfi.com/" TargetMode="External"/><Relationship Id="rId121" Type="http://schemas.openxmlformats.org/officeDocument/2006/relationships/hyperlink" Target="http://www.irewind.com/" TargetMode="External"/><Relationship Id="rId142" Type="http://schemas.openxmlformats.org/officeDocument/2006/relationships/hyperlink" Target="http://www.instalod.com/" TargetMode="External"/><Relationship Id="rId163" Type="http://schemas.openxmlformats.org/officeDocument/2006/relationships/hyperlink" Target="http://www.tubularlabs.com/" TargetMode="External"/><Relationship Id="rId3" Type="http://schemas.openxmlformats.org/officeDocument/2006/relationships/hyperlink" Target="http://www.tubics.com/" TargetMode="External"/><Relationship Id="rId25" Type="http://schemas.openxmlformats.org/officeDocument/2006/relationships/hyperlink" Target="http://www.screencast-o-matic.com/" TargetMode="External"/><Relationship Id="rId46" Type="http://schemas.openxmlformats.org/officeDocument/2006/relationships/hyperlink" Target="http://www.corporatetube.com/" TargetMode="External"/><Relationship Id="rId67" Type="http://schemas.openxmlformats.org/officeDocument/2006/relationships/hyperlink" Target="http://www.videoamigo.com/" TargetMode="External"/><Relationship Id="rId116" Type="http://schemas.openxmlformats.org/officeDocument/2006/relationships/hyperlink" Target="http://www.mediafusionapp.com/" TargetMode="External"/><Relationship Id="rId137" Type="http://schemas.openxmlformats.org/officeDocument/2006/relationships/hyperlink" Target="http://www.aive.com/" TargetMode="External"/><Relationship Id="rId158" Type="http://schemas.openxmlformats.org/officeDocument/2006/relationships/hyperlink" Target="http://www.playwire.com/" TargetMode="External"/><Relationship Id="rId20" Type="http://schemas.openxmlformats.org/officeDocument/2006/relationships/hyperlink" Target="http://www.vidsnatcher.co/" TargetMode="External"/><Relationship Id="rId41" Type="http://schemas.openxmlformats.org/officeDocument/2006/relationships/hyperlink" Target="http://www.examsoft.com/" TargetMode="External"/><Relationship Id="rId62" Type="http://schemas.openxmlformats.org/officeDocument/2006/relationships/hyperlink" Target="http://www.socividz.com/" TargetMode="External"/><Relationship Id="rId83" Type="http://schemas.openxmlformats.org/officeDocument/2006/relationships/hyperlink" Target="http://www.radiantmediaplayer.com/" TargetMode="External"/><Relationship Id="rId88" Type="http://schemas.openxmlformats.org/officeDocument/2006/relationships/hyperlink" Target="http://www.headliner.app/" TargetMode="External"/><Relationship Id="rId111" Type="http://schemas.openxmlformats.org/officeDocument/2006/relationships/hyperlink" Target="http://www.envsion.io/" TargetMode="External"/><Relationship Id="rId132" Type="http://schemas.openxmlformats.org/officeDocument/2006/relationships/hyperlink" Target="http://www.skewerlab.com/" TargetMode="External"/><Relationship Id="rId153" Type="http://schemas.openxmlformats.org/officeDocument/2006/relationships/hyperlink" Target="http://www.rocketium.com/" TargetMode="External"/><Relationship Id="rId15" Type="http://schemas.openxmlformats.org/officeDocument/2006/relationships/hyperlink" Target="http://www.lumen5.com/" TargetMode="External"/><Relationship Id="rId36" Type="http://schemas.openxmlformats.org/officeDocument/2006/relationships/hyperlink" Target="http://www.promo.com/" TargetMode="External"/><Relationship Id="rId57" Type="http://schemas.openxmlformats.org/officeDocument/2006/relationships/hyperlink" Target="http://www.yourbrandlive.com/" TargetMode="External"/><Relationship Id="rId106" Type="http://schemas.openxmlformats.org/officeDocument/2006/relationships/hyperlink" Target="http://www.sproutvideo.com/" TargetMode="External"/><Relationship Id="rId127" Type="http://schemas.openxmlformats.org/officeDocument/2006/relationships/hyperlink" Target="http://www.blender.org/" TargetMode="External"/><Relationship Id="rId10" Type="http://schemas.openxmlformats.org/officeDocument/2006/relationships/hyperlink" Target="http://www.frame.io/" TargetMode="External"/><Relationship Id="rId31" Type="http://schemas.openxmlformats.org/officeDocument/2006/relationships/hyperlink" Target="http://www.videosherpa.com/" TargetMode="External"/><Relationship Id="rId52" Type="http://schemas.openxmlformats.org/officeDocument/2006/relationships/hyperlink" Target="http://www.vigovideo.net/" TargetMode="External"/><Relationship Id="rId73" Type="http://schemas.openxmlformats.org/officeDocument/2006/relationships/hyperlink" Target="http://www.replicastudios.com/" TargetMode="External"/><Relationship Id="rId78" Type="http://schemas.openxmlformats.org/officeDocument/2006/relationships/hyperlink" Target="http://www.movingimage.com/" TargetMode="External"/><Relationship Id="rId94" Type="http://schemas.openxmlformats.org/officeDocument/2006/relationships/hyperlink" Target="http://www.vibbio.com/" TargetMode="External"/><Relationship Id="rId99" Type="http://schemas.openxmlformats.org/officeDocument/2006/relationships/hyperlink" Target="http://www.craftanimations.com/" TargetMode="External"/><Relationship Id="rId101" Type="http://schemas.openxmlformats.org/officeDocument/2006/relationships/hyperlink" Target="http://www.snappd.tv/" TargetMode="External"/><Relationship Id="rId122" Type="http://schemas.openxmlformats.org/officeDocument/2006/relationships/hyperlink" Target="http://www.cinector.com/" TargetMode="External"/><Relationship Id="rId143" Type="http://schemas.openxmlformats.org/officeDocument/2006/relationships/hyperlink" Target="http://www.sensifai.com/" TargetMode="External"/><Relationship Id="rId148" Type="http://schemas.openxmlformats.org/officeDocument/2006/relationships/hyperlink" Target="http://www.odro.co.uk/" TargetMode="External"/><Relationship Id="rId164" Type="http://schemas.openxmlformats.org/officeDocument/2006/relationships/hyperlink" Target="http://www.ipv.com/" TargetMode="External"/><Relationship Id="rId169" Type="http://schemas.openxmlformats.org/officeDocument/2006/relationships/hyperlink" Target="http://www.varjo.com/" TargetMode="External"/><Relationship Id="rId4" Type="http://schemas.openxmlformats.org/officeDocument/2006/relationships/hyperlink" Target="http://www.showheroes.com/" TargetMode="External"/><Relationship Id="rId9" Type="http://schemas.openxmlformats.org/officeDocument/2006/relationships/hyperlink" Target="http://www.vidyard.com/" TargetMode="External"/><Relationship Id="rId26" Type="http://schemas.openxmlformats.org/officeDocument/2006/relationships/hyperlink" Target="http://www.hulu.com/" TargetMode="External"/><Relationship Id="rId47" Type="http://schemas.openxmlformats.org/officeDocument/2006/relationships/hyperlink" Target="http://www.vimeo.com/" TargetMode="External"/><Relationship Id="rId68" Type="http://schemas.openxmlformats.org/officeDocument/2006/relationships/hyperlink" Target="http://www.socialive.us/" TargetMode="External"/><Relationship Id="rId89" Type="http://schemas.openxmlformats.org/officeDocument/2006/relationships/hyperlink" Target="http://www.vidooly.com/" TargetMode="External"/><Relationship Id="rId112" Type="http://schemas.openxmlformats.org/officeDocument/2006/relationships/hyperlink" Target="http://www.segmentive.ai/" TargetMode="External"/><Relationship Id="rId133" Type="http://schemas.openxmlformats.org/officeDocument/2006/relationships/hyperlink" Target="http://www.moovly.com/" TargetMode="External"/><Relationship Id="rId154" Type="http://schemas.openxmlformats.org/officeDocument/2006/relationships/hyperlink" Target="http://www.24sessions.com/" TargetMode="External"/><Relationship Id="rId16" Type="http://schemas.openxmlformats.org/officeDocument/2006/relationships/hyperlink" Target="http://www.zype.com/" TargetMode="External"/><Relationship Id="rId37" Type="http://schemas.openxmlformats.org/officeDocument/2006/relationships/hyperlink" Target="http://www.npaw.com/" TargetMode="External"/><Relationship Id="rId58" Type="http://schemas.openxmlformats.org/officeDocument/2006/relationships/hyperlink" Target="http://www.uscreen.tv/" TargetMode="External"/><Relationship Id="rId79" Type="http://schemas.openxmlformats.org/officeDocument/2006/relationships/hyperlink" Target="http://www.videoly.co/" TargetMode="External"/><Relationship Id="rId102" Type="http://schemas.openxmlformats.org/officeDocument/2006/relationships/hyperlink" Target="http://www.unyque.com/" TargetMode="External"/><Relationship Id="rId123" Type="http://schemas.openxmlformats.org/officeDocument/2006/relationships/hyperlink" Target="http://www.dynamic-video.de/" TargetMode="External"/><Relationship Id="rId144" Type="http://schemas.openxmlformats.org/officeDocument/2006/relationships/hyperlink" Target="http://www.fanomena.io/" TargetMode="External"/><Relationship Id="rId90" Type="http://schemas.openxmlformats.org/officeDocument/2006/relationships/hyperlink" Target="http://www.kaptiwa.com/" TargetMode="External"/><Relationship Id="rId165" Type="http://schemas.openxmlformats.org/officeDocument/2006/relationships/hyperlink" Target="http://www.theoplayer.com/" TargetMode="External"/><Relationship Id="rId27" Type="http://schemas.openxmlformats.org/officeDocument/2006/relationships/hyperlink" Target="http://www.explee.com/" TargetMode="External"/><Relationship Id="rId48" Type="http://schemas.openxmlformats.org/officeDocument/2006/relationships/hyperlink" Target="http://www.myactionreplay.com/" TargetMode="External"/><Relationship Id="rId69" Type="http://schemas.openxmlformats.org/officeDocument/2006/relationships/hyperlink" Target="http://www.videojaguar.com/" TargetMode="External"/><Relationship Id="rId113" Type="http://schemas.openxmlformats.org/officeDocument/2006/relationships/hyperlink" Target="http://www.audienceplayer.com/" TargetMode="External"/><Relationship Id="rId134" Type="http://schemas.openxmlformats.org/officeDocument/2006/relationships/hyperlink" Target="http://www.valossa.com/" TargetMode="External"/><Relationship Id="rId80" Type="http://schemas.openxmlformats.org/officeDocument/2006/relationships/hyperlink" Target="http://www.wideo.co/" TargetMode="External"/><Relationship Id="rId155" Type="http://schemas.openxmlformats.org/officeDocument/2006/relationships/hyperlink" Target="http://www.ustudio.com/" TargetMode="External"/><Relationship Id="rId17" Type="http://schemas.openxmlformats.org/officeDocument/2006/relationships/hyperlink" Target="http://www.vidlet.com/" TargetMode="External"/><Relationship Id="rId38" Type="http://schemas.openxmlformats.org/officeDocument/2006/relationships/hyperlink" Target="http://www.wibbitz.com/" TargetMode="External"/><Relationship Id="rId59" Type="http://schemas.openxmlformats.org/officeDocument/2006/relationships/hyperlink" Target="http://www.openreel.com/" TargetMode="External"/><Relationship Id="rId103" Type="http://schemas.openxmlformats.org/officeDocument/2006/relationships/hyperlink" Target="http://www.canned.me/" TargetMode="External"/><Relationship Id="rId124" Type="http://schemas.openxmlformats.org/officeDocument/2006/relationships/hyperlink" Target="http://www.eviid.com/" TargetMode="External"/></Relationships>
</file>

<file path=xl/worksheets/_rels/sheet26.xml.rels><?xml version="1.0" encoding="UTF-8" standalone="yes"?>
<Relationships xmlns="http://schemas.openxmlformats.org/package/2006/relationships"><Relationship Id="rId117" Type="http://schemas.openxmlformats.org/officeDocument/2006/relationships/hyperlink" Target="http://www.bslgroup.com/" TargetMode="External"/><Relationship Id="rId21" Type="http://schemas.openxmlformats.org/officeDocument/2006/relationships/hyperlink" Target="http://www.grasshopper.com/" TargetMode="External"/><Relationship Id="rId42" Type="http://schemas.openxmlformats.org/officeDocument/2006/relationships/hyperlink" Target="http://www.avatardialer.wordpress.com/" TargetMode="External"/><Relationship Id="rId47" Type="http://schemas.openxmlformats.org/officeDocument/2006/relationships/hyperlink" Target="http://www.coztel.com/" TargetMode="External"/><Relationship Id="rId63" Type="http://schemas.openxmlformats.org/officeDocument/2006/relationships/hyperlink" Target="http://www.addsource.com/" TargetMode="External"/><Relationship Id="rId68" Type="http://schemas.openxmlformats.org/officeDocument/2006/relationships/hyperlink" Target="http://www.dexem.com/" TargetMode="External"/><Relationship Id="rId84" Type="http://schemas.openxmlformats.org/officeDocument/2006/relationships/hyperlink" Target="http://www.calltrackingmetrics.com/" TargetMode="External"/><Relationship Id="rId89" Type="http://schemas.openxmlformats.org/officeDocument/2006/relationships/hyperlink" Target="http://www.kaleyra.com/" TargetMode="External"/><Relationship Id="rId112" Type="http://schemas.openxmlformats.org/officeDocument/2006/relationships/hyperlink" Target="http://www.dialogtech.com/" TargetMode="External"/><Relationship Id="rId16" Type="http://schemas.openxmlformats.org/officeDocument/2006/relationships/hyperlink" Target="http://www.cogitocorp.com/" TargetMode="External"/><Relationship Id="rId107" Type="http://schemas.openxmlformats.org/officeDocument/2006/relationships/hyperlink" Target="http://www.telmetrics.com/" TargetMode="External"/><Relationship Id="rId11" Type="http://schemas.openxmlformats.org/officeDocument/2006/relationships/hyperlink" Target="http://www.conversational.com/" TargetMode="External"/><Relationship Id="rId32" Type="http://schemas.openxmlformats.org/officeDocument/2006/relationships/hyperlink" Target="http://www.officeearth.com/" TargetMode="External"/><Relationship Id="rId37" Type="http://schemas.openxmlformats.org/officeDocument/2006/relationships/hyperlink" Target="http://www.voxist.com/" TargetMode="External"/><Relationship Id="rId53" Type="http://schemas.openxmlformats.org/officeDocument/2006/relationships/hyperlink" Target="http://www.getciara.com/" TargetMode="External"/><Relationship Id="rId58" Type="http://schemas.openxmlformats.org/officeDocument/2006/relationships/hyperlink" Target="http://www.calln.com/" TargetMode="External"/><Relationship Id="rId74" Type="http://schemas.openxmlformats.org/officeDocument/2006/relationships/hyperlink" Target="http://www.avanser.com/" TargetMode="External"/><Relationship Id="rId79" Type="http://schemas.openxmlformats.org/officeDocument/2006/relationships/hyperlink" Target="http://www.multiconnect.de/" TargetMode="External"/><Relationship Id="rId102" Type="http://schemas.openxmlformats.org/officeDocument/2006/relationships/hyperlink" Target="http://www.calldrip.com/" TargetMode="External"/><Relationship Id="rId123" Type="http://schemas.openxmlformats.org/officeDocument/2006/relationships/hyperlink" Target="http://www.infinity.co/" TargetMode="External"/><Relationship Id="rId128" Type="http://schemas.openxmlformats.org/officeDocument/2006/relationships/hyperlink" Target="http://www.five9.com/" TargetMode="External"/><Relationship Id="rId5" Type="http://schemas.openxmlformats.org/officeDocument/2006/relationships/hyperlink" Target="http://www.zifftalk.com/" TargetMode="External"/><Relationship Id="rId90" Type="http://schemas.openxmlformats.org/officeDocument/2006/relationships/hyperlink" Target="http://www.invoca.com/" TargetMode="External"/><Relationship Id="rId95" Type="http://schemas.openxmlformats.org/officeDocument/2006/relationships/hyperlink" Target="http://www.delaconcorp.com/" TargetMode="External"/><Relationship Id="rId22" Type="http://schemas.openxmlformats.org/officeDocument/2006/relationships/hyperlink" Target="http://www.answerforce.com/" TargetMode="External"/><Relationship Id="rId27" Type="http://schemas.openxmlformats.org/officeDocument/2006/relationships/hyperlink" Target="http://www.channels.app/" TargetMode="External"/><Relationship Id="rId43" Type="http://schemas.openxmlformats.org/officeDocument/2006/relationships/hyperlink" Target="http://www.innso.com/" TargetMode="External"/><Relationship Id="rId48" Type="http://schemas.openxmlformats.org/officeDocument/2006/relationships/hyperlink" Target="http://www.calltracker.io/" TargetMode="External"/><Relationship Id="rId64" Type="http://schemas.openxmlformats.org/officeDocument/2006/relationships/hyperlink" Target="http://www.callstats.io/" TargetMode="External"/><Relationship Id="rId69" Type="http://schemas.openxmlformats.org/officeDocument/2006/relationships/hyperlink" Target="http://www.leadspedia.com/" TargetMode="External"/><Relationship Id="rId113" Type="http://schemas.openxmlformats.org/officeDocument/2006/relationships/hyperlink" Target="http://www.inconcertcc.com/" TargetMode="External"/><Relationship Id="rId118" Type="http://schemas.openxmlformats.org/officeDocument/2006/relationships/hyperlink" Target="http://www.cloudcall.com/" TargetMode="External"/><Relationship Id="rId80" Type="http://schemas.openxmlformats.org/officeDocument/2006/relationships/hyperlink" Target="http://www.circleloop.com/" TargetMode="External"/><Relationship Id="rId85" Type="http://schemas.openxmlformats.org/officeDocument/2006/relationships/hyperlink" Target="http://www.matelso.com/" TargetMode="External"/><Relationship Id="rId12" Type="http://schemas.openxmlformats.org/officeDocument/2006/relationships/hyperlink" Target="http://www.phone.com/" TargetMode="External"/><Relationship Id="rId17" Type="http://schemas.openxmlformats.org/officeDocument/2006/relationships/hyperlink" Target="http://www.voiptimecloud.com/" TargetMode="External"/><Relationship Id="rId33" Type="http://schemas.openxmlformats.org/officeDocument/2006/relationships/hyperlink" Target="http://www.keyivr.com/" TargetMode="External"/><Relationship Id="rId38" Type="http://schemas.openxmlformats.org/officeDocument/2006/relationships/hyperlink" Target="http://www.gocontact.com/" TargetMode="External"/><Relationship Id="rId59" Type="http://schemas.openxmlformats.org/officeDocument/2006/relationships/hyperlink" Target="http://www.keymetric.net/" TargetMode="External"/><Relationship Id="rId103" Type="http://schemas.openxmlformats.org/officeDocument/2006/relationships/hyperlink" Target="http://www.mightycall.com/" TargetMode="External"/><Relationship Id="rId108" Type="http://schemas.openxmlformats.org/officeDocument/2006/relationships/hyperlink" Target="http://www.calltouch.ru/" TargetMode="External"/><Relationship Id="rId124" Type="http://schemas.openxmlformats.org/officeDocument/2006/relationships/hyperlink" Target="http://www.gong.io/" TargetMode="External"/><Relationship Id="rId129" Type="http://schemas.openxmlformats.org/officeDocument/2006/relationships/hyperlink" Target="http://www.aircall.io/" TargetMode="External"/><Relationship Id="rId54" Type="http://schemas.openxmlformats.org/officeDocument/2006/relationships/hyperlink" Target="http://www.mycalliq.com/" TargetMode="External"/><Relationship Id="rId70" Type="http://schemas.openxmlformats.org/officeDocument/2006/relationships/hyperlink" Target="http://www.fireflies.ai/" TargetMode="External"/><Relationship Id="rId75" Type="http://schemas.openxmlformats.org/officeDocument/2006/relationships/hyperlink" Target="http://www.justcall.io/" TargetMode="External"/><Relationship Id="rId91" Type="http://schemas.openxmlformats.org/officeDocument/2006/relationships/hyperlink" Target="http://www.callrail.com/" TargetMode="External"/><Relationship Id="rId96" Type="http://schemas.openxmlformats.org/officeDocument/2006/relationships/hyperlink" Target="http://www.dial800.com/" TargetMode="External"/><Relationship Id="rId1" Type="http://schemas.openxmlformats.org/officeDocument/2006/relationships/hyperlink" Target="http://www.syntec.co.uk/" TargetMode="External"/><Relationship Id="rId6" Type="http://schemas.openxmlformats.org/officeDocument/2006/relationships/hyperlink" Target="http://www.leadmesh.com/" TargetMode="External"/><Relationship Id="rId23" Type="http://schemas.openxmlformats.org/officeDocument/2006/relationships/hyperlink" Target="http://www.plivo.com/" TargetMode="External"/><Relationship Id="rId28" Type="http://schemas.openxmlformats.org/officeDocument/2006/relationships/hyperlink" Target="http://www.whatconverts.com/" TargetMode="External"/><Relationship Id="rId49" Type="http://schemas.openxmlformats.org/officeDocument/2006/relationships/hyperlink" Target="http://www.threads.cloud/" TargetMode="External"/><Relationship Id="rId114" Type="http://schemas.openxmlformats.org/officeDocument/2006/relationships/hyperlink" Target="http://www.sharpencx.com/" TargetMode="External"/><Relationship Id="rId119" Type="http://schemas.openxmlformats.org/officeDocument/2006/relationships/hyperlink" Target="http://www.mitto.ch/" TargetMode="External"/><Relationship Id="rId44" Type="http://schemas.openxmlformats.org/officeDocument/2006/relationships/hyperlink" Target="http://www.whoscalling.com/" TargetMode="External"/><Relationship Id="rId60" Type="http://schemas.openxmlformats.org/officeDocument/2006/relationships/hyperlink" Target="http://www.magnetis.fr/" TargetMode="External"/><Relationship Id="rId65" Type="http://schemas.openxmlformats.org/officeDocument/2006/relationships/hyperlink" Target="http://www.aloware.com/" TargetMode="External"/><Relationship Id="rId81" Type="http://schemas.openxmlformats.org/officeDocument/2006/relationships/hyperlink" Target="http://www.mediahawk.co.uk/" TargetMode="External"/><Relationship Id="rId86" Type="http://schemas.openxmlformats.org/officeDocument/2006/relationships/hyperlink" Target="http://www.ringostat.com/" TargetMode="External"/><Relationship Id="rId130" Type="http://schemas.openxmlformats.org/officeDocument/2006/relationships/hyperlink" Target="http://www.fuze.com/" TargetMode="External"/><Relationship Id="rId13" Type="http://schemas.openxmlformats.org/officeDocument/2006/relationships/hyperlink" Target="http://www.esaleshub.co.uk/" TargetMode="External"/><Relationship Id="rId18" Type="http://schemas.openxmlformats.org/officeDocument/2006/relationships/hyperlink" Target="http://www.cloudtalk.io/" TargetMode="External"/><Relationship Id="rId39" Type="http://schemas.openxmlformats.org/officeDocument/2006/relationships/hyperlink" Target="http://www.pindrop.com/" TargetMode="External"/><Relationship Id="rId109" Type="http://schemas.openxmlformats.org/officeDocument/2006/relationships/hyperlink" Target="http://www.phonexa.com/" TargetMode="External"/><Relationship Id="rId34" Type="http://schemas.openxmlformats.org/officeDocument/2006/relationships/hyperlink" Target="http://www.getcalley.com/" TargetMode="External"/><Relationship Id="rId50" Type="http://schemas.openxmlformats.org/officeDocument/2006/relationships/hyperlink" Target="http://www.trackdrive.net/" TargetMode="External"/><Relationship Id="rId55" Type="http://schemas.openxmlformats.org/officeDocument/2006/relationships/hyperlink" Target="http://www.jetinteractive.com.au/" TargetMode="External"/><Relationship Id="rId76" Type="http://schemas.openxmlformats.org/officeDocument/2006/relationships/hyperlink" Target="http://www.avidtrak.com/" TargetMode="External"/><Relationship Id="rId97" Type="http://schemas.openxmlformats.org/officeDocument/2006/relationships/hyperlink" Target="http://www.iovox.com/" TargetMode="External"/><Relationship Id="rId104" Type="http://schemas.openxmlformats.org/officeDocument/2006/relationships/hyperlink" Target="http://www.convoso.com/" TargetMode="External"/><Relationship Id="rId120" Type="http://schemas.openxmlformats.org/officeDocument/2006/relationships/hyperlink" Target="http://www.nextiva.com/" TargetMode="External"/><Relationship Id="rId125" Type="http://schemas.openxmlformats.org/officeDocument/2006/relationships/hyperlink" Target="http://www.callsource.com/" TargetMode="External"/><Relationship Id="rId7" Type="http://schemas.openxmlformats.org/officeDocument/2006/relationships/hyperlink" Target="http://www.inform-comms.com/" TargetMode="External"/><Relationship Id="rId71" Type="http://schemas.openxmlformats.org/officeDocument/2006/relationships/hyperlink" Target="http://www.ringba.com/" TargetMode="External"/><Relationship Id="rId92" Type="http://schemas.openxmlformats.org/officeDocument/2006/relationships/hyperlink" Target="http://www.shocklogic.com/" TargetMode="External"/><Relationship Id="rId2" Type="http://schemas.openxmlformats.org/officeDocument/2006/relationships/hyperlink" Target="http://www.accordiasolution.com/" TargetMode="External"/><Relationship Id="rId29" Type="http://schemas.openxmlformats.org/officeDocument/2006/relationships/hyperlink" Target="http://www.wildjar.com/" TargetMode="External"/><Relationship Id="rId24" Type="http://schemas.openxmlformats.org/officeDocument/2006/relationships/hyperlink" Target="http://www.plumvoice.com/" TargetMode="External"/><Relationship Id="rId40" Type="http://schemas.openxmlformats.org/officeDocument/2006/relationships/hyperlink" Target="http://www.remotely.fm/" TargetMode="External"/><Relationship Id="rId45" Type="http://schemas.openxmlformats.org/officeDocument/2006/relationships/hyperlink" Target="http://www.nimbata.com/" TargetMode="External"/><Relationship Id="rId66" Type="http://schemas.openxmlformats.org/officeDocument/2006/relationships/hyperlink" Target="http://www.ring.io/" TargetMode="External"/><Relationship Id="rId87" Type="http://schemas.openxmlformats.org/officeDocument/2006/relationships/hyperlink" Target="http://www.babelforce.com/" TargetMode="External"/><Relationship Id="rId110" Type="http://schemas.openxmlformats.org/officeDocument/2006/relationships/hyperlink" Target="http://www.liveops.com/" TargetMode="External"/><Relationship Id="rId115" Type="http://schemas.openxmlformats.org/officeDocument/2006/relationships/hyperlink" Target="http://www.smartaction.ai/" TargetMode="External"/><Relationship Id="rId131" Type="http://schemas.openxmlformats.org/officeDocument/2006/relationships/hyperlink" Target="http://www.callbox.com/" TargetMode="External"/><Relationship Id="rId61" Type="http://schemas.openxmlformats.org/officeDocument/2006/relationships/hyperlink" Target="http://www.collab.com/" TargetMode="External"/><Relationship Id="rId82" Type="http://schemas.openxmlformats.org/officeDocument/2006/relationships/hyperlink" Target="http://www.jiminny.com/" TargetMode="External"/><Relationship Id="rId19" Type="http://schemas.openxmlformats.org/officeDocument/2006/relationships/hyperlink" Target="http://www.recorn.app/" TargetMode="External"/><Relationship Id="rId14" Type="http://schemas.openxmlformats.org/officeDocument/2006/relationships/hyperlink" Target="http://www.thinkpickle.com.au/" TargetMode="External"/><Relationship Id="rId30" Type="http://schemas.openxmlformats.org/officeDocument/2006/relationships/hyperlink" Target="http://www.crmdialer.com/" TargetMode="External"/><Relationship Id="rId35" Type="http://schemas.openxmlformats.org/officeDocument/2006/relationships/hyperlink" Target="http://www.calncall.com/" TargetMode="External"/><Relationship Id="rId56" Type="http://schemas.openxmlformats.org/officeDocument/2006/relationships/hyperlink" Target="http://www.calltracks.com/" TargetMode="External"/><Relationship Id="rId77" Type="http://schemas.openxmlformats.org/officeDocument/2006/relationships/hyperlink" Target="http://www.nectardesk.com/" TargetMode="External"/><Relationship Id="rId100" Type="http://schemas.openxmlformats.org/officeDocument/2006/relationships/hyperlink" Target="http://www.convirza.com/" TargetMode="External"/><Relationship Id="rId105" Type="http://schemas.openxmlformats.org/officeDocument/2006/relationships/hyperlink" Target="http://www.responsetap.com/" TargetMode="External"/><Relationship Id="rId126" Type="http://schemas.openxmlformats.org/officeDocument/2006/relationships/hyperlink" Target="http://www.answerconnect.com/" TargetMode="External"/><Relationship Id="rId8" Type="http://schemas.openxmlformats.org/officeDocument/2006/relationships/hyperlink" Target="http://www.dialer.ai/" TargetMode="External"/><Relationship Id="rId51" Type="http://schemas.openxmlformats.org/officeDocument/2006/relationships/hyperlink" Target="http://www.outleads.com/" TargetMode="External"/><Relationship Id="rId72" Type="http://schemas.openxmlformats.org/officeDocument/2006/relationships/hyperlink" Target="http://www.novocall.co/" TargetMode="External"/><Relationship Id="rId93" Type="http://schemas.openxmlformats.org/officeDocument/2006/relationships/hyperlink" Target="http://www.callcap.com/" TargetMode="External"/><Relationship Id="rId98" Type="http://schemas.openxmlformats.org/officeDocument/2006/relationships/hyperlink" Target="http://www.callfire.com/" TargetMode="External"/><Relationship Id="rId121" Type="http://schemas.openxmlformats.org/officeDocument/2006/relationships/hyperlink" Target="http://www.nfon.com/" TargetMode="External"/><Relationship Id="rId3" Type="http://schemas.openxmlformats.org/officeDocument/2006/relationships/hyperlink" Target="http://www.delacon.co.nz/" TargetMode="External"/><Relationship Id="rId25" Type="http://schemas.openxmlformats.org/officeDocument/2006/relationships/hyperlink" Target="http://www.addpipe.com/" TargetMode="External"/><Relationship Id="rId46" Type="http://schemas.openxmlformats.org/officeDocument/2006/relationships/hyperlink" Target="http://www.retreaver.com/" TargetMode="External"/><Relationship Id="rId67" Type="http://schemas.openxmlformats.org/officeDocument/2006/relationships/hyperlink" Target="http://www.callr.com/" TargetMode="External"/><Relationship Id="rId116" Type="http://schemas.openxmlformats.org/officeDocument/2006/relationships/hyperlink" Target="http://www.fluentstream.com/" TargetMode="External"/><Relationship Id="rId20" Type="http://schemas.openxmlformats.org/officeDocument/2006/relationships/hyperlink" Target="http://www.spoofbox.com/" TargetMode="External"/><Relationship Id="rId41" Type="http://schemas.openxmlformats.org/officeDocument/2006/relationships/hyperlink" Target="http://www.calldynamics.com.au/" TargetMode="External"/><Relationship Id="rId62" Type="http://schemas.openxmlformats.org/officeDocument/2006/relationships/hyperlink" Target="http://www.ruleranalytics.com/" TargetMode="External"/><Relationship Id="rId83" Type="http://schemas.openxmlformats.org/officeDocument/2006/relationships/hyperlink" Target="http://www.mycallfinder.com/" TargetMode="External"/><Relationship Id="rId88" Type="http://schemas.openxmlformats.org/officeDocument/2006/relationships/hyperlink" Target="http://www.dialpad.com/" TargetMode="External"/><Relationship Id="rId111" Type="http://schemas.openxmlformats.org/officeDocument/2006/relationships/hyperlink" Target="http://www.ringover.com/" TargetMode="External"/><Relationship Id="rId132" Type="http://schemas.openxmlformats.org/officeDocument/2006/relationships/hyperlink" Target="http://www.ameyo.com/" TargetMode="External"/><Relationship Id="rId15" Type="http://schemas.openxmlformats.org/officeDocument/2006/relationships/hyperlink" Target="http://www.voicebase.com/" TargetMode="External"/><Relationship Id="rId36" Type="http://schemas.openxmlformats.org/officeDocument/2006/relationships/hyperlink" Target="http://www.intelligentcontacts.com/" TargetMode="External"/><Relationship Id="rId57" Type="http://schemas.openxmlformats.org/officeDocument/2006/relationships/hyperlink" Target="http://www.callsumo.com/" TargetMode="External"/><Relationship Id="rId106" Type="http://schemas.openxmlformats.org/officeDocument/2006/relationships/hyperlink" Target="http://www.onvisource.com/" TargetMode="External"/><Relationship Id="rId127" Type="http://schemas.openxmlformats.org/officeDocument/2006/relationships/hyperlink" Target="http://www.talkdesk.com/" TargetMode="External"/><Relationship Id="rId10" Type="http://schemas.openxmlformats.org/officeDocument/2006/relationships/hyperlink" Target="http://www.vert-age.com/" TargetMode="External"/><Relationship Id="rId31" Type="http://schemas.openxmlformats.org/officeDocument/2006/relationships/hyperlink" Target="http://www.waybeo.com/" TargetMode="External"/><Relationship Id="rId52" Type="http://schemas.openxmlformats.org/officeDocument/2006/relationships/hyperlink" Target="http://www.callaction.co/" TargetMode="External"/><Relationship Id="rId73" Type="http://schemas.openxmlformats.org/officeDocument/2006/relationships/hyperlink" Target="http://www.conduze.com/" TargetMode="External"/><Relationship Id="rId78" Type="http://schemas.openxmlformats.org/officeDocument/2006/relationships/hyperlink" Target="http://www.clickpointsoftware.com/" TargetMode="External"/><Relationship Id="rId94" Type="http://schemas.openxmlformats.org/officeDocument/2006/relationships/hyperlink" Target="http://www.callprocrm.com/" TargetMode="External"/><Relationship Id="rId99" Type="http://schemas.openxmlformats.org/officeDocument/2006/relationships/hyperlink" Target="http://www.hoiio.com/" TargetMode="External"/><Relationship Id="rId101" Type="http://schemas.openxmlformats.org/officeDocument/2006/relationships/hyperlink" Target="http://www.toky.co/" TargetMode="External"/><Relationship Id="rId122" Type="http://schemas.openxmlformats.org/officeDocument/2006/relationships/hyperlink" Target="http://www.ringcentral.com/" TargetMode="External"/><Relationship Id="rId4" Type="http://schemas.openxmlformats.org/officeDocument/2006/relationships/hyperlink" Target="http://www.fonedynamics.com/" TargetMode="External"/><Relationship Id="rId9" Type="http://schemas.openxmlformats.org/officeDocument/2006/relationships/hyperlink" Target="http://www.phonetrack.app/" TargetMode="External"/><Relationship Id="rId26" Type="http://schemas.openxmlformats.org/officeDocument/2006/relationships/hyperlink" Target="http://www.avoxi.com/" TargetMode="External"/></Relationships>
</file>

<file path=xl/worksheets/_rels/sheet27.xml.rels><?xml version="1.0" encoding="UTF-8" standalone="yes"?>
<Relationships xmlns="http://schemas.openxmlformats.org/package/2006/relationships"><Relationship Id="rId117" Type="http://schemas.openxmlformats.org/officeDocument/2006/relationships/hyperlink" Target="http://www.orbita.ai/" TargetMode="External"/><Relationship Id="rId299" Type="http://schemas.openxmlformats.org/officeDocument/2006/relationships/hyperlink" Target="http://www.kayako.com/" TargetMode="External"/><Relationship Id="rId21" Type="http://schemas.openxmlformats.org/officeDocument/2006/relationships/hyperlink" Target="http://www.xane.ai/" TargetMode="External"/><Relationship Id="rId63" Type="http://schemas.openxmlformats.org/officeDocument/2006/relationships/hyperlink" Target="http://www.easy-feedback.de/" TargetMode="External"/><Relationship Id="rId159" Type="http://schemas.openxmlformats.org/officeDocument/2006/relationships/hyperlink" Target="http://www.akitaapp.com/" TargetMode="External"/><Relationship Id="rId324" Type="http://schemas.openxmlformats.org/officeDocument/2006/relationships/hyperlink" Target="http://www.sipgate.de/" TargetMode="External"/><Relationship Id="rId170" Type="http://schemas.openxmlformats.org/officeDocument/2006/relationships/hyperlink" Target="http://www.inlinemanual.com/" TargetMode="External"/><Relationship Id="rId226" Type="http://schemas.openxmlformats.org/officeDocument/2006/relationships/hyperlink" Target="http://www.lumoa.me/" TargetMode="External"/><Relationship Id="rId268" Type="http://schemas.openxmlformats.org/officeDocument/2006/relationships/hyperlink" Target="http://www.salesforce.com/" TargetMode="External"/><Relationship Id="rId32" Type="http://schemas.openxmlformats.org/officeDocument/2006/relationships/hyperlink" Target="http://www.oneclickcx.com/" TargetMode="External"/><Relationship Id="rId74" Type="http://schemas.openxmlformats.org/officeDocument/2006/relationships/hyperlink" Target="http://www.get.slaask.com/" TargetMode="External"/><Relationship Id="rId128" Type="http://schemas.openxmlformats.org/officeDocument/2006/relationships/hyperlink" Target="http://www.uxpro.be/" TargetMode="External"/><Relationship Id="rId335" Type="http://schemas.openxmlformats.org/officeDocument/2006/relationships/hyperlink" Target="http://www.satmetrix.com/" TargetMode="External"/><Relationship Id="rId5" Type="http://schemas.openxmlformats.org/officeDocument/2006/relationships/hyperlink" Target="http://www.aisera.com/" TargetMode="External"/><Relationship Id="rId181" Type="http://schemas.openxmlformats.org/officeDocument/2006/relationships/hyperlink" Target="http://www.phaseware.com/" TargetMode="External"/><Relationship Id="rId237" Type="http://schemas.openxmlformats.org/officeDocument/2006/relationships/hyperlink" Target="http://www.useriq.com/" TargetMode="External"/><Relationship Id="rId279" Type="http://schemas.openxmlformats.org/officeDocument/2006/relationships/hyperlink" Target="http://www.otrs.com/" TargetMode="External"/><Relationship Id="rId43" Type="http://schemas.openxmlformats.org/officeDocument/2006/relationships/hyperlink" Target="http://www.ecollat.com/" TargetMode="External"/><Relationship Id="rId139" Type="http://schemas.openxmlformats.org/officeDocument/2006/relationships/hyperlink" Target="http://www.sightmill.com/" TargetMode="External"/><Relationship Id="rId290" Type="http://schemas.openxmlformats.org/officeDocument/2006/relationships/hyperlink" Target="http://www.cvent.com/" TargetMode="External"/><Relationship Id="rId304" Type="http://schemas.openxmlformats.org/officeDocument/2006/relationships/hyperlink" Target="http://www.edesk.com/" TargetMode="External"/><Relationship Id="rId85" Type="http://schemas.openxmlformats.org/officeDocument/2006/relationships/hyperlink" Target="http://www.re-desk.com/" TargetMode="External"/><Relationship Id="rId150" Type="http://schemas.openxmlformats.org/officeDocument/2006/relationships/hyperlink" Target="http://www.relationdesk.retrievergroup.com/" TargetMode="External"/><Relationship Id="rId192" Type="http://schemas.openxmlformats.org/officeDocument/2006/relationships/hyperlink" Target="http://www.karehq.com/" TargetMode="External"/><Relationship Id="rId206" Type="http://schemas.openxmlformats.org/officeDocument/2006/relationships/hyperlink" Target="http://www.kademi.co/" TargetMode="External"/><Relationship Id="rId248" Type="http://schemas.openxmlformats.org/officeDocument/2006/relationships/hyperlink" Target="http://www.contentguru.com/" TargetMode="External"/><Relationship Id="rId12" Type="http://schemas.openxmlformats.org/officeDocument/2006/relationships/hyperlink" Target="http://www.doorbell.io/" TargetMode="External"/><Relationship Id="rId108" Type="http://schemas.openxmlformats.org/officeDocument/2006/relationships/hyperlink" Target="http://www.servicetonic.com/" TargetMode="External"/><Relationship Id="rId315" Type="http://schemas.openxmlformats.org/officeDocument/2006/relationships/hyperlink" Target="http://www.potentiate.com/" TargetMode="External"/><Relationship Id="rId54" Type="http://schemas.openxmlformats.org/officeDocument/2006/relationships/hyperlink" Target="http://www.vitally.io/" TargetMode="External"/><Relationship Id="rId96" Type="http://schemas.openxmlformats.org/officeDocument/2006/relationships/hyperlink" Target="http://www.tracebuzz.com/" TargetMode="External"/><Relationship Id="rId161" Type="http://schemas.openxmlformats.org/officeDocument/2006/relationships/hyperlink" Target="http://www.focalscope.com/" TargetMode="External"/><Relationship Id="rId217" Type="http://schemas.openxmlformats.org/officeDocument/2006/relationships/hyperlink" Target="http://www.help.com/" TargetMode="External"/><Relationship Id="rId259" Type="http://schemas.openxmlformats.org/officeDocument/2006/relationships/hyperlink" Target="http://www.mindsay.com/" TargetMode="External"/><Relationship Id="rId23" Type="http://schemas.openxmlformats.org/officeDocument/2006/relationships/hyperlink" Target="http://www.viavoo.com/" TargetMode="External"/><Relationship Id="rId119" Type="http://schemas.openxmlformats.org/officeDocument/2006/relationships/hyperlink" Target="http://www.livechatninjas.com/" TargetMode="External"/><Relationship Id="rId270" Type="http://schemas.openxmlformats.org/officeDocument/2006/relationships/hyperlink" Target="http://www.questback.com/" TargetMode="External"/><Relationship Id="rId326" Type="http://schemas.openxmlformats.org/officeDocument/2006/relationships/hyperlink" Target="http://www.odigo.com/" TargetMode="External"/><Relationship Id="rId65" Type="http://schemas.openxmlformats.org/officeDocument/2006/relationships/hyperlink" Target="http://www.forsta.com/" TargetMode="External"/><Relationship Id="rId130" Type="http://schemas.openxmlformats.org/officeDocument/2006/relationships/hyperlink" Target="http://www.knownact.com/" TargetMode="External"/><Relationship Id="rId172" Type="http://schemas.openxmlformats.org/officeDocument/2006/relationships/hyperlink" Target="http://www.sharefox.no/" TargetMode="External"/><Relationship Id="rId228" Type="http://schemas.openxmlformats.org/officeDocument/2006/relationships/hyperlink" Target="http://www.clientsuccess.com/" TargetMode="External"/><Relationship Id="rId281" Type="http://schemas.openxmlformats.org/officeDocument/2006/relationships/hyperlink" Target="http://www.teamsupport.com/" TargetMode="External"/><Relationship Id="rId337" Type="http://schemas.openxmlformats.org/officeDocument/2006/relationships/hyperlink" Target="http://www.envisioninc.com/" TargetMode="External"/><Relationship Id="rId34" Type="http://schemas.openxmlformats.org/officeDocument/2006/relationships/hyperlink" Target="http://www.miarec.com/" TargetMode="External"/><Relationship Id="rId76" Type="http://schemas.openxmlformats.org/officeDocument/2006/relationships/hyperlink" Target="http://www.helponclick.com/" TargetMode="External"/><Relationship Id="rId141" Type="http://schemas.openxmlformats.org/officeDocument/2006/relationships/hyperlink" Target="http://www.guestcomment.com/" TargetMode="External"/><Relationship Id="rId7" Type="http://schemas.openxmlformats.org/officeDocument/2006/relationships/hyperlink" Target="http://www.stampede.ai/" TargetMode="External"/><Relationship Id="rId183" Type="http://schemas.openxmlformats.org/officeDocument/2006/relationships/hyperlink" Target="http://www.kylie.ai/" TargetMode="External"/><Relationship Id="rId239" Type="http://schemas.openxmlformats.org/officeDocument/2006/relationships/hyperlink" Target="http://www.chameleon.io/" TargetMode="External"/><Relationship Id="rId250" Type="http://schemas.openxmlformats.org/officeDocument/2006/relationships/hyperlink" Target="http://www.tapmango.com/" TargetMode="External"/><Relationship Id="rId292" Type="http://schemas.openxmlformats.org/officeDocument/2006/relationships/hyperlink" Target="http://www.gainsight.com/" TargetMode="External"/><Relationship Id="rId306" Type="http://schemas.openxmlformats.org/officeDocument/2006/relationships/hyperlink" Target="http://www.happy-or-not.com/" TargetMode="External"/><Relationship Id="rId45" Type="http://schemas.openxmlformats.org/officeDocument/2006/relationships/hyperlink" Target="http://www.clearviewportal.com/" TargetMode="External"/><Relationship Id="rId87" Type="http://schemas.openxmlformats.org/officeDocument/2006/relationships/hyperlink" Target="http://www.element.io/" TargetMode="External"/><Relationship Id="rId110" Type="http://schemas.openxmlformats.org/officeDocument/2006/relationships/hyperlink" Target="http://www.gettalkative.com/" TargetMode="External"/><Relationship Id="rId152" Type="http://schemas.openxmlformats.org/officeDocument/2006/relationships/hyperlink" Target="http://www.supportbench.com/" TargetMode="External"/><Relationship Id="rId173" Type="http://schemas.openxmlformats.org/officeDocument/2006/relationships/hyperlink" Target="http://www.livezilla.net/" TargetMode="External"/><Relationship Id="rId194" Type="http://schemas.openxmlformats.org/officeDocument/2006/relationships/hyperlink" Target="http://www.odicci.com/" TargetMode="External"/><Relationship Id="rId208" Type="http://schemas.openxmlformats.org/officeDocument/2006/relationships/hyperlink" Target="http://www.realfiction.com/" TargetMode="External"/><Relationship Id="rId229" Type="http://schemas.openxmlformats.org/officeDocument/2006/relationships/hyperlink" Target="http://www.indigo.ai/" TargetMode="External"/><Relationship Id="rId240" Type="http://schemas.openxmlformats.org/officeDocument/2006/relationships/hyperlink" Target="http://www.feedbackinn.com/" TargetMode="External"/><Relationship Id="rId261" Type="http://schemas.openxmlformats.org/officeDocument/2006/relationships/hyperlink" Target="http://www.acapela-group.com/" TargetMode="External"/><Relationship Id="rId14" Type="http://schemas.openxmlformats.org/officeDocument/2006/relationships/hyperlink" Target="http://www.clustaar.com/" TargetMode="External"/><Relationship Id="rId35" Type="http://schemas.openxmlformats.org/officeDocument/2006/relationships/hyperlink" Target="http://www.chiexpress.net/" TargetMode="External"/><Relationship Id="rId56" Type="http://schemas.openxmlformats.org/officeDocument/2006/relationships/hyperlink" Target="http://www.quantilope.com/" TargetMode="External"/><Relationship Id="rId77" Type="http://schemas.openxmlformats.org/officeDocument/2006/relationships/hyperlink" Target="http://www.nice.com/" TargetMode="External"/><Relationship Id="rId100" Type="http://schemas.openxmlformats.org/officeDocument/2006/relationships/hyperlink" Target="http://www.zonkafeedback.com/" TargetMode="External"/><Relationship Id="rId282" Type="http://schemas.openxmlformats.org/officeDocument/2006/relationships/hyperlink" Target="http://www.critizr.com/" TargetMode="External"/><Relationship Id="rId317" Type="http://schemas.openxmlformats.org/officeDocument/2006/relationships/hyperlink" Target="http://www.forsta.com/" TargetMode="External"/><Relationship Id="rId338" Type="http://schemas.openxmlformats.org/officeDocument/2006/relationships/hyperlink" Target="http://www.calabrio.com/" TargetMode="External"/><Relationship Id="rId8" Type="http://schemas.openxmlformats.org/officeDocument/2006/relationships/hyperlink" Target="http://www.polljoy.com/" TargetMode="External"/><Relationship Id="rId98" Type="http://schemas.openxmlformats.org/officeDocument/2006/relationships/hyperlink" Target="http://www.statbot.io/" TargetMode="External"/><Relationship Id="rId121" Type="http://schemas.openxmlformats.org/officeDocument/2006/relationships/hyperlink" Target="http://www.woxxer.com/" TargetMode="External"/><Relationship Id="rId142" Type="http://schemas.openxmlformats.org/officeDocument/2006/relationships/hyperlink" Target="http://www.helpsite.com/" TargetMode="External"/><Relationship Id="rId163" Type="http://schemas.openxmlformats.org/officeDocument/2006/relationships/hyperlink" Target="http://www.novadex.com/" TargetMode="External"/><Relationship Id="rId184" Type="http://schemas.openxmlformats.org/officeDocument/2006/relationships/hyperlink" Target="http://www.casengo.com/" TargetMode="External"/><Relationship Id="rId219" Type="http://schemas.openxmlformats.org/officeDocument/2006/relationships/hyperlink" Target="http://www.gnatta.com/" TargetMode="External"/><Relationship Id="rId230" Type="http://schemas.openxmlformats.org/officeDocument/2006/relationships/hyperlink" Target="http://www.slapfive.com/" TargetMode="External"/><Relationship Id="rId251" Type="http://schemas.openxmlformats.org/officeDocument/2006/relationships/hyperlink" Target="http://www.happydemics.com/" TargetMode="External"/><Relationship Id="rId25" Type="http://schemas.openxmlformats.org/officeDocument/2006/relationships/hyperlink" Target="http://www.mrdcsoftware.com/" TargetMode="External"/><Relationship Id="rId46" Type="http://schemas.openxmlformats.org/officeDocument/2006/relationships/hyperlink" Target="http://www.xcally.com/" TargetMode="External"/><Relationship Id="rId67" Type="http://schemas.openxmlformats.org/officeDocument/2006/relationships/hyperlink" Target="http://www.out-smart.com/" TargetMode="External"/><Relationship Id="rId272" Type="http://schemas.openxmlformats.org/officeDocument/2006/relationships/hyperlink" Target="http://www.trurating.com/" TargetMode="External"/><Relationship Id="rId293" Type="http://schemas.openxmlformats.org/officeDocument/2006/relationships/hyperlink" Target="http://www.atento.com/" TargetMode="External"/><Relationship Id="rId307" Type="http://schemas.openxmlformats.org/officeDocument/2006/relationships/hyperlink" Target="http://www.greenwich.com/" TargetMode="External"/><Relationship Id="rId328" Type="http://schemas.openxmlformats.org/officeDocument/2006/relationships/hyperlink" Target="http://www.foresee.com/" TargetMode="External"/><Relationship Id="rId88" Type="http://schemas.openxmlformats.org/officeDocument/2006/relationships/hyperlink" Target="http://www.contactspace.com/" TargetMode="External"/><Relationship Id="rId111" Type="http://schemas.openxmlformats.org/officeDocument/2006/relationships/hyperlink" Target="http://www.stip.io/" TargetMode="External"/><Relationship Id="rId132" Type="http://schemas.openxmlformats.org/officeDocument/2006/relationships/hyperlink" Target="http://www.topikon.de/" TargetMode="External"/><Relationship Id="rId153" Type="http://schemas.openxmlformats.org/officeDocument/2006/relationships/hyperlink" Target="http://www.boostopia.com/" TargetMode="External"/><Relationship Id="rId174" Type="http://schemas.openxmlformats.org/officeDocument/2006/relationships/hyperlink" Target="http://www.heyflow.app/" TargetMode="External"/><Relationship Id="rId195" Type="http://schemas.openxmlformats.org/officeDocument/2006/relationships/hyperlink" Target="http://www.customerthermometer.com/" TargetMode="External"/><Relationship Id="rId209" Type="http://schemas.openxmlformats.org/officeDocument/2006/relationships/hyperlink" Target="http://www.buildarray.com/" TargetMode="External"/><Relationship Id="rId220" Type="http://schemas.openxmlformats.org/officeDocument/2006/relationships/hyperlink" Target="http://www.servicetick.com/" TargetMode="External"/><Relationship Id="rId241" Type="http://schemas.openxmlformats.org/officeDocument/2006/relationships/hyperlink" Target="http://www.survey-me.com/" TargetMode="External"/><Relationship Id="rId15" Type="http://schemas.openxmlformats.org/officeDocument/2006/relationships/hyperlink" Target="http://www.zacoustic.com/" TargetMode="External"/><Relationship Id="rId36" Type="http://schemas.openxmlformats.org/officeDocument/2006/relationships/hyperlink" Target="http://www.informedy.com/" TargetMode="External"/><Relationship Id="rId57" Type="http://schemas.openxmlformats.org/officeDocument/2006/relationships/hyperlink" Target="http://www.streema.com/" TargetMode="External"/><Relationship Id="rId262" Type="http://schemas.openxmlformats.org/officeDocument/2006/relationships/hyperlink" Target="http://www.fortressgb.com/" TargetMode="External"/><Relationship Id="rId283" Type="http://schemas.openxmlformats.org/officeDocument/2006/relationships/hyperlink" Target="http://www.appcues.com/" TargetMode="External"/><Relationship Id="rId318" Type="http://schemas.openxmlformats.org/officeDocument/2006/relationships/hyperlink" Target="http://www.mixpanel.com/" TargetMode="External"/><Relationship Id="rId339" Type="http://schemas.openxmlformats.org/officeDocument/2006/relationships/hyperlink" Target="http://www.inmoment.com/" TargetMode="External"/><Relationship Id="rId78" Type="http://schemas.openxmlformats.org/officeDocument/2006/relationships/hyperlink" Target="http://www.holler.live/" TargetMode="External"/><Relationship Id="rId99" Type="http://schemas.openxmlformats.org/officeDocument/2006/relationships/hyperlink" Target="http://www.solvvy.com/" TargetMode="External"/><Relationship Id="rId101" Type="http://schemas.openxmlformats.org/officeDocument/2006/relationships/hyperlink" Target="http://www.livechatltd.com/" TargetMode="External"/><Relationship Id="rId122" Type="http://schemas.openxmlformats.org/officeDocument/2006/relationships/hyperlink" Target="http://www.appzi.com/" TargetMode="External"/><Relationship Id="rId143" Type="http://schemas.openxmlformats.org/officeDocument/2006/relationships/hyperlink" Target="http://www.useresponse.com/" TargetMode="External"/><Relationship Id="rId164" Type="http://schemas.openxmlformats.org/officeDocument/2006/relationships/hyperlink" Target="http://www.feedier.com/" TargetMode="External"/><Relationship Id="rId185" Type="http://schemas.openxmlformats.org/officeDocument/2006/relationships/hyperlink" Target="http://www.cayzu.com/" TargetMode="External"/><Relationship Id="rId9" Type="http://schemas.openxmlformats.org/officeDocument/2006/relationships/hyperlink" Target="http://www.whiterabbit.cloud/" TargetMode="External"/><Relationship Id="rId210" Type="http://schemas.openxmlformats.org/officeDocument/2006/relationships/hyperlink" Target="http://www.mood-me.com/" TargetMode="External"/><Relationship Id="rId26" Type="http://schemas.openxmlformats.org/officeDocument/2006/relationships/hyperlink" Target="http://www.temper.io/" TargetMode="External"/><Relationship Id="rId231" Type="http://schemas.openxmlformats.org/officeDocument/2006/relationships/hyperlink" Target="http://www.myguide.org/" TargetMode="External"/><Relationship Id="rId252" Type="http://schemas.openxmlformats.org/officeDocument/2006/relationships/hyperlink" Target="http://www.digitalgenius.com/" TargetMode="External"/><Relationship Id="rId273" Type="http://schemas.openxmlformats.org/officeDocument/2006/relationships/hyperlink" Target="http://www.vier.ai/" TargetMode="External"/><Relationship Id="rId294" Type="http://schemas.openxmlformats.org/officeDocument/2006/relationships/hyperlink" Target="http://www.concentrix.com/" TargetMode="External"/><Relationship Id="rId308" Type="http://schemas.openxmlformats.org/officeDocument/2006/relationships/hyperlink" Target="http://www.skilljar.com/" TargetMode="External"/><Relationship Id="rId329" Type="http://schemas.openxmlformats.org/officeDocument/2006/relationships/hyperlink" Target="http://www.freshdesk.com/" TargetMode="External"/><Relationship Id="rId47" Type="http://schemas.openxmlformats.org/officeDocument/2006/relationships/hyperlink" Target="http://www.groove.co/" TargetMode="External"/><Relationship Id="rId68" Type="http://schemas.openxmlformats.org/officeDocument/2006/relationships/hyperlink" Target="http://www.telecats.com/" TargetMode="External"/><Relationship Id="rId89" Type="http://schemas.openxmlformats.org/officeDocument/2006/relationships/hyperlink" Target="http://www.stellaconnect.com/" TargetMode="External"/><Relationship Id="rId112" Type="http://schemas.openxmlformats.org/officeDocument/2006/relationships/hyperlink" Target="http://www.idavatars.com/" TargetMode="External"/><Relationship Id="rId133" Type="http://schemas.openxmlformats.org/officeDocument/2006/relationships/hyperlink" Target="http://www.jitbit.com/" TargetMode="External"/><Relationship Id="rId154" Type="http://schemas.openxmlformats.org/officeDocument/2006/relationships/hyperlink" Target="http://www.mycustomerlens.com/" TargetMode="External"/><Relationship Id="rId175" Type="http://schemas.openxmlformats.org/officeDocument/2006/relationships/hyperlink" Target="http://www.clientscape.com/" TargetMode="External"/><Relationship Id="rId340" Type="http://schemas.openxmlformats.org/officeDocument/2006/relationships/hyperlink" Target="http://www.usan.com/" TargetMode="External"/><Relationship Id="rId196" Type="http://schemas.openxmlformats.org/officeDocument/2006/relationships/hyperlink" Target="http://www.odinanswers.com/" TargetMode="External"/><Relationship Id="rId200" Type="http://schemas.openxmlformats.org/officeDocument/2006/relationships/hyperlink" Target="http://www.automaise.com/" TargetMode="External"/><Relationship Id="rId16" Type="http://schemas.openxmlformats.org/officeDocument/2006/relationships/hyperlink" Target="http://www.usefulfeedback.com/" TargetMode="External"/><Relationship Id="rId221" Type="http://schemas.openxmlformats.org/officeDocument/2006/relationships/hyperlink" Target="http://www.regiondo.com/" TargetMode="External"/><Relationship Id="rId242" Type="http://schemas.openxmlformats.org/officeDocument/2006/relationships/hyperlink" Target="http://www.chattermill.com/" TargetMode="External"/><Relationship Id="rId263" Type="http://schemas.openxmlformats.org/officeDocument/2006/relationships/hyperlink" Target="http://www.customerville.com/" TargetMode="External"/><Relationship Id="rId284" Type="http://schemas.openxmlformats.org/officeDocument/2006/relationships/hyperlink" Target="http://www.brightpattern.com/" TargetMode="External"/><Relationship Id="rId319" Type="http://schemas.openxmlformats.org/officeDocument/2006/relationships/hyperlink" Target="http://www.servicesource.com/" TargetMode="External"/><Relationship Id="rId37" Type="http://schemas.openxmlformats.org/officeDocument/2006/relationships/hyperlink" Target="http://www.kloudtalk.com/" TargetMode="External"/><Relationship Id="rId58" Type="http://schemas.openxmlformats.org/officeDocument/2006/relationships/hyperlink" Target="http://www.usehatchapp.com/" TargetMode="External"/><Relationship Id="rId79" Type="http://schemas.openxmlformats.org/officeDocument/2006/relationships/hyperlink" Target="http://www.wizville.com/" TargetMode="External"/><Relationship Id="rId102" Type="http://schemas.openxmlformats.org/officeDocument/2006/relationships/hyperlink" Target="http://www.task.care/" TargetMode="External"/><Relationship Id="rId123" Type="http://schemas.openxmlformats.org/officeDocument/2006/relationships/hyperlink" Target="http://www.trustfuel.com/" TargetMode="External"/><Relationship Id="rId144" Type="http://schemas.openxmlformats.org/officeDocument/2006/relationships/hyperlink" Target="http://www.unbird.com/" TargetMode="External"/><Relationship Id="rId330" Type="http://schemas.openxmlformats.org/officeDocument/2006/relationships/hyperlink" Target="http://www.helpshift.com/" TargetMode="External"/><Relationship Id="rId90" Type="http://schemas.openxmlformats.org/officeDocument/2006/relationships/hyperlink" Target="http://www.gorgias.com/" TargetMode="External"/><Relationship Id="rId165" Type="http://schemas.openxmlformats.org/officeDocument/2006/relationships/hyperlink" Target="http://www.deepdesk.com/" TargetMode="External"/><Relationship Id="rId186" Type="http://schemas.openxmlformats.org/officeDocument/2006/relationships/hyperlink" Target="http://www.keatext.ai/" TargetMode="External"/><Relationship Id="rId211" Type="http://schemas.openxmlformats.org/officeDocument/2006/relationships/hyperlink" Target="http://www.answerdash.com/" TargetMode="External"/><Relationship Id="rId232" Type="http://schemas.openxmlformats.org/officeDocument/2006/relationships/hyperlink" Target="http://www.smartertools.com/" TargetMode="External"/><Relationship Id="rId253" Type="http://schemas.openxmlformats.org/officeDocument/2006/relationships/hyperlink" Target="http://www.issuetrak.com/" TargetMode="External"/><Relationship Id="rId274" Type="http://schemas.openxmlformats.org/officeDocument/2006/relationships/hyperlink" Target="http://www.primary-intel.com/" TargetMode="External"/><Relationship Id="rId295" Type="http://schemas.openxmlformats.org/officeDocument/2006/relationships/hyperlink" Target="http://www.intouchinsight.com/" TargetMode="External"/><Relationship Id="rId309" Type="http://schemas.openxmlformats.org/officeDocument/2006/relationships/hyperlink" Target="http://www.sestek.com/" TargetMode="External"/><Relationship Id="rId27" Type="http://schemas.openxmlformats.org/officeDocument/2006/relationships/hyperlink" Target="http://www.ficx.com/" TargetMode="External"/><Relationship Id="rId48" Type="http://schemas.openxmlformats.org/officeDocument/2006/relationships/hyperlink" Target="http://www.ushur.com/" TargetMode="External"/><Relationship Id="rId69" Type="http://schemas.openxmlformats.org/officeDocument/2006/relationships/hyperlink" Target="http://www.azuredesk.co/" TargetMode="External"/><Relationship Id="rId113" Type="http://schemas.openxmlformats.org/officeDocument/2006/relationships/hyperlink" Target="http://www.ada.cx/" TargetMode="External"/><Relationship Id="rId134" Type="http://schemas.openxmlformats.org/officeDocument/2006/relationships/hyperlink" Target="http://www.innertrends.com/" TargetMode="External"/><Relationship Id="rId320" Type="http://schemas.openxmlformats.org/officeDocument/2006/relationships/hyperlink" Target="http://www.hubspot.com/" TargetMode="External"/><Relationship Id="rId80" Type="http://schemas.openxmlformats.org/officeDocument/2006/relationships/hyperlink" Target="http://www.hootsuite.com/" TargetMode="External"/><Relationship Id="rId155" Type="http://schemas.openxmlformats.org/officeDocument/2006/relationships/hyperlink" Target="http://www.experiencefellow.com/" TargetMode="External"/><Relationship Id="rId176" Type="http://schemas.openxmlformats.org/officeDocument/2006/relationships/hyperlink" Target="http://www.satismeter.com/" TargetMode="External"/><Relationship Id="rId197" Type="http://schemas.openxmlformats.org/officeDocument/2006/relationships/hyperlink" Target="http://www.conntac.net/" TargetMode="External"/><Relationship Id="rId201" Type="http://schemas.openxmlformats.org/officeDocument/2006/relationships/hyperlink" Target="http://www.dobility.com/" TargetMode="External"/><Relationship Id="rId222" Type="http://schemas.openxmlformats.org/officeDocument/2006/relationships/hyperlink" Target="http://www.loopsupport.com/" TargetMode="External"/><Relationship Id="rId243" Type="http://schemas.openxmlformats.org/officeDocument/2006/relationships/hyperlink" Target="http://www.layer.com/" TargetMode="External"/><Relationship Id="rId264" Type="http://schemas.openxmlformats.org/officeDocument/2006/relationships/hyperlink" Target="http://www.eptica.com/" TargetMode="External"/><Relationship Id="rId285" Type="http://schemas.openxmlformats.org/officeDocument/2006/relationships/hyperlink" Target="http://www.uservoice.com/" TargetMode="External"/><Relationship Id="rId17" Type="http://schemas.openxmlformats.org/officeDocument/2006/relationships/hyperlink" Target="http://www.paralleldots.com/" TargetMode="External"/><Relationship Id="rId38" Type="http://schemas.openxmlformats.org/officeDocument/2006/relationships/hyperlink" Target="http://www.ticksy.com/" TargetMode="External"/><Relationship Id="rId59" Type="http://schemas.openxmlformats.org/officeDocument/2006/relationships/hyperlink" Target="http://www.vicodo.com/" TargetMode="External"/><Relationship Id="rId103" Type="http://schemas.openxmlformats.org/officeDocument/2006/relationships/hyperlink" Target="http://www.knokcare.com/" TargetMode="External"/><Relationship Id="rId124" Type="http://schemas.openxmlformats.org/officeDocument/2006/relationships/hyperlink" Target="http://www.pulse-solution.com/" TargetMode="External"/><Relationship Id="rId310" Type="http://schemas.openxmlformats.org/officeDocument/2006/relationships/hyperlink" Target="http://www.acftechnologies.com/" TargetMode="External"/><Relationship Id="rId70" Type="http://schemas.openxmlformats.org/officeDocument/2006/relationships/hyperlink" Target="http://www.screen-magic.com/" TargetMode="External"/><Relationship Id="rId91" Type="http://schemas.openxmlformats.org/officeDocument/2006/relationships/hyperlink" Target="http://www.chataroo.com/" TargetMode="External"/><Relationship Id="rId145" Type="http://schemas.openxmlformats.org/officeDocument/2006/relationships/hyperlink" Target="http://www.cxoncloud.com/" TargetMode="External"/><Relationship Id="rId166" Type="http://schemas.openxmlformats.org/officeDocument/2006/relationships/hyperlink" Target="http://www.livecall.io/" TargetMode="External"/><Relationship Id="rId187" Type="http://schemas.openxmlformats.org/officeDocument/2006/relationships/hyperlink" Target="http://www.journeyxp.com/" TargetMode="External"/><Relationship Id="rId331" Type="http://schemas.openxmlformats.org/officeDocument/2006/relationships/hyperlink" Target="http://www.pulsesolutions.com/" TargetMode="External"/><Relationship Id="rId1" Type="http://schemas.openxmlformats.org/officeDocument/2006/relationships/hyperlink" Target="http://www.vianalabs.com/" TargetMode="External"/><Relationship Id="rId212" Type="http://schemas.openxmlformats.org/officeDocument/2006/relationships/hyperlink" Target="http://www.acuigen.com/" TargetMode="External"/><Relationship Id="rId233" Type="http://schemas.openxmlformats.org/officeDocument/2006/relationships/hyperlink" Target="http://www.getamity.com/" TargetMode="External"/><Relationship Id="rId254" Type="http://schemas.openxmlformats.org/officeDocument/2006/relationships/hyperlink" Target="http://www.next4biz.com/" TargetMode="External"/><Relationship Id="rId28" Type="http://schemas.openxmlformats.org/officeDocument/2006/relationships/hyperlink" Target="http://www.experience.com/" TargetMode="External"/><Relationship Id="rId49" Type="http://schemas.openxmlformats.org/officeDocument/2006/relationships/hyperlink" Target="http://www.trustcruit.com/" TargetMode="External"/><Relationship Id="rId114" Type="http://schemas.openxmlformats.org/officeDocument/2006/relationships/hyperlink" Target="http://www.zenloop.com/" TargetMode="External"/><Relationship Id="rId275" Type="http://schemas.openxmlformats.org/officeDocument/2006/relationships/hyperlink" Target="http://www.quandago.com/" TargetMode="External"/><Relationship Id="rId296" Type="http://schemas.openxmlformats.org/officeDocument/2006/relationships/hyperlink" Target="http://www.reachoutsuite.com/" TargetMode="External"/><Relationship Id="rId300" Type="http://schemas.openxmlformats.org/officeDocument/2006/relationships/hyperlink" Target="http://www.neosperience.com/" TargetMode="External"/><Relationship Id="rId60" Type="http://schemas.openxmlformats.org/officeDocument/2006/relationships/hyperlink" Target="http://www.helpsumo.com/" TargetMode="External"/><Relationship Id="rId81" Type="http://schemas.openxmlformats.org/officeDocument/2006/relationships/hyperlink" Target="http://www.readspeaker.com/" TargetMode="External"/><Relationship Id="rId135" Type="http://schemas.openxmlformats.org/officeDocument/2006/relationships/hyperlink" Target="http://www.helprace.com/" TargetMode="External"/><Relationship Id="rId156" Type="http://schemas.openxmlformats.org/officeDocument/2006/relationships/hyperlink" Target="http://www.responster.com/" TargetMode="External"/><Relationship Id="rId177" Type="http://schemas.openxmlformats.org/officeDocument/2006/relationships/hyperlink" Target="http://www.servicerocket.com/" TargetMode="External"/><Relationship Id="rId198" Type="http://schemas.openxmlformats.org/officeDocument/2006/relationships/hyperlink" Target="http://www.hellocustomer.com/" TargetMode="External"/><Relationship Id="rId321" Type="http://schemas.openxmlformats.org/officeDocument/2006/relationships/hyperlink" Target="http://www.newgensoft.com/" TargetMode="External"/><Relationship Id="rId202" Type="http://schemas.openxmlformats.org/officeDocument/2006/relationships/hyperlink" Target="http://www.verascape.com/" TargetMode="External"/><Relationship Id="rId223" Type="http://schemas.openxmlformats.org/officeDocument/2006/relationships/hyperlink" Target="http://www.happyfox.com/" TargetMode="External"/><Relationship Id="rId244" Type="http://schemas.openxmlformats.org/officeDocument/2006/relationships/hyperlink" Target="http://www.lifedata.ai/" TargetMode="External"/><Relationship Id="rId18" Type="http://schemas.openxmlformats.org/officeDocument/2006/relationships/hyperlink" Target="http://www.videoask.com/" TargetMode="External"/><Relationship Id="rId39" Type="http://schemas.openxmlformats.org/officeDocument/2006/relationships/hyperlink" Target="http://www.engageware.com/" TargetMode="External"/><Relationship Id="rId265" Type="http://schemas.openxmlformats.org/officeDocument/2006/relationships/hyperlink" Target="http://www.snapsurveys.com/" TargetMode="External"/><Relationship Id="rId286" Type="http://schemas.openxmlformats.org/officeDocument/2006/relationships/hyperlink" Target="http://www.givainc.com/" TargetMode="External"/><Relationship Id="rId50" Type="http://schemas.openxmlformats.org/officeDocument/2006/relationships/hyperlink" Target="http://www.shelf.io/" TargetMode="External"/><Relationship Id="rId104" Type="http://schemas.openxmlformats.org/officeDocument/2006/relationships/hyperlink" Target="http://www.vocalcom.com/" TargetMode="External"/><Relationship Id="rId125" Type="http://schemas.openxmlformats.org/officeDocument/2006/relationships/hyperlink" Target="http://www.supportbee.com/" TargetMode="External"/><Relationship Id="rId146" Type="http://schemas.openxmlformats.org/officeDocument/2006/relationships/hyperlink" Target="http://www.klondike.ai/" TargetMode="External"/><Relationship Id="rId167" Type="http://schemas.openxmlformats.org/officeDocument/2006/relationships/hyperlink" Target="http://www.userecho.com/" TargetMode="External"/><Relationship Id="rId188" Type="http://schemas.openxmlformats.org/officeDocument/2006/relationships/hyperlink" Target="http://www.salesmachine.io/" TargetMode="External"/><Relationship Id="rId311" Type="http://schemas.openxmlformats.org/officeDocument/2006/relationships/hyperlink" Target="http://www.gladly.com/" TargetMode="External"/><Relationship Id="rId332" Type="http://schemas.openxmlformats.org/officeDocument/2006/relationships/hyperlink" Target="http://www.servicenow.com/" TargetMode="External"/><Relationship Id="rId71" Type="http://schemas.openxmlformats.org/officeDocument/2006/relationships/hyperlink" Target="http://www.joinsmiley.com/" TargetMode="External"/><Relationship Id="rId92" Type="http://schemas.openxmlformats.org/officeDocument/2006/relationships/hyperlink" Target="http://www.glance.net/" TargetMode="External"/><Relationship Id="rId213" Type="http://schemas.openxmlformats.org/officeDocument/2006/relationships/hyperlink" Target="http://www.getfeedback.com/" TargetMode="External"/><Relationship Id="rId234" Type="http://schemas.openxmlformats.org/officeDocument/2006/relationships/hyperlink" Target="http://www.qualaroo.com/" TargetMode="External"/><Relationship Id="rId2" Type="http://schemas.openxmlformats.org/officeDocument/2006/relationships/hyperlink" Target="http://www.zipari.com/" TargetMode="External"/><Relationship Id="rId29" Type="http://schemas.openxmlformats.org/officeDocument/2006/relationships/hyperlink" Target="http://www.zendesk.com/" TargetMode="External"/><Relationship Id="rId255" Type="http://schemas.openxmlformats.org/officeDocument/2006/relationships/hyperlink" Target="http://www.antavocontests.com/" TargetMode="External"/><Relationship Id="rId276" Type="http://schemas.openxmlformats.org/officeDocument/2006/relationships/hyperlink" Target="http://www.insided.com/" TargetMode="External"/><Relationship Id="rId297" Type="http://schemas.openxmlformats.org/officeDocument/2006/relationships/hyperlink" Target="http://www.sightcall.com/" TargetMode="External"/><Relationship Id="rId40" Type="http://schemas.openxmlformats.org/officeDocument/2006/relationships/hyperlink" Target="http://www.worthix.com/" TargetMode="External"/><Relationship Id="rId115" Type="http://schemas.openxmlformats.org/officeDocument/2006/relationships/hyperlink" Target="http://www.infraspeak.com/" TargetMode="External"/><Relationship Id="rId136" Type="http://schemas.openxmlformats.org/officeDocument/2006/relationships/hyperlink" Target="http://www.deskero.com/" TargetMode="External"/><Relationship Id="rId157" Type="http://schemas.openxmlformats.org/officeDocument/2006/relationships/hyperlink" Target="http://www.novadoo.com/" TargetMode="External"/><Relationship Id="rId178" Type="http://schemas.openxmlformats.org/officeDocument/2006/relationships/hyperlink" Target="http://www.kustomer.com/" TargetMode="External"/><Relationship Id="rId301" Type="http://schemas.openxmlformats.org/officeDocument/2006/relationships/hyperlink" Target="http://www.helpscout.com/" TargetMode="External"/><Relationship Id="rId322" Type="http://schemas.openxmlformats.org/officeDocument/2006/relationships/hyperlink" Target="http://www.verint.com/" TargetMode="External"/><Relationship Id="rId61" Type="http://schemas.openxmlformats.org/officeDocument/2006/relationships/hyperlink" Target="http://www.pcipal.com/" TargetMode="External"/><Relationship Id="rId82" Type="http://schemas.openxmlformats.org/officeDocument/2006/relationships/hyperlink" Target="http://www.thefinansol.com/" TargetMode="External"/><Relationship Id="rId199" Type="http://schemas.openxmlformats.org/officeDocument/2006/relationships/hyperlink" Target="http://www.itouchvision.com/" TargetMode="External"/><Relationship Id="rId203" Type="http://schemas.openxmlformats.org/officeDocument/2006/relationships/hyperlink" Target="http://www.liveagent.com/" TargetMode="External"/><Relationship Id="rId19" Type="http://schemas.openxmlformats.org/officeDocument/2006/relationships/hyperlink" Target="http://www.voyado.com/" TargetMode="External"/><Relationship Id="rId224" Type="http://schemas.openxmlformats.org/officeDocument/2006/relationships/hyperlink" Target="http://www.survicate.com/" TargetMode="External"/><Relationship Id="rId245" Type="http://schemas.openxmlformats.org/officeDocument/2006/relationships/hyperlink" Target="http://www.hej.ai/" TargetMode="External"/><Relationship Id="rId266" Type="http://schemas.openxmlformats.org/officeDocument/2006/relationships/hyperlink" Target="http://www.sandsiv.com/" TargetMode="External"/><Relationship Id="rId287" Type="http://schemas.openxmlformats.org/officeDocument/2006/relationships/hyperlink" Target="http://www.acquire.io/" TargetMode="External"/><Relationship Id="rId30" Type="http://schemas.openxmlformats.org/officeDocument/2006/relationships/hyperlink" Target="http://www.iodesk.net/" TargetMode="External"/><Relationship Id="rId105" Type="http://schemas.openxmlformats.org/officeDocument/2006/relationships/hyperlink" Target="http://www.surveysensum.com/" TargetMode="External"/><Relationship Id="rId126" Type="http://schemas.openxmlformats.org/officeDocument/2006/relationships/hyperlink" Target="http://www.lobbycentral.com/" TargetMode="External"/><Relationship Id="rId147" Type="http://schemas.openxmlformats.org/officeDocument/2006/relationships/hyperlink" Target="http://www.omnicus.com/" TargetMode="External"/><Relationship Id="rId168" Type="http://schemas.openxmlformats.org/officeDocument/2006/relationships/hyperlink" Target="http://www.getenjoyhq.com/" TargetMode="External"/><Relationship Id="rId312" Type="http://schemas.openxmlformats.org/officeDocument/2006/relationships/hyperlink" Target="http://www.questionmark.com/" TargetMode="External"/><Relationship Id="rId333" Type="http://schemas.openxmlformats.org/officeDocument/2006/relationships/hyperlink" Target="http://www.servion.com/" TargetMode="External"/><Relationship Id="rId51" Type="http://schemas.openxmlformats.org/officeDocument/2006/relationships/hyperlink" Target="http://www.imimobile.com/" TargetMode="External"/><Relationship Id="rId72" Type="http://schemas.openxmlformats.org/officeDocument/2006/relationships/hyperlink" Target="http://www.chatwerk.de/" TargetMode="External"/><Relationship Id="rId93" Type="http://schemas.openxmlformats.org/officeDocument/2006/relationships/hyperlink" Target="http://www.craftware.pl/" TargetMode="External"/><Relationship Id="rId189" Type="http://schemas.openxmlformats.org/officeDocument/2006/relationships/hyperlink" Target="http://www.cross-crm.com/" TargetMode="External"/><Relationship Id="rId3" Type="http://schemas.openxmlformats.org/officeDocument/2006/relationships/hyperlink" Target="http://www.canny.io/" TargetMode="External"/><Relationship Id="rId214" Type="http://schemas.openxmlformats.org/officeDocument/2006/relationships/hyperlink" Target="http://www.groovehq.com/" TargetMode="External"/><Relationship Id="rId235" Type="http://schemas.openxmlformats.org/officeDocument/2006/relationships/hyperlink" Target="http://www.alternacx.com/" TargetMode="External"/><Relationship Id="rId256" Type="http://schemas.openxmlformats.org/officeDocument/2006/relationships/hyperlink" Target="http://www.pendo.io/" TargetMode="External"/><Relationship Id="rId277" Type="http://schemas.openxmlformats.org/officeDocument/2006/relationships/hyperlink" Target="http://www.imimobile.com/" TargetMode="External"/><Relationship Id="rId298" Type="http://schemas.openxmlformats.org/officeDocument/2006/relationships/hyperlink" Target="http://www.churnzero.net/" TargetMode="External"/><Relationship Id="rId116" Type="http://schemas.openxmlformats.org/officeDocument/2006/relationships/hyperlink" Target="http://www.strikedeck.com/" TargetMode="External"/><Relationship Id="rId137" Type="http://schemas.openxmlformats.org/officeDocument/2006/relationships/hyperlink" Target="http://www.sentiencelab.com/" TargetMode="External"/><Relationship Id="rId158" Type="http://schemas.openxmlformats.org/officeDocument/2006/relationships/hyperlink" Target="http://www.nickelled.com/" TargetMode="External"/><Relationship Id="rId302" Type="http://schemas.openxmlformats.org/officeDocument/2006/relationships/hyperlink" Target="http://www.puzzel.com/" TargetMode="External"/><Relationship Id="rId323" Type="http://schemas.openxmlformats.org/officeDocument/2006/relationships/hyperlink" Target="http://www.pidas.com/" TargetMode="External"/><Relationship Id="rId20" Type="http://schemas.openxmlformats.org/officeDocument/2006/relationships/hyperlink" Target="http://www.heeduser.com/" TargetMode="External"/><Relationship Id="rId41" Type="http://schemas.openxmlformats.org/officeDocument/2006/relationships/hyperlink" Target="http://www.vivocha.com/" TargetMode="External"/><Relationship Id="rId62" Type="http://schemas.openxmlformats.org/officeDocument/2006/relationships/hyperlink" Target="http://www.freshservice.com/" TargetMode="External"/><Relationship Id="rId83" Type="http://schemas.openxmlformats.org/officeDocument/2006/relationships/hyperlink" Target="http://www.blovly.com/" TargetMode="External"/><Relationship Id="rId179" Type="http://schemas.openxmlformats.org/officeDocument/2006/relationships/hyperlink" Target="http://www.nicereply.com/" TargetMode="External"/><Relationship Id="rId190" Type="http://schemas.openxmlformats.org/officeDocument/2006/relationships/hyperlink" Target="http://www.occtoo.com/" TargetMode="External"/><Relationship Id="rId204" Type="http://schemas.openxmlformats.org/officeDocument/2006/relationships/hyperlink" Target="http://www.gatherup.com/" TargetMode="External"/><Relationship Id="rId225" Type="http://schemas.openxmlformats.org/officeDocument/2006/relationships/hyperlink" Target="http://www.proonto.com/" TargetMode="External"/><Relationship Id="rId246" Type="http://schemas.openxmlformats.org/officeDocument/2006/relationships/hyperlink" Target="http://www.dixa.com/" TargetMode="External"/><Relationship Id="rId267" Type="http://schemas.openxmlformats.org/officeDocument/2006/relationships/hyperlink" Target="http://www.egain.com/" TargetMode="External"/><Relationship Id="rId288" Type="http://schemas.openxmlformats.org/officeDocument/2006/relationships/hyperlink" Target="http://www.genesys.com/" TargetMode="External"/><Relationship Id="rId106" Type="http://schemas.openxmlformats.org/officeDocument/2006/relationships/hyperlink" Target="http://www.bolstra.com/" TargetMode="External"/><Relationship Id="rId127" Type="http://schemas.openxmlformats.org/officeDocument/2006/relationships/hyperlink" Target="http://www.helppier.com/" TargetMode="External"/><Relationship Id="rId313" Type="http://schemas.openxmlformats.org/officeDocument/2006/relationships/hyperlink" Target="http://www.jrni.com/" TargetMode="External"/><Relationship Id="rId10" Type="http://schemas.openxmlformats.org/officeDocument/2006/relationships/hyperlink" Target="http://www.appinio.com/" TargetMode="External"/><Relationship Id="rId31" Type="http://schemas.openxmlformats.org/officeDocument/2006/relationships/hyperlink" Target="http://www.visight.io/" TargetMode="External"/><Relationship Id="rId52" Type="http://schemas.openxmlformats.org/officeDocument/2006/relationships/hyperlink" Target="http://www.insocial.eu/" TargetMode="External"/><Relationship Id="rId73" Type="http://schemas.openxmlformats.org/officeDocument/2006/relationships/hyperlink" Target="http://www.mediatech-solutions.com/" TargetMode="External"/><Relationship Id="rId94" Type="http://schemas.openxmlformats.org/officeDocument/2006/relationships/hyperlink" Target="http://www.zuora.com/" TargetMode="External"/><Relationship Id="rId148" Type="http://schemas.openxmlformats.org/officeDocument/2006/relationships/hyperlink" Target="http://www.tabsurvey.com/" TargetMode="External"/><Relationship Id="rId169" Type="http://schemas.openxmlformats.org/officeDocument/2006/relationships/hyperlink" Target="http://www.reputada.com/" TargetMode="External"/><Relationship Id="rId334" Type="http://schemas.openxmlformats.org/officeDocument/2006/relationships/hyperlink" Target="http://www.medallia.com/" TargetMode="External"/><Relationship Id="rId4" Type="http://schemas.openxmlformats.org/officeDocument/2006/relationships/hyperlink" Target="http://www.omq.ai/" TargetMode="External"/><Relationship Id="rId180" Type="http://schemas.openxmlformats.org/officeDocument/2006/relationships/hyperlink" Target="http://www.credspark.com/" TargetMode="External"/><Relationship Id="rId215" Type="http://schemas.openxmlformats.org/officeDocument/2006/relationships/hyperlink" Target="http://www.survio.com/" TargetMode="External"/><Relationship Id="rId236" Type="http://schemas.openxmlformats.org/officeDocument/2006/relationships/hyperlink" Target="http://www.dressipi.com/" TargetMode="External"/><Relationship Id="rId257" Type="http://schemas.openxmlformats.org/officeDocument/2006/relationships/hyperlink" Target="http://www.astutesolutions.com/" TargetMode="External"/><Relationship Id="rId278" Type="http://schemas.openxmlformats.org/officeDocument/2006/relationships/hyperlink" Target="http://www.apptentive.com/" TargetMode="External"/><Relationship Id="rId303" Type="http://schemas.openxmlformats.org/officeDocument/2006/relationships/hyperlink" Target="http://www.totango.com/" TargetMode="External"/><Relationship Id="rId42" Type="http://schemas.openxmlformats.org/officeDocument/2006/relationships/hyperlink" Target="http://www.ivote-app.com/" TargetMode="External"/><Relationship Id="rId84" Type="http://schemas.openxmlformats.org/officeDocument/2006/relationships/hyperlink" Target="http://www.zupportdesk.com/" TargetMode="External"/><Relationship Id="rId138" Type="http://schemas.openxmlformats.org/officeDocument/2006/relationships/hyperlink" Target="http://www.upvoty.com/" TargetMode="External"/><Relationship Id="rId191" Type="http://schemas.openxmlformats.org/officeDocument/2006/relationships/hyperlink" Target="http://www.pulseinsights.com/" TargetMode="External"/><Relationship Id="rId205" Type="http://schemas.openxmlformats.org/officeDocument/2006/relationships/hyperlink" Target="http://www.chorally.com/" TargetMode="External"/><Relationship Id="rId247" Type="http://schemas.openxmlformats.org/officeDocument/2006/relationships/hyperlink" Target="http://www.quantummetric.com/" TargetMode="External"/><Relationship Id="rId107" Type="http://schemas.openxmlformats.org/officeDocument/2006/relationships/hyperlink" Target="http://www.matrix.org/" TargetMode="External"/><Relationship Id="rId289" Type="http://schemas.openxmlformats.org/officeDocument/2006/relationships/hyperlink" Target="http://www.intercom.com/" TargetMode="External"/><Relationship Id="rId11" Type="http://schemas.openxmlformats.org/officeDocument/2006/relationships/hyperlink" Target="http://www.starred.com/" TargetMode="External"/><Relationship Id="rId53" Type="http://schemas.openxmlformats.org/officeDocument/2006/relationships/hyperlink" Target="http://www.ratepanda.com/" TargetMode="External"/><Relationship Id="rId149" Type="http://schemas.openxmlformats.org/officeDocument/2006/relationships/hyperlink" Target="http://www.orion-intelligence.com/" TargetMode="External"/><Relationship Id="rId314" Type="http://schemas.openxmlformats.org/officeDocument/2006/relationships/hyperlink" Target="http://www.glia.com/" TargetMode="External"/><Relationship Id="rId95" Type="http://schemas.openxmlformats.org/officeDocument/2006/relationships/hyperlink" Target="http://www.clientheartbeat.com/" TargetMode="External"/><Relationship Id="rId160" Type="http://schemas.openxmlformats.org/officeDocument/2006/relationships/hyperlink" Target="http://www.emojics.com/" TargetMode="External"/><Relationship Id="rId216" Type="http://schemas.openxmlformats.org/officeDocument/2006/relationships/hyperlink" Target="http://www.smaply.com/" TargetMode="External"/><Relationship Id="rId258" Type="http://schemas.openxmlformats.org/officeDocument/2006/relationships/hyperlink" Target="http://www.inquba.com/" TargetMode="External"/><Relationship Id="rId22" Type="http://schemas.openxmlformats.org/officeDocument/2006/relationships/hyperlink" Target="http://www.helpmasterpro.com/" TargetMode="External"/><Relationship Id="rId64" Type="http://schemas.openxmlformats.org/officeDocument/2006/relationships/hyperlink" Target="http://www.helpwise.io/" TargetMode="External"/><Relationship Id="rId118" Type="http://schemas.openxmlformats.org/officeDocument/2006/relationships/hyperlink" Target="http://www.propfuel.com/" TargetMode="External"/><Relationship Id="rId325" Type="http://schemas.openxmlformats.org/officeDocument/2006/relationships/hyperlink" Target="http://www.dunnhumby.com/" TargetMode="External"/><Relationship Id="rId171" Type="http://schemas.openxmlformats.org/officeDocument/2006/relationships/hyperlink" Target="http://www.appnavi.eu/" TargetMode="External"/><Relationship Id="rId227" Type="http://schemas.openxmlformats.org/officeDocument/2006/relationships/hyperlink" Target="http://www.smileback.com/" TargetMode="External"/><Relationship Id="rId269" Type="http://schemas.openxmlformats.org/officeDocument/2006/relationships/hyperlink" Target="http://www.motork.io/" TargetMode="External"/><Relationship Id="rId33" Type="http://schemas.openxmlformats.org/officeDocument/2006/relationships/hyperlink" Target="http://www.notificationx.com/" TargetMode="External"/><Relationship Id="rId129" Type="http://schemas.openxmlformats.org/officeDocument/2006/relationships/hyperlink" Target="http://www.etouchpoint.com/" TargetMode="External"/><Relationship Id="rId280" Type="http://schemas.openxmlformats.org/officeDocument/2006/relationships/hyperlink" Target="http://www.userlane.com/" TargetMode="External"/><Relationship Id="rId336" Type="http://schemas.openxmlformats.org/officeDocument/2006/relationships/hyperlink" Target="http://www.mindbodyonline.com/" TargetMode="External"/><Relationship Id="rId75" Type="http://schemas.openxmlformats.org/officeDocument/2006/relationships/hyperlink" Target="http://www.wonderflow.ai/" TargetMode="External"/><Relationship Id="rId140" Type="http://schemas.openxmlformats.org/officeDocument/2006/relationships/hyperlink" Target="http://www.mynextadvice.com.au/" TargetMode="External"/><Relationship Id="rId182" Type="http://schemas.openxmlformats.org/officeDocument/2006/relationships/hyperlink" Target="http://www.pigro.ai/" TargetMode="External"/><Relationship Id="rId6" Type="http://schemas.openxmlformats.org/officeDocument/2006/relationships/hyperlink" Target="http://www.service800.com/" TargetMode="External"/><Relationship Id="rId238" Type="http://schemas.openxmlformats.org/officeDocument/2006/relationships/hyperlink" Target="http://www.mopinion.com/" TargetMode="External"/><Relationship Id="rId291" Type="http://schemas.openxmlformats.org/officeDocument/2006/relationships/hyperlink" Target="http://www.tylertech.com/" TargetMode="External"/><Relationship Id="rId305" Type="http://schemas.openxmlformats.org/officeDocument/2006/relationships/hyperlink" Target="http://www.leaddesk.com/" TargetMode="External"/><Relationship Id="rId44" Type="http://schemas.openxmlformats.org/officeDocument/2006/relationships/hyperlink" Target="http://www.callbell.eu/" TargetMode="External"/><Relationship Id="rId86" Type="http://schemas.openxmlformats.org/officeDocument/2006/relationships/hyperlink" Target="http://www.360ecosystems.com/" TargetMode="External"/><Relationship Id="rId151" Type="http://schemas.openxmlformats.org/officeDocument/2006/relationships/hyperlink" Target="http://www.consulink.com/" TargetMode="External"/><Relationship Id="rId193" Type="http://schemas.openxmlformats.org/officeDocument/2006/relationships/hyperlink" Target="http://www.peoplemetrics.com/" TargetMode="External"/><Relationship Id="rId207" Type="http://schemas.openxmlformats.org/officeDocument/2006/relationships/hyperlink" Target="http://www.feedbackly.com/" TargetMode="External"/><Relationship Id="rId249" Type="http://schemas.openxmlformats.org/officeDocument/2006/relationships/hyperlink" Target="http://www.ecomengine.com/" TargetMode="External"/><Relationship Id="rId13" Type="http://schemas.openxmlformats.org/officeDocument/2006/relationships/hyperlink" Target="http://www.customerlabs.com/" TargetMode="External"/><Relationship Id="rId109" Type="http://schemas.openxmlformats.org/officeDocument/2006/relationships/hyperlink" Target="http://www.deskpro.com/" TargetMode="External"/><Relationship Id="rId260" Type="http://schemas.openxmlformats.org/officeDocument/2006/relationships/hyperlink" Target="http://www.kaizo.com/" TargetMode="External"/><Relationship Id="rId316" Type="http://schemas.openxmlformats.org/officeDocument/2006/relationships/hyperlink" Target="http://www.qualtrics.com/" TargetMode="External"/><Relationship Id="rId55" Type="http://schemas.openxmlformats.org/officeDocument/2006/relationships/hyperlink" Target="http://www.syncron.com/" TargetMode="External"/><Relationship Id="rId97" Type="http://schemas.openxmlformats.org/officeDocument/2006/relationships/hyperlink" Target="http://www.khoros.com/" TargetMode="External"/><Relationship Id="rId120" Type="http://schemas.openxmlformats.org/officeDocument/2006/relationships/hyperlink" Target="http://www.helpware.com/" TargetMode="External"/><Relationship Id="rId162" Type="http://schemas.openxmlformats.org/officeDocument/2006/relationships/hyperlink" Target="http://www.elev.io/" TargetMode="External"/><Relationship Id="rId218" Type="http://schemas.openxmlformats.org/officeDocument/2006/relationships/hyperlink" Target="http://www.helpcrunch.com/" TargetMode="External"/><Relationship Id="rId271" Type="http://schemas.openxmlformats.org/officeDocument/2006/relationships/hyperlink" Target="http://www.cognigy.com/" TargetMode="External"/><Relationship Id="rId24" Type="http://schemas.openxmlformats.org/officeDocument/2006/relationships/hyperlink" Target="http://www.yesinsights.com/" TargetMode="External"/><Relationship Id="rId66" Type="http://schemas.openxmlformats.org/officeDocument/2006/relationships/hyperlink" Target="http://www.equiniticharter.com/" TargetMode="External"/><Relationship Id="rId131" Type="http://schemas.openxmlformats.org/officeDocument/2006/relationships/hyperlink" Target="http://www.customersure.com/" TargetMode="External"/><Relationship Id="rId327" Type="http://schemas.openxmlformats.org/officeDocument/2006/relationships/hyperlink" Target="http://www.flytxt.com/" TargetMode="External"/></Relationships>
</file>

<file path=xl/worksheets/_rels/sheet28.xml.rels><?xml version="1.0" encoding="UTF-8" standalone="yes"?>
<Relationships xmlns="http://schemas.openxmlformats.org/package/2006/relationships"><Relationship Id="rId26" Type="http://schemas.openxmlformats.org/officeDocument/2006/relationships/hyperlink" Target="http://www.vidoser.com/" TargetMode="External"/><Relationship Id="rId117" Type="http://schemas.openxmlformats.org/officeDocument/2006/relationships/hyperlink" Target="http://www.expertvoice.com/" TargetMode="External"/><Relationship Id="rId21" Type="http://schemas.openxmlformats.org/officeDocument/2006/relationships/hyperlink" Target="http://www.findly.co/" TargetMode="External"/><Relationship Id="rId42" Type="http://schemas.openxmlformats.org/officeDocument/2006/relationships/hyperlink" Target="http://www.iroin.io/" TargetMode="External"/><Relationship Id="rId47" Type="http://schemas.openxmlformats.org/officeDocument/2006/relationships/hyperlink" Target="http://www.popdeem.com/" TargetMode="External"/><Relationship Id="rId63" Type="http://schemas.openxmlformats.org/officeDocument/2006/relationships/hyperlink" Target="http://www.fiftykey.com/" TargetMode="External"/><Relationship Id="rId68" Type="http://schemas.openxmlformats.org/officeDocument/2006/relationships/hyperlink" Target="http://www.hoopygang.com/" TargetMode="External"/><Relationship Id="rId84" Type="http://schemas.openxmlformats.org/officeDocument/2006/relationships/hyperlink" Target="http://www.apprl.com/" TargetMode="External"/><Relationship Id="rId89" Type="http://schemas.openxmlformats.org/officeDocument/2006/relationships/hyperlink" Target="http://www.influential.co/" TargetMode="External"/><Relationship Id="rId112" Type="http://schemas.openxmlformats.org/officeDocument/2006/relationships/hyperlink" Target="http://www.indahash.com/" TargetMode="External"/><Relationship Id="rId16" Type="http://schemas.openxmlformats.org/officeDocument/2006/relationships/hyperlink" Target="http://www.hypeauditor.com/" TargetMode="External"/><Relationship Id="rId107" Type="http://schemas.openxmlformats.org/officeDocument/2006/relationships/hyperlink" Target="http://www.traackr.com/" TargetMode="External"/><Relationship Id="rId11" Type="http://schemas.openxmlformats.org/officeDocument/2006/relationships/hyperlink" Target="http://www.narrators.io/" TargetMode="External"/><Relationship Id="rId32" Type="http://schemas.openxmlformats.org/officeDocument/2006/relationships/hyperlink" Target="http://www.vizsense.com/" TargetMode="External"/><Relationship Id="rId37" Type="http://schemas.openxmlformats.org/officeDocument/2006/relationships/hyperlink" Target="http://www.reachmaker.com/" TargetMode="External"/><Relationship Id="rId53" Type="http://schemas.openxmlformats.org/officeDocument/2006/relationships/hyperlink" Target="http://www.ninjametrics.com/" TargetMode="External"/><Relationship Id="rId58" Type="http://schemas.openxmlformats.org/officeDocument/2006/relationships/hyperlink" Target="http://www.intellifluence.com/" TargetMode="External"/><Relationship Id="rId74" Type="http://schemas.openxmlformats.org/officeDocument/2006/relationships/hyperlink" Target="http://www.ocast.com/" TargetMode="External"/><Relationship Id="rId79" Type="http://schemas.openxmlformats.org/officeDocument/2006/relationships/hyperlink" Target="http://www.sideqik.com/" TargetMode="External"/><Relationship Id="rId102" Type="http://schemas.openxmlformats.org/officeDocument/2006/relationships/hyperlink" Target="http://www.bloglovin.com/" TargetMode="External"/><Relationship Id="rId5" Type="http://schemas.openxmlformats.org/officeDocument/2006/relationships/hyperlink" Target="http://www.buzzoka.com/" TargetMode="External"/><Relationship Id="rId90" Type="http://schemas.openxmlformats.org/officeDocument/2006/relationships/hyperlink" Target="http://www.socialbook.io/" TargetMode="External"/><Relationship Id="rId95" Type="http://schemas.openxmlformats.org/officeDocument/2006/relationships/hyperlink" Target="http://www.tapinfluence.com/" TargetMode="External"/><Relationship Id="rId22" Type="http://schemas.openxmlformats.org/officeDocument/2006/relationships/hyperlink" Target="http://www.lefty.io/" TargetMode="External"/><Relationship Id="rId27" Type="http://schemas.openxmlformats.org/officeDocument/2006/relationships/hyperlink" Target="http://www.brinfer.com/" TargetMode="External"/><Relationship Id="rId43" Type="http://schemas.openxmlformats.org/officeDocument/2006/relationships/hyperlink" Target="http://www.getevangelized.com/" TargetMode="External"/><Relationship Id="rId48" Type="http://schemas.openxmlformats.org/officeDocument/2006/relationships/hyperlink" Target="http://www.roiinfluencer.com/" TargetMode="External"/><Relationship Id="rId64" Type="http://schemas.openxmlformats.org/officeDocument/2006/relationships/hyperlink" Target="http://www.home.kred/" TargetMode="External"/><Relationship Id="rId69" Type="http://schemas.openxmlformats.org/officeDocument/2006/relationships/hyperlink" Target="http://www.crowdly.com/" TargetMode="External"/><Relationship Id="rId113" Type="http://schemas.openxmlformats.org/officeDocument/2006/relationships/hyperlink" Target="http://www.linqia.com/" TargetMode="External"/><Relationship Id="rId118" Type="http://schemas.openxmlformats.org/officeDocument/2006/relationships/hyperlink" Target="http://www.influenster.com/" TargetMode="External"/><Relationship Id="rId80" Type="http://schemas.openxmlformats.org/officeDocument/2006/relationships/hyperlink" Target="http://www.primetag.com/" TargetMode="External"/><Relationship Id="rId85" Type="http://schemas.openxmlformats.org/officeDocument/2006/relationships/hyperlink" Target="http://www.kingfluencers.com/" TargetMode="External"/><Relationship Id="rId12" Type="http://schemas.openxmlformats.org/officeDocument/2006/relationships/hyperlink" Target="http://www.gushcloud.com/" TargetMode="External"/><Relationship Id="rId17" Type="http://schemas.openxmlformats.org/officeDocument/2006/relationships/hyperlink" Target="http://www.influma.com/" TargetMode="External"/><Relationship Id="rId33" Type="http://schemas.openxmlformats.org/officeDocument/2006/relationships/hyperlink" Target="http://www.friendz.io/" TargetMode="External"/><Relationship Id="rId38" Type="http://schemas.openxmlformats.org/officeDocument/2006/relationships/hyperlink" Target="http://www.getshout.io/" TargetMode="External"/><Relationship Id="rId59" Type="http://schemas.openxmlformats.org/officeDocument/2006/relationships/hyperlink" Target="http://www.izea.com/" TargetMode="External"/><Relationship Id="rId103" Type="http://schemas.openxmlformats.org/officeDocument/2006/relationships/hyperlink" Target="http://www.taggermedia.com/" TargetMode="External"/><Relationship Id="rId108" Type="http://schemas.openxmlformats.org/officeDocument/2006/relationships/hyperlink" Target="http://www.commetric.com/" TargetMode="External"/><Relationship Id="rId54" Type="http://schemas.openxmlformats.org/officeDocument/2006/relationships/hyperlink" Target="http://www.juulr.com/" TargetMode="External"/><Relationship Id="rId70" Type="http://schemas.openxmlformats.org/officeDocument/2006/relationships/hyperlink" Target="http://www.affable.ai/" TargetMode="External"/><Relationship Id="rId75" Type="http://schemas.openxmlformats.org/officeDocument/2006/relationships/hyperlink" Target="http://www.skorr.social/" TargetMode="External"/><Relationship Id="rId91" Type="http://schemas.openxmlformats.org/officeDocument/2006/relationships/hyperlink" Target="http://www.neoreach.com/" TargetMode="External"/><Relationship Id="rId96" Type="http://schemas.openxmlformats.org/officeDocument/2006/relationships/hyperlink" Target="http://www.juliusworks.com/" TargetMode="External"/><Relationship Id="rId1" Type="http://schemas.openxmlformats.org/officeDocument/2006/relationships/hyperlink" Target="http://www.inkybee.com/" TargetMode="External"/><Relationship Id="rId6" Type="http://schemas.openxmlformats.org/officeDocument/2006/relationships/hyperlink" Target="http://www.influentials.com/" TargetMode="External"/><Relationship Id="rId23" Type="http://schemas.openxmlformats.org/officeDocument/2006/relationships/hyperlink" Target="http://www.zyper.com/" TargetMode="External"/><Relationship Id="rId28" Type="http://schemas.openxmlformats.org/officeDocument/2006/relationships/hyperlink" Target="http://www.virality.community/" TargetMode="External"/><Relationship Id="rId49" Type="http://schemas.openxmlformats.org/officeDocument/2006/relationships/hyperlink" Target="http://www.publicfast.com/" TargetMode="External"/><Relationship Id="rId114" Type="http://schemas.openxmlformats.org/officeDocument/2006/relationships/hyperlink" Target="http://www.aspire.io/" TargetMode="External"/><Relationship Id="rId119" Type="http://schemas.openxmlformats.org/officeDocument/2006/relationships/hyperlink" Target="http://www.influencer.com/" TargetMode="External"/><Relationship Id="rId10" Type="http://schemas.openxmlformats.org/officeDocument/2006/relationships/hyperlink" Target="http://www.getsnapppt.com/" TargetMode="External"/><Relationship Id="rId31" Type="http://schemas.openxmlformats.org/officeDocument/2006/relationships/hyperlink" Target="http://www.shoppinglinks.com/" TargetMode="External"/><Relationship Id="rId44" Type="http://schemas.openxmlformats.org/officeDocument/2006/relationships/hyperlink" Target="http://www.snikpic.io/" TargetMode="External"/><Relationship Id="rId52" Type="http://schemas.openxmlformats.org/officeDocument/2006/relationships/hyperlink" Target="http://www.capssion.com/" TargetMode="External"/><Relationship Id="rId60" Type="http://schemas.openxmlformats.org/officeDocument/2006/relationships/hyperlink" Target="http://www.meganmedia.com/" TargetMode="External"/><Relationship Id="rId65" Type="http://schemas.openxmlformats.org/officeDocument/2006/relationships/hyperlink" Target="http://www.influencevision.com/" TargetMode="External"/><Relationship Id="rId73" Type="http://schemas.openxmlformats.org/officeDocument/2006/relationships/hyperlink" Target="http://www.hashoff.com/" TargetMode="External"/><Relationship Id="rId78" Type="http://schemas.openxmlformats.org/officeDocument/2006/relationships/hyperlink" Target="http://www.influencity.com/" TargetMode="External"/><Relationship Id="rId81" Type="http://schemas.openxmlformats.org/officeDocument/2006/relationships/hyperlink" Target="http://www.boksi.com/" TargetMode="External"/><Relationship Id="rId86" Type="http://schemas.openxmlformats.org/officeDocument/2006/relationships/hyperlink" Target="http://www.sociabuzz.com/" TargetMode="External"/><Relationship Id="rId94" Type="http://schemas.openxmlformats.org/officeDocument/2006/relationships/hyperlink" Target="http://www.swaygroup.com/" TargetMode="External"/><Relationship Id="rId99" Type="http://schemas.openxmlformats.org/officeDocument/2006/relationships/hyperlink" Target="http://www.inzpire.me/" TargetMode="External"/><Relationship Id="rId101" Type="http://schemas.openxmlformats.org/officeDocument/2006/relationships/hyperlink" Target="http://www.acorninfluence.com/" TargetMode="External"/><Relationship Id="rId4" Type="http://schemas.openxmlformats.org/officeDocument/2006/relationships/hyperlink" Target="http://www.linkr-network.com/" TargetMode="External"/><Relationship Id="rId9" Type="http://schemas.openxmlformats.org/officeDocument/2006/relationships/hyperlink" Target="http://www.hellothematic.com/" TargetMode="External"/><Relationship Id="rId13" Type="http://schemas.openxmlformats.org/officeDocument/2006/relationships/hyperlink" Target="http://www.zoomph.com/" TargetMode="External"/><Relationship Id="rId18" Type="http://schemas.openxmlformats.org/officeDocument/2006/relationships/hyperlink" Target="http://www.repped.io/" TargetMode="External"/><Relationship Id="rId39" Type="http://schemas.openxmlformats.org/officeDocument/2006/relationships/hyperlink" Target="http://www.tellagence.com/" TargetMode="External"/><Relationship Id="rId109" Type="http://schemas.openxmlformats.org/officeDocument/2006/relationships/hyperlink" Target="http://www.upfluence.com/" TargetMode="External"/><Relationship Id="rId34" Type="http://schemas.openxmlformats.org/officeDocument/2006/relationships/hyperlink" Target="http://www.grin.co/" TargetMode="External"/><Relationship Id="rId50" Type="http://schemas.openxmlformats.org/officeDocument/2006/relationships/hyperlink" Target="http://www.musefind.com/" TargetMode="External"/><Relationship Id="rId55" Type="http://schemas.openxmlformats.org/officeDocument/2006/relationships/hyperlink" Target="http://www.adshot.io/" TargetMode="External"/><Relationship Id="rId76" Type="http://schemas.openxmlformats.org/officeDocument/2006/relationships/hyperlink" Target="http://www.influenxio.com/" TargetMode="External"/><Relationship Id="rId97" Type="http://schemas.openxmlformats.org/officeDocument/2006/relationships/hyperlink" Target="http://www.reelio.com/" TargetMode="External"/><Relationship Id="rId104" Type="http://schemas.openxmlformats.org/officeDocument/2006/relationships/hyperlink" Target="http://www.launchmetrics.com/" TargetMode="External"/><Relationship Id="rId7" Type="http://schemas.openxmlformats.org/officeDocument/2006/relationships/hyperlink" Target="http://www.brandbacker.com/" TargetMode="External"/><Relationship Id="rId71" Type="http://schemas.openxmlformats.org/officeDocument/2006/relationships/hyperlink" Target="http://www.markerly.com/" TargetMode="External"/><Relationship Id="rId92" Type="http://schemas.openxmlformats.org/officeDocument/2006/relationships/hyperlink" Target="http://www.getcarro.com/" TargetMode="External"/><Relationship Id="rId2" Type="http://schemas.openxmlformats.org/officeDocument/2006/relationships/hyperlink" Target="http://www.connecsi.com/" TargetMode="External"/><Relationship Id="rId29" Type="http://schemas.openxmlformats.org/officeDocument/2006/relationships/hyperlink" Target="http://www.phlanx.com/" TargetMode="External"/><Relationship Id="rId24" Type="http://schemas.openxmlformats.org/officeDocument/2006/relationships/hyperlink" Target="http://www.voicey.co/" TargetMode="External"/><Relationship Id="rId40" Type="http://schemas.openxmlformats.org/officeDocument/2006/relationships/hyperlink" Target="http://www.influencermarketinghub.com/" TargetMode="External"/><Relationship Id="rId45" Type="http://schemas.openxmlformats.org/officeDocument/2006/relationships/hyperlink" Target="http://www.ifluenz.com/" TargetMode="External"/><Relationship Id="rId66" Type="http://schemas.openxmlformats.org/officeDocument/2006/relationships/hyperlink" Target="http://www.boostified.com/" TargetMode="External"/><Relationship Id="rId87" Type="http://schemas.openxmlformats.org/officeDocument/2006/relationships/hyperlink" Target="http://www.kolsquare.com/" TargetMode="External"/><Relationship Id="rId110" Type="http://schemas.openxmlformats.org/officeDocument/2006/relationships/hyperlink" Target="http://www.buzzoole.com/" TargetMode="External"/><Relationship Id="rId115" Type="http://schemas.openxmlformats.org/officeDocument/2006/relationships/hyperlink" Target="http://www.mavrck.co/" TargetMode="External"/><Relationship Id="rId61" Type="http://schemas.openxmlformats.org/officeDocument/2006/relationships/hyperlink" Target="http://www.fanbooster.com/" TargetMode="External"/><Relationship Id="rId82" Type="http://schemas.openxmlformats.org/officeDocument/2006/relationships/hyperlink" Target="http://www.friendz.io/" TargetMode="External"/><Relationship Id="rId19" Type="http://schemas.openxmlformats.org/officeDocument/2006/relationships/hyperlink" Target="http://www.exomatch.com/" TargetMode="External"/><Relationship Id="rId14" Type="http://schemas.openxmlformats.org/officeDocument/2006/relationships/hyperlink" Target="http://www.collabary.com/" TargetMode="External"/><Relationship Id="rId30" Type="http://schemas.openxmlformats.org/officeDocument/2006/relationships/hyperlink" Target="http://www.likeometer.co/" TargetMode="External"/><Relationship Id="rId35" Type="http://schemas.openxmlformats.org/officeDocument/2006/relationships/hyperlink" Target="http://www.heepsy.com/" TargetMode="External"/><Relationship Id="rId56" Type="http://schemas.openxmlformats.org/officeDocument/2006/relationships/hyperlink" Target="http://www.ninjaoutreach.com/" TargetMode="External"/><Relationship Id="rId77" Type="http://schemas.openxmlformats.org/officeDocument/2006/relationships/hyperlink" Target="http://www.terareach.com/" TargetMode="External"/><Relationship Id="rId100" Type="http://schemas.openxmlformats.org/officeDocument/2006/relationships/hyperlink" Target="http://www.tid.al/" TargetMode="External"/><Relationship Id="rId105" Type="http://schemas.openxmlformats.org/officeDocument/2006/relationships/hyperlink" Target="http://www.tailify.com/" TargetMode="External"/><Relationship Id="rId8" Type="http://schemas.openxmlformats.org/officeDocument/2006/relationships/hyperlink" Target="http://www.brandbuddies.pl/" TargetMode="External"/><Relationship Id="rId51" Type="http://schemas.openxmlformats.org/officeDocument/2006/relationships/hyperlink" Target="http://www.sociafluence.com/" TargetMode="External"/><Relationship Id="rId72" Type="http://schemas.openxmlformats.org/officeDocument/2006/relationships/hyperlink" Target="http://www.influo.com/" TargetMode="External"/><Relationship Id="rId93" Type="http://schemas.openxmlformats.org/officeDocument/2006/relationships/hyperlink" Target="http://www.onalytica.com/" TargetMode="External"/><Relationship Id="rId98" Type="http://schemas.openxmlformats.org/officeDocument/2006/relationships/hyperlink" Target="http://www.billo.app/" TargetMode="External"/><Relationship Id="rId3" Type="http://schemas.openxmlformats.org/officeDocument/2006/relationships/hyperlink" Target="http://www.grapevinelogic.com/" TargetMode="External"/><Relationship Id="rId25" Type="http://schemas.openxmlformats.org/officeDocument/2006/relationships/hyperlink" Target="http://www.endorsify.co/" TargetMode="External"/><Relationship Id="rId46" Type="http://schemas.openxmlformats.org/officeDocument/2006/relationships/hyperlink" Target="http://www.popularchips.com/" TargetMode="External"/><Relationship Id="rId67" Type="http://schemas.openxmlformats.org/officeDocument/2006/relationships/hyperlink" Target="http://www.adly.com/" TargetMode="External"/><Relationship Id="rId116" Type="http://schemas.openxmlformats.org/officeDocument/2006/relationships/hyperlink" Target="http://www.terakeet.com/" TargetMode="External"/><Relationship Id="rId20" Type="http://schemas.openxmlformats.org/officeDocument/2006/relationships/hyperlink" Target="http://www.noxinfluencer.com/" TargetMode="External"/><Relationship Id="rId41" Type="http://schemas.openxmlformats.org/officeDocument/2006/relationships/hyperlink" Target="http://www.gatsby.ai/" TargetMode="External"/><Relationship Id="rId62" Type="http://schemas.openxmlformats.org/officeDocument/2006/relationships/hyperlink" Target="http://www.scrunch.com/" TargetMode="External"/><Relationship Id="rId83" Type="http://schemas.openxmlformats.org/officeDocument/2006/relationships/hyperlink" Target="http://www.theshelf.com/" TargetMode="External"/><Relationship Id="rId88" Type="http://schemas.openxmlformats.org/officeDocument/2006/relationships/hyperlink" Target="http://www.theshopally.com/" TargetMode="External"/><Relationship Id="rId111" Type="http://schemas.openxmlformats.org/officeDocument/2006/relationships/hyperlink" Target="http://www.samyroad.com/" TargetMode="External"/><Relationship Id="rId15" Type="http://schemas.openxmlformats.org/officeDocument/2006/relationships/hyperlink" Target="http://www.stellar.io/" TargetMode="External"/><Relationship Id="rId36" Type="http://schemas.openxmlformats.org/officeDocument/2006/relationships/hyperlink" Target="http://www.winkl.co/" TargetMode="External"/><Relationship Id="rId57" Type="http://schemas.openxmlformats.org/officeDocument/2006/relationships/hyperlink" Target="http://www.modash.io/" TargetMode="External"/><Relationship Id="rId106" Type="http://schemas.openxmlformats.org/officeDocument/2006/relationships/hyperlink" Target="http://www.hashtagpaid.com/" TargetMode="External"/></Relationships>
</file>

<file path=xl/worksheets/_rels/sheet29.xml.rels><?xml version="1.0" encoding="UTF-8" standalone="yes"?>
<Relationships xmlns="http://schemas.openxmlformats.org/package/2006/relationships"><Relationship Id="rId117" Type="http://schemas.openxmlformats.org/officeDocument/2006/relationships/hyperlink" Target="http://www.wingmateapp.com/" TargetMode="External"/><Relationship Id="rId299" Type="http://schemas.openxmlformats.org/officeDocument/2006/relationships/hyperlink" Target="http://www.cursor.de/" TargetMode="External"/><Relationship Id="rId21" Type="http://schemas.openxmlformats.org/officeDocument/2006/relationships/hyperlink" Target="http://www.stb.nl/" TargetMode="External"/><Relationship Id="rId63" Type="http://schemas.openxmlformats.org/officeDocument/2006/relationships/hyperlink" Target="http://www.salescandy.com/" TargetMode="External"/><Relationship Id="rId159" Type="http://schemas.openxmlformats.org/officeDocument/2006/relationships/hyperlink" Target="http://www.satsum.com/" TargetMode="External"/><Relationship Id="rId324" Type="http://schemas.openxmlformats.org/officeDocument/2006/relationships/hyperlink" Target="http://www.customertimes.com/" TargetMode="External"/><Relationship Id="rId170" Type="http://schemas.openxmlformats.org/officeDocument/2006/relationships/hyperlink" Target="http://www.salesflare.com/" TargetMode="External"/><Relationship Id="rId226" Type="http://schemas.openxmlformats.org/officeDocument/2006/relationships/hyperlink" Target="http://www.pipelinemanager.com/" TargetMode="External"/><Relationship Id="rId268" Type="http://schemas.openxmlformats.org/officeDocument/2006/relationships/hyperlink" Target="http://www.taimer.com/" TargetMode="External"/><Relationship Id="rId32" Type="http://schemas.openxmlformats.org/officeDocument/2006/relationships/hyperlink" Target="http://www.approach.one/" TargetMode="External"/><Relationship Id="rId74" Type="http://schemas.openxmlformats.org/officeDocument/2006/relationships/hyperlink" Target="http://www.corporama.fr/" TargetMode="External"/><Relationship Id="rId128" Type="http://schemas.openxmlformats.org/officeDocument/2006/relationships/hyperlink" Target="http://www.feetport.com/" TargetMode="External"/><Relationship Id="rId335" Type="http://schemas.openxmlformats.org/officeDocument/2006/relationships/hyperlink" Target="http://www.accelo.com/" TargetMode="External"/><Relationship Id="rId5" Type="http://schemas.openxmlformats.org/officeDocument/2006/relationships/hyperlink" Target="http://www.crmtiger.com/" TargetMode="External"/><Relationship Id="rId181" Type="http://schemas.openxmlformats.org/officeDocument/2006/relationships/hyperlink" Target="http://www.buzzflow.io/" TargetMode="External"/><Relationship Id="rId237" Type="http://schemas.openxmlformats.org/officeDocument/2006/relationships/hyperlink" Target="http://www.customer-square.com/" TargetMode="External"/><Relationship Id="rId279" Type="http://schemas.openxmlformats.org/officeDocument/2006/relationships/hyperlink" Target="http://www.sweepbright.com/" TargetMode="External"/><Relationship Id="rId43" Type="http://schemas.openxmlformats.org/officeDocument/2006/relationships/hyperlink" Target="http://www.vine.eu/" TargetMode="External"/><Relationship Id="rId139" Type="http://schemas.openxmlformats.org/officeDocument/2006/relationships/hyperlink" Target="http://www.vtenext.com/" TargetMode="External"/><Relationship Id="rId290" Type="http://schemas.openxmlformats.org/officeDocument/2006/relationships/hyperlink" Target="http://www.marketcircle.com/" TargetMode="External"/><Relationship Id="rId304" Type="http://schemas.openxmlformats.org/officeDocument/2006/relationships/hyperlink" Target="http://www.combit.com/" TargetMode="External"/><Relationship Id="rId346" Type="http://schemas.openxmlformats.org/officeDocument/2006/relationships/hyperlink" Target="http://www.talisma.com/" TargetMode="External"/><Relationship Id="rId85" Type="http://schemas.openxmlformats.org/officeDocument/2006/relationships/hyperlink" Target="http://www.4degrees.ai/" TargetMode="External"/><Relationship Id="rId150" Type="http://schemas.openxmlformats.org/officeDocument/2006/relationships/hyperlink" Target="http://www.overloop.com/" TargetMode="External"/><Relationship Id="rId192" Type="http://schemas.openxmlformats.org/officeDocument/2006/relationships/hyperlink" Target="http://www.sanityos.com/" TargetMode="External"/><Relationship Id="rId206" Type="http://schemas.openxmlformats.org/officeDocument/2006/relationships/hyperlink" Target="http://www.interact.io/" TargetMode="External"/><Relationship Id="rId248" Type="http://schemas.openxmlformats.org/officeDocument/2006/relationships/hyperlink" Target="http://www.onsitecrm.com/" TargetMode="External"/><Relationship Id="rId12" Type="http://schemas.openxmlformats.org/officeDocument/2006/relationships/hyperlink" Target="http://www.hoopscrm.com/" TargetMode="External"/><Relationship Id="rId108" Type="http://schemas.openxmlformats.org/officeDocument/2006/relationships/hyperlink" Target="http://www.lgorithmsolutions.com/" TargetMode="External"/><Relationship Id="rId315" Type="http://schemas.openxmlformats.org/officeDocument/2006/relationships/hyperlink" Target="http://www.sugarcrm.com/" TargetMode="External"/><Relationship Id="rId54" Type="http://schemas.openxmlformats.org/officeDocument/2006/relationships/hyperlink" Target="http://www.nextguest.com/" TargetMode="External"/><Relationship Id="rId96" Type="http://schemas.openxmlformats.org/officeDocument/2006/relationships/hyperlink" Target="http://www.corymb.us/" TargetMode="External"/><Relationship Id="rId161" Type="http://schemas.openxmlformats.org/officeDocument/2006/relationships/hyperlink" Target="http://www.propellercrm.com/" TargetMode="External"/><Relationship Id="rId217" Type="http://schemas.openxmlformats.org/officeDocument/2006/relationships/hyperlink" Target="http://www.1crm.com/" TargetMode="External"/><Relationship Id="rId259" Type="http://schemas.openxmlformats.org/officeDocument/2006/relationships/hyperlink" Target="http://www.realtimecrm.co.uk/" TargetMode="External"/><Relationship Id="rId23" Type="http://schemas.openxmlformats.org/officeDocument/2006/relationships/hyperlink" Target="http://www.unanet.com/" TargetMode="External"/><Relationship Id="rId119" Type="http://schemas.openxmlformats.org/officeDocument/2006/relationships/hyperlink" Target="http://www.hireaiva.com/" TargetMode="External"/><Relationship Id="rId270" Type="http://schemas.openxmlformats.org/officeDocument/2006/relationships/hyperlink" Target="http://www.nimble.com/" TargetMode="External"/><Relationship Id="rId326" Type="http://schemas.openxmlformats.org/officeDocument/2006/relationships/hyperlink" Target="http://www.vcita.com/" TargetMode="External"/><Relationship Id="rId65" Type="http://schemas.openxmlformats.org/officeDocument/2006/relationships/hyperlink" Target="http://www.pisasales.com/" TargetMode="External"/><Relationship Id="rId130" Type="http://schemas.openxmlformats.org/officeDocument/2006/relationships/hyperlink" Target="http://www.iface.io/" TargetMode="External"/><Relationship Id="rId172" Type="http://schemas.openxmlformats.org/officeDocument/2006/relationships/hyperlink" Target="http://www.clevertim.com/" TargetMode="External"/><Relationship Id="rId228" Type="http://schemas.openxmlformats.org/officeDocument/2006/relationships/hyperlink" Target="http://www.unmaze.io/" TargetMode="External"/><Relationship Id="rId281" Type="http://schemas.openxmlformats.org/officeDocument/2006/relationships/hyperlink" Target="http://www.crmservice.com/" TargetMode="External"/><Relationship Id="rId337" Type="http://schemas.openxmlformats.org/officeDocument/2006/relationships/hyperlink" Target="http://www.superoffice.com/" TargetMode="External"/><Relationship Id="rId34" Type="http://schemas.openxmlformats.org/officeDocument/2006/relationships/hyperlink" Target="http://www.soffront.com/" TargetMode="External"/><Relationship Id="rId76" Type="http://schemas.openxmlformats.org/officeDocument/2006/relationships/hyperlink" Target="http://www.affinity.co/" TargetMode="External"/><Relationship Id="rId141" Type="http://schemas.openxmlformats.org/officeDocument/2006/relationships/hyperlink" Target="http://www.eznetcrm.com/" TargetMode="External"/><Relationship Id="rId7" Type="http://schemas.openxmlformats.org/officeDocument/2006/relationships/hyperlink" Target="http://www.salesmanna.com/" TargetMode="External"/><Relationship Id="rId183" Type="http://schemas.openxmlformats.org/officeDocument/2006/relationships/hyperlink" Target="http://www.corkcrm.com/" TargetMode="External"/><Relationship Id="rId239" Type="http://schemas.openxmlformats.org/officeDocument/2006/relationships/hyperlink" Target="http://www.eway-crm.com/" TargetMode="External"/><Relationship Id="rId250" Type="http://schemas.openxmlformats.org/officeDocument/2006/relationships/hyperlink" Target="http://www.datalinedata.com/" TargetMode="External"/><Relationship Id="rId292" Type="http://schemas.openxmlformats.org/officeDocument/2006/relationships/hyperlink" Target="http://www.agendize.com/" TargetMode="External"/><Relationship Id="rId306" Type="http://schemas.openxmlformats.org/officeDocument/2006/relationships/hyperlink" Target="http://www.consultix.net/" TargetMode="External"/><Relationship Id="rId45" Type="http://schemas.openxmlformats.org/officeDocument/2006/relationships/hyperlink" Target="http://www.phpcrmscript.com/" TargetMode="External"/><Relationship Id="rId87" Type="http://schemas.openxmlformats.org/officeDocument/2006/relationships/hyperlink" Target="http://www.wavetrade.pt/" TargetMode="External"/><Relationship Id="rId110" Type="http://schemas.openxmlformats.org/officeDocument/2006/relationships/hyperlink" Target="http://www.softfolio.de/" TargetMode="External"/><Relationship Id="rId348" Type="http://schemas.openxmlformats.org/officeDocument/2006/relationships/hyperlink" Target="http://www.crmnext.com/" TargetMode="External"/><Relationship Id="rId152" Type="http://schemas.openxmlformats.org/officeDocument/2006/relationships/hyperlink" Target="http://www.suitecrm.com/" TargetMode="External"/><Relationship Id="rId194" Type="http://schemas.openxmlformats.org/officeDocument/2006/relationships/hyperlink" Target="http://www.1sales.io/" TargetMode="External"/><Relationship Id="rId208" Type="http://schemas.openxmlformats.org/officeDocument/2006/relationships/hyperlink" Target="http://www.temelio.com/" TargetMode="External"/><Relationship Id="rId261" Type="http://schemas.openxmlformats.org/officeDocument/2006/relationships/hyperlink" Target="http://www.method.me/" TargetMode="External"/><Relationship Id="rId14" Type="http://schemas.openxmlformats.org/officeDocument/2006/relationships/hyperlink" Target="http://www.zenrez.com/" TargetMode="External"/><Relationship Id="rId56" Type="http://schemas.openxmlformats.org/officeDocument/2006/relationships/hyperlink" Target="http://www.dealershipperformancecrm.com/" TargetMode="External"/><Relationship Id="rId317" Type="http://schemas.openxmlformats.org/officeDocument/2006/relationships/hyperlink" Target="http://www.flowfact.de/" TargetMode="External"/><Relationship Id="rId98" Type="http://schemas.openxmlformats.org/officeDocument/2006/relationships/hyperlink" Target="http://www.virtuous.org/" TargetMode="External"/><Relationship Id="rId121" Type="http://schemas.openxmlformats.org/officeDocument/2006/relationships/hyperlink" Target="http://www.growwithable.com/" TargetMode="External"/><Relationship Id="rId163" Type="http://schemas.openxmlformats.org/officeDocument/2006/relationships/hyperlink" Target="http://www.salesfundaa.com/" TargetMode="External"/><Relationship Id="rId219" Type="http://schemas.openxmlformats.org/officeDocument/2006/relationships/hyperlink" Target="http://www.bluecamroo.com/" TargetMode="External"/><Relationship Id="rId230" Type="http://schemas.openxmlformats.org/officeDocument/2006/relationships/hyperlink" Target="http://www.reallysimplesystems.com/" TargetMode="External"/><Relationship Id="rId251" Type="http://schemas.openxmlformats.org/officeDocument/2006/relationships/hyperlink" Target="http://www.tecart.de/" TargetMode="External"/><Relationship Id="rId25" Type="http://schemas.openxmlformats.org/officeDocument/2006/relationships/hyperlink" Target="http://www.wice.de/" TargetMode="External"/><Relationship Id="rId46" Type="http://schemas.openxmlformats.org/officeDocument/2006/relationships/hyperlink" Target="http://www.noblue.co.uk/" TargetMode="External"/><Relationship Id="rId67" Type="http://schemas.openxmlformats.org/officeDocument/2006/relationships/hyperlink" Target="http://www.bitrix24.in/" TargetMode="External"/><Relationship Id="rId272" Type="http://schemas.openxmlformats.org/officeDocument/2006/relationships/hyperlink" Target="http://www.flowlu.com/" TargetMode="External"/><Relationship Id="rId293" Type="http://schemas.openxmlformats.org/officeDocument/2006/relationships/hyperlink" Target="http://www.tye.io/" TargetMode="External"/><Relationship Id="rId307" Type="http://schemas.openxmlformats.org/officeDocument/2006/relationships/hyperlink" Target="http://www.sage.com/" TargetMode="External"/><Relationship Id="rId328" Type="http://schemas.openxmlformats.org/officeDocument/2006/relationships/hyperlink" Target="http://www.resco.net/" TargetMode="External"/><Relationship Id="rId349" Type="http://schemas.openxmlformats.org/officeDocument/2006/relationships/hyperlink" Target="http://www.kapturecrm.com/" TargetMode="External"/><Relationship Id="rId88" Type="http://schemas.openxmlformats.org/officeDocument/2006/relationships/hyperlink" Target="http://www.cas-crm.com/" TargetMode="External"/><Relationship Id="rId111" Type="http://schemas.openxmlformats.org/officeDocument/2006/relationships/hyperlink" Target="http://www.simplicate.com/" TargetMode="External"/><Relationship Id="rId132" Type="http://schemas.openxmlformats.org/officeDocument/2006/relationships/hyperlink" Target="http://www.simplicitycrm.com/" TargetMode="External"/><Relationship Id="rId153" Type="http://schemas.openxmlformats.org/officeDocument/2006/relationships/hyperlink" Target="http://www.realoffice360.com/" TargetMode="External"/><Relationship Id="rId174" Type="http://schemas.openxmlformats.org/officeDocument/2006/relationships/hyperlink" Target="http://www.format14crm.com/" TargetMode="External"/><Relationship Id="rId195" Type="http://schemas.openxmlformats.org/officeDocument/2006/relationships/hyperlink" Target="http://www.swoffice.ch/" TargetMode="External"/><Relationship Id="rId209" Type="http://schemas.openxmlformats.org/officeDocument/2006/relationships/hyperlink" Target="http://www.snapforce.com/" TargetMode="External"/><Relationship Id="rId220" Type="http://schemas.openxmlformats.org/officeDocument/2006/relationships/hyperlink" Target="http://www.composity.com/" TargetMode="External"/><Relationship Id="rId241" Type="http://schemas.openxmlformats.org/officeDocument/2006/relationships/hyperlink" Target="http://www.companyhub.com/" TargetMode="External"/><Relationship Id="rId15" Type="http://schemas.openxmlformats.org/officeDocument/2006/relationships/hyperlink" Target="http://www.apiscrm.com/" TargetMode="External"/><Relationship Id="rId36" Type="http://schemas.openxmlformats.org/officeDocument/2006/relationships/hyperlink" Target="http://www.salesagility.com/" TargetMode="External"/><Relationship Id="rId57" Type="http://schemas.openxmlformats.org/officeDocument/2006/relationships/hyperlink" Target="http://www.callproof.com/" TargetMode="External"/><Relationship Id="rId262" Type="http://schemas.openxmlformats.org/officeDocument/2006/relationships/hyperlink" Target="http://www.getflg.com/" TargetMode="External"/><Relationship Id="rId283" Type="http://schemas.openxmlformats.org/officeDocument/2006/relationships/hyperlink" Target="http://www.perfectviewcrm.nl/" TargetMode="External"/><Relationship Id="rId318" Type="http://schemas.openxmlformats.org/officeDocument/2006/relationships/hyperlink" Target="http://www.targetx.com/" TargetMode="External"/><Relationship Id="rId339" Type="http://schemas.openxmlformats.org/officeDocument/2006/relationships/hyperlink" Target="http://www.sendinblue.com/" TargetMode="External"/><Relationship Id="rId78" Type="http://schemas.openxmlformats.org/officeDocument/2006/relationships/hyperlink" Target="http://www.topnotepad.com/" TargetMode="External"/><Relationship Id="rId99" Type="http://schemas.openxmlformats.org/officeDocument/2006/relationships/hyperlink" Target="http://www.ultimatecrmpro.com/" TargetMode="External"/><Relationship Id="rId101" Type="http://schemas.openxmlformats.org/officeDocument/2006/relationships/hyperlink" Target="http://www.wakeupsales.com/" TargetMode="External"/><Relationship Id="rId122" Type="http://schemas.openxmlformats.org/officeDocument/2006/relationships/hyperlink" Target="http://www.salessystemcrm.com/" TargetMode="External"/><Relationship Id="rId143" Type="http://schemas.openxmlformats.org/officeDocument/2006/relationships/hyperlink" Target="http://www.bntouch.com/" TargetMode="External"/><Relationship Id="rId164" Type="http://schemas.openxmlformats.org/officeDocument/2006/relationships/hyperlink" Target="http://www.crisp.chat/" TargetMode="External"/><Relationship Id="rId185" Type="http://schemas.openxmlformats.org/officeDocument/2006/relationships/hyperlink" Target="http://www.redhorsesystems.com/" TargetMode="External"/><Relationship Id="rId350" Type="http://schemas.openxmlformats.org/officeDocument/2006/relationships/hyperlink" Target="http://www.efficy.com/" TargetMode="External"/><Relationship Id="rId9" Type="http://schemas.openxmlformats.org/officeDocument/2006/relationships/hyperlink" Target="http://www.breezeerp.in/" TargetMode="External"/><Relationship Id="rId210" Type="http://schemas.openxmlformats.org/officeDocument/2006/relationships/hyperlink" Target="http://www.colevalley.com/" TargetMode="External"/><Relationship Id="rId26" Type="http://schemas.openxmlformats.org/officeDocument/2006/relationships/hyperlink" Target="http://www.simplecrm.com/" TargetMode="External"/><Relationship Id="rId231" Type="http://schemas.openxmlformats.org/officeDocument/2006/relationships/hyperlink" Target="http://www.intouchcrm.com/" TargetMode="External"/><Relationship Id="rId252" Type="http://schemas.openxmlformats.org/officeDocument/2006/relationships/hyperlink" Target="http://www.ricochet360.com/" TargetMode="External"/><Relationship Id="rId273" Type="http://schemas.openxmlformats.org/officeDocument/2006/relationships/hyperlink" Target="http://www.salesmate.io/" TargetMode="External"/><Relationship Id="rId294" Type="http://schemas.openxmlformats.org/officeDocument/2006/relationships/hyperlink" Target="http://www.moskitcrm.com/" TargetMode="External"/><Relationship Id="rId308" Type="http://schemas.openxmlformats.org/officeDocument/2006/relationships/hyperlink" Target="http://www.salesforce.com/" TargetMode="External"/><Relationship Id="rId329" Type="http://schemas.openxmlformats.org/officeDocument/2006/relationships/hyperlink" Target="http://www.tier1fin.com/" TargetMode="External"/><Relationship Id="rId47" Type="http://schemas.openxmlformats.org/officeDocument/2006/relationships/hyperlink" Target="http://www.phpcrmsystem.com/" TargetMode="External"/><Relationship Id="rId68" Type="http://schemas.openxmlformats.org/officeDocument/2006/relationships/hyperlink" Target="http://www.inextcrm.com/" TargetMode="External"/><Relationship Id="rId89" Type="http://schemas.openxmlformats.org/officeDocument/2006/relationships/hyperlink" Target="http://www.getcmm.com/" TargetMode="External"/><Relationship Id="rId112" Type="http://schemas.openxmlformats.org/officeDocument/2006/relationships/hyperlink" Target="http://www.go.sellsy.com/" TargetMode="External"/><Relationship Id="rId133" Type="http://schemas.openxmlformats.org/officeDocument/2006/relationships/hyperlink" Target="http://www.followupcrm.com/" TargetMode="External"/><Relationship Id="rId154" Type="http://schemas.openxmlformats.org/officeDocument/2006/relationships/hyperlink" Target="http://www.maarketer.com/" TargetMode="External"/><Relationship Id="rId175" Type="http://schemas.openxmlformats.org/officeDocument/2006/relationships/hyperlink" Target="http://www.tourcms.com/" TargetMode="External"/><Relationship Id="rId340" Type="http://schemas.openxmlformats.org/officeDocument/2006/relationships/hyperlink" Target="http://www.abacusnext.com/" TargetMode="External"/><Relationship Id="rId196" Type="http://schemas.openxmlformats.org/officeDocument/2006/relationships/hyperlink" Target="http://www.dinamikcrm.com/" TargetMode="External"/><Relationship Id="rId200" Type="http://schemas.openxmlformats.org/officeDocument/2006/relationships/hyperlink" Target="http://www.swiftcrm.com/" TargetMode="External"/><Relationship Id="rId16" Type="http://schemas.openxmlformats.org/officeDocument/2006/relationships/hyperlink" Target="http://www.integroscrm.com/" TargetMode="External"/><Relationship Id="rId221" Type="http://schemas.openxmlformats.org/officeDocument/2006/relationships/hyperlink" Target="http://www.sellsation.com/" TargetMode="External"/><Relationship Id="rId242" Type="http://schemas.openxmlformats.org/officeDocument/2006/relationships/hyperlink" Target="http://www.salesnexus.com/" TargetMode="External"/><Relationship Id="rId263" Type="http://schemas.openxmlformats.org/officeDocument/2006/relationships/hyperlink" Target="http://www.salesbabu.com/" TargetMode="External"/><Relationship Id="rId284" Type="http://schemas.openxmlformats.org/officeDocument/2006/relationships/hyperlink" Target="http://www.ijungo.com/" TargetMode="External"/><Relationship Id="rId319" Type="http://schemas.openxmlformats.org/officeDocument/2006/relationships/hyperlink" Target="http://www.salesboom.com/" TargetMode="External"/><Relationship Id="rId37" Type="http://schemas.openxmlformats.org/officeDocument/2006/relationships/hyperlink" Target="http://www.efficy.com/" TargetMode="External"/><Relationship Id="rId58" Type="http://schemas.openxmlformats.org/officeDocument/2006/relationships/hyperlink" Target="http://www.techonestop.com/" TargetMode="External"/><Relationship Id="rId79" Type="http://schemas.openxmlformats.org/officeDocument/2006/relationships/hyperlink" Target="http://www.infoflosolutions.com/" TargetMode="External"/><Relationship Id="rId102" Type="http://schemas.openxmlformats.org/officeDocument/2006/relationships/hyperlink" Target="http://www.quickbooksenterprisessupport.com/" TargetMode="External"/><Relationship Id="rId123" Type="http://schemas.openxmlformats.org/officeDocument/2006/relationships/hyperlink" Target="http://www.digitalcrm.com/" TargetMode="External"/><Relationship Id="rId144" Type="http://schemas.openxmlformats.org/officeDocument/2006/relationships/hyperlink" Target="http://www.streak.com/" TargetMode="External"/><Relationship Id="rId330" Type="http://schemas.openxmlformats.org/officeDocument/2006/relationships/hyperlink" Target="http://www.goldmine.com/" TargetMode="External"/><Relationship Id="rId90" Type="http://schemas.openxmlformats.org/officeDocument/2006/relationships/hyperlink" Target="http://www.proagentsolutions.com/" TargetMode="External"/><Relationship Id="rId165" Type="http://schemas.openxmlformats.org/officeDocument/2006/relationships/hyperlink" Target="http://www.adventor.no/" TargetMode="External"/><Relationship Id="rId186" Type="http://schemas.openxmlformats.org/officeDocument/2006/relationships/hyperlink" Target="http://www.karmacrm.com/" TargetMode="External"/><Relationship Id="rId351" Type="http://schemas.openxmlformats.org/officeDocument/2006/relationships/hyperlink" Target="http://www.cerillion.com/" TargetMode="External"/><Relationship Id="rId211" Type="http://schemas.openxmlformats.org/officeDocument/2006/relationships/hyperlink" Target="http://www.junaricrmplus.com/" TargetMode="External"/><Relationship Id="rId232" Type="http://schemas.openxmlformats.org/officeDocument/2006/relationships/hyperlink" Target="http://www.tricoma.de/" TargetMode="External"/><Relationship Id="rId253" Type="http://schemas.openxmlformats.org/officeDocument/2006/relationships/hyperlink" Target="http://www.claritysoft.com/" TargetMode="External"/><Relationship Id="rId274" Type="http://schemas.openxmlformats.org/officeDocument/2006/relationships/hyperlink" Target="http://www.emediaone.de/" TargetMode="External"/><Relationship Id="rId295" Type="http://schemas.openxmlformats.org/officeDocument/2006/relationships/hyperlink" Target="http://www.freeagentcrm.com/" TargetMode="External"/><Relationship Id="rId309" Type="http://schemas.openxmlformats.org/officeDocument/2006/relationships/hyperlink" Target="http://www.salesforce.com/" TargetMode="External"/><Relationship Id="rId27" Type="http://schemas.openxmlformats.org/officeDocument/2006/relationships/hyperlink" Target="http://www.vinsales.ai/" TargetMode="External"/><Relationship Id="rId48" Type="http://schemas.openxmlformats.org/officeDocument/2006/relationships/hyperlink" Target="http://www.visionerahq.com/" TargetMode="External"/><Relationship Id="rId69" Type="http://schemas.openxmlformats.org/officeDocument/2006/relationships/hyperlink" Target="http://www.gedys-intraware.com/" TargetMode="External"/><Relationship Id="rId113" Type="http://schemas.openxmlformats.org/officeDocument/2006/relationships/hyperlink" Target="http://www.centralstationcrm.com/" TargetMode="External"/><Relationship Id="rId134" Type="http://schemas.openxmlformats.org/officeDocument/2006/relationships/hyperlink" Target="http://www.corefactors.in/" TargetMode="External"/><Relationship Id="rId320" Type="http://schemas.openxmlformats.org/officeDocument/2006/relationships/hyperlink" Target="http://www.bsi-software.com/" TargetMode="External"/><Relationship Id="rId80" Type="http://schemas.openxmlformats.org/officeDocument/2006/relationships/hyperlink" Target="http://www.nocrm.io/" TargetMode="External"/><Relationship Id="rId155" Type="http://schemas.openxmlformats.org/officeDocument/2006/relationships/hyperlink" Target="http://www.leadslive.io/" TargetMode="External"/><Relationship Id="rId176" Type="http://schemas.openxmlformats.org/officeDocument/2006/relationships/hyperlink" Target="http://www.allclients.com/" TargetMode="External"/><Relationship Id="rId197" Type="http://schemas.openxmlformats.org/officeDocument/2006/relationships/hyperlink" Target="http://www.sentoriapp.com/" TargetMode="External"/><Relationship Id="rId341" Type="http://schemas.openxmlformats.org/officeDocument/2006/relationships/hyperlink" Target="http://www.boomtownroi.com/" TargetMode="External"/><Relationship Id="rId201" Type="http://schemas.openxmlformats.org/officeDocument/2006/relationships/hyperlink" Target="http://www.bascrm.com/" TargetMode="External"/><Relationship Id="rId222" Type="http://schemas.openxmlformats.org/officeDocument/2006/relationships/hyperlink" Target="http://www.ofisim.com/" TargetMode="External"/><Relationship Id="rId243" Type="http://schemas.openxmlformats.org/officeDocument/2006/relationships/hyperlink" Target="http://www.ivinex.com/" TargetMode="External"/><Relationship Id="rId264" Type="http://schemas.openxmlformats.org/officeDocument/2006/relationships/hyperlink" Target="http://www.lessannoyingcrm.com/" TargetMode="External"/><Relationship Id="rId285" Type="http://schemas.openxmlformats.org/officeDocument/2006/relationships/hyperlink" Target="http://www.archie.nl/" TargetMode="External"/><Relationship Id="rId17" Type="http://schemas.openxmlformats.org/officeDocument/2006/relationships/hyperlink" Target="http://www.helpyousponsor.com/" TargetMode="External"/><Relationship Id="rId38" Type="http://schemas.openxmlformats.org/officeDocument/2006/relationships/hyperlink" Target="http://www.yetiforce.com/" TargetMode="External"/><Relationship Id="rId59" Type="http://schemas.openxmlformats.org/officeDocument/2006/relationships/hyperlink" Target="http://www.pipelinecrm.com/" TargetMode="External"/><Relationship Id="rId103" Type="http://schemas.openxmlformats.org/officeDocument/2006/relationships/hyperlink" Target="http://www.workbooks.com/" TargetMode="External"/><Relationship Id="rId124" Type="http://schemas.openxmlformats.org/officeDocument/2006/relationships/hyperlink" Target="http://www.ysura.com/" TargetMode="External"/><Relationship Id="rId310" Type="http://schemas.openxmlformats.org/officeDocument/2006/relationships/hyperlink" Target="http://www.lemonsoft.fi/" TargetMode="External"/><Relationship Id="rId70" Type="http://schemas.openxmlformats.org/officeDocument/2006/relationships/hyperlink" Target="http://www.actricity.ch/" TargetMode="External"/><Relationship Id="rId91" Type="http://schemas.openxmlformats.org/officeDocument/2006/relationships/hyperlink" Target="http://www.soulcrm.com/" TargetMode="External"/><Relationship Id="rId145" Type="http://schemas.openxmlformats.org/officeDocument/2006/relationships/hyperlink" Target="http://www.salesbolt.com/" TargetMode="External"/><Relationship Id="rId166" Type="http://schemas.openxmlformats.org/officeDocument/2006/relationships/hyperlink" Target="http://www.lunni.fi/" TargetMode="External"/><Relationship Id="rId187" Type="http://schemas.openxmlformats.org/officeDocument/2006/relationships/hyperlink" Target="http://www.addresstwo.com/" TargetMode="External"/><Relationship Id="rId331" Type="http://schemas.openxmlformats.org/officeDocument/2006/relationships/hyperlink" Target="http://www.apto.com/" TargetMode="External"/><Relationship Id="rId352" Type="http://schemas.openxmlformats.org/officeDocument/2006/relationships/hyperlink" Target="http://www.backstopsolutions.com/" TargetMode="External"/><Relationship Id="rId1" Type="http://schemas.openxmlformats.org/officeDocument/2006/relationships/hyperlink" Target="http://www.contactboss.com/" TargetMode="External"/><Relationship Id="rId212" Type="http://schemas.openxmlformats.org/officeDocument/2006/relationships/hyperlink" Target="http://www.crm.exsalerate.com/" TargetMode="External"/><Relationship Id="rId233" Type="http://schemas.openxmlformats.org/officeDocument/2006/relationships/hyperlink" Target="http://www.datalyse.io/" TargetMode="External"/><Relationship Id="rId254" Type="http://schemas.openxmlformats.org/officeDocument/2006/relationships/hyperlink" Target="http://www.crmpro.com/" TargetMode="External"/><Relationship Id="rId28" Type="http://schemas.openxmlformats.org/officeDocument/2006/relationships/hyperlink" Target="http://www.agentfire.com/" TargetMode="External"/><Relationship Id="rId49" Type="http://schemas.openxmlformats.org/officeDocument/2006/relationships/hyperlink" Target="http://www.printmis.com/" TargetMode="External"/><Relationship Id="rId114" Type="http://schemas.openxmlformats.org/officeDocument/2006/relationships/hyperlink" Target="http://www.1salescrm.com/" TargetMode="External"/><Relationship Id="rId275" Type="http://schemas.openxmlformats.org/officeDocument/2006/relationships/hyperlink" Target="http://www.intrixcrm.com/" TargetMode="External"/><Relationship Id="rId296" Type="http://schemas.openxmlformats.org/officeDocument/2006/relationships/hyperlink" Target="http://www.responseiq.com/" TargetMode="External"/><Relationship Id="rId300" Type="http://schemas.openxmlformats.org/officeDocument/2006/relationships/hyperlink" Target="http://www.telenotes.com/" TargetMode="External"/><Relationship Id="rId60" Type="http://schemas.openxmlformats.org/officeDocument/2006/relationships/hyperlink" Target="http://www.revampcrm.com/" TargetMode="External"/><Relationship Id="rId81" Type="http://schemas.openxmlformats.org/officeDocument/2006/relationships/hyperlink" Target="http://www.1crm-system.de/" TargetMode="External"/><Relationship Id="rId135" Type="http://schemas.openxmlformats.org/officeDocument/2006/relationships/hyperlink" Target="http://www.paramantra.com/" TargetMode="External"/><Relationship Id="rId156" Type="http://schemas.openxmlformats.org/officeDocument/2006/relationships/hyperlink" Target="http://www.sugester.com/" TargetMode="External"/><Relationship Id="rId177" Type="http://schemas.openxmlformats.org/officeDocument/2006/relationships/hyperlink" Target="http://www.scibu.com/" TargetMode="External"/><Relationship Id="rId198" Type="http://schemas.openxmlformats.org/officeDocument/2006/relationships/hyperlink" Target="http://www.kreatocrm.com/" TargetMode="External"/><Relationship Id="rId321" Type="http://schemas.openxmlformats.org/officeDocument/2006/relationships/hyperlink" Target="http://www.simplechurchcrm.com/" TargetMode="External"/><Relationship Id="rId342" Type="http://schemas.openxmlformats.org/officeDocument/2006/relationships/hyperlink" Target="http://www.hubspot.com/" TargetMode="External"/><Relationship Id="rId202" Type="http://schemas.openxmlformats.org/officeDocument/2006/relationships/hyperlink" Target="http://www.convergehub.com/" TargetMode="External"/><Relationship Id="rId223" Type="http://schemas.openxmlformats.org/officeDocument/2006/relationships/hyperlink" Target="http://www.atollon.com/" TargetMode="External"/><Relationship Id="rId244" Type="http://schemas.openxmlformats.org/officeDocument/2006/relationships/hyperlink" Target="http://www.veryconnect.com/" TargetMode="External"/><Relationship Id="rId18" Type="http://schemas.openxmlformats.org/officeDocument/2006/relationships/hyperlink" Target="http://www.smartsalescrm.com/" TargetMode="External"/><Relationship Id="rId39" Type="http://schemas.openxmlformats.org/officeDocument/2006/relationships/hyperlink" Target="http://www.weclapp.com/" TargetMode="External"/><Relationship Id="rId265" Type="http://schemas.openxmlformats.org/officeDocument/2006/relationships/hyperlink" Target="http://www.commence.com/" TargetMode="External"/><Relationship Id="rId286" Type="http://schemas.openxmlformats.org/officeDocument/2006/relationships/hyperlink" Target="http://www.liondesk.com/" TargetMode="External"/><Relationship Id="rId50" Type="http://schemas.openxmlformats.org/officeDocument/2006/relationships/hyperlink" Target="http://www.spoors.in/" TargetMode="External"/><Relationship Id="rId104" Type="http://schemas.openxmlformats.org/officeDocument/2006/relationships/hyperlink" Target="http://www.ngrtech.com/" TargetMode="External"/><Relationship Id="rId125" Type="http://schemas.openxmlformats.org/officeDocument/2006/relationships/hyperlink" Target="http://www.wealthbox.com/" TargetMode="External"/><Relationship Id="rId146" Type="http://schemas.openxmlformats.org/officeDocument/2006/relationships/hyperlink" Target="http://www.striktlysoftware.com/" TargetMode="External"/><Relationship Id="rId167" Type="http://schemas.openxmlformats.org/officeDocument/2006/relationships/hyperlink" Target="http://www.graphinium.com/" TargetMode="External"/><Relationship Id="rId188" Type="http://schemas.openxmlformats.org/officeDocument/2006/relationships/hyperlink" Target="http://www.relenta.com/" TargetMode="External"/><Relationship Id="rId311" Type="http://schemas.openxmlformats.org/officeDocument/2006/relationships/hyperlink" Target="http://www.adito.de/" TargetMode="External"/><Relationship Id="rId332" Type="http://schemas.openxmlformats.org/officeDocument/2006/relationships/hyperlink" Target="http://www.chime.me/" TargetMode="External"/><Relationship Id="rId353" Type="http://schemas.openxmlformats.org/officeDocument/2006/relationships/hyperlink" Target="http://www.netsuite.com/" TargetMode="External"/><Relationship Id="rId71" Type="http://schemas.openxmlformats.org/officeDocument/2006/relationships/hyperlink" Target="http://www.clearviewcrm.com/" TargetMode="External"/><Relationship Id="rId92" Type="http://schemas.openxmlformats.org/officeDocument/2006/relationships/hyperlink" Target="http://www.wildapricot.com/" TargetMode="External"/><Relationship Id="rId213" Type="http://schemas.openxmlformats.org/officeDocument/2006/relationships/hyperlink" Target="http://www.civicrm.org/" TargetMode="External"/><Relationship Id="rId234" Type="http://schemas.openxmlformats.org/officeDocument/2006/relationships/hyperlink" Target="http://www.ugru.com/" TargetMode="External"/><Relationship Id="rId2" Type="http://schemas.openxmlformats.org/officeDocument/2006/relationships/hyperlink" Target="http://www.smartcrm.gmbh/" TargetMode="External"/><Relationship Id="rId29" Type="http://schemas.openxmlformats.org/officeDocument/2006/relationships/hyperlink" Target="http://www.quisa.de/" TargetMode="External"/><Relationship Id="rId255" Type="http://schemas.openxmlformats.org/officeDocument/2006/relationships/hyperlink" Target="http://www.vertec.com/" TargetMode="External"/><Relationship Id="rId276" Type="http://schemas.openxmlformats.org/officeDocument/2006/relationships/hyperlink" Target="http://www.resourcespace.com/" TargetMode="External"/><Relationship Id="rId297" Type="http://schemas.openxmlformats.org/officeDocument/2006/relationships/hyperlink" Target="http://www.fivecrm.com/" TargetMode="External"/><Relationship Id="rId40" Type="http://schemas.openxmlformats.org/officeDocument/2006/relationships/hyperlink" Target="http://www.avisi.nl/" TargetMode="External"/><Relationship Id="rId115" Type="http://schemas.openxmlformats.org/officeDocument/2006/relationships/hyperlink" Target="http://www.nsquarexperts.com/" TargetMode="External"/><Relationship Id="rId136" Type="http://schemas.openxmlformats.org/officeDocument/2006/relationships/hyperlink" Target="http://www.ulanding.io/" TargetMode="External"/><Relationship Id="rId157" Type="http://schemas.openxmlformats.org/officeDocument/2006/relationships/hyperlink" Target="http://www.obn.uk.com/" TargetMode="External"/><Relationship Id="rId178" Type="http://schemas.openxmlformats.org/officeDocument/2006/relationships/hyperlink" Target="http://www.grocrm.com/" TargetMode="External"/><Relationship Id="rId301" Type="http://schemas.openxmlformats.org/officeDocument/2006/relationships/hyperlink" Target="http://www.clearc2.com/" TargetMode="External"/><Relationship Id="rId322" Type="http://schemas.openxmlformats.org/officeDocument/2006/relationships/hyperlink" Target="http://www.bsigroup.com/" TargetMode="External"/><Relationship Id="rId343" Type="http://schemas.openxmlformats.org/officeDocument/2006/relationships/hyperlink" Target="http://www.odoo.com/" TargetMode="External"/><Relationship Id="rId61" Type="http://schemas.openxmlformats.org/officeDocument/2006/relationships/hyperlink" Target="http://www.salesformics.com/" TargetMode="External"/><Relationship Id="rId82" Type="http://schemas.openxmlformats.org/officeDocument/2006/relationships/hyperlink" Target="http://www.themissionsuite.com/" TargetMode="External"/><Relationship Id="rId199" Type="http://schemas.openxmlformats.org/officeDocument/2006/relationships/hyperlink" Target="http://www.buddycrm.com/" TargetMode="External"/><Relationship Id="rId203" Type="http://schemas.openxmlformats.org/officeDocument/2006/relationships/hyperlink" Target="http://www.calvisystems.com/" TargetMode="External"/><Relationship Id="rId19" Type="http://schemas.openxmlformats.org/officeDocument/2006/relationships/hyperlink" Target="http://www.admissionpros.com/" TargetMode="External"/><Relationship Id="rId224" Type="http://schemas.openxmlformats.org/officeDocument/2006/relationships/hyperlink" Target="http://www.junari.com/" TargetMode="External"/><Relationship Id="rId245" Type="http://schemas.openxmlformats.org/officeDocument/2006/relationships/hyperlink" Target="http://www.rsoft.in/" TargetMode="External"/><Relationship Id="rId266" Type="http://schemas.openxmlformats.org/officeDocument/2006/relationships/hyperlink" Target="http://www.jobnimbus.com/" TargetMode="External"/><Relationship Id="rId287" Type="http://schemas.openxmlformats.org/officeDocument/2006/relationships/hyperlink" Target="http://www.cas.de/" TargetMode="External"/><Relationship Id="rId30" Type="http://schemas.openxmlformats.org/officeDocument/2006/relationships/hyperlink" Target="http://www.officeclip.com/" TargetMode="External"/><Relationship Id="rId105" Type="http://schemas.openxmlformats.org/officeDocument/2006/relationships/hyperlink" Target="http://www.scripturaengage.com/" TargetMode="External"/><Relationship Id="rId126" Type="http://schemas.openxmlformats.org/officeDocument/2006/relationships/hyperlink" Target="http://www.karmaspeaker.com/" TargetMode="External"/><Relationship Id="rId147" Type="http://schemas.openxmlformats.org/officeDocument/2006/relationships/hyperlink" Target="http://www.mediarails.com/" TargetMode="External"/><Relationship Id="rId168" Type="http://schemas.openxmlformats.org/officeDocument/2006/relationships/hyperlink" Target="http://www.salesforce.com/" TargetMode="External"/><Relationship Id="rId312" Type="http://schemas.openxmlformats.org/officeDocument/2006/relationships/hyperlink" Target="http://www.symplify.com/" TargetMode="External"/><Relationship Id="rId333" Type="http://schemas.openxmlformats.org/officeDocument/2006/relationships/hyperlink" Target="http://www.maximizer.com/" TargetMode="External"/><Relationship Id="rId354" Type="http://schemas.openxmlformats.org/officeDocument/2006/relationships/hyperlink" Target="http://www.dynamics.microsoft.com/" TargetMode="External"/><Relationship Id="rId51" Type="http://schemas.openxmlformats.org/officeDocument/2006/relationships/hyperlink" Target="http://www.metiertech.in/" TargetMode="External"/><Relationship Id="rId72" Type="http://schemas.openxmlformats.org/officeDocument/2006/relationships/hyperlink" Target="http://www.quotationer.com/" TargetMode="External"/><Relationship Id="rId93" Type="http://schemas.openxmlformats.org/officeDocument/2006/relationships/hyperlink" Target="http://www.proficrm.com/" TargetMode="External"/><Relationship Id="rId189" Type="http://schemas.openxmlformats.org/officeDocument/2006/relationships/hyperlink" Target="http://www.creedenz.com/" TargetMode="External"/><Relationship Id="rId3" Type="http://schemas.openxmlformats.org/officeDocument/2006/relationships/hyperlink" Target="http://www.crmbinder.com/" TargetMode="External"/><Relationship Id="rId214" Type="http://schemas.openxmlformats.org/officeDocument/2006/relationships/hyperlink" Target="http://www.illuminate.ae/" TargetMode="External"/><Relationship Id="rId235" Type="http://schemas.openxmlformats.org/officeDocument/2006/relationships/hyperlink" Target="http://www.attio.com/" TargetMode="External"/><Relationship Id="rId256" Type="http://schemas.openxmlformats.org/officeDocument/2006/relationships/hyperlink" Target="http://www.capsulecrm.com/" TargetMode="External"/><Relationship Id="rId277" Type="http://schemas.openxmlformats.org/officeDocument/2006/relationships/hyperlink" Target="http://www.livespace.io/" TargetMode="External"/><Relationship Id="rId298" Type="http://schemas.openxmlformats.org/officeDocument/2006/relationships/hyperlink" Target="http://www.cobra.de/" TargetMode="External"/><Relationship Id="rId116" Type="http://schemas.openxmlformats.org/officeDocument/2006/relationships/hyperlink" Target="http://www.simla.com/" TargetMode="External"/><Relationship Id="rId137" Type="http://schemas.openxmlformats.org/officeDocument/2006/relationships/hyperlink" Target="http://www.techesperto.com/" TargetMode="External"/><Relationship Id="rId158" Type="http://schemas.openxmlformats.org/officeDocument/2006/relationships/hyperlink" Target="http://www.symvolli.com/" TargetMode="External"/><Relationship Id="rId302" Type="http://schemas.openxmlformats.org/officeDocument/2006/relationships/hyperlink" Target="http://www.dataline.eu/" TargetMode="External"/><Relationship Id="rId323" Type="http://schemas.openxmlformats.org/officeDocument/2006/relationships/hyperlink" Target="http://www.keap.com/" TargetMode="External"/><Relationship Id="rId344" Type="http://schemas.openxmlformats.org/officeDocument/2006/relationships/hyperlink" Target="http://www.nexj.com/" TargetMode="External"/><Relationship Id="rId20" Type="http://schemas.openxmlformats.org/officeDocument/2006/relationships/hyperlink" Target="http://www.groop.com/" TargetMode="External"/><Relationship Id="rId41" Type="http://schemas.openxmlformats.org/officeDocument/2006/relationships/hyperlink" Target="http://www.sticky.io/" TargetMode="External"/><Relationship Id="rId62" Type="http://schemas.openxmlformats.org/officeDocument/2006/relationships/hyperlink" Target="http://www.qobrix.com/" TargetMode="External"/><Relationship Id="rId83" Type="http://schemas.openxmlformats.org/officeDocument/2006/relationships/hyperlink" Target="http://www.perfectviewcrm.com/" TargetMode="External"/><Relationship Id="rId179" Type="http://schemas.openxmlformats.org/officeDocument/2006/relationships/hyperlink" Target="http://www.evolumi.se/" TargetMode="External"/><Relationship Id="rId190" Type="http://schemas.openxmlformats.org/officeDocument/2006/relationships/hyperlink" Target="http://www.outseta.com/" TargetMode="External"/><Relationship Id="rId204" Type="http://schemas.openxmlformats.org/officeDocument/2006/relationships/hyperlink" Target="http://www.instream.io/" TargetMode="External"/><Relationship Id="rId225" Type="http://schemas.openxmlformats.org/officeDocument/2006/relationships/hyperlink" Target="http://www.marketing1by1.com/" TargetMode="External"/><Relationship Id="rId246" Type="http://schemas.openxmlformats.org/officeDocument/2006/relationships/hyperlink" Target="http://www.quickdesk.io/" TargetMode="External"/><Relationship Id="rId267" Type="http://schemas.openxmlformats.org/officeDocument/2006/relationships/hyperlink" Target="http://www.onepagecrm.com/" TargetMode="External"/><Relationship Id="rId288" Type="http://schemas.openxmlformats.org/officeDocument/2006/relationships/hyperlink" Target="http://www.advensys.be/" TargetMode="External"/><Relationship Id="rId106" Type="http://schemas.openxmlformats.org/officeDocument/2006/relationships/hyperlink" Target="http://www.ximo.pt/" TargetMode="External"/><Relationship Id="rId127" Type="http://schemas.openxmlformats.org/officeDocument/2006/relationships/hyperlink" Target="http://www.letstranzact.com/" TargetMode="External"/><Relationship Id="rId313" Type="http://schemas.openxmlformats.org/officeDocument/2006/relationships/hyperlink" Target="http://www.salezshark.com/" TargetMode="External"/><Relationship Id="rId10" Type="http://schemas.openxmlformats.org/officeDocument/2006/relationships/hyperlink" Target="http://www.lime-technologies.com/" TargetMode="External"/><Relationship Id="rId31" Type="http://schemas.openxmlformats.org/officeDocument/2006/relationships/hyperlink" Target="http://www.leadsimple.com/" TargetMode="External"/><Relationship Id="rId52" Type="http://schemas.openxmlformats.org/officeDocument/2006/relationships/hyperlink" Target="http://www.maestropms.com/" TargetMode="External"/><Relationship Id="rId73" Type="http://schemas.openxmlformats.org/officeDocument/2006/relationships/hyperlink" Target="http://www.octopuscrm.io/" TargetMode="External"/><Relationship Id="rId94" Type="http://schemas.openxmlformats.org/officeDocument/2006/relationships/hyperlink" Target="http://www.tribecrm.nl/" TargetMode="External"/><Relationship Id="rId148" Type="http://schemas.openxmlformats.org/officeDocument/2006/relationships/hyperlink" Target="http://www.solve360.com/" TargetMode="External"/><Relationship Id="rId169" Type="http://schemas.openxmlformats.org/officeDocument/2006/relationships/hyperlink" Target="http://www.inversionslab.io/" TargetMode="External"/><Relationship Id="rId334" Type="http://schemas.openxmlformats.org/officeDocument/2006/relationships/hyperlink" Target="http://www.upsales.com/" TargetMode="External"/><Relationship Id="rId4" Type="http://schemas.openxmlformats.org/officeDocument/2006/relationships/hyperlink" Target="http://www.optcrm.com/" TargetMode="External"/><Relationship Id="rId180" Type="http://schemas.openxmlformats.org/officeDocument/2006/relationships/hyperlink" Target="http://www.salesoutlook.com/" TargetMode="External"/><Relationship Id="rId215" Type="http://schemas.openxmlformats.org/officeDocument/2006/relationships/hyperlink" Target="http://www.samdock.com/" TargetMode="External"/><Relationship Id="rId236" Type="http://schemas.openxmlformats.org/officeDocument/2006/relationships/hyperlink" Target="http://www.dquip.com/" TargetMode="External"/><Relationship Id="rId257" Type="http://schemas.openxmlformats.org/officeDocument/2006/relationships/hyperlink" Target="http://www.baseline.pl/" TargetMode="External"/><Relationship Id="rId278" Type="http://schemas.openxmlformats.org/officeDocument/2006/relationships/hyperlink" Target="http://www.epona.com/" TargetMode="External"/><Relationship Id="rId303" Type="http://schemas.openxmlformats.org/officeDocument/2006/relationships/hyperlink" Target="http://www.easiware.com/" TargetMode="External"/><Relationship Id="rId42" Type="http://schemas.openxmlformats.org/officeDocument/2006/relationships/hyperlink" Target="http://www.fts-crm360.com/" TargetMode="External"/><Relationship Id="rId84" Type="http://schemas.openxmlformats.org/officeDocument/2006/relationships/hyperlink" Target="http://www.x2crm.com/" TargetMode="External"/><Relationship Id="rId138" Type="http://schemas.openxmlformats.org/officeDocument/2006/relationships/hyperlink" Target="http://www.sfareporting.com/" TargetMode="External"/><Relationship Id="rId345" Type="http://schemas.openxmlformats.org/officeDocument/2006/relationships/hyperlink" Target="http://www.insightly.com/" TargetMode="External"/><Relationship Id="rId191" Type="http://schemas.openxmlformats.org/officeDocument/2006/relationships/hyperlink" Target="http://www.membook.fi/" TargetMode="External"/><Relationship Id="rId205" Type="http://schemas.openxmlformats.org/officeDocument/2006/relationships/hyperlink" Target="http://www.headshed.com/" TargetMode="External"/><Relationship Id="rId247" Type="http://schemas.openxmlformats.org/officeDocument/2006/relationships/hyperlink" Target="http://www.kundenmeister.de/" TargetMode="External"/><Relationship Id="rId107" Type="http://schemas.openxmlformats.org/officeDocument/2006/relationships/hyperlink" Target="http://www.yoobicrm.nl/" TargetMode="External"/><Relationship Id="rId289" Type="http://schemas.openxmlformats.org/officeDocument/2006/relationships/hyperlink" Target="http://www.childcarecrm.com/" TargetMode="External"/><Relationship Id="rId11" Type="http://schemas.openxmlformats.org/officeDocument/2006/relationships/hyperlink" Target="http://www.sidis.ai/" TargetMode="External"/><Relationship Id="rId53" Type="http://schemas.openxmlformats.org/officeDocument/2006/relationships/hyperlink" Target="http://www.fridaycrm.com/" TargetMode="External"/><Relationship Id="rId149" Type="http://schemas.openxmlformats.org/officeDocument/2006/relationships/hyperlink" Target="http://www.tanco.fr/" TargetMode="External"/><Relationship Id="rId314" Type="http://schemas.openxmlformats.org/officeDocument/2006/relationships/hyperlink" Target="http://www.creatio.com/" TargetMode="External"/><Relationship Id="rId95" Type="http://schemas.openxmlformats.org/officeDocument/2006/relationships/hyperlink" Target="http://www.robocrm.inversionslab.io/" TargetMode="External"/><Relationship Id="rId160" Type="http://schemas.openxmlformats.org/officeDocument/2006/relationships/hyperlink" Target="http://www.espocrm.com/" TargetMode="External"/><Relationship Id="rId216" Type="http://schemas.openxmlformats.org/officeDocument/2006/relationships/hyperlink" Target="http://www.legrandcrm.com/" TargetMode="External"/><Relationship Id="rId258" Type="http://schemas.openxmlformats.org/officeDocument/2006/relationships/hyperlink" Target="http://www.marketsharp.com/" TargetMode="External"/><Relationship Id="rId22" Type="http://schemas.openxmlformats.org/officeDocument/2006/relationships/hyperlink" Target="http://www.campaignercrm.com/" TargetMode="External"/><Relationship Id="rId64" Type="http://schemas.openxmlformats.org/officeDocument/2006/relationships/hyperlink" Target="http://www.corporate.redtailtechnology.com/" TargetMode="External"/><Relationship Id="rId118" Type="http://schemas.openxmlformats.org/officeDocument/2006/relationships/hyperlink" Target="http://www.p4lpro.com/" TargetMode="External"/><Relationship Id="rId325" Type="http://schemas.openxmlformats.org/officeDocument/2006/relationships/hyperlink" Target="http://www.veeva.com/" TargetMode="External"/><Relationship Id="rId171" Type="http://schemas.openxmlformats.org/officeDocument/2006/relationships/hyperlink" Target="http://www.haystackcrm.com/" TargetMode="External"/><Relationship Id="rId227" Type="http://schemas.openxmlformats.org/officeDocument/2006/relationships/hyperlink" Target="http://www.mingl.no/" TargetMode="External"/><Relationship Id="rId269" Type="http://schemas.openxmlformats.org/officeDocument/2006/relationships/hyperlink" Target="http://www.nutshell.com/" TargetMode="External"/><Relationship Id="rId33" Type="http://schemas.openxmlformats.org/officeDocument/2006/relationships/hyperlink" Target="http://www.solastis.com/" TargetMode="External"/><Relationship Id="rId129" Type="http://schemas.openxmlformats.org/officeDocument/2006/relationships/hyperlink" Target="http://www.fr.eudonet.com/" TargetMode="External"/><Relationship Id="rId280" Type="http://schemas.openxmlformats.org/officeDocument/2006/relationships/hyperlink" Target="http://www.comidor.com/" TargetMode="External"/><Relationship Id="rId336" Type="http://schemas.openxmlformats.org/officeDocument/2006/relationships/hyperlink" Target="http://www.neonone.com/" TargetMode="External"/><Relationship Id="rId75" Type="http://schemas.openxmlformats.org/officeDocument/2006/relationships/hyperlink" Target="http://www.vtiger.com/" TargetMode="External"/><Relationship Id="rId140" Type="http://schemas.openxmlformats.org/officeDocument/2006/relationships/hyperlink" Target="http://www.outreachcrm.co.nz/" TargetMode="External"/><Relationship Id="rId182" Type="http://schemas.openxmlformats.org/officeDocument/2006/relationships/hyperlink" Target="http://www.highrisehq.com/" TargetMode="External"/><Relationship Id="rId6" Type="http://schemas.openxmlformats.org/officeDocument/2006/relationships/hyperlink" Target="http://www.worketc.com/" TargetMode="External"/><Relationship Id="rId238" Type="http://schemas.openxmlformats.org/officeDocument/2006/relationships/hyperlink" Target="http://www.bpa-solutions.net/" TargetMode="External"/><Relationship Id="rId291" Type="http://schemas.openxmlformats.org/officeDocument/2006/relationships/hyperlink" Target="http://www.tacticasoft.com/" TargetMode="External"/><Relationship Id="rId305" Type="http://schemas.openxmlformats.org/officeDocument/2006/relationships/hyperlink" Target="http://www.snapaddy.com/" TargetMode="External"/><Relationship Id="rId347" Type="http://schemas.openxmlformats.org/officeDocument/2006/relationships/hyperlink" Target="http://www.teamleader.eu/" TargetMode="External"/><Relationship Id="rId44" Type="http://schemas.openxmlformats.org/officeDocument/2006/relationships/hyperlink" Target="http://www.viennaadvantage.com/" TargetMode="External"/><Relationship Id="rId86" Type="http://schemas.openxmlformats.org/officeDocument/2006/relationships/hyperlink" Target="http://www.casafaricrm.com/" TargetMode="External"/><Relationship Id="rId151" Type="http://schemas.openxmlformats.org/officeDocument/2006/relationships/hyperlink" Target="http://www.prosoftly.com/" TargetMode="External"/><Relationship Id="rId193" Type="http://schemas.openxmlformats.org/officeDocument/2006/relationships/hyperlink" Target="http://www.easycrm.me/" TargetMode="External"/><Relationship Id="rId207" Type="http://schemas.openxmlformats.org/officeDocument/2006/relationships/hyperlink" Target="http://www.amtangee.com/" TargetMode="External"/><Relationship Id="rId249" Type="http://schemas.openxmlformats.org/officeDocument/2006/relationships/hyperlink" Target="http://www.sabiogroup.com/" TargetMode="External"/><Relationship Id="rId13" Type="http://schemas.openxmlformats.org/officeDocument/2006/relationships/hyperlink" Target="http://www.secondcrm.com/" TargetMode="External"/><Relationship Id="rId109" Type="http://schemas.openxmlformats.org/officeDocument/2006/relationships/hyperlink" Target="http://www.zyprr.com/" TargetMode="External"/><Relationship Id="rId260" Type="http://schemas.openxmlformats.org/officeDocument/2006/relationships/hyperlink" Target="http://www.logicboxes.com/" TargetMode="External"/><Relationship Id="rId316" Type="http://schemas.openxmlformats.org/officeDocument/2006/relationships/hyperlink" Target="http://www.go.sellsy.com/" TargetMode="External"/><Relationship Id="rId55" Type="http://schemas.openxmlformats.org/officeDocument/2006/relationships/hyperlink" Target="http://www.zurple.com/" TargetMode="External"/><Relationship Id="rId97" Type="http://schemas.openxmlformats.org/officeDocument/2006/relationships/hyperlink" Target="http://www.ifirma.pl/" TargetMode="External"/><Relationship Id="rId120" Type="http://schemas.openxmlformats.org/officeDocument/2006/relationships/hyperlink" Target="http://www.crm.me/" TargetMode="External"/><Relationship Id="rId162" Type="http://schemas.openxmlformats.org/officeDocument/2006/relationships/hyperlink" Target="http://www.bigcontacts.com/" TargetMode="External"/><Relationship Id="rId218" Type="http://schemas.openxmlformats.org/officeDocument/2006/relationships/hyperlink" Target="http://www.backbone.se/" TargetMode="External"/><Relationship Id="rId271" Type="http://schemas.openxmlformats.org/officeDocument/2006/relationships/hyperlink" Target="http://www.freecrm.com/" TargetMode="External"/><Relationship Id="rId24" Type="http://schemas.openxmlformats.org/officeDocument/2006/relationships/hyperlink" Target="http://www.centriumcrm.com/" TargetMode="External"/><Relationship Id="rId66" Type="http://schemas.openxmlformats.org/officeDocument/2006/relationships/hyperlink" Target="http://www.newspapermanager.com/" TargetMode="External"/><Relationship Id="rId131" Type="http://schemas.openxmlformats.org/officeDocument/2006/relationships/hyperlink" Target="http://www.simply-crm.com/" TargetMode="External"/><Relationship Id="rId327" Type="http://schemas.openxmlformats.org/officeDocument/2006/relationships/hyperlink" Target="http://www.agilecrm.com/" TargetMode="External"/><Relationship Id="rId173" Type="http://schemas.openxmlformats.org/officeDocument/2006/relationships/hyperlink" Target="http://www.growhold.com/" TargetMode="External"/><Relationship Id="rId229" Type="http://schemas.openxmlformats.org/officeDocument/2006/relationships/hyperlink" Target="http://www.upilot.com/" TargetMode="External"/><Relationship Id="rId240" Type="http://schemas.openxmlformats.org/officeDocument/2006/relationships/hyperlink" Target="http://www.opencrm.co.uk/" TargetMode="External"/><Relationship Id="rId35" Type="http://schemas.openxmlformats.org/officeDocument/2006/relationships/hyperlink" Target="http://www.voicecrm.com/" TargetMode="External"/><Relationship Id="rId77" Type="http://schemas.openxmlformats.org/officeDocument/2006/relationships/hyperlink" Target="http://www.intellial.com/" TargetMode="External"/><Relationship Id="rId100" Type="http://schemas.openxmlformats.org/officeDocument/2006/relationships/hyperlink" Target="http://www.strategicerp.com/" TargetMode="External"/><Relationship Id="rId282" Type="http://schemas.openxmlformats.org/officeDocument/2006/relationships/hyperlink" Target="http://www.avidian.com/" TargetMode="External"/><Relationship Id="rId338" Type="http://schemas.openxmlformats.org/officeDocument/2006/relationships/hyperlink" Target="http://www.blackbaud.com/" TargetMode="External"/><Relationship Id="rId8" Type="http://schemas.openxmlformats.org/officeDocument/2006/relationships/hyperlink" Target="http://www.jbcrm.com/" TargetMode="External"/><Relationship Id="rId142" Type="http://schemas.openxmlformats.org/officeDocument/2006/relationships/hyperlink" Target="http://www.benchmarkone.com/" TargetMode="External"/><Relationship Id="rId184" Type="http://schemas.openxmlformats.org/officeDocument/2006/relationships/hyperlink" Target="http://www.repbox.co/" TargetMode="External"/></Relationships>
</file>

<file path=xl/worksheets/_rels/sheet3.xml.rels><?xml version="1.0" encoding="UTF-8" standalone="yes"?>
<Relationships xmlns="http://schemas.openxmlformats.org/package/2006/relationships"><Relationship Id="rId117" Type="http://schemas.openxmlformats.org/officeDocument/2006/relationships/hyperlink" Target="http://www.hyscore.io/" TargetMode="External"/><Relationship Id="rId21" Type="http://schemas.openxmlformats.org/officeDocument/2006/relationships/hyperlink" Target="http://www.measureprotocol.com/" TargetMode="External"/><Relationship Id="rId42" Type="http://schemas.openxmlformats.org/officeDocument/2006/relationships/hyperlink" Target="http://www.etic-data.com/" TargetMode="External"/><Relationship Id="rId63" Type="http://schemas.openxmlformats.org/officeDocument/2006/relationships/hyperlink" Target="http://www.doubleverify.com/" TargetMode="External"/><Relationship Id="rId84" Type="http://schemas.openxmlformats.org/officeDocument/2006/relationships/hyperlink" Target="http://www.powrofyou.com/" TargetMode="External"/><Relationship Id="rId138" Type="http://schemas.openxmlformats.org/officeDocument/2006/relationships/hyperlink" Target="http://www.reactandshare.com/" TargetMode="External"/><Relationship Id="rId159" Type="http://schemas.openxmlformats.org/officeDocument/2006/relationships/hyperlink" Target="http://www.leadcloud.us/" TargetMode="External"/><Relationship Id="rId170" Type="http://schemas.openxmlformats.org/officeDocument/2006/relationships/hyperlink" Target="http://www.1plusx.com/" TargetMode="External"/><Relationship Id="rId191" Type="http://schemas.openxmlformats.org/officeDocument/2006/relationships/hyperlink" Target="http://www.trendminer.com/" TargetMode="External"/><Relationship Id="rId205" Type="http://schemas.openxmlformats.org/officeDocument/2006/relationships/hyperlink" Target="http://www.leadspace.com/" TargetMode="External"/><Relationship Id="rId226" Type="http://schemas.openxmlformats.org/officeDocument/2006/relationships/hyperlink" Target="http://www.exactdata.com/" TargetMode="External"/><Relationship Id="rId107" Type="http://schemas.openxmlformats.org/officeDocument/2006/relationships/hyperlink" Target="http://www.chatterbox.co/" TargetMode="External"/><Relationship Id="rId11" Type="http://schemas.openxmlformats.org/officeDocument/2006/relationships/hyperlink" Target="http://www.serviceobjects.com/" TargetMode="External"/><Relationship Id="rId32" Type="http://schemas.openxmlformats.org/officeDocument/2006/relationships/hyperlink" Target="http://www.zeotap.com/" TargetMode="External"/><Relationship Id="rId53" Type="http://schemas.openxmlformats.org/officeDocument/2006/relationships/hyperlink" Target="http://www.sparktoro.com/" TargetMode="External"/><Relationship Id="rId74" Type="http://schemas.openxmlformats.org/officeDocument/2006/relationships/hyperlink" Target="http://www.asklocala.com/" TargetMode="External"/><Relationship Id="rId128" Type="http://schemas.openxmlformats.org/officeDocument/2006/relationships/hyperlink" Target="http://www.singlespot.com/" TargetMode="External"/><Relationship Id="rId149" Type="http://schemas.openxmlformats.org/officeDocument/2006/relationships/hyperlink" Target="http://www.theneura.com/" TargetMode="External"/><Relationship Id="rId5" Type="http://schemas.openxmlformats.org/officeDocument/2006/relationships/hyperlink" Target="http://www.easyleadz.com/" TargetMode="External"/><Relationship Id="rId95" Type="http://schemas.openxmlformats.org/officeDocument/2006/relationships/hyperlink" Target="http://www.clearbrain.com/" TargetMode="External"/><Relationship Id="rId160" Type="http://schemas.openxmlformats.org/officeDocument/2006/relationships/hyperlink" Target="http://www.dataladder.com/" TargetMode="External"/><Relationship Id="rId181" Type="http://schemas.openxmlformats.org/officeDocument/2006/relationships/hyperlink" Target="http://www.bluesheep.com/" TargetMode="External"/><Relationship Id="rId216" Type="http://schemas.openxmlformats.org/officeDocument/2006/relationships/hyperlink" Target="http://www.foundryco.com/" TargetMode="External"/><Relationship Id="rId22" Type="http://schemas.openxmlformats.org/officeDocument/2006/relationships/hyperlink" Target="http://www.dataforcesales.com/" TargetMode="External"/><Relationship Id="rId43" Type="http://schemas.openxmlformats.org/officeDocument/2006/relationships/hyperlink" Target="http://www.maxmind.com/" TargetMode="External"/><Relationship Id="rId64" Type="http://schemas.openxmlformats.org/officeDocument/2006/relationships/hyperlink" Target="http://www.fetchmore.nl/" TargetMode="External"/><Relationship Id="rId118" Type="http://schemas.openxmlformats.org/officeDocument/2006/relationships/hyperlink" Target="http://www.komiko.com/" TargetMode="External"/><Relationship Id="rId139" Type="http://schemas.openxmlformats.org/officeDocument/2006/relationships/hyperlink" Target="http://www.mindproberlabs.com/" TargetMode="External"/><Relationship Id="rId85" Type="http://schemas.openxmlformats.org/officeDocument/2006/relationships/hyperlink" Target="http://www.inspirient.com/" TargetMode="External"/><Relationship Id="rId150" Type="http://schemas.openxmlformats.org/officeDocument/2006/relationships/hyperlink" Target="http://www.readycontacts.com/" TargetMode="External"/><Relationship Id="rId171" Type="http://schemas.openxmlformats.org/officeDocument/2006/relationships/hyperlink" Target="http://www.miosoft.com/" TargetMode="External"/><Relationship Id="rId192" Type="http://schemas.openxmlformats.org/officeDocument/2006/relationships/hyperlink" Target="http://www.aaa-data.fr/" TargetMode="External"/><Relationship Id="rId206" Type="http://schemas.openxmlformats.org/officeDocument/2006/relationships/hyperlink" Target="http://www.hiveminds.in/" TargetMode="External"/><Relationship Id="rId227" Type="http://schemas.openxmlformats.org/officeDocument/2006/relationships/hyperlink" Target="http://www.owneriq.com/" TargetMode="External"/><Relationship Id="rId12" Type="http://schemas.openxmlformats.org/officeDocument/2006/relationships/hyperlink" Target="http://www.semalytix.com/" TargetMode="External"/><Relationship Id="rId33" Type="http://schemas.openxmlformats.org/officeDocument/2006/relationships/hyperlink" Target="http://www.numberly.com/" TargetMode="External"/><Relationship Id="rId108" Type="http://schemas.openxmlformats.org/officeDocument/2006/relationships/hyperlink" Target="http://www.neuromedia.io/" TargetMode="External"/><Relationship Id="rId129" Type="http://schemas.openxmlformats.org/officeDocument/2006/relationships/hyperlink" Target="http://www.ezyinsights.com/" TargetMode="External"/><Relationship Id="rId54" Type="http://schemas.openxmlformats.org/officeDocument/2006/relationships/hyperlink" Target="http://www.narrative.io/" TargetMode="External"/><Relationship Id="rId75" Type="http://schemas.openxmlformats.org/officeDocument/2006/relationships/hyperlink" Target="http://www.data-axle.com/" TargetMode="External"/><Relationship Id="rId96" Type="http://schemas.openxmlformats.org/officeDocument/2006/relationships/hyperlink" Target="http://www.miraget.com/" TargetMode="External"/><Relationship Id="rId140" Type="http://schemas.openxmlformats.org/officeDocument/2006/relationships/hyperlink" Target="http://www.datonics.com/" TargetMode="External"/><Relationship Id="rId161" Type="http://schemas.openxmlformats.org/officeDocument/2006/relationships/hyperlink" Target="http://www.synthio.com/" TargetMode="External"/><Relationship Id="rId182" Type="http://schemas.openxmlformats.org/officeDocument/2006/relationships/hyperlink" Target="http://www.transunion.com/" TargetMode="External"/><Relationship Id="rId217" Type="http://schemas.openxmlformats.org/officeDocument/2006/relationships/hyperlink" Target="http://www.informatica.com/" TargetMode="External"/><Relationship Id="rId6" Type="http://schemas.openxmlformats.org/officeDocument/2006/relationships/hyperlink" Target="http://www.management-ware.com/" TargetMode="External"/><Relationship Id="rId23" Type="http://schemas.openxmlformats.org/officeDocument/2006/relationships/hyperlink" Target="http://www.weblegit.com/" TargetMode="External"/><Relationship Id="rId119" Type="http://schemas.openxmlformats.org/officeDocument/2006/relationships/hyperlink" Target="http://www.peachtreedata.com/" TargetMode="External"/><Relationship Id="rId44" Type="http://schemas.openxmlformats.org/officeDocument/2006/relationships/hyperlink" Target="http://www.infosum.com/" TargetMode="External"/><Relationship Id="rId65" Type="http://schemas.openxmlformats.org/officeDocument/2006/relationships/hyperlink" Target="http://www.landing.buffl.be/" TargetMode="External"/><Relationship Id="rId86" Type="http://schemas.openxmlformats.org/officeDocument/2006/relationships/hyperlink" Target="http://www.builtwith.com/" TargetMode="External"/><Relationship Id="rId130" Type="http://schemas.openxmlformats.org/officeDocument/2006/relationships/hyperlink" Target="http://www.accuzip.com/" TargetMode="External"/><Relationship Id="rId151" Type="http://schemas.openxmlformats.org/officeDocument/2006/relationships/hyperlink" Target="http://www.sirdata.com/" TargetMode="External"/><Relationship Id="rId172" Type="http://schemas.openxmlformats.org/officeDocument/2006/relationships/hyperlink" Target="http://www.ocean.io/" TargetMode="External"/><Relationship Id="rId193" Type="http://schemas.openxmlformats.org/officeDocument/2006/relationships/hyperlink" Target="http://www.lifesight.io/" TargetMode="External"/><Relationship Id="rId207" Type="http://schemas.openxmlformats.org/officeDocument/2006/relationships/hyperlink" Target="http://www.sensortower.com/" TargetMode="External"/><Relationship Id="rId228" Type="http://schemas.openxmlformats.org/officeDocument/2006/relationships/hyperlink" Target="http://www.ispot.tv/" TargetMode="External"/><Relationship Id="rId13" Type="http://schemas.openxmlformats.org/officeDocument/2006/relationships/hyperlink" Target="http://www.ydata.ai/" TargetMode="External"/><Relationship Id="rId109" Type="http://schemas.openxmlformats.org/officeDocument/2006/relationships/hyperlink" Target="http://www.bounceless.io/" TargetMode="External"/><Relationship Id="rId34" Type="http://schemas.openxmlformats.org/officeDocument/2006/relationships/hyperlink" Target="http://www.sparkers.com/" TargetMode="External"/><Relationship Id="rId55" Type="http://schemas.openxmlformats.org/officeDocument/2006/relationships/hyperlink" Target="http://www.jornaya.com/" TargetMode="External"/><Relationship Id="rId76" Type="http://schemas.openxmlformats.org/officeDocument/2006/relationships/hyperlink" Target="http://www.codec.ai/" TargetMode="External"/><Relationship Id="rId97" Type="http://schemas.openxmlformats.org/officeDocument/2006/relationships/hyperlink" Target="http://www.intentdata.io/" TargetMode="External"/><Relationship Id="rId120" Type="http://schemas.openxmlformats.org/officeDocument/2006/relationships/hyperlink" Target="http://www.databroker.global/" TargetMode="External"/><Relationship Id="rId141" Type="http://schemas.openxmlformats.org/officeDocument/2006/relationships/hyperlink" Target="http://www.peopledatalabs.com/" TargetMode="External"/><Relationship Id="rId7" Type="http://schemas.openxmlformats.org/officeDocument/2006/relationships/hyperlink" Target="http://www.quidtree.com/" TargetMode="External"/><Relationship Id="rId162" Type="http://schemas.openxmlformats.org/officeDocument/2006/relationships/hyperlink" Target="http://www.n.rich/" TargetMode="External"/><Relationship Id="rId183" Type="http://schemas.openxmlformats.org/officeDocument/2006/relationships/hyperlink" Target="http://www.similarweb.com/" TargetMode="External"/><Relationship Id="rId218" Type="http://schemas.openxmlformats.org/officeDocument/2006/relationships/hyperlink" Target="http://www.comscore.com/" TargetMode="External"/><Relationship Id="rId24" Type="http://schemas.openxmlformats.org/officeDocument/2006/relationships/hyperlink" Target="http://www.packeddata.com/" TargetMode="External"/><Relationship Id="rId45" Type="http://schemas.openxmlformats.org/officeDocument/2006/relationships/hyperlink" Target="http://www.audienceprime.com/" TargetMode="External"/><Relationship Id="rId66" Type="http://schemas.openxmlformats.org/officeDocument/2006/relationships/hyperlink" Target="http://www.oracle.com/" TargetMode="External"/><Relationship Id="rId87" Type="http://schemas.openxmlformats.org/officeDocument/2006/relationships/hyperlink" Target="http://www.emailchecker.com/" TargetMode="External"/><Relationship Id="rId110" Type="http://schemas.openxmlformats.org/officeDocument/2006/relationships/hyperlink" Target="http://www.datafinder.com/" TargetMode="External"/><Relationship Id="rId131" Type="http://schemas.openxmlformats.org/officeDocument/2006/relationships/hyperlink" Target="http://www.exchangeleads.io/" TargetMode="External"/><Relationship Id="rId152" Type="http://schemas.openxmlformats.org/officeDocument/2006/relationships/hyperlink" Target="http://www.ringlead.com/" TargetMode="External"/><Relationship Id="rId173" Type="http://schemas.openxmlformats.org/officeDocument/2006/relationships/hyperlink" Target="http://www.unacast.com/" TargetMode="External"/><Relationship Id="rId194" Type="http://schemas.openxmlformats.org/officeDocument/2006/relationships/hyperlink" Target="http://www.clever-touch.com/" TargetMode="External"/><Relationship Id="rId208" Type="http://schemas.openxmlformats.org/officeDocument/2006/relationships/hyperlink" Target="http://www.infocheckpoint.com/" TargetMode="External"/><Relationship Id="rId229" Type="http://schemas.openxmlformats.org/officeDocument/2006/relationships/hyperlink" Target="http://www.leadgenius.com/" TargetMode="External"/><Relationship Id="rId14" Type="http://schemas.openxmlformats.org/officeDocument/2006/relationships/hyperlink" Target="http://www.streetbees.com/" TargetMode="External"/><Relationship Id="rId35" Type="http://schemas.openxmlformats.org/officeDocument/2006/relationships/hyperlink" Target="http://www.worldwatch.ai/" TargetMode="External"/><Relationship Id="rId56" Type="http://schemas.openxmlformats.org/officeDocument/2006/relationships/hyperlink" Target="http://www.odditysoftware.com/" TargetMode="External"/><Relationship Id="rId77" Type="http://schemas.openxmlformats.org/officeDocument/2006/relationships/hyperlink" Target="http://www.freesightweb.com/" TargetMode="External"/><Relationship Id="rId100" Type="http://schemas.openxmlformats.org/officeDocument/2006/relationships/hyperlink" Target="http://www.digitalaudience.io/" TargetMode="External"/><Relationship Id="rId8" Type="http://schemas.openxmlformats.org/officeDocument/2006/relationships/hyperlink" Target="http://www.wufoo.com/" TargetMode="External"/><Relationship Id="rId98" Type="http://schemas.openxmlformats.org/officeDocument/2006/relationships/hyperlink" Target="http://www.nearest.place/" TargetMode="External"/><Relationship Id="rId121" Type="http://schemas.openxmlformats.org/officeDocument/2006/relationships/hyperlink" Target="http://www.custocentrix.com/" TargetMode="External"/><Relationship Id="rId142" Type="http://schemas.openxmlformats.org/officeDocument/2006/relationships/hyperlink" Target="http://www.getadmiral.com/" TargetMode="External"/><Relationship Id="rId163" Type="http://schemas.openxmlformats.org/officeDocument/2006/relationships/hyperlink" Target="http://www.lead411.com/" TargetMode="External"/><Relationship Id="rId184" Type="http://schemas.openxmlformats.org/officeDocument/2006/relationships/hyperlink" Target="http://www.amillionads.com/" TargetMode="External"/><Relationship Id="rId219" Type="http://schemas.openxmlformats.org/officeDocument/2006/relationships/hyperlink" Target="http://www.aberdeen.com/" TargetMode="External"/><Relationship Id="rId230" Type="http://schemas.openxmlformats.org/officeDocument/2006/relationships/hyperlink" Target="http://www.geniussports.com/" TargetMode="External"/><Relationship Id="rId25" Type="http://schemas.openxmlformats.org/officeDocument/2006/relationships/hyperlink" Target="http://www.pi-datametrics.com/" TargetMode="External"/><Relationship Id="rId46" Type="http://schemas.openxmlformats.org/officeDocument/2006/relationships/hyperlink" Target="http://www.futusome.com/" TargetMode="External"/><Relationship Id="rId67" Type="http://schemas.openxmlformats.org/officeDocument/2006/relationships/hyperlink" Target="http://www.getquanty.com/" TargetMode="External"/><Relationship Id="rId20" Type="http://schemas.openxmlformats.org/officeDocument/2006/relationships/hyperlink" Target="http://www.wiland.com/" TargetMode="External"/><Relationship Id="rId41" Type="http://schemas.openxmlformats.org/officeDocument/2006/relationships/hyperlink" Target="http://www.visto.li/" TargetMode="External"/><Relationship Id="rId62" Type="http://schemas.openxmlformats.org/officeDocument/2006/relationships/hyperlink" Target="http://www.companysearchesmadesimple.com/" TargetMode="External"/><Relationship Id="rId83" Type="http://schemas.openxmlformats.org/officeDocument/2006/relationships/hyperlink" Target="http://www.heptasense.com/" TargetMode="External"/><Relationship Id="rId88" Type="http://schemas.openxmlformats.org/officeDocument/2006/relationships/hyperlink" Target="http://www.emaillistvalidation.com/" TargetMode="External"/><Relationship Id="rId111" Type="http://schemas.openxmlformats.org/officeDocument/2006/relationships/hyperlink" Target="http://www.textgain.com/" TargetMode="External"/><Relationship Id="rId132" Type="http://schemas.openxmlformats.org/officeDocument/2006/relationships/hyperlink" Target="http://www.activeprime.com/" TargetMode="External"/><Relationship Id="rId153" Type="http://schemas.openxmlformats.org/officeDocument/2006/relationships/hyperlink" Target="http://www.alexa.com/" TargetMode="External"/><Relationship Id="rId174" Type="http://schemas.openxmlformats.org/officeDocument/2006/relationships/hyperlink" Target="http://www.acemetrix.com/" TargetMode="External"/><Relationship Id="rId179" Type="http://schemas.openxmlformats.org/officeDocument/2006/relationships/hyperlink" Target="http://www.geopointe.com/" TargetMode="External"/><Relationship Id="rId195" Type="http://schemas.openxmlformats.org/officeDocument/2006/relationships/hyperlink" Target="http://www.realitymine.com/" TargetMode="External"/><Relationship Id="rId209" Type="http://schemas.openxmlformats.org/officeDocument/2006/relationships/hyperlink" Target="http://www.infutor.com/" TargetMode="External"/><Relationship Id="rId190" Type="http://schemas.openxmlformats.org/officeDocument/2006/relationships/hyperlink" Target="http://www.segmentify.com/" TargetMode="External"/><Relationship Id="rId204" Type="http://schemas.openxmlformats.org/officeDocument/2006/relationships/hyperlink" Target="http://www.asiakastieto.fi/" TargetMode="External"/><Relationship Id="rId220" Type="http://schemas.openxmlformats.org/officeDocument/2006/relationships/hyperlink" Target="http://www.cuebiq.com/" TargetMode="External"/><Relationship Id="rId225" Type="http://schemas.openxmlformats.org/officeDocument/2006/relationships/hyperlink" Target="http://www.synerise.com/" TargetMode="External"/><Relationship Id="rId15" Type="http://schemas.openxmlformats.org/officeDocument/2006/relationships/hyperlink" Target="http://www.sqad.com/" TargetMode="External"/><Relationship Id="rId36" Type="http://schemas.openxmlformats.org/officeDocument/2006/relationships/hyperlink" Target="http://www.gathercapture.com/" TargetMode="External"/><Relationship Id="rId57" Type="http://schemas.openxmlformats.org/officeDocument/2006/relationships/hyperlink" Target="http://www.prospectpath.com/" TargetMode="External"/><Relationship Id="rId106" Type="http://schemas.openxmlformats.org/officeDocument/2006/relationships/hyperlink" Target="http://www.cor.us/" TargetMode="External"/><Relationship Id="rId127" Type="http://schemas.openxmlformats.org/officeDocument/2006/relationships/hyperlink" Target="http://www.lexisnexis.com/" TargetMode="External"/><Relationship Id="rId10" Type="http://schemas.openxmlformats.org/officeDocument/2006/relationships/hyperlink" Target="http://www.getprospect.com/" TargetMode="External"/><Relationship Id="rId31" Type="http://schemas.openxmlformats.org/officeDocument/2006/relationships/hyperlink" Target="http://www.bulkemailchecker.com/" TargetMode="External"/><Relationship Id="rId52" Type="http://schemas.openxmlformats.org/officeDocument/2006/relationships/hyperlink" Target="http://www.datasift.com/" TargetMode="External"/><Relationship Id="rId73" Type="http://schemas.openxmlformats.org/officeDocument/2006/relationships/hyperlink" Target="http://www.delidatax.net/" TargetMode="External"/><Relationship Id="rId78" Type="http://schemas.openxmlformats.org/officeDocument/2006/relationships/hyperlink" Target="http://www.leadwrench.com/" TargetMode="External"/><Relationship Id="rId94" Type="http://schemas.openxmlformats.org/officeDocument/2006/relationships/hyperlink" Target="http://www.geoctrl.com/" TargetMode="External"/><Relationship Id="rId99" Type="http://schemas.openxmlformats.org/officeDocument/2006/relationships/hyperlink" Target="http://www.altreva.com/" TargetMode="External"/><Relationship Id="rId101" Type="http://schemas.openxmlformats.org/officeDocument/2006/relationships/hyperlink" Target="http://www.s6.io/" TargetMode="External"/><Relationship Id="rId122" Type="http://schemas.openxmlformats.org/officeDocument/2006/relationships/hyperlink" Target="http://www.loqate.com/" TargetMode="External"/><Relationship Id="rId143" Type="http://schemas.openxmlformats.org/officeDocument/2006/relationships/hyperlink" Target="http://www.edatasource.com/" TargetMode="External"/><Relationship Id="rId148" Type="http://schemas.openxmlformats.org/officeDocument/2006/relationships/hyperlink" Target="http://www.smartsoftusa.com/" TargetMode="External"/><Relationship Id="rId164" Type="http://schemas.openxmlformats.org/officeDocument/2006/relationships/hyperlink" Target="http://www.connotate.com/" TargetMode="External"/><Relationship Id="rId169" Type="http://schemas.openxmlformats.org/officeDocument/2006/relationships/hyperlink" Target="http://www.metacommerce.ru/" TargetMode="External"/><Relationship Id="rId185" Type="http://schemas.openxmlformats.org/officeDocument/2006/relationships/hyperlink" Target="http://www.convertgroup.com/" TargetMode="External"/><Relationship Id="rId4" Type="http://schemas.openxmlformats.org/officeDocument/2006/relationships/hyperlink" Target="http://www.syniti.com/" TargetMode="External"/><Relationship Id="rId9" Type="http://schemas.openxmlformats.org/officeDocument/2006/relationships/hyperlink" Target="http://www.demandexchange.com/" TargetMode="External"/><Relationship Id="rId180" Type="http://schemas.openxmlformats.org/officeDocument/2006/relationships/hyperlink" Target="http://www.alescodata.com/" TargetMode="External"/><Relationship Id="rId210" Type="http://schemas.openxmlformats.org/officeDocument/2006/relationships/hyperlink" Target="http://www.inboxinsight.com/" TargetMode="External"/><Relationship Id="rId215" Type="http://schemas.openxmlformats.org/officeDocument/2006/relationships/hyperlink" Target="http://www.dataloader.io/" TargetMode="External"/><Relationship Id="rId26" Type="http://schemas.openxmlformats.org/officeDocument/2006/relationships/hyperlink" Target="http://www.adquery.io/" TargetMode="External"/><Relationship Id="rId231" Type="http://schemas.openxmlformats.org/officeDocument/2006/relationships/hyperlink" Target="http://www.pitchbook.com/" TargetMode="External"/><Relationship Id="rId47" Type="http://schemas.openxmlformats.org/officeDocument/2006/relationships/hyperlink" Target="http://www.xverify.com/" TargetMode="External"/><Relationship Id="rId68" Type="http://schemas.openxmlformats.org/officeDocument/2006/relationships/hyperlink" Target="http://www.phone-validator.net/" TargetMode="External"/><Relationship Id="rId89" Type="http://schemas.openxmlformats.org/officeDocument/2006/relationships/hyperlink" Target="http://www.twitchviral.com/" TargetMode="External"/><Relationship Id="rId112" Type="http://schemas.openxmlformats.org/officeDocument/2006/relationships/hyperlink" Target="http://www.atdata.com/" TargetMode="External"/><Relationship Id="rId133" Type="http://schemas.openxmlformats.org/officeDocument/2006/relationships/hyperlink" Target="http://www.plagscan.com/" TargetMode="External"/><Relationship Id="rId154" Type="http://schemas.openxmlformats.org/officeDocument/2006/relationships/hyperlink" Target="http://www.pathmatics.com/" TargetMode="External"/><Relationship Id="rId175" Type="http://schemas.openxmlformats.org/officeDocument/2006/relationships/hyperlink" Target="http://www.alliantinsight.com/" TargetMode="External"/><Relationship Id="rId196" Type="http://schemas.openxmlformats.org/officeDocument/2006/relationships/hyperlink" Target="http://www.ttec.com/" TargetMode="External"/><Relationship Id="rId200" Type="http://schemas.openxmlformats.org/officeDocument/2006/relationships/hyperlink" Target="http://www.smarteinc.com/" TargetMode="External"/><Relationship Id="rId16" Type="http://schemas.openxmlformats.org/officeDocument/2006/relationships/hyperlink" Target="http://www.linkedintohubspot.com/" TargetMode="External"/><Relationship Id="rId221" Type="http://schemas.openxmlformats.org/officeDocument/2006/relationships/hyperlink" Target="http://www.disqo.com/" TargetMode="External"/><Relationship Id="rId37" Type="http://schemas.openxmlformats.org/officeDocument/2006/relationships/hyperlink" Target="http://www.getsmartglobal.com/" TargetMode="External"/><Relationship Id="rId58" Type="http://schemas.openxmlformats.org/officeDocument/2006/relationships/hyperlink" Target="http://www.meritb2b.com/" TargetMode="External"/><Relationship Id="rId79" Type="http://schemas.openxmlformats.org/officeDocument/2006/relationships/hyperlink" Target="http://www.locomizer.com/" TargetMode="External"/><Relationship Id="rId102" Type="http://schemas.openxmlformats.org/officeDocument/2006/relationships/hyperlink" Target="http://www.verias.com/" TargetMode="External"/><Relationship Id="rId123" Type="http://schemas.openxmlformats.org/officeDocument/2006/relationships/hyperlink" Target="http://www.oribi.nl/" TargetMode="External"/><Relationship Id="rId144" Type="http://schemas.openxmlformats.org/officeDocument/2006/relationships/hyperlink" Target="http://www.oneninefivedemand.com/" TargetMode="External"/><Relationship Id="rId90" Type="http://schemas.openxmlformats.org/officeDocument/2006/relationships/hyperlink" Target="http://www.tracedock.com/" TargetMode="External"/><Relationship Id="rId165" Type="http://schemas.openxmlformats.org/officeDocument/2006/relationships/hyperlink" Target="http://www.versium.com/" TargetMode="External"/><Relationship Id="rId186" Type="http://schemas.openxmlformats.org/officeDocument/2006/relationships/hyperlink" Target="http://www.emodoinc.com/" TargetMode="External"/><Relationship Id="rId211" Type="http://schemas.openxmlformats.org/officeDocument/2006/relationships/hyperlink" Target="http://www.accudata.com/" TargetMode="External"/><Relationship Id="rId232" Type="http://schemas.openxmlformats.org/officeDocument/2006/relationships/hyperlink" Target="http://www.mvfglobal.com/" TargetMode="External"/><Relationship Id="rId27" Type="http://schemas.openxmlformats.org/officeDocument/2006/relationships/hyperlink" Target="http://www.echobot.com/" TargetMode="External"/><Relationship Id="rId48" Type="http://schemas.openxmlformats.org/officeDocument/2006/relationships/hyperlink" Target="http://www.visualdna.com/" TargetMode="External"/><Relationship Id="rId69" Type="http://schemas.openxmlformats.org/officeDocument/2006/relationships/hyperlink" Target="http://www.dupecatcher.com/" TargetMode="External"/><Relationship Id="rId113" Type="http://schemas.openxmlformats.org/officeDocument/2006/relationships/hyperlink" Target="http://www.ataccama.com/" TargetMode="External"/><Relationship Id="rId134" Type="http://schemas.openxmlformats.org/officeDocument/2006/relationships/hyperlink" Target="http://www.cloudingo.com/" TargetMode="External"/><Relationship Id="rId80" Type="http://schemas.openxmlformats.org/officeDocument/2006/relationships/hyperlink" Target="http://www.snitcher.com/" TargetMode="External"/><Relationship Id="rId155" Type="http://schemas.openxmlformats.org/officeDocument/2006/relationships/hyperlink" Target="http://www.egon.com/" TargetMode="External"/><Relationship Id="rId176" Type="http://schemas.openxmlformats.org/officeDocument/2006/relationships/hyperlink" Target="http://www.datactics.com/" TargetMode="External"/><Relationship Id="rId197" Type="http://schemas.openxmlformats.org/officeDocument/2006/relationships/hyperlink" Target="http://www.claritas.com/" TargetMode="External"/><Relationship Id="rId201" Type="http://schemas.openxmlformats.org/officeDocument/2006/relationships/hyperlink" Target="http://www.techtarget.com/" TargetMode="External"/><Relationship Id="rId222" Type="http://schemas.openxmlformats.org/officeDocument/2006/relationships/hyperlink" Target="http://www.equifax.com/" TargetMode="External"/><Relationship Id="rId17" Type="http://schemas.openxmlformats.org/officeDocument/2006/relationships/hyperlink" Target="http://www.180bytwo.com/" TargetMode="External"/><Relationship Id="rId38" Type="http://schemas.openxmlformats.org/officeDocument/2006/relationships/hyperlink" Target="http://www.zoominfo.com/" TargetMode="External"/><Relationship Id="rId59" Type="http://schemas.openxmlformats.org/officeDocument/2006/relationships/hyperlink" Target="http://www.touchpointgroup.com/" TargetMode="External"/><Relationship Id="rId103" Type="http://schemas.openxmlformats.org/officeDocument/2006/relationships/hyperlink" Target="http://www.mattermark.com/" TargetMode="External"/><Relationship Id="rId124" Type="http://schemas.openxmlformats.org/officeDocument/2006/relationships/hyperlink" Target="http://www.aeroleads.com/" TargetMode="External"/><Relationship Id="rId70" Type="http://schemas.openxmlformats.org/officeDocument/2006/relationships/hyperlink" Target="http://www.sniffie.io/" TargetMode="External"/><Relationship Id="rId91" Type="http://schemas.openxmlformats.org/officeDocument/2006/relationships/hyperlink" Target="http://www.mediani.fi/" TargetMode="External"/><Relationship Id="rId145" Type="http://schemas.openxmlformats.org/officeDocument/2006/relationships/hyperlink" Target="http://www.clearpredictions.com/" TargetMode="External"/><Relationship Id="rId166" Type="http://schemas.openxmlformats.org/officeDocument/2006/relationships/hyperlink" Target="http://www.meplato.com/" TargetMode="External"/><Relationship Id="rId187" Type="http://schemas.openxmlformats.org/officeDocument/2006/relationships/hyperlink" Target="http://www.gravyanalytics.com/" TargetMode="External"/><Relationship Id="rId1" Type="http://schemas.openxmlformats.org/officeDocument/2006/relationships/hyperlink" Target="http://www.yesdata.com/" TargetMode="External"/><Relationship Id="rId212" Type="http://schemas.openxmlformats.org/officeDocument/2006/relationships/hyperlink" Target="http://www.onfido.com/" TargetMode="External"/><Relationship Id="rId233" Type="http://schemas.openxmlformats.org/officeDocument/2006/relationships/hyperlink" Target="http://www.elastic.co/" TargetMode="External"/><Relationship Id="rId28" Type="http://schemas.openxmlformats.org/officeDocument/2006/relationships/hyperlink" Target="http://www.exelate.com/" TargetMode="External"/><Relationship Id="rId49" Type="http://schemas.openxmlformats.org/officeDocument/2006/relationships/hyperlink" Target="http://www.quaartzinsights.io/" TargetMode="External"/><Relationship Id="rId114" Type="http://schemas.openxmlformats.org/officeDocument/2006/relationships/hyperlink" Target="http://www.autoretouch.com/" TargetMode="External"/><Relationship Id="rId60" Type="http://schemas.openxmlformats.org/officeDocument/2006/relationships/hyperlink" Target="http://www.whatrunswhere.com/" TargetMode="External"/><Relationship Id="rId81" Type="http://schemas.openxmlformats.org/officeDocument/2006/relationships/hyperlink" Target="http://www.adun.io/" TargetMode="External"/><Relationship Id="rId135" Type="http://schemas.openxmlformats.org/officeDocument/2006/relationships/hyperlink" Target="http://www.rivaliq.com/" TargetMode="External"/><Relationship Id="rId156" Type="http://schemas.openxmlformats.org/officeDocument/2006/relationships/hyperlink" Target="http://www.atdata.com/" TargetMode="External"/><Relationship Id="rId177" Type="http://schemas.openxmlformats.org/officeDocument/2006/relationships/hyperlink" Target="http://www.vertoanalytics.com/" TargetMode="External"/><Relationship Id="rId198" Type="http://schemas.openxmlformats.org/officeDocument/2006/relationships/hyperlink" Target="http://www.pitneybowes.com/" TargetMode="External"/><Relationship Id="rId202" Type="http://schemas.openxmlformats.org/officeDocument/2006/relationships/hyperlink" Target="http://www.dnb.com/" TargetMode="External"/><Relationship Id="rId223" Type="http://schemas.openxmlformats.org/officeDocument/2006/relationships/hyperlink" Target="http://www.discoverorg.com/" TargetMode="External"/><Relationship Id="rId18" Type="http://schemas.openxmlformats.org/officeDocument/2006/relationships/hyperlink" Target="http://www.bypath.com/" TargetMode="External"/><Relationship Id="rId39" Type="http://schemas.openxmlformats.org/officeDocument/2006/relationships/hyperlink" Target="http://www.hello.node.io/" TargetMode="External"/><Relationship Id="rId50" Type="http://schemas.openxmlformats.org/officeDocument/2006/relationships/hyperlink" Target="http://www.digiseg.io/" TargetMode="External"/><Relationship Id="rId104" Type="http://schemas.openxmlformats.org/officeDocument/2006/relationships/hyperlink" Target="http://www.nordicdataresources.com/" TargetMode="External"/><Relationship Id="rId125" Type="http://schemas.openxmlformats.org/officeDocument/2006/relationships/hyperlink" Target="http://www.implisense.com/" TargetMode="External"/><Relationship Id="rId146" Type="http://schemas.openxmlformats.org/officeDocument/2006/relationships/hyperlink" Target="http://www.hivewyre.com/" TargetMode="External"/><Relationship Id="rId167" Type="http://schemas.openxmlformats.org/officeDocument/2006/relationships/hyperlink" Target="http://www.mountaintopdata.com/" TargetMode="External"/><Relationship Id="rId188" Type="http://schemas.openxmlformats.org/officeDocument/2006/relationships/hyperlink" Target="http://www.openprisetech.com/" TargetMode="External"/><Relationship Id="rId71" Type="http://schemas.openxmlformats.org/officeDocument/2006/relationships/hyperlink" Target="http://www.statlistics.com/" TargetMode="External"/><Relationship Id="rId92" Type="http://schemas.openxmlformats.org/officeDocument/2006/relationships/hyperlink" Target="http://www.neverbounce.com/" TargetMode="External"/><Relationship Id="rId213" Type="http://schemas.openxmlformats.org/officeDocument/2006/relationships/hyperlink" Target="http://www.melissa.com/" TargetMode="External"/><Relationship Id="rId234" Type="http://schemas.openxmlformats.org/officeDocument/2006/relationships/hyperlink" Target="http://www.truconnect.com/" TargetMode="External"/><Relationship Id="rId2" Type="http://schemas.openxmlformats.org/officeDocument/2006/relationships/hyperlink" Target="http://www.vinculumgroup.com/" TargetMode="External"/><Relationship Id="rId29" Type="http://schemas.openxmlformats.org/officeDocument/2006/relationships/hyperlink" Target="http://www.address-validator.net/" TargetMode="External"/><Relationship Id="rId40" Type="http://schemas.openxmlformats.org/officeDocument/2006/relationships/hyperlink" Target="http://www.mobsta.com/" TargetMode="External"/><Relationship Id="rId115" Type="http://schemas.openxmlformats.org/officeDocument/2006/relationships/hyperlink" Target="http://www.elasticsuite.com/" TargetMode="External"/><Relationship Id="rId136" Type="http://schemas.openxmlformats.org/officeDocument/2006/relationships/hyperlink" Target="http://www.leadiro.com/" TargetMode="External"/><Relationship Id="rId157" Type="http://schemas.openxmlformats.org/officeDocument/2006/relationships/hyperlink" Target="http://www.smgconferences.com/" TargetMode="External"/><Relationship Id="rId178" Type="http://schemas.openxmlformats.org/officeDocument/2006/relationships/hyperlink" Target="http://www.mblast.com/" TargetMode="External"/><Relationship Id="rId61" Type="http://schemas.openxmlformats.org/officeDocument/2006/relationships/hyperlink" Target="http://www.app.dnbhoovers.com/" TargetMode="External"/><Relationship Id="rId82" Type="http://schemas.openxmlformats.org/officeDocument/2006/relationships/hyperlink" Target="http://www.salesripe.com/" TargetMode="External"/><Relationship Id="rId199" Type="http://schemas.openxmlformats.org/officeDocument/2006/relationships/hyperlink" Target="http://www.clearbit.com/" TargetMode="External"/><Relationship Id="rId203" Type="http://schemas.openxmlformats.org/officeDocument/2006/relationships/hyperlink" Target="http://www.acxiom.com/" TargetMode="External"/><Relationship Id="rId19" Type="http://schemas.openxmlformats.org/officeDocument/2006/relationships/hyperlink" Target="http://www.truemail.io/" TargetMode="External"/><Relationship Id="rId224" Type="http://schemas.openxmlformats.org/officeDocument/2006/relationships/hyperlink" Target="http://www.netline.com/" TargetMode="External"/><Relationship Id="rId30" Type="http://schemas.openxmlformats.org/officeDocument/2006/relationships/hyperlink" Target="http://www.acceleon.com.au/" TargetMode="External"/><Relationship Id="rId105" Type="http://schemas.openxmlformats.org/officeDocument/2006/relationships/hyperlink" Target="http://www.mightysignal.com/" TargetMode="External"/><Relationship Id="rId126" Type="http://schemas.openxmlformats.org/officeDocument/2006/relationships/hyperlink" Target="http://www.cikisi.com/" TargetMode="External"/><Relationship Id="rId147" Type="http://schemas.openxmlformats.org/officeDocument/2006/relationships/hyperlink" Target="http://www.reachmarketing.com/" TargetMode="External"/><Relationship Id="rId168" Type="http://schemas.openxmlformats.org/officeDocument/2006/relationships/hyperlink" Target="http://www.passagetechnology.com/" TargetMode="External"/><Relationship Id="rId51" Type="http://schemas.openxmlformats.org/officeDocument/2006/relationships/hyperlink" Target="http://www.deluxe.com/" TargetMode="External"/><Relationship Id="rId72" Type="http://schemas.openxmlformats.org/officeDocument/2006/relationships/hyperlink" Target="http://www.techtarget.com/" TargetMode="External"/><Relationship Id="rId93" Type="http://schemas.openxmlformats.org/officeDocument/2006/relationships/hyperlink" Target="http://www.42reports.com/" TargetMode="External"/><Relationship Id="rId189" Type="http://schemas.openxmlformats.org/officeDocument/2006/relationships/hyperlink" Target="http://www.eyeota.com/" TargetMode="External"/><Relationship Id="rId3" Type="http://schemas.openxmlformats.org/officeDocument/2006/relationships/hyperlink" Target="http://www.tami.co.uk/" TargetMode="External"/><Relationship Id="rId214" Type="http://schemas.openxmlformats.org/officeDocument/2006/relationships/hyperlink" Target="http://www.m-brain.com/" TargetMode="External"/><Relationship Id="rId235" Type="http://schemas.openxmlformats.org/officeDocument/2006/relationships/printerSettings" Target="../printerSettings/printerSettings1.bin"/><Relationship Id="rId116" Type="http://schemas.openxmlformats.org/officeDocument/2006/relationships/hyperlink" Target="http://www.crosspixel.net/" TargetMode="External"/><Relationship Id="rId137" Type="http://schemas.openxmlformats.org/officeDocument/2006/relationships/hyperlink" Target="http://www.emailmovers.com/" TargetMode="External"/><Relationship Id="rId158" Type="http://schemas.openxmlformats.org/officeDocument/2006/relationships/hyperlink" Target="http://www.analytics-iq.com/" TargetMode="External"/></Relationships>
</file>

<file path=xl/worksheets/_rels/sheet30.xml.rels><?xml version="1.0" encoding="UTF-8" standalone="yes"?>
<Relationships xmlns="http://schemas.openxmlformats.org/package/2006/relationships"><Relationship Id="rId117" Type="http://schemas.openxmlformats.org/officeDocument/2006/relationships/hyperlink" Target="http://www.referralrock.com/" TargetMode="External"/><Relationship Id="rId21" Type="http://schemas.openxmlformats.org/officeDocument/2006/relationships/hyperlink" Target="http://www.wavetoget.com/" TargetMode="External"/><Relationship Id="rId42" Type="http://schemas.openxmlformats.org/officeDocument/2006/relationships/hyperlink" Target="http://www.business.koomalooma.com/" TargetMode="External"/><Relationship Id="rId63" Type="http://schemas.openxmlformats.org/officeDocument/2006/relationships/hyperlink" Target="http://www.ackroo.com/" TargetMode="External"/><Relationship Id="rId84" Type="http://schemas.openxmlformats.org/officeDocument/2006/relationships/hyperlink" Target="http://www.gamelayer.co/" TargetMode="External"/><Relationship Id="rId138" Type="http://schemas.openxmlformats.org/officeDocument/2006/relationships/hyperlink" Target="http://www.registria.com/" TargetMode="External"/><Relationship Id="rId159" Type="http://schemas.openxmlformats.org/officeDocument/2006/relationships/hyperlink" Target="http://www.thanx.com/" TargetMode="External"/><Relationship Id="rId170" Type="http://schemas.openxmlformats.org/officeDocument/2006/relationships/hyperlink" Target="http://www.smarp.com/" TargetMode="External"/><Relationship Id="rId107" Type="http://schemas.openxmlformats.org/officeDocument/2006/relationships/hyperlink" Target="http://www.chirpify.com/" TargetMode="External"/><Relationship Id="rId11" Type="http://schemas.openxmlformats.org/officeDocument/2006/relationships/hyperlink" Target="http://www.voucherify.io/" TargetMode="External"/><Relationship Id="rId32" Type="http://schemas.openxmlformats.org/officeDocument/2006/relationships/hyperlink" Target="http://www.flycart.org/" TargetMode="External"/><Relationship Id="rId53" Type="http://schemas.openxmlformats.org/officeDocument/2006/relationships/hyperlink" Target="http://www.warp.ly/" TargetMode="External"/><Relationship Id="rId74" Type="http://schemas.openxmlformats.org/officeDocument/2006/relationships/hyperlink" Target="http://www.loyax.com/" TargetMode="External"/><Relationship Id="rId128" Type="http://schemas.openxmlformats.org/officeDocument/2006/relationships/hyperlink" Target="http://www.gaggleamp.com/" TargetMode="External"/><Relationship Id="rId149" Type="http://schemas.openxmlformats.org/officeDocument/2006/relationships/hyperlink" Target="http://www.everyonesocial.com/" TargetMode="External"/><Relationship Id="rId5" Type="http://schemas.openxmlformats.org/officeDocument/2006/relationships/hyperlink" Target="http://www.voyado.com/" TargetMode="External"/><Relationship Id="rId95" Type="http://schemas.openxmlformats.org/officeDocument/2006/relationships/hyperlink" Target="http://www.upviral.com/" TargetMode="External"/><Relationship Id="rId160" Type="http://schemas.openxmlformats.org/officeDocument/2006/relationships/hyperlink" Target="http://www.rybbon.net/" TargetMode="External"/><Relationship Id="rId181" Type="http://schemas.openxmlformats.org/officeDocument/2006/relationships/hyperlink" Target="http://www.aimia.com/" TargetMode="External"/><Relationship Id="rId22" Type="http://schemas.openxmlformats.org/officeDocument/2006/relationships/hyperlink" Target="http://www.personica.com/" TargetMode="External"/><Relationship Id="rId43" Type="http://schemas.openxmlformats.org/officeDocument/2006/relationships/hyperlink" Target="http://www.sailplay.net/" TargetMode="External"/><Relationship Id="rId64" Type="http://schemas.openxmlformats.org/officeDocument/2006/relationships/hyperlink" Target="http://www.viral-loops.com/" TargetMode="External"/><Relationship Id="rId118" Type="http://schemas.openxmlformats.org/officeDocument/2006/relationships/hyperlink" Target="http://www.beatly.com/" TargetMode="External"/><Relationship Id="rId139" Type="http://schemas.openxmlformats.org/officeDocument/2006/relationships/hyperlink" Target="http://www.antavo.com/" TargetMode="External"/><Relationship Id="rId85" Type="http://schemas.openxmlformats.org/officeDocument/2006/relationships/hyperlink" Target="http://www.recommendme.online/" TargetMode="External"/><Relationship Id="rId150" Type="http://schemas.openxmlformats.org/officeDocument/2006/relationships/hyperlink" Target="http://www.incentivesolutions.com/" TargetMode="External"/><Relationship Id="rId171" Type="http://schemas.openxmlformats.org/officeDocument/2006/relationships/hyperlink" Target="http://www.influitive.com/" TargetMode="External"/><Relationship Id="rId12" Type="http://schemas.openxmlformats.org/officeDocument/2006/relationships/hyperlink" Target="http://www.boomuhrang.com/" TargetMode="External"/><Relationship Id="rId33" Type="http://schemas.openxmlformats.org/officeDocument/2006/relationships/hyperlink" Target="http://www.whisqr.com/" TargetMode="External"/><Relationship Id="rId108" Type="http://schemas.openxmlformats.org/officeDocument/2006/relationships/hyperlink" Target="http://www.churnbuster.io/" TargetMode="External"/><Relationship Id="rId129" Type="http://schemas.openxmlformats.org/officeDocument/2006/relationships/hyperlink" Target="http://www.perkville.com/" TargetMode="External"/><Relationship Id="rId54" Type="http://schemas.openxmlformats.org/officeDocument/2006/relationships/hyperlink" Target="http://www.paystone.com/" TargetMode="External"/><Relationship Id="rId75" Type="http://schemas.openxmlformats.org/officeDocument/2006/relationships/hyperlink" Target="http://www.referralhero.com/" TargetMode="External"/><Relationship Id="rId96" Type="http://schemas.openxmlformats.org/officeDocument/2006/relationships/hyperlink" Target="http://www.vemt.com/" TargetMode="External"/><Relationship Id="rId140" Type="http://schemas.openxmlformats.org/officeDocument/2006/relationships/hyperlink" Target="http://www.postbeyond.com/" TargetMode="External"/><Relationship Id="rId161" Type="http://schemas.openxmlformats.org/officeDocument/2006/relationships/hyperlink" Target="http://www.extole.com/" TargetMode="External"/><Relationship Id="rId182" Type="http://schemas.openxmlformats.org/officeDocument/2006/relationships/hyperlink" Target="http://www.annexcloud.com/" TargetMode="External"/><Relationship Id="rId6" Type="http://schemas.openxmlformats.org/officeDocument/2006/relationships/hyperlink" Target="http://www.wearetogethr.io/" TargetMode="External"/><Relationship Id="rId23" Type="http://schemas.openxmlformats.org/officeDocument/2006/relationships/hyperlink" Target="http://www.campaignedapp.com/" TargetMode="External"/><Relationship Id="rId119" Type="http://schemas.openxmlformats.org/officeDocument/2006/relationships/hyperlink" Target="http://www.bondbrandloyalty.com/" TargetMode="External"/><Relationship Id="rId44" Type="http://schemas.openxmlformats.org/officeDocument/2006/relationships/hyperlink" Target="http://www.diduenjoy.com/" TargetMode="External"/><Relationship Id="rId65" Type="http://schemas.openxmlformats.org/officeDocument/2006/relationships/hyperlink" Target="http://www.radiateb2b.com/" TargetMode="External"/><Relationship Id="rId86" Type="http://schemas.openxmlformats.org/officeDocument/2006/relationships/hyperlink" Target="http://www.glome.me/" TargetMode="External"/><Relationship Id="rId130" Type="http://schemas.openxmlformats.org/officeDocument/2006/relationships/hyperlink" Target="http://www.loopyloyalty.com/" TargetMode="External"/><Relationship Id="rId151" Type="http://schemas.openxmlformats.org/officeDocument/2006/relationships/hyperlink" Target="http://www.loyaltylion.com/" TargetMode="External"/><Relationship Id="rId172" Type="http://schemas.openxmlformats.org/officeDocument/2006/relationships/hyperlink" Target="http://www.talkable.com/" TargetMode="External"/><Relationship Id="rId13" Type="http://schemas.openxmlformats.org/officeDocument/2006/relationships/hyperlink" Target="http://www.fond.co/" TargetMode="External"/><Relationship Id="rId18" Type="http://schemas.openxmlformats.org/officeDocument/2006/relationships/hyperlink" Target="http://www.m-wise.eu/" TargetMode="External"/><Relationship Id="rId39" Type="http://schemas.openxmlformats.org/officeDocument/2006/relationships/hyperlink" Target="http://www.loyalty.oappso.com/" TargetMode="External"/><Relationship Id="rId109" Type="http://schemas.openxmlformats.org/officeDocument/2006/relationships/hyperlink" Target="http://www.crowdskout.com/" TargetMode="External"/><Relationship Id="rId34" Type="http://schemas.openxmlformats.org/officeDocument/2006/relationships/hyperlink" Target="http://www.clicksgenie.com/" TargetMode="External"/><Relationship Id="rId50" Type="http://schemas.openxmlformats.org/officeDocument/2006/relationships/hyperlink" Target="http://www.huuray.com/" TargetMode="External"/><Relationship Id="rId55" Type="http://schemas.openxmlformats.org/officeDocument/2006/relationships/hyperlink" Target="http://www.zingoy.com/" TargetMode="External"/><Relationship Id="rId76" Type="http://schemas.openxmlformats.org/officeDocument/2006/relationships/hyperlink" Target="http://www.referralmagic.co/" TargetMode="External"/><Relationship Id="rId97" Type="http://schemas.openxmlformats.org/officeDocument/2006/relationships/hyperlink" Target="http://www.rapindex.com/" TargetMode="External"/><Relationship Id="rId104" Type="http://schemas.openxmlformats.org/officeDocument/2006/relationships/hyperlink" Target="http://www.changers.com/" TargetMode="External"/><Relationship Id="rId120" Type="http://schemas.openxmlformats.org/officeDocument/2006/relationships/hyperlink" Target="http://www.citygro.com/" TargetMode="External"/><Relationship Id="rId125" Type="http://schemas.openxmlformats.org/officeDocument/2006/relationships/hyperlink" Target="http://www.ok.app/" TargetMode="External"/><Relationship Id="rId141" Type="http://schemas.openxmlformats.org/officeDocument/2006/relationships/hyperlink" Target="http://www.referralcandy.com/" TargetMode="External"/><Relationship Id="rId146" Type="http://schemas.openxmlformats.org/officeDocument/2006/relationships/hyperlink" Target="http://www.smile.io/" TargetMode="External"/><Relationship Id="rId167" Type="http://schemas.openxmlformats.org/officeDocument/2006/relationships/hyperlink" Target="http://www.loyaltyplant.com/" TargetMode="External"/><Relationship Id="rId188" Type="http://schemas.openxmlformats.org/officeDocument/2006/relationships/hyperlink" Target="http://www.givex.com/" TargetMode="External"/><Relationship Id="rId7" Type="http://schemas.openxmlformats.org/officeDocument/2006/relationships/hyperlink" Target="http://www.paisawapas.com/" TargetMode="External"/><Relationship Id="rId71" Type="http://schemas.openxmlformats.org/officeDocument/2006/relationships/hyperlink" Target="http://www.redeal.io/" TargetMode="External"/><Relationship Id="rId92" Type="http://schemas.openxmlformats.org/officeDocument/2006/relationships/hyperlink" Target="http://www.currencyalliance.com/" TargetMode="External"/><Relationship Id="rId162" Type="http://schemas.openxmlformats.org/officeDocument/2006/relationships/hyperlink" Target="http://www.referrizer.com/" TargetMode="External"/><Relationship Id="rId183" Type="http://schemas.openxmlformats.org/officeDocument/2006/relationships/hyperlink" Target="http://www.tangocard.com/" TargetMode="External"/><Relationship Id="rId2" Type="http://schemas.openxmlformats.org/officeDocument/2006/relationships/hyperlink" Target="http://www.splio.com/" TargetMode="External"/><Relationship Id="rId29" Type="http://schemas.openxmlformats.org/officeDocument/2006/relationships/hyperlink" Target="http://www.socialseeder.com/" TargetMode="External"/><Relationship Id="rId24" Type="http://schemas.openxmlformats.org/officeDocument/2006/relationships/hyperlink" Target="http://www.aristamd.com/" TargetMode="External"/><Relationship Id="rId40" Type="http://schemas.openxmlformats.org/officeDocument/2006/relationships/hyperlink" Target="http://www.adcorn.ru/" TargetMode="External"/><Relationship Id="rId45" Type="http://schemas.openxmlformats.org/officeDocument/2006/relationships/hyperlink" Target="http://www.pisano.com/" TargetMode="External"/><Relationship Id="rId66" Type="http://schemas.openxmlformats.org/officeDocument/2006/relationships/hyperlink" Target="http://www.helloreferrals.com/" TargetMode="External"/><Relationship Id="rId87" Type="http://schemas.openxmlformats.org/officeDocument/2006/relationships/hyperlink" Target="http://www.11antsanalytics.com/" TargetMode="External"/><Relationship Id="rId110" Type="http://schemas.openxmlformats.org/officeDocument/2006/relationships/hyperlink" Target="http://www.loylap.com/" TargetMode="External"/><Relationship Id="rId115" Type="http://schemas.openxmlformats.org/officeDocument/2006/relationships/hyperlink" Target="http://www.bcaster.com/" TargetMode="External"/><Relationship Id="rId131" Type="http://schemas.openxmlformats.org/officeDocument/2006/relationships/hyperlink" Target="http://www.loyalty.kangaroorewards.com/" TargetMode="External"/><Relationship Id="rId136" Type="http://schemas.openxmlformats.org/officeDocument/2006/relationships/hyperlink" Target="http://www.azpiral.com/" TargetMode="External"/><Relationship Id="rId157" Type="http://schemas.openxmlformats.org/officeDocument/2006/relationships/hyperlink" Target="http://www.realeyesit.com/" TargetMode="External"/><Relationship Id="rId178" Type="http://schemas.openxmlformats.org/officeDocument/2006/relationships/hyperlink" Target="http://www.fivestars.com/" TargetMode="External"/><Relationship Id="rId61" Type="http://schemas.openxmlformats.org/officeDocument/2006/relationships/hyperlink" Target="http://www.girafi.io/" TargetMode="External"/><Relationship Id="rId82" Type="http://schemas.openxmlformats.org/officeDocument/2006/relationships/hyperlink" Target="http://www.apollobravo.com/" TargetMode="External"/><Relationship Id="rId152" Type="http://schemas.openxmlformats.org/officeDocument/2006/relationships/hyperlink" Target="http://www.buyapowa.com/" TargetMode="External"/><Relationship Id="rId173" Type="http://schemas.openxmlformats.org/officeDocument/2006/relationships/hyperlink" Target="http://www.aklamio.com/" TargetMode="External"/><Relationship Id="rId19" Type="http://schemas.openxmlformats.org/officeDocument/2006/relationships/hyperlink" Target="http://www.bluestarloyalty.com/" TargetMode="External"/><Relationship Id="rId14" Type="http://schemas.openxmlformats.org/officeDocument/2006/relationships/hyperlink" Target="http://www.referrl.com/" TargetMode="External"/><Relationship Id="rId30" Type="http://schemas.openxmlformats.org/officeDocument/2006/relationships/hyperlink" Target="http://www.zinrelo.com/" TargetMode="External"/><Relationship Id="rId35" Type="http://schemas.openxmlformats.org/officeDocument/2006/relationships/hyperlink" Target="http://www.loyaltytools.nl/" TargetMode="External"/><Relationship Id="rId56" Type="http://schemas.openxmlformats.org/officeDocument/2006/relationships/hyperlink" Target="http://www.weadvocacy.com/" TargetMode="External"/><Relationship Id="rId77" Type="http://schemas.openxmlformats.org/officeDocument/2006/relationships/hyperlink" Target="http://www.loyaltygator.com/" TargetMode="External"/><Relationship Id="rId100" Type="http://schemas.openxmlformats.org/officeDocument/2006/relationships/hyperlink" Target="http://www.referanza.com/" TargetMode="External"/><Relationship Id="rId105" Type="http://schemas.openxmlformats.org/officeDocument/2006/relationships/hyperlink" Target="http://www.incentivesmart.com/" TargetMode="External"/><Relationship Id="rId126" Type="http://schemas.openxmlformats.org/officeDocument/2006/relationships/hyperlink" Target="http://www.oneclickpolitics.com/" TargetMode="External"/><Relationship Id="rId147" Type="http://schemas.openxmlformats.org/officeDocument/2006/relationships/hyperlink" Target="http://www.friendbuy.com/" TargetMode="External"/><Relationship Id="rId168" Type="http://schemas.openxmlformats.org/officeDocument/2006/relationships/hyperlink" Target="http://www.loylogic.com/" TargetMode="External"/><Relationship Id="rId8" Type="http://schemas.openxmlformats.org/officeDocument/2006/relationships/hyperlink" Target="http://www.biworldwide.com/" TargetMode="External"/><Relationship Id="rId51" Type="http://schemas.openxmlformats.org/officeDocument/2006/relationships/hyperlink" Target="http://www.q3-advocacy.com/" TargetMode="External"/><Relationship Id="rId72" Type="http://schemas.openxmlformats.org/officeDocument/2006/relationships/hyperlink" Target="http://www.smartloyalty.net/" TargetMode="External"/><Relationship Id="rId93" Type="http://schemas.openxmlformats.org/officeDocument/2006/relationships/hyperlink" Target="http://www.theloyaltybox.com/" TargetMode="External"/><Relationship Id="rId98" Type="http://schemas.openxmlformats.org/officeDocument/2006/relationships/hyperlink" Target="http://www.loyaltymatch.com/" TargetMode="External"/><Relationship Id="rId121" Type="http://schemas.openxmlformats.org/officeDocument/2006/relationships/hyperlink" Target="http://www.flocktory.com/" TargetMode="External"/><Relationship Id="rId142" Type="http://schemas.openxmlformats.org/officeDocument/2006/relationships/hyperlink" Target="http://www.invitereferrals.com/" TargetMode="External"/><Relationship Id="rId163" Type="http://schemas.openxmlformats.org/officeDocument/2006/relationships/hyperlink" Target="http://www.fielo.gage.com/" TargetMode="External"/><Relationship Id="rId184" Type="http://schemas.openxmlformats.org/officeDocument/2006/relationships/hyperlink" Target="http://www.claruscommerce.com/" TargetMode="External"/><Relationship Id="rId189" Type="http://schemas.openxmlformats.org/officeDocument/2006/relationships/hyperlink" Target="http://www.augeomarketing.com/" TargetMode="External"/><Relationship Id="rId3" Type="http://schemas.openxmlformats.org/officeDocument/2006/relationships/hyperlink" Target="http://www.swipii.com/" TargetMode="External"/><Relationship Id="rId25" Type="http://schemas.openxmlformats.org/officeDocument/2006/relationships/hyperlink" Target="http://www.neonflare.com/" TargetMode="External"/><Relationship Id="rId46" Type="http://schemas.openxmlformats.org/officeDocument/2006/relationships/hyperlink" Target="http://www.plumreward.net/" TargetMode="External"/><Relationship Id="rId67" Type="http://schemas.openxmlformats.org/officeDocument/2006/relationships/hyperlink" Target="http://www.geniusreferrals.com/" TargetMode="External"/><Relationship Id="rId116" Type="http://schemas.openxmlformats.org/officeDocument/2006/relationships/hyperlink" Target="http://www.bigdoor.com/" TargetMode="External"/><Relationship Id="rId137" Type="http://schemas.openxmlformats.org/officeDocument/2006/relationships/hyperlink" Target="http://www.pathfindercommerce.com/" TargetMode="External"/><Relationship Id="rId158" Type="http://schemas.openxmlformats.org/officeDocument/2006/relationships/hyperlink" Target="http://www.intermail.com/" TargetMode="External"/><Relationship Id="rId20" Type="http://schemas.openxmlformats.org/officeDocument/2006/relationships/hyperlink" Target="http://www.meniga-rewards.com/" TargetMode="External"/><Relationship Id="rId41" Type="http://schemas.openxmlformats.org/officeDocument/2006/relationships/hyperlink" Target="http://www.inboxdollars.com/" TargetMode="External"/><Relationship Id="rId62" Type="http://schemas.openxmlformats.org/officeDocument/2006/relationships/hyperlink" Target="http://www.zuberance.com/" TargetMode="External"/><Relationship Id="rId83" Type="http://schemas.openxmlformats.org/officeDocument/2006/relationships/hyperlink" Target="http://www.sloyalty.com/" TargetMode="External"/><Relationship Id="rId88" Type="http://schemas.openxmlformats.org/officeDocument/2006/relationships/hyperlink" Target="http://www.lootly.io/" TargetMode="External"/><Relationship Id="rId111" Type="http://schemas.openxmlformats.org/officeDocument/2006/relationships/hyperlink" Target="http://www.gleantap.com/" TargetMode="External"/><Relationship Id="rId132" Type="http://schemas.openxmlformats.org/officeDocument/2006/relationships/hyperlink" Target="http://www.phrasee.co/" TargetMode="External"/><Relationship Id="rId153" Type="http://schemas.openxmlformats.org/officeDocument/2006/relationships/hyperlink" Target="http://www.awardit.com/" TargetMode="External"/><Relationship Id="rId174" Type="http://schemas.openxmlformats.org/officeDocument/2006/relationships/hyperlink" Target="http://www.paytronix.com/" TargetMode="External"/><Relationship Id="rId179" Type="http://schemas.openxmlformats.org/officeDocument/2006/relationships/hyperlink" Target="http://www.kobie.com/" TargetMode="External"/><Relationship Id="rId15" Type="http://schemas.openxmlformats.org/officeDocument/2006/relationships/hyperlink" Target="http://www.enjovia.com/" TargetMode="External"/><Relationship Id="rId36" Type="http://schemas.openxmlformats.org/officeDocument/2006/relationships/hyperlink" Target="http://www.superpay.me/" TargetMode="External"/><Relationship Id="rId57" Type="http://schemas.openxmlformats.org/officeDocument/2006/relationships/hyperlink" Target="http://www.likomi.com/" TargetMode="External"/><Relationship Id="rId106" Type="http://schemas.openxmlformats.org/officeDocument/2006/relationships/hyperlink" Target="http://www.ambassify.com/" TargetMode="External"/><Relationship Id="rId127" Type="http://schemas.openxmlformats.org/officeDocument/2006/relationships/hyperlink" Target="http://www.qiibee.com/" TargetMode="External"/><Relationship Id="rId10" Type="http://schemas.openxmlformats.org/officeDocument/2006/relationships/hyperlink" Target="http://www.boast.io/" TargetMode="External"/><Relationship Id="rId31" Type="http://schemas.openxmlformats.org/officeDocument/2006/relationships/hyperlink" Target="http://www.loyalty.pobuca.com/" TargetMode="External"/><Relationship Id="rId52" Type="http://schemas.openxmlformats.org/officeDocument/2006/relationships/hyperlink" Target="http://www.evolvebrands.com/" TargetMode="External"/><Relationship Id="rId73" Type="http://schemas.openxmlformats.org/officeDocument/2006/relationships/hyperlink" Target="http://www.binkt.com/" TargetMode="External"/><Relationship Id="rId78" Type="http://schemas.openxmlformats.org/officeDocument/2006/relationships/hyperlink" Target="http://www.incentivit.com/" TargetMode="External"/><Relationship Id="rId94" Type="http://schemas.openxmlformats.org/officeDocument/2006/relationships/hyperlink" Target="http://www.revemarketing.com/" TargetMode="External"/><Relationship Id="rId99" Type="http://schemas.openxmlformats.org/officeDocument/2006/relationships/hyperlink" Target="http://www.openloyalty.io/" TargetMode="External"/><Relationship Id="rId101" Type="http://schemas.openxmlformats.org/officeDocument/2006/relationships/hyperlink" Target="http://www.apexloyalty.com/" TargetMode="External"/><Relationship Id="rId122" Type="http://schemas.openxmlformats.org/officeDocument/2006/relationships/hyperlink" Target="http://www.refersion.com/" TargetMode="External"/><Relationship Id="rId143" Type="http://schemas.openxmlformats.org/officeDocument/2006/relationships/hyperlink" Target="http://www.bellycard.com/" TargetMode="External"/><Relationship Id="rId148" Type="http://schemas.openxmlformats.org/officeDocument/2006/relationships/hyperlink" Target="http://www.online-rewards.com/" TargetMode="External"/><Relationship Id="rId164" Type="http://schemas.openxmlformats.org/officeDocument/2006/relationships/hyperlink" Target="http://www.biggloyalty.com/" TargetMode="External"/><Relationship Id="rId169" Type="http://schemas.openxmlformats.org/officeDocument/2006/relationships/hyperlink" Target="http://www.firstup.io/" TargetMode="External"/><Relationship Id="rId185" Type="http://schemas.openxmlformats.org/officeDocument/2006/relationships/hyperlink" Target="http://www.exchangesolutions.com/" TargetMode="External"/><Relationship Id="rId4" Type="http://schemas.openxmlformats.org/officeDocument/2006/relationships/hyperlink" Target="http://www.topcashback.in/" TargetMode="External"/><Relationship Id="rId9" Type="http://schemas.openxmlformats.org/officeDocument/2006/relationships/hyperlink" Target="http://www.acclaimrewards.com.au/" TargetMode="External"/><Relationship Id="rId180" Type="http://schemas.openxmlformats.org/officeDocument/2006/relationships/hyperlink" Target="http://www.cxloyalty.com/" TargetMode="External"/><Relationship Id="rId26" Type="http://schemas.openxmlformats.org/officeDocument/2006/relationships/hyperlink" Target="http://www.stampme.com/" TargetMode="External"/><Relationship Id="rId47" Type="http://schemas.openxmlformats.org/officeDocument/2006/relationships/hyperlink" Target="http://www.aajoda.com/" TargetMode="External"/><Relationship Id="rId68" Type="http://schemas.openxmlformats.org/officeDocument/2006/relationships/hyperlink" Target="http://www.auctioleads.com/" TargetMode="External"/><Relationship Id="rId89" Type="http://schemas.openxmlformats.org/officeDocument/2006/relationships/hyperlink" Target="http://www.persomi.com/" TargetMode="External"/><Relationship Id="rId112" Type="http://schemas.openxmlformats.org/officeDocument/2006/relationships/hyperlink" Target="http://www.provenworks.com/" TargetMode="External"/><Relationship Id="rId133" Type="http://schemas.openxmlformats.org/officeDocument/2006/relationships/hyperlink" Target="http://www.alldigitalrewards.com/" TargetMode="External"/><Relationship Id="rId154" Type="http://schemas.openxmlformats.org/officeDocument/2006/relationships/hyperlink" Target="http://www.bonusway.com/" TargetMode="External"/><Relationship Id="rId175" Type="http://schemas.openxmlformats.org/officeDocument/2006/relationships/hyperlink" Target="http://www.salsalabs.com/" TargetMode="External"/><Relationship Id="rId16" Type="http://schemas.openxmlformats.org/officeDocument/2006/relationships/hyperlink" Target="http://www.auto-star.com/" TargetMode="External"/><Relationship Id="rId37" Type="http://schemas.openxmlformats.org/officeDocument/2006/relationships/hyperlink" Target="http://www.loyalty.repeatrewards.com/" TargetMode="External"/><Relationship Id="rId58" Type="http://schemas.openxmlformats.org/officeDocument/2006/relationships/hyperlink" Target="http://www.workvivo.com/" TargetMode="External"/><Relationship Id="rId79" Type="http://schemas.openxmlformats.org/officeDocument/2006/relationships/hyperlink" Target="http://www.loyyal.com/" TargetMode="External"/><Relationship Id="rId102" Type="http://schemas.openxmlformats.org/officeDocument/2006/relationships/hyperlink" Target="http://www.socialandloyal.com/" TargetMode="External"/><Relationship Id="rId123" Type="http://schemas.openxmlformats.org/officeDocument/2006/relationships/hyperlink" Target="http://www.thirdshelf.com/" TargetMode="External"/><Relationship Id="rId144" Type="http://schemas.openxmlformats.org/officeDocument/2006/relationships/hyperlink" Target="http://www.placewise.com/" TargetMode="External"/><Relationship Id="rId90" Type="http://schemas.openxmlformats.org/officeDocument/2006/relationships/hyperlink" Target="http://www.peg.co/" TargetMode="External"/><Relationship Id="rId165" Type="http://schemas.openxmlformats.org/officeDocument/2006/relationships/hyperlink" Target="http://www.loyaltyprime.com/" TargetMode="External"/><Relationship Id="rId186" Type="http://schemas.openxmlformats.org/officeDocument/2006/relationships/hyperlink" Target="http://www.dynamicsignal.com/" TargetMode="External"/><Relationship Id="rId27" Type="http://schemas.openxmlformats.org/officeDocument/2006/relationships/hyperlink" Target="http://www.bitrefill.com/" TargetMode="External"/><Relationship Id="rId48" Type="http://schemas.openxmlformats.org/officeDocument/2006/relationships/hyperlink" Target="http://www.walmoo.com/" TargetMode="External"/><Relationship Id="rId69" Type="http://schemas.openxmlformats.org/officeDocument/2006/relationships/hyperlink" Target="http://www.miodatos.com/" TargetMode="External"/><Relationship Id="rId113" Type="http://schemas.openxmlformats.org/officeDocument/2006/relationships/hyperlink" Target="http://www.repeatreturns.com/" TargetMode="External"/><Relationship Id="rId134" Type="http://schemas.openxmlformats.org/officeDocument/2006/relationships/hyperlink" Target="http://www.hellosmpl.com/" TargetMode="External"/><Relationship Id="rId80" Type="http://schemas.openxmlformats.org/officeDocument/2006/relationships/hyperlink" Target="http://www.harviist.com/" TargetMode="External"/><Relationship Id="rId155" Type="http://schemas.openxmlformats.org/officeDocument/2006/relationships/hyperlink" Target="http://www.buzzpoints.com/" TargetMode="External"/><Relationship Id="rId176" Type="http://schemas.openxmlformats.org/officeDocument/2006/relationships/hyperlink" Target="http://www.natterbox.com/" TargetMode="External"/><Relationship Id="rId17" Type="http://schemas.openxmlformats.org/officeDocument/2006/relationships/hyperlink" Target="http://www.bbrandit.com/" TargetMode="External"/><Relationship Id="rId38" Type="http://schemas.openxmlformats.org/officeDocument/2006/relationships/hyperlink" Target="http://www.mobilestamp.com/" TargetMode="External"/><Relationship Id="rId59" Type="http://schemas.openxmlformats.org/officeDocument/2006/relationships/hyperlink" Target="http://www.socxo.com/" TargetMode="External"/><Relationship Id="rId103" Type="http://schemas.openxmlformats.org/officeDocument/2006/relationships/hyperlink" Target="http://www.vauchar.com/" TargetMode="External"/><Relationship Id="rId124" Type="http://schemas.openxmlformats.org/officeDocument/2006/relationships/hyperlink" Target="http://www.web.nextbee.com/" TargetMode="External"/><Relationship Id="rId70" Type="http://schemas.openxmlformats.org/officeDocument/2006/relationships/hyperlink" Target="http://www.preferredpatron.com/" TargetMode="External"/><Relationship Id="rId91" Type="http://schemas.openxmlformats.org/officeDocument/2006/relationships/hyperlink" Target="http://www.loyalzoo.com/" TargetMode="External"/><Relationship Id="rId145" Type="http://schemas.openxmlformats.org/officeDocument/2006/relationships/hyperlink" Target="http://www.getambassador.com/" TargetMode="External"/><Relationship Id="rId166" Type="http://schemas.openxmlformats.org/officeDocument/2006/relationships/hyperlink" Target="http://www.squareup.com/" TargetMode="External"/><Relationship Id="rId187" Type="http://schemas.openxmlformats.org/officeDocument/2006/relationships/hyperlink" Target="http://www.brierley.com/" TargetMode="External"/><Relationship Id="rId1" Type="http://schemas.openxmlformats.org/officeDocument/2006/relationships/hyperlink" Target="http://www.punchcards.com/" TargetMode="External"/><Relationship Id="rId28" Type="http://schemas.openxmlformats.org/officeDocument/2006/relationships/hyperlink" Target="http://www.appvirality.com/" TargetMode="External"/><Relationship Id="rId49" Type="http://schemas.openxmlformats.org/officeDocument/2006/relationships/hyperlink" Target="http://www.oakinnovate.com/" TargetMode="External"/><Relationship Id="rId114" Type="http://schemas.openxmlformats.org/officeDocument/2006/relationships/hyperlink" Target="http://www.saasquatch.com/" TargetMode="External"/><Relationship Id="rId60" Type="http://schemas.openxmlformats.org/officeDocument/2006/relationships/hyperlink" Target="http://www.scrummyloyalty.com/" TargetMode="External"/><Relationship Id="rId81" Type="http://schemas.openxmlformats.org/officeDocument/2006/relationships/hyperlink" Target="http://www.redkoalia.com/" TargetMode="External"/><Relationship Id="rId135" Type="http://schemas.openxmlformats.org/officeDocument/2006/relationships/hyperlink" Target="http://www.flok.com/" TargetMode="External"/><Relationship Id="rId156" Type="http://schemas.openxmlformats.org/officeDocument/2006/relationships/hyperlink" Target="http://www.punchh.com/" TargetMode="External"/><Relationship Id="rId177" Type="http://schemas.openxmlformats.org/officeDocument/2006/relationships/hyperlink" Target="http://www.thelevelup.com/" TargetMode="External"/></Relationships>
</file>

<file path=xl/worksheets/_rels/sheet31.xml.rels><?xml version="1.0" encoding="UTF-8" standalone="yes"?>
<Relationships xmlns="http://schemas.openxmlformats.org/package/2006/relationships"><Relationship Id="rId117" Type="http://schemas.openxmlformats.org/officeDocument/2006/relationships/hyperlink" Target="http://www.incling.com/" TargetMode="External"/><Relationship Id="rId21" Type="http://schemas.openxmlformats.org/officeDocument/2006/relationships/hyperlink" Target="http://www.asknicely.com/" TargetMode="External"/><Relationship Id="rId42" Type="http://schemas.openxmlformats.org/officeDocument/2006/relationships/hyperlink" Target="http://www.widgetpack.com/" TargetMode="External"/><Relationship Id="rId63" Type="http://schemas.openxmlformats.org/officeDocument/2006/relationships/hyperlink" Target="http://www.scoutsss.com/" TargetMode="External"/><Relationship Id="rId84" Type="http://schemas.openxmlformats.org/officeDocument/2006/relationships/hyperlink" Target="http://www.vbulletin.com/" TargetMode="External"/><Relationship Id="rId138" Type="http://schemas.openxmlformats.org/officeDocument/2006/relationships/hyperlink" Target="http://www.podium.com/" TargetMode="External"/><Relationship Id="rId107" Type="http://schemas.openxmlformats.org/officeDocument/2006/relationships/hyperlink" Target="http://www.tribe.so/" TargetMode="External"/><Relationship Id="rId11" Type="http://schemas.openxmlformats.org/officeDocument/2006/relationships/hyperlink" Target="http://www.zapnito.com/" TargetMode="External"/><Relationship Id="rId32" Type="http://schemas.openxmlformats.org/officeDocument/2006/relationships/hyperlink" Target="http://www.wordpress.org/" TargetMode="External"/><Relationship Id="rId53" Type="http://schemas.openxmlformats.org/officeDocument/2006/relationships/hyperlink" Target="http://www.skeepers.io/" TargetMode="External"/><Relationship Id="rId74" Type="http://schemas.openxmlformats.org/officeDocument/2006/relationships/hyperlink" Target="http://www.forumbee.com/" TargetMode="External"/><Relationship Id="rId128" Type="http://schemas.openxmlformats.org/officeDocument/2006/relationships/hyperlink" Target="http://www.salesforce.com/" TargetMode="External"/><Relationship Id="rId149" Type="http://schemas.openxmlformats.org/officeDocument/2006/relationships/hyperlink" Target="http://www.ekomi-us.com/" TargetMode="External"/><Relationship Id="rId5" Type="http://schemas.openxmlformats.org/officeDocument/2006/relationships/hyperlink" Target="http://www.ubbcentral.com/" TargetMode="External"/><Relationship Id="rId95" Type="http://schemas.openxmlformats.org/officeDocument/2006/relationships/hyperlink" Target="http://www.adoreboard.com/" TargetMode="External"/><Relationship Id="rId22" Type="http://schemas.openxmlformats.org/officeDocument/2006/relationships/hyperlink" Target="http://www.feedbackloop.com/" TargetMode="External"/><Relationship Id="rId27" Type="http://schemas.openxmlformats.org/officeDocument/2006/relationships/hyperlink" Target="http://www.kunjans.wordpress.com/" TargetMode="External"/><Relationship Id="rId43" Type="http://schemas.openxmlformats.org/officeDocument/2006/relationships/hyperlink" Target="http://www.sapiensproject.io/" TargetMode="External"/><Relationship Id="rId48" Type="http://schemas.openxmlformats.org/officeDocument/2006/relationships/hyperlink" Target="http://www.toucantech.com/" TargetMode="External"/><Relationship Id="rId64" Type="http://schemas.openxmlformats.org/officeDocument/2006/relationships/hyperlink" Target="http://www.retamo.de/" TargetMode="External"/><Relationship Id="rId69" Type="http://schemas.openxmlformats.org/officeDocument/2006/relationships/hyperlink" Target="http://www.muut.com/" TargetMode="External"/><Relationship Id="rId113" Type="http://schemas.openxmlformats.org/officeDocument/2006/relationships/hyperlink" Target="http://www.reviewinc.com/" TargetMode="External"/><Relationship Id="rId118" Type="http://schemas.openxmlformats.org/officeDocument/2006/relationships/hyperlink" Target="http://www.shindig.com/" TargetMode="External"/><Relationship Id="rId134" Type="http://schemas.openxmlformats.org/officeDocument/2006/relationships/hyperlink" Target="http://www.jivesoftware.com/" TargetMode="External"/><Relationship Id="rId139" Type="http://schemas.openxmlformats.org/officeDocument/2006/relationships/hyperlink" Target="http://www.nationbuilder.com/" TargetMode="External"/><Relationship Id="rId80" Type="http://schemas.openxmlformats.org/officeDocument/2006/relationships/hyperlink" Target="http://www.portaldaqueixa.com/" TargetMode="External"/><Relationship Id="rId85" Type="http://schemas.openxmlformats.org/officeDocument/2006/relationships/hyperlink" Target="http://www.howtank.com/" TargetMode="External"/><Relationship Id="rId150" Type="http://schemas.openxmlformats.org/officeDocument/2006/relationships/hyperlink" Target="http://www.bazaarvoice.com/" TargetMode="External"/><Relationship Id="rId12" Type="http://schemas.openxmlformats.org/officeDocument/2006/relationships/hyperlink" Target="http://www.reveo.com/" TargetMode="External"/><Relationship Id="rId17" Type="http://schemas.openxmlformats.org/officeDocument/2006/relationships/hyperlink" Target="http://www.resellerratings.com/" TargetMode="External"/><Relationship Id="rId33" Type="http://schemas.openxmlformats.org/officeDocument/2006/relationships/hyperlink" Target="http://www.welcome.ai/" TargetMode="External"/><Relationship Id="rId38" Type="http://schemas.openxmlformats.org/officeDocument/2006/relationships/hyperlink" Target="http://www.mytestimonialengine.com/" TargetMode="External"/><Relationship Id="rId59" Type="http://schemas.openxmlformats.org/officeDocument/2006/relationships/hyperlink" Target="http://www.reziew.com/" TargetMode="External"/><Relationship Id="rId103" Type="http://schemas.openxmlformats.org/officeDocument/2006/relationships/hyperlink" Target="http://www.grade.us/" TargetMode="External"/><Relationship Id="rId108" Type="http://schemas.openxmlformats.org/officeDocument/2006/relationships/hyperlink" Target="http://www.reviewpush.com/" TargetMode="External"/><Relationship Id="rId124" Type="http://schemas.openxmlformats.org/officeDocument/2006/relationships/hyperlink" Target="http://www.getthematic.com/" TargetMode="External"/><Relationship Id="rId129" Type="http://schemas.openxmlformats.org/officeDocument/2006/relationships/hyperlink" Target="http://www.reviews.io/" TargetMode="External"/><Relationship Id="rId54" Type="http://schemas.openxmlformats.org/officeDocument/2006/relationships/hyperlink" Target="http://www.woltlab.com/" TargetMode="External"/><Relationship Id="rId70" Type="http://schemas.openxmlformats.org/officeDocument/2006/relationships/hyperlink" Target="http://www.endorsal.io/" TargetMode="External"/><Relationship Id="rId75" Type="http://schemas.openxmlformats.org/officeDocument/2006/relationships/hyperlink" Target="http://www.intensedebate.com/" TargetMode="External"/><Relationship Id="rId91" Type="http://schemas.openxmlformats.org/officeDocument/2006/relationships/hyperlink" Target="http://www.shoutaboutus.com/" TargetMode="External"/><Relationship Id="rId96" Type="http://schemas.openxmlformats.org/officeDocument/2006/relationships/hyperlink" Target="http://www.searchblox.com/" TargetMode="External"/><Relationship Id="rId140" Type="http://schemas.openxmlformats.org/officeDocument/2006/relationships/hyperlink" Target="http://www.feefo.com/" TargetMode="External"/><Relationship Id="rId145" Type="http://schemas.openxmlformats.org/officeDocument/2006/relationships/hyperlink" Target="http://www.ning.com/" TargetMode="External"/><Relationship Id="rId1" Type="http://schemas.openxmlformats.org/officeDocument/2006/relationships/hyperlink" Target="http://www.vicomi.com/" TargetMode="External"/><Relationship Id="rId6" Type="http://schemas.openxmlformats.org/officeDocument/2006/relationships/hyperlink" Target="http://www.jamroom.net/" TargetMode="External"/><Relationship Id="rId23" Type="http://schemas.openxmlformats.org/officeDocument/2006/relationships/hyperlink" Target="http://www.opineo.pl/" TargetMode="External"/><Relationship Id="rId28" Type="http://schemas.openxmlformats.org/officeDocument/2006/relationships/hyperlink" Target="http://www.the-hive.com.au/" TargetMode="External"/><Relationship Id="rId49" Type="http://schemas.openxmlformats.org/officeDocument/2006/relationships/hyperlink" Target="http://www.bbcode.org/" TargetMode="External"/><Relationship Id="rId114" Type="http://schemas.openxmlformats.org/officeDocument/2006/relationships/hyperlink" Target="http://www.mobilize.io/" TargetMode="External"/><Relationship Id="rId119" Type="http://schemas.openxmlformats.org/officeDocument/2006/relationships/hyperlink" Target="http://www.reviewbuzz.com/" TargetMode="External"/><Relationship Id="rId44" Type="http://schemas.openxmlformats.org/officeDocument/2006/relationships/hyperlink" Target="http://www.get.nicejob.co/" TargetMode="External"/><Relationship Id="rId60" Type="http://schemas.openxmlformats.org/officeDocument/2006/relationships/hyperlink" Target="http://www.socialengine.com/" TargetMode="External"/><Relationship Id="rId65" Type="http://schemas.openxmlformats.org/officeDocument/2006/relationships/hyperlink" Target="http://www.feedbackify.com/" TargetMode="External"/><Relationship Id="rId81" Type="http://schemas.openxmlformats.org/officeDocument/2006/relationships/hyperlink" Target="http://www.clustdoc.com/" TargetMode="External"/><Relationship Id="rId86" Type="http://schemas.openxmlformats.org/officeDocument/2006/relationships/hyperlink" Target="http://www.appbot.co/" TargetMode="External"/><Relationship Id="rId130" Type="http://schemas.openxmlformats.org/officeDocument/2006/relationships/hyperlink" Target="http://www.vanillaforums.com/" TargetMode="External"/><Relationship Id="rId135" Type="http://schemas.openxmlformats.org/officeDocument/2006/relationships/hyperlink" Target="http://www.besedo.com/" TargetMode="External"/><Relationship Id="rId13" Type="http://schemas.openxmlformats.org/officeDocument/2006/relationships/hyperlink" Target="http://www.soulskill.com/" TargetMode="External"/><Relationship Id="rId18" Type="http://schemas.openxmlformats.org/officeDocument/2006/relationships/hyperlink" Target="http://www.feedaty.com/" TargetMode="External"/><Relationship Id="rId39" Type="http://schemas.openxmlformats.org/officeDocument/2006/relationships/hyperlink" Target="http://www.plushforums.com/" TargetMode="External"/><Relationship Id="rId109" Type="http://schemas.openxmlformats.org/officeDocument/2006/relationships/hyperlink" Target="http://www.hoopla.net/" TargetMode="External"/><Relationship Id="rId34" Type="http://schemas.openxmlformats.org/officeDocument/2006/relationships/hyperlink" Target="http://www.alida.com/" TargetMode="External"/><Relationship Id="rId50" Type="http://schemas.openxmlformats.org/officeDocument/2006/relationships/hyperlink" Target="http://www.corporate.myunidays.com/" TargetMode="External"/><Relationship Id="rId55" Type="http://schemas.openxmlformats.org/officeDocument/2006/relationships/hyperlink" Target="http://www.reviewcaddy.com/" TargetMode="External"/><Relationship Id="rId76" Type="http://schemas.openxmlformats.org/officeDocument/2006/relationships/hyperlink" Target="http://www.opinew.com/" TargetMode="External"/><Relationship Id="rId97" Type="http://schemas.openxmlformats.org/officeDocument/2006/relationships/hyperlink" Target="http://www.judge.me/" TargetMode="External"/><Relationship Id="rId104" Type="http://schemas.openxmlformats.org/officeDocument/2006/relationships/hyperlink" Target="http://www.reviewwave.com/" TargetMode="External"/><Relationship Id="rId120" Type="http://schemas.openxmlformats.org/officeDocument/2006/relationships/hyperlink" Target="http://www.disciplemedia.com/" TargetMode="External"/><Relationship Id="rId125" Type="http://schemas.openxmlformats.org/officeDocument/2006/relationships/hyperlink" Target="http://www.trustmary.com/" TargetMode="External"/><Relationship Id="rId141" Type="http://schemas.openxmlformats.org/officeDocument/2006/relationships/hyperlink" Target="http://www.customerlobby.com/" TargetMode="External"/><Relationship Id="rId146" Type="http://schemas.openxmlformats.org/officeDocument/2006/relationships/hyperlink" Target="http://www.birdeye.com/" TargetMode="External"/><Relationship Id="rId7" Type="http://schemas.openxmlformats.org/officeDocument/2006/relationships/hyperlink" Target="http://www.xenforo.com/" TargetMode="External"/><Relationship Id="rId71" Type="http://schemas.openxmlformats.org/officeDocument/2006/relationships/hyperlink" Target="http://www.intronetworks.com/" TargetMode="External"/><Relationship Id="rId92" Type="http://schemas.openxmlformats.org/officeDocument/2006/relationships/hyperlink" Target="http://www.honeycommb.com/" TargetMode="External"/><Relationship Id="rId2" Type="http://schemas.openxmlformats.org/officeDocument/2006/relationships/hyperlink" Target="http://www.soconnect.com/" TargetMode="External"/><Relationship Id="rId29" Type="http://schemas.openxmlformats.org/officeDocument/2006/relationships/hyperlink" Target="http://www.workoutloud.com/" TargetMode="External"/><Relationship Id="rId24" Type="http://schemas.openxmlformats.org/officeDocument/2006/relationships/hyperlink" Target="http://www.viafoura.com/" TargetMode="External"/><Relationship Id="rId40" Type="http://schemas.openxmlformats.org/officeDocument/2006/relationships/hyperlink" Target="http://www.testfreaks.com/" TargetMode="External"/><Relationship Id="rId45" Type="http://schemas.openxmlformats.org/officeDocument/2006/relationships/hyperlink" Target="http://www.fera.ai/" TargetMode="External"/><Relationship Id="rId66" Type="http://schemas.openxmlformats.org/officeDocument/2006/relationships/hyperlink" Target="http://www.innopinion.com/" TargetMode="External"/><Relationship Id="rId87" Type="http://schemas.openxmlformats.org/officeDocument/2006/relationships/hyperlink" Target="http://www.copiny.com/" TargetMode="External"/><Relationship Id="rId110" Type="http://schemas.openxmlformats.org/officeDocument/2006/relationships/hyperlink" Target="http://www.safeharbor.com/" TargetMode="External"/><Relationship Id="rId115" Type="http://schemas.openxmlformats.org/officeDocument/2006/relationships/hyperlink" Target="http://www.tapatalk.com/" TargetMode="External"/><Relationship Id="rId131" Type="http://schemas.openxmlformats.org/officeDocument/2006/relationships/hyperlink" Target="http://www.pixlee.com/" TargetMode="External"/><Relationship Id="rId136" Type="http://schemas.openxmlformats.org/officeDocument/2006/relationships/hyperlink" Target="http://www.broadly.com/" TargetMode="External"/><Relationship Id="rId61" Type="http://schemas.openxmlformats.org/officeDocument/2006/relationships/hyperlink" Target="http://www.orankl.com/" TargetMode="External"/><Relationship Id="rId82" Type="http://schemas.openxmlformats.org/officeDocument/2006/relationships/hyperlink" Target="http://www.collect-reviews.com/" TargetMode="External"/><Relationship Id="rId19" Type="http://schemas.openxmlformats.org/officeDocument/2006/relationships/hyperlink" Target="http://www.alumnii.de/" TargetMode="External"/><Relationship Id="rId14" Type="http://schemas.openxmlformats.org/officeDocument/2006/relationships/hyperlink" Target="http://www.flypsite.com/" TargetMode="External"/><Relationship Id="rId30" Type="http://schemas.openxmlformats.org/officeDocument/2006/relationships/hyperlink" Target="http://www.evidence.io/" TargetMode="External"/><Relationship Id="rId35" Type="http://schemas.openxmlformats.org/officeDocument/2006/relationships/hyperlink" Target="http://www.site.voxpopme.com/" TargetMode="External"/><Relationship Id="rId56" Type="http://schemas.openxmlformats.org/officeDocument/2006/relationships/hyperlink" Target="http://www.guildquality.com/" TargetMode="External"/><Relationship Id="rId77" Type="http://schemas.openxmlformats.org/officeDocument/2006/relationships/hyperlink" Target="http://www.jomsocial.com/" TargetMode="External"/><Relationship Id="rId100" Type="http://schemas.openxmlformats.org/officeDocument/2006/relationships/hyperlink" Target="http://www.alatest.com/" TargetMode="External"/><Relationship Id="rId105" Type="http://schemas.openxmlformats.org/officeDocument/2006/relationships/hyperlink" Target="http://www.renegadeworks.com/" TargetMode="External"/><Relationship Id="rId126" Type="http://schemas.openxmlformats.org/officeDocument/2006/relationships/hyperlink" Target="http://www.bqool.com/" TargetMode="External"/><Relationship Id="rId147" Type="http://schemas.openxmlformats.org/officeDocument/2006/relationships/hyperlink" Target="http://www.consumeraffairs.com/" TargetMode="External"/><Relationship Id="rId8" Type="http://schemas.openxmlformats.org/officeDocument/2006/relationships/hyperlink" Target="http://www.kiyoh.com/" TargetMode="External"/><Relationship Id="rId51" Type="http://schemas.openxmlformats.org/officeDocument/2006/relationships/hyperlink" Target="http://www.skeepers.iofr/" TargetMode="External"/><Relationship Id="rId72" Type="http://schemas.openxmlformats.org/officeDocument/2006/relationships/hyperlink" Target="http://www.flattr.com/" TargetMode="External"/><Relationship Id="rId93" Type="http://schemas.openxmlformats.org/officeDocument/2006/relationships/hyperlink" Target="http://www.hoodin.com/" TargetMode="External"/><Relationship Id="rId98" Type="http://schemas.openxmlformats.org/officeDocument/2006/relationships/hyperlink" Target="http://www.boonex.com/" TargetMode="External"/><Relationship Id="rId121" Type="http://schemas.openxmlformats.org/officeDocument/2006/relationships/hyperlink" Target="http://www.awario.com/" TargetMode="External"/><Relationship Id="rId142" Type="http://schemas.openxmlformats.org/officeDocument/2006/relationships/hyperlink" Target="http://www.fuelcycle.com/" TargetMode="External"/><Relationship Id="rId3" Type="http://schemas.openxmlformats.org/officeDocument/2006/relationships/hyperlink" Target="http://www.graduway.com/" TargetMode="External"/><Relationship Id="rId25" Type="http://schemas.openxmlformats.org/officeDocument/2006/relationships/hyperlink" Target="http://www.ignitetech.com/" TargetMode="External"/><Relationship Id="rId46" Type="http://schemas.openxmlformats.org/officeDocument/2006/relationships/hyperlink" Target="http://www.witview.io/" TargetMode="External"/><Relationship Id="rId67" Type="http://schemas.openxmlformats.org/officeDocument/2006/relationships/hyperlink" Target="http://www.reviewtrail.com/" TargetMode="External"/><Relationship Id="rId116" Type="http://schemas.openxmlformats.org/officeDocument/2006/relationships/hyperlink" Target="http://www.ingagenetworks.com/" TargetMode="External"/><Relationship Id="rId137" Type="http://schemas.openxmlformats.org/officeDocument/2006/relationships/hyperlink" Target="http://www.reviewtrackers.com/" TargetMode="External"/><Relationship Id="rId20" Type="http://schemas.openxmlformats.org/officeDocument/2006/relationships/hyperlink" Target="http://www.myli.io/" TargetMode="External"/><Relationship Id="rId41" Type="http://schemas.openxmlformats.org/officeDocument/2006/relationships/hyperlink" Target="http://www.liveblog.pro/" TargetMode="External"/><Relationship Id="rId62" Type="http://schemas.openxmlformats.org/officeDocument/2006/relationships/hyperlink" Target="http://www.testseek.com/" TargetMode="External"/><Relationship Id="rId83" Type="http://schemas.openxmlformats.org/officeDocument/2006/relationships/hyperlink" Target="http://www.reviewpoint.com/" TargetMode="External"/><Relationship Id="rId88" Type="http://schemas.openxmlformats.org/officeDocument/2006/relationships/hyperlink" Target="http://www.gominga.com/" TargetMode="External"/><Relationship Id="rId111" Type="http://schemas.openxmlformats.org/officeDocument/2006/relationships/hyperlink" Target="http://www.getsocial.im/" TargetMode="External"/><Relationship Id="rId132" Type="http://schemas.openxmlformats.org/officeDocument/2006/relationships/hyperlink" Target="http://www.connectivity.com/" TargetMode="External"/><Relationship Id="rId15" Type="http://schemas.openxmlformats.org/officeDocument/2006/relationships/hyperlink" Target="http://www.discourse.org/" TargetMode="External"/><Relationship Id="rId36" Type="http://schemas.openxmlformats.org/officeDocument/2006/relationships/hyperlink" Target="http://www.podcast.co/" TargetMode="External"/><Relationship Id="rId57" Type="http://schemas.openxmlformats.org/officeDocument/2006/relationships/hyperlink" Target="http://www.nodebb.org/" TargetMode="External"/><Relationship Id="rId106" Type="http://schemas.openxmlformats.org/officeDocument/2006/relationships/hyperlink" Target="http://www.okendo.io/" TargetMode="External"/><Relationship Id="rId127" Type="http://schemas.openxmlformats.org/officeDocument/2006/relationships/hyperlink" Target="http://www.trustpilot.com/" TargetMode="External"/><Relationship Id="rId10" Type="http://schemas.openxmlformats.org/officeDocument/2006/relationships/hyperlink" Target="http://www.bugherd.com/" TargetMode="External"/><Relationship Id="rId31" Type="http://schemas.openxmlformats.org/officeDocument/2006/relationships/hyperlink" Target="http://www.usetrust.io/" TargetMode="External"/><Relationship Id="rId52" Type="http://schemas.openxmlformats.org/officeDocument/2006/relationships/hyperlink" Target="http://www.oxwall.com/" TargetMode="External"/><Relationship Id="rId73" Type="http://schemas.openxmlformats.org/officeDocument/2006/relationships/hyperlink" Target="http://www.hashtagd.net/" TargetMode="External"/><Relationship Id="rId78" Type="http://schemas.openxmlformats.org/officeDocument/2006/relationships/hyperlink" Target="http://www.crowded.co/" TargetMode="External"/><Relationship Id="rId94" Type="http://schemas.openxmlformats.org/officeDocument/2006/relationships/hyperlink" Target="http://www.panion.com/" TargetMode="External"/><Relationship Id="rId99" Type="http://schemas.openxmlformats.org/officeDocument/2006/relationships/hyperlink" Target="http://www.invisioncommunity.com/" TargetMode="External"/><Relationship Id="rId101" Type="http://schemas.openxmlformats.org/officeDocument/2006/relationships/hyperlink" Target="http://www.cmnty.com/" TargetMode="External"/><Relationship Id="rId122" Type="http://schemas.openxmlformats.org/officeDocument/2006/relationships/hyperlink" Target="http://www.mightynetworks.com/" TargetMode="External"/><Relationship Id="rId143" Type="http://schemas.openxmlformats.org/officeDocument/2006/relationships/hyperlink" Target="http://www.reevoo.com/" TargetMode="External"/><Relationship Id="rId148" Type="http://schemas.openxmlformats.org/officeDocument/2006/relationships/hyperlink" Target="http://www.quora.com/" TargetMode="External"/><Relationship Id="rId4" Type="http://schemas.openxmlformats.org/officeDocument/2006/relationships/hyperlink" Target="http://www.myreviews.link/" TargetMode="External"/><Relationship Id="rId9" Type="http://schemas.openxmlformats.org/officeDocument/2006/relationships/hyperlink" Target="http://www.sellcoursesonline.com/" TargetMode="External"/><Relationship Id="rId26" Type="http://schemas.openxmlformats.org/officeDocument/2006/relationships/hyperlink" Target="http://www.epidemic.co/" TargetMode="External"/><Relationship Id="rId47" Type="http://schemas.openxmlformats.org/officeDocument/2006/relationships/hyperlink" Target="http://www.phpfox.com/" TargetMode="External"/><Relationship Id="rId68" Type="http://schemas.openxmlformats.org/officeDocument/2006/relationships/hyperlink" Target="http://www.feedcheck.co/" TargetMode="External"/><Relationship Id="rId89" Type="http://schemas.openxmlformats.org/officeDocument/2006/relationships/hyperlink" Target="http://www.makerpad.co/" TargetMode="External"/><Relationship Id="rId112" Type="http://schemas.openxmlformats.org/officeDocument/2006/relationships/hyperlink" Target="http://www.publicinput.com/" TargetMode="External"/><Relationship Id="rId133" Type="http://schemas.openxmlformats.org/officeDocument/2006/relationships/hyperlink" Target="http://www.hivebrite.com/" TargetMode="External"/><Relationship Id="rId16" Type="http://schemas.openxmlformats.org/officeDocument/2006/relationships/hyperlink" Target="http://www.starfish.reviews/" TargetMode="External"/><Relationship Id="rId37" Type="http://schemas.openxmlformats.org/officeDocument/2006/relationships/hyperlink" Target="http://www.5starrocket.com/" TargetMode="External"/><Relationship Id="rId58" Type="http://schemas.openxmlformats.org/officeDocument/2006/relationships/hyperlink" Target="http://www.revenuejump.com/" TargetMode="External"/><Relationship Id="rId79" Type="http://schemas.openxmlformats.org/officeDocument/2006/relationships/hyperlink" Target="http://www.olery.com/" TargetMode="External"/><Relationship Id="rId102" Type="http://schemas.openxmlformats.org/officeDocument/2006/relationships/hyperlink" Target="http://www.fingertip.org/" TargetMode="External"/><Relationship Id="rId123" Type="http://schemas.openxmlformats.org/officeDocument/2006/relationships/hyperlink" Target="http://www.shopperapproved.com/" TargetMode="External"/><Relationship Id="rId144" Type="http://schemas.openxmlformats.org/officeDocument/2006/relationships/hyperlink" Target="http://www.reviewpro.shijigroup.com/" TargetMode="External"/><Relationship Id="rId90" Type="http://schemas.openxmlformats.org/officeDocument/2006/relationships/hyperlink" Target="http://www.trustspot.io/" TargetMode="External"/></Relationships>
</file>

<file path=xl/worksheets/_rels/sheet32.xml.rels><?xml version="1.0" encoding="UTF-8" standalone="yes"?>
<Relationships xmlns="http://schemas.openxmlformats.org/package/2006/relationships"><Relationship Id="rId117" Type="http://schemas.openxmlformats.org/officeDocument/2006/relationships/hyperlink" Target="http://www.eventsmart.com/" TargetMode="External"/><Relationship Id="rId299" Type="http://schemas.openxmlformats.org/officeDocument/2006/relationships/hyperlink" Target="http://www.livestorm.co/" TargetMode="External"/><Relationship Id="rId21" Type="http://schemas.openxmlformats.org/officeDocument/2006/relationships/hyperlink" Target="http://www.confetti.events/" TargetMode="External"/><Relationship Id="rId63" Type="http://schemas.openxmlformats.org/officeDocument/2006/relationships/hyperlink" Target="http://www.instantteleseminar.com/" TargetMode="External"/><Relationship Id="rId159" Type="http://schemas.openxmlformats.org/officeDocument/2006/relationships/hyperlink" Target="http://www.arrangr.com/" TargetMode="External"/><Relationship Id="rId324" Type="http://schemas.openxmlformats.org/officeDocument/2006/relationships/hyperlink" Target="http://www.livestream.com/" TargetMode="External"/><Relationship Id="rId170" Type="http://schemas.openxmlformats.org/officeDocument/2006/relationships/hyperlink" Target="http://www.festivality.co/" TargetMode="External"/><Relationship Id="rId226" Type="http://schemas.openxmlformats.org/officeDocument/2006/relationships/hyperlink" Target="http://www.bizly.com/" TargetMode="External"/><Relationship Id="rId268" Type="http://schemas.openxmlformats.org/officeDocument/2006/relationships/hyperlink" Target="http://www.doo.net/" TargetMode="External"/><Relationship Id="rId32" Type="http://schemas.openxmlformats.org/officeDocument/2006/relationships/hyperlink" Target="http://www.getqflow.com/" TargetMode="External"/><Relationship Id="rId74" Type="http://schemas.openxmlformats.org/officeDocument/2006/relationships/hyperlink" Target="http://www.ivent-hq.com/" TargetMode="External"/><Relationship Id="rId128" Type="http://schemas.openxmlformats.org/officeDocument/2006/relationships/hyperlink" Target="http://www.eventx.io/" TargetMode="External"/><Relationship Id="rId335" Type="http://schemas.openxmlformats.org/officeDocument/2006/relationships/hyperlink" Target="http://www.services.global.ntt/" TargetMode="External"/><Relationship Id="rId5" Type="http://schemas.openxmlformats.org/officeDocument/2006/relationships/hyperlink" Target="http://www.exhibitday.com/" TargetMode="External"/><Relationship Id="rId181" Type="http://schemas.openxmlformats.org/officeDocument/2006/relationships/hyperlink" Target="http://www.appointlet.com/" TargetMode="External"/><Relationship Id="rId237" Type="http://schemas.openxmlformats.org/officeDocument/2006/relationships/hyperlink" Target="http://www.maestroconference.com/" TargetMode="External"/><Relationship Id="rId279" Type="http://schemas.openxmlformats.org/officeDocument/2006/relationships/hyperlink" Target="http://www.eventdex.com/" TargetMode="External"/><Relationship Id="rId43" Type="http://schemas.openxmlformats.org/officeDocument/2006/relationships/hyperlink" Target="http://www.whova.com/" TargetMode="External"/><Relationship Id="rId139" Type="http://schemas.openxmlformats.org/officeDocument/2006/relationships/hyperlink" Target="http://www.configio.com/" TargetMode="External"/><Relationship Id="rId290" Type="http://schemas.openxmlformats.org/officeDocument/2006/relationships/hyperlink" Target="http://www.universe.com/" TargetMode="External"/><Relationship Id="rId304" Type="http://schemas.openxmlformats.org/officeDocument/2006/relationships/hyperlink" Target="http://www.certain.com/" TargetMode="External"/><Relationship Id="rId85" Type="http://schemas.openxmlformats.org/officeDocument/2006/relationships/hyperlink" Target="http://www.timekit.io/" TargetMode="External"/><Relationship Id="rId150" Type="http://schemas.openxmlformats.org/officeDocument/2006/relationships/hyperlink" Target="http://www.conversationstarter.net/" TargetMode="External"/><Relationship Id="rId192" Type="http://schemas.openxmlformats.org/officeDocument/2006/relationships/hyperlink" Target="http://www.hello.last2ticket.com/" TargetMode="External"/><Relationship Id="rId206" Type="http://schemas.openxmlformats.org/officeDocument/2006/relationships/hyperlink" Target="http://www.bizzabo.com/" TargetMode="External"/><Relationship Id="rId248" Type="http://schemas.openxmlformats.org/officeDocument/2006/relationships/hyperlink" Target="http://www.greenvelope.com/" TargetMode="External"/><Relationship Id="rId12" Type="http://schemas.openxmlformats.org/officeDocument/2006/relationships/hyperlink" Target="http://www.poptin.com/" TargetMode="External"/><Relationship Id="rId108" Type="http://schemas.openxmlformats.org/officeDocument/2006/relationships/hyperlink" Target="http://www.get.swoogo.com/" TargetMode="External"/><Relationship Id="rId315" Type="http://schemas.openxmlformats.org/officeDocument/2006/relationships/hyperlink" Target="http://www.lumiglobal.com/" TargetMode="External"/><Relationship Id="rId54" Type="http://schemas.openxmlformats.org/officeDocument/2006/relationships/hyperlink" Target="http://www.intermedia.com/" TargetMode="External"/><Relationship Id="rId96" Type="http://schemas.openxmlformats.org/officeDocument/2006/relationships/hyperlink" Target="http://www.getwebinarpress.com/" TargetMode="External"/><Relationship Id="rId161" Type="http://schemas.openxmlformats.org/officeDocument/2006/relationships/hyperlink" Target="http://www.presentain.com/" TargetMode="External"/><Relationship Id="rId217" Type="http://schemas.openxmlformats.org/officeDocument/2006/relationships/hyperlink" Target="http://www.eventogy.com/" TargetMode="External"/><Relationship Id="rId259" Type="http://schemas.openxmlformats.org/officeDocument/2006/relationships/hyperlink" Target="http://www.slidepresenter.com/" TargetMode="External"/><Relationship Id="rId23" Type="http://schemas.openxmlformats.org/officeDocument/2006/relationships/hyperlink" Target="http://www.cadmiumcd.com/" TargetMode="External"/><Relationship Id="rId119" Type="http://schemas.openxmlformats.org/officeDocument/2006/relationships/hyperlink" Target="http://www.defenceiq.com/" TargetMode="External"/><Relationship Id="rId270" Type="http://schemas.openxmlformats.org/officeDocument/2006/relationships/hyperlink" Target="http://www.pathable.com/" TargetMode="External"/><Relationship Id="rId326" Type="http://schemas.openxmlformats.org/officeDocument/2006/relationships/hyperlink" Target="http://www.personifycorp.com/" TargetMode="External"/><Relationship Id="rId65" Type="http://schemas.openxmlformats.org/officeDocument/2006/relationships/hyperlink" Target="http://www.participoll.com/" TargetMode="External"/><Relationship Id="rId130" Type="http://schemas.openxmlformats.org/officeDocument/2006/relationships/hyperlink" Target="http://www.storybox.io/" TargetMode="External"/><Relationship Id="rId172" Type="http://schemas.openxmlformats.org/officeDocument/2006/relationships/hyperlink" Target="http://www.mitingu.com/" TargetMode="External"/><Relationship Id="rId228" Type="http://schemas.openxmlformats.org/officeDocument/2006/relationships/hyperlink" Target="http://www.converve.com/" TargetMode="External"/><Relationship Id="rId281" Type="http://schemas.openxmlformats.org/officeDocument/2006/relationships/hyperlink" Target="http://www.eventtia.com/" TargetMode="External"/><Relationship Id="rId34" Type="http://schemas.openxmlformats.org/officeDocument/2006/relationships/hyperlink" Target="http://www.invitario.com/" TargetMode="External"/><Relationship Id="rId76" Type="http://schemas.openxmlformats.org/officeDocument/2006/relationships/hyperlink" Target="http://www.one2onescheduler.com/" TargetMode="External"/><Relationship Id="rId141" Type="http://schemas.openxmlformats.org/officeDocument/2006/relationships/hyperlink" Target="http://www.paperlesstrans.com/" TargetMode="External"/><Relationship Id="rId7" Type="http://schemas.openxmlformats.org/officeDocument/2006/relationships/hyperlink" Target="http://www.zoom.us/" TargetMode="External"/><Relationship Id="rId183" Type="http://schemas.openxmlformats.org/officeDocument/2006/relationships/hyperlink" Target="http://www.convospark.com/" TargetMode="External"/><Relationship Id="rId239" Type="http://schemas.openxmlformats.org/officeDocument/2006/relationships/hyperlink" Target="http://www.eventbuizz.com/" TargetMode="External"/><Relationship Id="rId250" Type="http://schemas.openxmlformats.org/officeDocument/2006/relationships/hyperlink" Target="http://www.lenos.com/" TargetMode="External"/><Relationship Id="rId292" Type="http://schemas.openxmlformats.org/officeDocument/2006/relationships/hyperlink" Target="http://www.concisegroup.com/" TargetMode="External"/><Relationship Id="rId306" Type="http://schemas.openxmlformats.org/officeDocument/2006/relationships/hyperlink" Target="http://www.inevent.com/" TargetMode="External"/><Relationship Id="rId24" Type="http://schemas.openxmlformats.org/officeDocument/2006/relationships/hyperlink" Target="http://www.symphonyem.co.uk/" TargetMode="External"/><Relationship Id="rId45" Type="http://schemas.openxmlformats.org/officeDocument/2006/relationships/hyperlink" Target="http://www.en.eventials.com/" TargetMode="External"/><Relationship Id="rId66" Type="http://schemas.openxmlformats.org/officeDocument/2006/relationships/hyperlink" Target="http://www.eventry.com/" TargetMode="External"/><Relationship Id="rId87" Type="http://schemas.openxmlformats.org/officeDocument/2006/relationships/hyperlink" Target="http://www.attendium.com/" TargetMode="External"/><Relationship Id="rId110" Type="http://schemas.openxmlformats.org/officeDocument/2006/relationships/hyperlink" Target="http://www.nunify.com/" TargetMode="External"/><Relationship Id="rId131" Type="http://schemas.openxmlformats.org/officeDocument/2006/relationships/hyperlink" Target="http://www.business.adobe.com/" TargetMode="External"/><Relationship Id="rId327" Type="http://schemas.openxmlformats.org/officeDocument/2006/relationships/hyperlink" Target="http://www.cvent.com/" TargetMode="External"/><Relationship Id="rId152" Type="http://schemas.openxmlformats.org/officeDocument/2006/relationships/hyperlink" Target="http://www.eventrebels.com/" TargetMode="External"/><Relationship Id="rId173" Type="http://schemas.openxmlformats.org/officeDocument/2006/relationships/hyperlink" Target="http://www.instantteleseminar.com/" TargetMode="External"/><Relationship Id="rId194" Type="http://schemas.openxmlformats.org/officeDocument/2006/relationships/hyperlink" Target="http://www.checkin.no/" TargetMode="External"/><Relationship Id="rId208" Type="http://schemas.openxmlformats.org/officeDocument/2006/relationships/hyperlink" Target="http://www.acast.com/" TargetMode="External"/><Relationship Id="rId229" Type="http://schemas.openxmlformats.org/officeDocument/2006/relationships/hyperlink" Target="http://www.beamian.pt/" TargetMode="External"/><Relationship Id="rId240" Type="http://schemas.openxmlformats.org/officeDocument/2006/relationships/hyperlink" Target="http://www.superevent.com/" TargetMode="External"/><Relationship Id="rId261" Type="http://schemas.openxmlformats.org/officeDocument/2006/relationships/hyperlink" Target="http://www.shakeit.pt/" TargetMode="External"/><Relationship Id="rId14" Type="http://schemas.openxmlformats.org/officeDocument/2006/relationships/hyperlink" Target="http://www.spotme.com/" TargetMode="External"/><Relationship Id="rId35" Type="http://schemas.openxmlformats.org/officeDocument/2006/relationships/hyperlink" Target="http://www.companywebcast.com/" TargetMode="External"/><Relationship Id="rId56" Type="http://schemas.openxmlformats.org/officeDocument/2006/relationships/hyperlink" Target="http://www.zingiri.com/" TargetMode="External"/><Relationship Id="rId77" Type="http://schemas.openxmlformats.org/officeDocument/2006/relationships/hyperlink" Target="http://www.turbobridge.com/" TargetMode="External"/><Relationship Id="rId100" Type="http://schemas.openxmlformats.org/officeDocument/2006/relationships/hyperlink" Target="http://www.presenterswall.com/" TargetMode="External"/><Relationship Id="rId282" Type="http://schemas.openxmlformats.org/officeDocument/2006/relationships/hyperlink" Target="http://www.raceroster.com/" TargetMode="External"/><Relationship Id="rId317" Type="http://schemas.openxmlformats.org/officeDocument/2006/relationships/hyperlink" Target="http://www.eventbase.com/" TargetMode="External"/><Relationship Id="rId8" Type="http://schemas.openxmlformats.org/officeDocument/2006/relationships/hyperlink" Target="http://www.demio.com/" TargetMode="External"/><Relationship Id="rId98" Type="http://schemas.openxmlformats.org/officeDocument/2006/relationships/hyperlink" Target="http://www.opens.fi/" TargetMode="External"/><Relationship Id="rId121" Type="http://schemas.openxmlformats.org/officeDocument/2006/relationships/hyperlink" Target="http://www.alitu.com/" TargetMode="External"/><Relationship Id="rId142" Type="http://schemas.openxmlformats.org/officeDocument/2006/relationships/hyperlink" Target="http://www.decisions.co.uk/" TargetMode="External"/><Relationship Id="rId163" Type="http://schemas.openxmlformats.org/officeDocument/2006/relationships/hyperlink" Target="http://www.iqpolls.com/" TargetMode="External"/><Relationship Id="rId184" Type="http://schemas.openxmlformats.org/officeDocument/2006/relationships/hyperlink" Target="http://www.metooo.io/" TargetMode="External"/><Relationship Id="rId219" Type="http://schemas.openxmlformats.org/officeDocument/2006/relationships/hyperlink" Target="http://www.dryfta.com/" TargetMode="External"/><Relationship Id="rId230" Type="http://schemas.openxmlformats.org/officeDocument/2006/relationships/hyperlink" Target="http://www.web.talque.com/" TargetMode="External"/><Relationship Id="rId251" Type="http://schemas.openxmlformats.org/officeDocument/2006/relationships/hyperlink" Target="http://www.everthere.co/" TargetMode="External"/><Relationship Id="rId25" Type="http://schemas.openxmlformats.org/officeDocument/2006/relationships/hyperlink" Target="http://www.eventmatches.com/" TargetMode="External"/><Relationship Id="rId46" Type="http://schemas.openxmlformats.org/officeDocument/2006/relationships/hyperlink" Target="http://www.quickstaffpro.com/" TargetMode="External"/><Relationship Id="rId67" Type="http://schemas.openxmlformats.org/officeDocument/2006/relationships/hyperlink" Target="http://www.splashthat.com/" TargetMode="External"/><Relationship Id="rId272" Type="http://schemas.openxmlformats.org/officeDocument/2006/relationships/hyperlink" Target="http://www.evvnt.com/" TargetMode="External"/><Relationship Id="rId293" Type="http://schemas.openxmlformats.org/officeDocument/2006/relationships/hyperlink" Target="http://www.grip.events/" TargetMode="External"/><Relationship Id="rId307" Type="http://schemas.openxmlformats.org/officeDocument/2006/relationships/hyperlink" Target="http://www.doubledutch.me/" TargetMode="External"/><Relationship Id="rId328" Type="http://schemas.openxmlformats.org/officeDocument/2006/relationships/hyperlink" Target="http://www.sli.do/" TargetMode="External"/><Relationship Id="rId88" Type="http://schemas.openxmlformats.org/officeDocument/2006/relationships/hyperlink" Target="http://www.leadature.com/" TargetMode="External"/><Relationship Id="rId111" Type="http://schemas.openxmlformats.org/officeDocument/2006/relationships/hyperlink" Target="http://www.visitbyges.com/" TargetMode="External"/><Relationship Id="rId132" Type="http://schemas.openxmlformats.org/officeDocument/2006/relationships/hyperlink" Target="http://www.eventgurusoftware.com/" TargetMode="External"/><Relationship Id="rId153" Type="http://schemas.openxmlformats.org/officeDocument/2006/relationships/hyperlink" Target="http://www.eventfuel.io/" TargetMode="External"/><Relationship Id="rId174" Type="http://schemas.openxmlformats.org/officeDocument/2006/relationships/hyperlink" Target="http://www.brandscopic.com/" TargetMode="External"/><Relationship Id="rId195" Type="http://schemas.openxmlformats.org/officeDocument/2006/relationships/hyperlink" Target="http://www.networkr.app/" TargetMode="External"/><Relationship Id="rId209" Type="http://schemas.openxmlformats.org/officeDocument/2006/relationships/hyperlink" Target="http://www.tmiexpos.com/" TargetMode="External"/><Relationship Id="rId220" Type="http://schemas.openxmlformats.org/officeDocument/2006/relationships/hyperlink" Target="http://www.ticketbud.com/" TargetMode="External"/><Relationship Id="rId241" Type="http://schemas.openxmlformats.org/officeDocument/2006/relationships/hyperlink" Target="http://www.easymeeting.net/" TargetMode="External"/><Relationship Id="rId15" Type="http://schemas.openxmlformats.org/officeDocument/2006/relationships/hyperlink" Target="http://home.webinarjam.com/" TargetMode="External"/><Relationship Id="rId36" Type="http://schemas.openxmlformats.org/officeDocument/2006/relationships/hyperlink" Target="http://www.zkipster.com/" TargetMode="External"/><Relationship Id="rId57" Type="http://schemas.openxmlformats.org/officeDocument/2006/relationships/hyperlink" Target="http://www.marcom-connect.com/" TargetMode="External"/><Relationship Id="rId262" Type="http://schemas.openxmlformats.org/officeDocument/2006/relationships/hyperlink" Target="http://www.evenito.com/" TargetMode="External"/><Relationship Id="rId283" Type="http://schemas.openxmlformats.org/officeDocument/2006/relationships/hyperlink" Target="http://www.glisser.com/" TargetMode="External"/><Relationship Id="rId318" Type="http://schemas.openxmlformats.org/officeDocument/2006/relationships/hyperlink" Target="http://www.6connex.com/" TargetMode="External"/><Relationship Id="rId78" Type="http://schemas.openxmlformats.org/officeDocument/2006/relationships/hyperlink" Target="http://www.ticketfairy.com/" TargetMode="External"/><Relationship Id="rId99" Type="http://schemas.openxmlformats.org/officeDocument/2006/relationships/hyperlink" Target="http://www.functiontracker.com/" TargetMode="External"/><Relationship Id="rId101" Type="http://schemas.openxmlformats.org/officeDocument/2006/relationships/hyperlink" Target="http://www.thundertix.com/" TargetMode="External"/><Relationship Id="rId122" Type="http://schemas.openxmlformats.org/officeDocument/2006/relationships/hyperlink" Target="http://www.clearevent.com/" TargetMode="External"/><Relationship Id="rId143" Type="http://schemas.openxmlformats.org/officeDocument/2006/relationships/hyperlink" Target="http://www.webinargeek.com/" TargetMode="External"/><Relationship Id="rId164" Type="http://schemas.openxmlformats.org/officeDocument/2006/relationships/hyperlink" Target="http://www.univado.com/" TargetMode="External"/><Relationship Id="rId185" Type="http://schemas.openxmlformats.org/officeDocument/2006/relationships/hyperlink" Target="http://www.eventilla.com/" TargetMode="External"/><Relationship Id="rId9" Type="http://schemas.openxmlformats.org/officeDocument/2006/relationships/hyperlink" Target="http://www.infiniteconferencing.com/" TargetMode="External"/><Relationship Id="rId210" Type="http://schemas.openxmlformats.org/officeDocument/2006/relationships/hyperlink" Target="http://www.myownconference.com/" TargetMode="External"/><Relationship Id="rId26" Type="http://schemas.openxmlformats.org/officeDocument/2006/relationships/hyperlink" Target="http://www.info.workcast.com/" TargetMode="External"/><Relationship Id="rId231" Type="http://schemas.openxmlformats.org/officeDocument/2006/relationships/hyperlink" Target="http://www.acuityscheduling.com/" TargetMode="External"/><Relationship Id="rId252" Type="http://schemas.openxmlformats.org/officeDocument/2006/relationships/hyperlink" Target="http://www.we-are-mea.com/" TargetMode="External"/><Relationship Id="rId273" Type="http://schemas.openxmlformats.org/officeDocument/2006/relationships/hyperlink" Target="http://www.meetup.com/" TargetMode="External"/><Relationship Id="rId294" Type="http://schemas.openxmlformats.org/officeDocument/2006/relationships/hyperlink" Target="http://www.brownpapertickets.com/" TargetMode="External"/><Relationship Id="rId308" Type="http://schemas.openxmlformats.org/officeDocument/2006/relationships/hyperlink" Target="http://www.givergy.com/" TargetMode="External"/><Relationship Id="rId329" Type="http://schemas.openxmlformats.org/officeDocument/2006/relationships/hyperlink" Target="http://www.banzai.io/" TargetMode="External"/><Relationship Id="rId47" Type="http://schemas.openxmlformats.org/officeDocument/2006/relationships/hyperlink" Target="http://www.ventla.io/" TargetMode="External"/><Relationship Id="rId68" Type="http://schemas.openxmlformats.org/officeDocument/2006/relationships/hyperlink" Target="http://www.zuant.com/" TargetMode="External"/><Relationship Id="rId89" Type="http://schemas.openxmlformats.org/officeDocument/2006/relationships/hyperlink" Target="http://www.exposureanalytics.com/" TargetMode="External"/><Relationship Id="rId112" Type="http://schemas.openxmlformats.org/officeDocument/2006/relationships/hyperlink" Target="http://www.sumoscheduler.com/" TargetMode="External"/><Relationship Id="rId133" Type="http://schemas.openxmlformats.org/officeDocument/2006/relationships/hyperlink" Target="http://www.lumiinsight.com/" TargetMode="External"/><Relationship Id="rId154" Type="http://schemas.openxmlformats.org/officeDocument/2006/relationships/hyperlink" Target="http://www.livecubeapp.com/" TargetMode="External"/><Relationship Id="rId175" Type="http://schemas.openxmlformats.org/officeDocument/2006/relationships/hyperlink" Target="http://www.hakema.io/" TargetMode="External"/><Relationship Id="rId196" Type="http://schemas.openxmlformats.org/officeDocument/2006/relationships/hyperlink" Target="http://www.tickettailor.com/" TargetMode="External"/><Relationship Id="rId200" Type="http://schemas.openxmlformats.org/officeDocument/2006/relationships/hyperlink" Target="http://www.eventable.com/" TargetMode="External"/><Relationship Id="rId16" Type="http://schemas.openxmlformats.org/officeDocument/2006/relationships/hyperlink" Target="http://www.expo-genie.com/" TargetMode="External"/><Relationship Id="rId221" Type="http://schemas.openxmlformats.org/officeDocument/2006/relationships/hyperlink" Target="http://www.eventespresso.com/" TargetMode="External"/><Relationship Id="rId242" Type="http://schemas.openxmlformats.org/officeDocument/2006/relationships/hyperlink" Target="http://www.onapply.de/" TargetMode="External"/><Relationship Id="rId263" Type="http://schemas.openxmlformats.org/officeDocument/2006/relationships/hyperlink" Target="http://www.venuu.fi/" TargetMode="External"/><Relationship Id="rId284" Type="http://schemas.openxmlformats.org/officeDocument/2006/relationships/hyperlink" Target="http://www.eventfarm.com/" TargetMode="External"/><Relationship Id="rId319" Type="http://schemas.openxmlformats.org/officeDocument/2006/relationships/hyperlink" Target="http://www.swapcard.com/" TargetMode="External"/><Relationship Id="rId37" Type="http://schemas.openxmlformats.org/officeDocument/2006/relationships/hyperlink" Target="http://www.eventbrite.co.uk/" TargetMode="External"/><Relationship Id="rId58" Type="http://schemas.openxmlformats.org/officeDocument/2006/relationships/hyperlink" Target="http://www.evenea.pl/" TargetMode="External"/><Relationship Id="rId79" Type="http://schemas.openxmlformats.org/officeDocument/2006/relationships/hyperlink" Target="http://www.replied.app/" TargetMode="External"/><Relationship Id="rId102" Type="http://schemas.openxmlformats.org/officeDocument/2006/relationships/hyperlink" Target="http://www.ticketsource.co.uk/" TargetMode="External"/><Relationship Id="rId123" Type="http://schemas.openxmlformats.org/officeDocument/2006/relationships/hyperlink" Target="http://www.eventleaf.com/" TargetMode="External"/><Relationship Id="rId144" Type="http://schemas.openxmlformats.org/officeDocument/2006/relationships/hyperlink" Target="http://www.bookitbee.com/" TargetMode="External"/><Relationship Id="rId330" Type="http://schemas.openxmlformats.org/officeDocument/2006/relationships/hyperlink" Target="http://www.fonteva.com/" TargetMode="External"/><Relationship Id="rId90" Type="http://schemas.openxmlformats.org/officeDocument/2006/relationships/hyperlink" Target="http://www.conrego.com/" TargetMode="External"/><Relationship Id="rId165" Type="http://schemas.openxmlformats.org/officeDocument/2006/relationships/hyperlink" Target="http://www.planningpod.com/" TargetMode="External"/><Relationship Id="rId186" Type="http://schemas.openxmlformats.org/officeDocument/2006/relationships/hyperlink" Target="http://www.eventcart.com/" TargetMode="External"/><Relationship Id="rId211" Type="http://schemas.openxmlformats.org/officeDocument/2006/relationships/hyperlink" Target="http://www.beatswitch.com/" TargetMode="External"/><Relationship Id="rId232" Type="http://schemas.openxmlformats.org/officeDocument/2006/relationships/hyperlink" Target="http://www.attendease.com/" TargetMode="External"/><Relationship Id="rId253" Type="http://schemas.openxmlformats.org/officeDocument/2006/relationships/hyperlink" Target="http://www.10to8.com/" TargetMode="External"/><Relationship Id="rId274" Type="http://schemas.openxmlformats.org/officeDocument/2006/relationships/hyperlink" Target="http://www.aventri.com/" TargetMode="External"/><Relationship Id="rId295" Type="http://schemas.openxmlformats.org/officeDocument/2006/relationships/hyperlink" Target="http://www.eventsair.com/" TargetMode="External"/><Relationship Id="rId309" Type="http://schemas.openxmlformats.org/officeDocument/2006/relationships/hyperlink" Target="http://home.everwebinar.com/" TargetMode="External"/><Relationship Id="rId27" Type="http://schemas.openxmlformats.org/officeDocument/2006/relationships/hyperlink" Target="http://www.priava.com/" TargetMode="External"/><Relationship Id="rId48" Type="http://schemas.openxmlformats.org/officeDocument/2006/relationships/hyperlink" Target="http://www.clublink.to/" TargetMode="External"/><Relationship Id="rId69" Type="http://schemas.openxmlformats.org/officeDocument/2006/relationships/hyperlink" Target="http://www.blackthorn.io/" TargetMode="External"/><Relationship Id="rId113" Type="http://schemas.openxmlformats.org/officeDocument/2006/relationships/hyperlink" Target="http://www.goodevent.com/" TargetMode="External"/><Relationship Id="rId134" Type="http://schemas.openxmlformats.org/officeDocument/2006/relationships/hyperlink" Target="http://www.whereby.com/" TargetMode="External"/><Relationship Id="rId320" Type="http://schemas.openxmlformats.org/officeDocument/2006/relationships/hyperlink" Target="http://www.hubilo.com/" TargetMode="External"/><Relationship Id="rId80" Type="http://schemas.openxmlformats.org/officeDocument/2006/relationships/hyperlink" Target="http://www.softwarefortradeshow.com/" TargetMode="External"/><Relationship Id="rId155" Type="http://schemas.openxmlformats.org/officeDocument/2006/relationships/hyperlink" Target="http://www.momencio.com/" TargetMode="External"/><Relationship Id="rId176" Type="http://schemas.openxmlformats.org/officeDocument/2006/relationships/hyperlink" Target="http://www.goombal.com/" TargetMode="External"/><Relationship Id="rId197" Type="http://schemas.openxmlformats.org/officeDocument/2006/relationships/hyperlink" Target="http://www.contractzen.com/" TargetMode="External"/><Relationship Id="rId201" Type="http://schemas.openxmlformats.org/officeDocument/2006/relationships/hyperlink" Target="http://www.easywebinar.com/" TargetMode="External"/><Relationship Id="rId222" Type="http://schemas.openxmlformats.org/officeDocument/2006/relationships/hyperlink" Target="http://www.fielddrive.com/" TargetMode="External"/><Relationship Id="rId243" Type="http://schemas.openxmlformats.org/officeDocument/2006/relationships/hyperlink" Target="http://www.skype.com/" TargetMode="External"/><Relationship Id="rId264" Type="http://schemas.openxmlformats.org/officeDocument/2006/relationships/hyperlink" Target="http://www.popbookings.com/" TargetMode="External"/><Relationship Id="rId285" Type="http://schemas.openxmlformats.org/officeDocument/2006/relationships/hyperlink" Target="http://www.boomset.com/" TargetMode="External"/><Relationship Id="rId17" Type="http://schemas.openxmlformats.org/officeDocument/2006/relationships/hyperlink" Target="http://www.ez-xpo.com/" TargetMode="External"/><Relationship Id="rId38" Type="http://schemas.openxmlformats.org/officeDocument/2006/relationships/hyperlink" Target="http://www.stealthseminar.com/" TargetMode="External"/><Relationship Id="rId59" Type="http://schemas.openxmlformats.org/officeDocument/2006/relationships/hyperlink" Target="http://www.cincomsmalltalk.com/" TargetMode="External"/><Relationship Id="rId103" Type="http://schemas.openxmlformats.org/officeDocument/2006/relationships/hyperlink" Target="http://www.scoocs.co/" TargetMode="External"/><Relationship Id="rId124" Type="http://schemas.openxmlformats.org/officeDocument/2006/relationships/hyperlink" Target="http://www.meetingplay.com/" TargetMode="External"/><Relationship Id="rId310" Type="http://schemas.openxmlformats.org/officeDocument/2006/relationships/hyperlink" Target="http://www.readytalk.com/" TargetMode="External"/><Relationship Id="rId70" Type="http://schemas.openxmlformats.org/officeDocument/2006/relationships/hyperlink" Target="http://www.d2isystems.com/" TargetMode="External"/><Relationship Id="rId91" Type="http://schemas.openxmlformats.org/officeDocument/2006/relationships/hyperlink" Target="http://www.streamboxy.com/" TargetMode="External"/><Relationship Id="rId145" Type="http://schemas.openxmlformats.org/officeDocument/2006/relationships/hyperlink" Target="http://www.makeplans.com/" TargetMode="External"/><Relationship Id="rId166" Type="http://schemas.openxmlformats.org/officeDocument/2006/relationships/hyperlink" Target="http://www.conferences.io/" TargetMode="External"/><Relationship Id="rId187" Type="http://schemas.openxmlformats.org/officeDocument/2006/relationships/hyperlink" Target="http://www.hellosponsor.com/" TargetMode="External"/><Relationship Id="rId331" Type="http://schemas.openxmlformats.org/officeDocument/2006/relationships/hyperlink" Target="http://www.integrate.com/" TargetMode="External"/><Relationship Id="rId1" Type="http://schemas.openxmlformats.org/officeDocument/2006/relationships/hyperlink" Target="http://www.passcreator.com/" TargetMode="External"/><Relationship Id="rId212" Type="http://schemas.openxmlformats.org/officeDocument/2006/relationships/hyperlink" Target="http://www.invitepeople.com/" TargetMode="External"/><Relationship Id="rId233" Type="http://schemas.openxmlformats.org/officeDocument/2006/relationships/hyperlink" Target="http://www.nutickets.com/" TargetMode="External"/><Relationship Id="rId254" Type="http://schemas.openxmlformats.org/officeDocument/2006/relationships/hyperlink" Target="http://www.feathr.co/" TargetMode="External"/><Relationship Id="rId28" Type="http://schemas.openxmlformats.org/officeDocument/2006/relationships/hyperlink" Target="http://www.goldcast.io/" TargetMode="External"/><Relationship Id="rId49" Type="http://schemas.openxmlformats.org/officeDocument/2006/relationships/hyperlink" Target="http://www.vystem.io/" TargetMode="External"/><Relationship Id="rId114" Type="http://schemas.openxmlformats.org/officeDocument/2006/relationships/hyperlink" Target="http://www.wavecast.co/" TargetMode="External"/><Relationship Id="rId275" Type="http://schemas.openxmlformats.org/officeDocument/2006/relationships/hyperlink" Target="http://www.polleverywhere.com/" TargetMode="External"/><Relationship Id="rId296" Type="http://schemas.openxmlformats.org/officeDocument/2006/relationships/hyperlink" Target="http://www.eventmobi.com/" TargetMode="External"/><Relationship Id="rId300" Type="http://schemas.openxmlformats.org/officeDocument/2006/relationships/hyperlink" Target="http://www.bookingkit.com/" TargetMode="External"/><Relationship Id="rId60" Type="http://schemas.openxmlformats.org/officeDocument/2006/relationships/hyperlink" Target="http://www.eventtitans.com/" TargetMode="External"/><Relationship Id="rId81" Type="http://schemas.openxmlformats.org/officeDocument/2006/relationships/hyperlink" Target="http://www.webikeo.fr/" TargetMode="External"/><Relationship Id="rId135" Type="http://schemas.openxmlformats.org/officeDocument/2006/relationships/hyperlink" Target="http://www.ewendo.com/" TargetMode="External"/><Relationship Id="rId156" Type="http://schemas.openxmlformats.org/officeDocument/2006/relationships/hyperlink" Target="http://www.meeting-mojo.com/" TargetMode="External"/><Relationship Id="rId177" Type="http://schemas.openxmlformats.org/officeDocument/2006/relationships/hyperlink" Target="http://www.insightxm.com/" TargetMode="External"/><Relationship Id="rId198" Type="http://schemas.openxmlformats.org/officeDocument/2006/relationships/hyperlink" Target="http://www.eventee.co/" TargetMode="External"/><Relationship Id="rId321" Type="http://schemas.openxmlformats.org/officeDocument/2006/relationships/hyperlink" Target="http://www.trueconf.com/" TargetMode="External"/><Relationship Id="rId202" Type="http://schemas.openxmlformats.org/officeDocument/2006/relationships/hyperlink" Target="http://www.addevent.com/" TargetMode="External"/><Relationship Id="rId223" Type="http://schemas.openxmlformats.org/officeDocument/2006/relationships/hyperlink" Target="http://www.tldv.io/" TargetMode="External"/><Relationship Id="rId244" Type="http://schemas.openxmlformats.org/officeDocument/2006/relationships/hyperlink" Target="http://www.attend.com/" TargetMode="External"/><Relationship Id="rId18" Type="http://schemas.openxmlformats.org/officeDocument/2006/relationships/hyperlink" Target="http://www.etickets.to/" TargetMode="External"/><Relationship Id="rId39" Type="http://schemas.openxmlformats.org/officeDocument/2006/relationships/hyperlink" Target="http://www.eventscase.com/" TargetMode="External"/><Relationship Id="rId265" Type="http://schemas.openxmlformats.org/officeDocument/2006/relationships/hyperlink" Target="http://www.heysummit.com/" TargetMode="External"/><Relationship Id="rId286" Type="http://schemas.openxmlformats.org/officeDocument/2006/relationships/hyperlink" Target="http://www.eventsforce.com/" TargetMode="External"/><Relationship Id="rId50" Type="http://schemas.openxmlformats.org/officeDocument/2006/relationships/hyperlink" Target="http://www.socialtables.com/" TargetMode="External"/><Relationship Id="rId104" Type="http://schemas.openxmlformats.org/officeDocument/2006/relationships/hyperlink" Target="http://www.webeventsglobal.com/" TargetMode="External"/><Relationship Id="rId125" Type="http://schemas.openxmlformats.org/officeDocument/2006/relationships/hyperlink" Target="http://www.rainfocus.com/" TargetMode="External"/><Relationship Id="rId146" Type="http://schemas.openxmlformats.org/officeDocument/2006/relationships/hyperlink" Target="http://www.trumba.com/" TargetMode="External"/><Relationship Id="rId167" Type="http://schemas.openxmlformats.org/officeDocument/2006/relationships/hyperlink" Target="http://www.preseria.com/" TargetMode="External"/><Relationship Id="rId188" Type="http://schemas.openxmlformats.org/officeDocument/2006/relationships/hyperlink" Target="http://www.eventbookings.com/" TargetMode="External"/><Relationship Id="rId311" Type="http://schemas.openxmlformats.org/officeDocument/2006/relationships/hyperlink" Target="http://www.evite.com/" TargetMode="External"/><Relationship Id="rId332" Type="http://schemas.openxmlformats.org/officeDocument/2006/relationships/hyperlink" Target="http://www.citrix.com/" TargetMode="External"/><Relationship Id="rId71" Type="http://schemas.openxmlformats.org/officeDocument/2006/relationships/hyperlink" Target="http://www.promotioncentre.co.uk/" TargetMode="External"/><Relationship Id="rId92" Type="http://schemas.openxmlformats.org/officeDocument/2006/relationships/hyperlink" Target="http://www.guts.tickets/" TargetMode="External"/><Relationship Id="rId213" Type="http://schemas.openxmlformats.org/officeDocument/2006/relationships/hyperlink" Target="http://www.idloom.com/" TargetMode="External"/><Relationship Id="rId234" Type="http://schemas.openxmlformats.org/officeDocument/2006/relationships/hyperlink" Target="http://www.eventzilla.net/" TargetMode="External"/><Relationship Id="rId2" Type="http://schemas.openxmlformats.org/officeDocument/2006/relationships/hyperlink" Target="http://www.bluescape.com/" TargetMode="External"/><Relationship Id="rId29" Type="http://schemas.openxmlformats.org/officeDocument/2006/relationships/hyperlink" Target="http://www.topi.com/" TargetMode="External"/><Relationship Id="rId255" Type="http://schemas.openxmlformats.org/officeDocument/2006/relationships/hyperlink" Target="http://www.crystalinteractive.net/" TargetMode="External"/><Relationship Id="rId276" Type="http://schemas.openxmlformats.org/officeDocument/2006/relationships/hyperlink" Target="http://www.duuzra.com/" TargetMode="External"/><Relationship Id="rId297" Type="http://schemas.openxmlformats.org/officeDocument/2006/relationships/hyperlink" Target="http://www.clickmeeting.com/" TargetMode="External"/><Relationship Id="rId40" Type="http://schemas.openxmlformats.org/officeDocument/2006/relationships/hyperlink" Target="http://www.eventix.io/" TargetMode="External"/><Relationship Id="rId115" Type="http://schemas.openxmlformats.org/officeDocument/2006/relationships/hyperlink" Target="http://www.pigeonholelive.com/" TargetMode="External"/><Relationship Id="rId136" Type="http://schemas.openxmlformats.org/officeDocument/2006/relationships/hyperlink" Target="http://www.webinarninja.com/" TargetMode="External"/><Relationship Id="rId157" Type="http://schemas.openxmlformats.org/officeDocument/2006/relationships/hyperlink" Target="http://www.eventsity.com/" TargetMode="External"/><Relationship Id="rId178" Type="http://schemas.openxmlformats.org/officeDocument/2006/relationships/hyperlink" Target="http://www.mikogo.com/" TargetMode="External"/><Relationship Id="rId301" Type="http://schemas.openxmlformats.org/officeDocument/2006/relationships/hyperlink" Target="http://www.eventbrite.com/" TargetMode="External"/><Relationship Id="rId322" Type="http://schemas.openxmlformats.org/officeDocument/2006/relationships/hyperlink" Target="http://www.qumu.com/" TargetMode="External"/><Relationship Id="rId61" Type="http://schemas.openxmlformats.org/officeDocument/2006/relationships/hyperlink" Target="http://www.vfairs.com/" TargetMode="External"/><Relationship Id="rId82" Type="http://schemas.openxmlformats.org/officeDocument/2006/relationships/hyperlink" Target="http://www.storybox.cloud/" TargetMode="External"/><Relationship Id="rId199" Type="http://schemas.openxmlformats.org/officeDocument/2006/relationships/hyperlink" Target="http://www.eventbee.com/" TargetMode="External"/><Relationship Id="rId203" Type="http://schemas.openxmlformats.org/officeDocument/2006/relationships/hyperlink" Target="http://www.getcardify.com/" TargetMode="External"/><Relationship Id="rId19" Type="http://schemas.openxmlformats.org/officeDocument/2006/relationships/hyperlink" Target="http://www.intuiface.com/" TargetMode="External"/><Relationship Id="rId224" Type="http://schemas.openxmlformats.org/officeDocument/2006/relationships/hyperlink" Target="http://www.cronofy.com/" TargetMode="External"/><Relationship Id="rId245" Type="http://schemas.openxmlformats.org/officeDocument/2006/relationships/hyperlink" Target="http://www.crowdcomms.com/" TargetMode="External"/><Relationship Id="rId266" Type="http://schemas.openxmlformats.org/officeDocument/2006/relationships/hyperlink" Target="http://www.edudip.com/" TargetMode="External"/><Relationship Id="rId287" Type="http://schemas.openxmlformats.org/officeDocument/2006/relationships/hyperlink" Target="http://www.explara.com/" TargetMode="External"/><Relationship Id="rId30" Type="http://schemas.openxmlformats.org/officeDocument/2006/relationships/hyperlink" Target="http://www.everyaction.com/" TargetMode="External"/><Relationship Id="rId105" Type="http://schemas.openxmlformats.org/officeDocument/2006/relationships/hyperlink" Target="http://www.schedule.ly/" TargetMode="External"/><Relationship Id="rId126" Type="http://schemas.openxmlformats.org/officeDocument/2006/relationships/hyperlink" Target="http://www.kazoova.com/" TargetMode="External"/><Relationship Id="rId147" Type="http://schemas.openxmlformats.org/officeDocument/2006/relationships/hyperlink" Target="http://www.guestmanager.com/" TargetMode="External"/><Relationship Id="rId168" Type="http://schemas.openxmlformats.org/officeDocument/2006/relationships/hyperlink" Target="http://www.lineupr.com/" TargetMode="External"/><Relationship Id="rId312" Type="http://schemas.openxmlformats.org/officeDocument/2006/relationships/hyperlink" Target="http://www.billetto.co.uk/" TargetMode="External"/><Relationship Id="rId333" Type="http://schemas.openxmlformats.org/officeDocument/2006/relationships/hyperlink" Target="http://www.activenetwork.com/" TargetMode="External"/><Relationship Id="rId51" Type="http://schemas.openxmlformats.org/officeDocument/2006/relationships/hyperlink" Target="http://www.speakerrate.com/" TargetMode="External"/><Relationship Id="rId72" Type="http://schemas.openxmlformats.org/officeDocument/2006/relationships/hyperlink" Target="http://www.vizito.eu/" TargetMode="External"/><Relationship Id="rId93" Type="http://schemas.openxmlformats.org/officeDocument/2006/relationships/hyperlink" Target="http://www.getindico.io/" TargetMode="External"/><Relationship Id="rId189" Type="http://schemas.openxmlformats.org/officeDocument/2006/relationships/hyperlink" Target="http://www.jetwebinar.com/" TargetMode="External"/><Relationship Id="rId3" Type="http://schemas.openxmlformats.org/officeDocument/2006/relationships/hyperlink" Target="http://www.appsforevents.com/" TargetMode="External"/><Relationship Id="rId214" Type="http://schemas.openxmlformats.org/officeDocument/2006/relationships/hyperlink" Target="http://www.tagkast.com/" TargetMode="External"/><Relationship Id="rId235" Type="http://schemas.openxmlformats.org/officeDocument/2006/relationships/hyperlink" Target="http://www.keyflow.com/" TargetMode="External"/><Relationship Id="rId256" Type="http://schemas.openxmlformats.org/officeDocument/2006/relationships/hyperlink" Target="http://www.oxynade.com/" TargetMode="External"/><Relationship Id="rId277" Type="http://schemas.openxmlformats.org/officeDocument/2006/relationships/hyperlink" Target="http://www.mediaplatform.com/" TargetMode="External"/><Relationship Id="rId298" Type="http://schemas.openxmlformats.org/officeDocument/2006/relationships/hyperlink" Target="http://www.lyyti.com/" TargetMode="External"/><Relationship Id="rId116" Type="http://schemas.openxmlformats.org/officeDocument/2006/relationships/hyperlink" Target="http://www.webinarignition.com/" TargetMode="External"/><Relationship Id="rId137" Type="http://schemas.openxmlformats.org/officeDocument/2006/relationships/hyperlink" Target="http://www.dreamcast.in/" TargetMode="External"/><Relationship Id="rId158" Type="http://schemas.openxmlformats.org/officeDocument/2006/relationships/hyperlink" Target="http://www.riverside.fm/" TargetMode="External"/><Relationship Id="rId302" Type="http://schemas.openxmlformats.org/officeDocument/2006/relationships/hyperlink" Target="http://www.join.me/" TargetMode="External"/><Relationship Id="rId323" Type="http://schemas.openxmlformats.org/officeDocument/2006/relationships/hyperlink" Target="http://www.hubb.me/" TargetMode="External"/><Relationship Id="rId20" Type="http://schemas.openxmlformats.org/officeDocument/2006/relationships/hyperlink" Target="http://www.livewebinar.com/" TargetMode="External"/><Relationship Id="rId41" Type="http://schemas.openxmlformats.org/officeDocument/2006/relationships/hyperlink" Target="http://www.vendini.com/" TargetMode="External"/><Relationship Id="rId62" Type="http://schemas.openxmlformats.org/officeDocument/2006/relationships/hyperlink" Target="http://www.get.cogsworth.com/" TargetMode="External"/><Relationship Id="rId83" Type="http://schemas.openxmlformats.org/officeDocument/2006/relationships/hyperlink" Target="http://www.weemss.com/" TargetMode="External"/><Relationship Id="rId179" Type="http://schemas.openxmlformats.org/officeDocument/2006/relationships/hyperlink" Target="http://www.crowdmics.com/" TargetMode="External"/><Relationship Id="rId190" Type="http://schemas.openxmlformats.org/officeDocument/2006/relationships/hyperlink" Target="http://www.appmiral.com/" TargetMode="External"/><Relationship Id="rId204" Type="http://schemas.openxmlformats.org/officeDocument/2006/relationships/hyperlink" Target="http://www.engagez.com/" TargetMode="External"/><Relationship Id="rId225" Type="http://schemas.openxmlformats.org/officeDocument/2006/relationships/hyperlink" Target="http://www.inwink.com/" TargetMode="External"/><Relationship Id="rId246" Type="http://schemas.openxmlformats.org/officeDocument/2006/relationships/hyperlink" Target="http://www.ticketleap.com/" TargetMode="External"/><Relationship Id="rId267" Type="http://schemas.openxmlformats.org/officeDocument/2006/relationships/hyperlink" Target="http://www.eventory.cc/" TargetMode="External"/><Relationship Id="rId288" Type="http://schemas.openxmlformats.org/officeDocument/2006/relationships/hyperlink" Target="http://www.arlo.co/" TargetMode="External"/><Relationship Id="rId106" Type="http://schemas.openxmlformats.org/officeDocument/2006/relationships/hyperlink" Target="http://www.hihello.me/" TargetMode="External"/><Relationship Id="rId127" Type="http://schemas.openxmlformats.org/officeDocument/2006/relationships/hyperlink" Target="http://www.clarityhospitality.co.uk/" TargetMode="External"/><Relationship Id="rId313" Type="http://schemas.openxmlformats.org/officeDocument/2006/relationships/hyperlink" Target="http://www.mentimeter.com/" TargetMode="External"/><Relationship Id="rId10" Type="http://schemas.openxmlformats.org/officeDocument/2006/relationships/hyperlink" Target="http://www.onsched.com/" TargetMode="External"/><Relationship Id="rId31" Type="http://schemas.openxmlformats.org/officeDocument/2006/relationships/hyperlink" Target="http://www.enthuse.com/" TargetMode="External"/><Relationship Id="rId52" Type="http://schemas.openxmlformats.org/officeDocument/2006/relationships/hyperlink" Target="http://www.crowdcompass.com/" TargetMode="External"/><Relationship Id="rId73" Type="http://schemas.openxmlformats.org/officeDocument/2006/relationships/hyperlink" Target="http://www.myeventa.com/" TargetMode="External"/><Relationship Id="rId94" Type="http://schemas.openxmlformats.org/officeDocument/2006/relationships/hyperlink" Target="http://www.ticketstripe.com/" TargetMode="External"/><Relationship Id="rId148" Type="http://schemas.openxmlformats.org/officeDocument/2006/relationships/hyperlink" Target="http://www.gevme.com/" TargetMode="External"/><Relationship Id="rId169" Type="http://schemas.openxmlformats.org/officeDocument/2006/relationships/hyperlink" Target="http://www.coconuttickets.com/" TargetMode="External"/><Relationship Id="rId334" Type="http://schemas.openxmlformats.org/officeDocument/2006/relationships/hyperlink" Target="http://www.intermedia.com/" TargetMode="External"/><Relationship Id="rId4" Type="http://schemas.openxmlformats.org/officeDocument/2006/relationships/hyperlink" Target="http://www.front.com/" TargetMode="External"/><Relationship Id="rId180" Type="http://schemas.openxmlformats.org/officeDocument/2006/relationships/hyperlink" Target="http://www.sensorsix.com/" TargetMode="External"/><Relationship Id="rId215" Type="http://schemas.openxmlformats.org/officeDocument/2006/relationships/hyperlink" Target="http://www.hoopla.no/" TargetMode="External"/><Relationship Id="rId236" Type="http://schemas.openxmlformats.org/officeDocument/2006/relationships/hyperlink" Target="http://www.crowdcast.io/" TargetMode="External"/><Relationship Id="rId257" Type="http://schemas.openxmlformats.org/officeDocument/2006/relationships/hyperlink" Target="http://www.tix.com/" TargetMode="External"/><Relationship Id="rId278" Type="http://schemas.openxmlformats.org/officeDocument/2006/relationships/hyperlink" Target="http://www.kimbia.com/" TargetMode="External"/><Relationship Id="rId303" Type="http://schemas.openxmlformats.org/officeDocument/2006/relationships/hyperlink" Target="http://www.goto.com/" TargetMode="External"/><Relationship Id="rId42" Type="http://schemas.openxmlformats.org/officeDocument/2006/relationships/hyperlink" Target="http://www.activenetwork.com.au/" TargetMode="External"/><Relationship Id="rId84" Type="http://schemas.openxmlformats.org/officeDocument/2006/relationships/hyperlink" Target="http://www.hobnob.app/" TargetMode="External"/><Relationship Id="rId138" Type="http://schemas.openxmlformats.org/officeDocument/2006/relationships/hyperlink" Target="http://www.talkjs.com/" TargetMode="External"/><Relationship Id="rId191" Type="http://schemas.openxmlformats.org/officeDocument/2006/relationships/hyperlink" Target="http://www.invitedesk.com/" TargetMode="External"/><Relationship Id="rId205" Type="http://schemas.openxmlformats.org/officeDocument/2006/relationships/hyperlink" Target="http://www.on24.com/" TargetMode="External"/><Relationship Id="rId247" Type="http://schemas.openxmlformats.org/officeDocument/2006/relationships/hyperlink" Target="http://www.123signup.com/" TargetMode="External"/><Relationship Id="rId107" Type="http://schemas.openxmlformats.org/officeDocument/2006/relationships/hyperlink" Target="http://www.eventpro.net/" TargetMode="External"/><Relationship Id="rId289" Type="http://schemas.openxmlformats.org/officeDocument/2006/relationships/hyperlink" Target="http://www.eventact.com/" TargetMode="External"/><Relationship Id="rId11" Type="http://schemas.openxmlformats.org/officeDocument/2006/relationships/hyperlink" Target="http://www.salestratus.com/" TargetMode="External"/><Relationship Id="rId53" Type="http://schemas.openxmlformats.org/officeDocument/2006/relationships/hyperlink" Target="http://www.goto.com/" TargetMode="External"/><Relationship Id="rId149" Type="http://schemas.openxmlformats.org/officeDocument/2006/relationships/hyperlink" Target="http://www.eventuosity.com/" TargetMode="External"/><Relationship Id="rId314" Type="http://schemas.openxmlformats.org/officeDocument/2006/relationships/hyperlink" Target="http://www.jifflenow.com/" TargetMode="External"/><Relationship Id="rId95" Type="http://schemas.openxmlformats.org/officeDocument/2006/relationships/hyperlink" Target="http://www.kontikivideosolutions.wordpress.com/" TargetMode="External"/><Relationship Id="rId160" Type="http://schemas.openxmlformats.org/officeDocument/2006/relationships/hyperlink" Target="http://www.eventforte.com/" TargetMode="External"/><Relationship Id="rId216" Type="http://schemas.openxmlformats.org/officeDocument/2006/relationships/hyperlink" Target="http://www.conferencemanager.dk/" TargetMode="External"/><Relationship Id="rId258" Type="http://schemas.openxmlformats.org/officeDocument/2006/relationships/hyperlink" Target="http://www.azavista.com/" TargetMode="External"/><Relationship Id="rId22" Type="http://schemas.openxmlformats.org/officeDocument/2006/relationships/hyperlink" Target="http://www.trustevent.com/" TargetMode="External"/><Relationship Id="rId64" Type="http://schemas.openxmlformats.org/officeDocument/2006/relationships/hyperlink" Target="http://www.ticketspice.com/" TargetMode="External"/><Relationship Id="rId118" Type="http://schemas.openxmlformats.org/officeDocument/2006/relationships/hyperlink" Target="http://www.allseated.com/" TargetMode="External"/><Relationship Id="rId325" Type="http://schemas.openxmlformats.org/officeDocument/2006/relationships/hyperlink" Target="http://www.kollective.com/" TargetMode="External"/><Relationship Id="rId171" Type="http://schemas.openxmlformats.org/officeDocument/2006/relationships/hyperlink" Target="http://www.mesensei.com/" TargetMode="External"/><Relationship Id="rId227" Type="http://schemas.openxmlformats.org/officeDocument/2006/relationships/hyperlink" Target="http://www.eventcube.io/" TargetMode="External"/><Relationship Id="rId269" Type="http://schemas.openxmlformats.org/officeDocument/2006/relationships/hyperlink" Target="http://www.confrere.com/" TargetMode="External"/><Relationship Id="rId33" Type="http://schemas.openxmlformats.org/officeDocument/2006/relationships/hyperlink" Target="http://www.web.talque.com/" TargetMode="External"/><Relationship Id="rId129" Type="http://schemas.openxmlformats.org/officeDocument/2006/relationships/hyperlink" Target="http://www.webinarninja.com/" TargetMode="External"/><Relationship Id="rId280" Type="http://schemas.openxmlformats.org/officeDocument/2006/relationships/hyperlink" Target="http://www.demodesk.com/" TargetMode="External"/><Relationship Id="rId75" Type="http://schemas.openxmlformats.org/officeDocument/2006/relationships/hyperlink" Target="http://www.yesplan.be/" TargetMode="External"/><Relationship Id="rId140" Type="http://schemas.openxmlformats.org/officeDocument/2006/relationships/hyperlink" Target="http://www.jitsi.org/" TargetMode="External"/><Relationship Id="rId182" Type="http://schemas.openxmlformats.org/officeDocument/2006/relationships/hyperlink" Target="http://www.ti.to/" TargetMode="External"/><Relationship Id="rId6" Type="http://schemas.openxmlformats.org/officeDocument/2006/relationships/hyperlink" Target="http://www.virtualtradeshowhosting.com/" TargetMode="External"/><Relationship Id="rId238" Type="http://schemas.openxmlformats.org/officeDocument/2006/relationships/hyperlink" Target="http://www.eatngage.com/" TargetMode="External"/><Relationship Id="rId291" Type="http://schemas.openxmlformats.org/officeDocument/2006/relationships/hyperlink" Target="http://www.onstreammedia.com/" TargetMode="External"/><Relationship Id="rId305" Type="http://schemas.openxmlformats.org/officeDocument/2006/relationships/hyperlink" Target="http://www.setmore.com/" TargetMode="External"/><Relationship Id="rId44" Type="http://schemas.openxmlformats.org/officeDocument/2006/relationships/hyperlink" Target="http://www.catersoft.co.uk/" TargetMode="External"/><Relationship Id="rId86" Type="http://schemas.openxmlformats.org/officeDocument/2006/relationships/hyperlink" Target="http://www.webinaris.com/" TargetMode="External"/><Relationship Id="rId151" Type="http://schemas.openxmlformats.org/officeDocument/2006/relationships/hyperlink" Target="http://www.busyconf.com/" TargetMode="External"/><Relationship Id="rId193" Type="http://schemas.openxmlformats.org/officeDocument/2006/relationships/hyperlink" Target="http://www.meetinghand.com/" TargetMode="External"/><Relationship Id="rId207" Type="http://schemas.openxmlformats.org/officeDocument/2006/relationships/hyperlink" Target="http://www.brighttalk.com/" TargetMode="External"/><Relationship Id="rId249" Type="http://schemas.openxmlformats.org/officeDocument/2006/relationships/hyperlink" Target="http://www.goeshow.com/" TargetMode="External"/><Relationship Id="rId13" Type="http://schemas.openxmlformats.org/officeDocument/2006/relationships/hyperlink" Target="http://www.start.ticketco.events/" TargetMode="External"/><Relationship Id="rId109" Type="http://schemas.openxmlformats.org/officeDocument/2006/relationships/hyperlink" Target="http://www.restream.io/" TargetMode="External"/><Relationship Id="rId260" Type="http://schemas.openxmlformats.org/officeDocument/2006/relationships/hyperlink" Target="http://www.tame.events/" TargetMode="External"/><Relationship Id="rId316" Type="http://schemas.openxmlformats.org/officeDocument/2006/relationships/hyperlink" Target="http://www.events.com/" TargetMode="External"/><Relationship Id="rId55" Type="http://schemas.openxmlformats.org/officeDocument/2006/relationships/hyperlink" Target="http://www.youcanbook.me/" TargetMode="External"/><Relationship Id="rId97" Type="http://schemas.openxmlformats.org/officeDocument/2006/relationships/hyperlink" Target="http://www.corp.evenium.com/" TargetMode="External"/><Relationship Id="rId120" Type="http://schemas.openxmlformats.org/officeDocument/2006/relationships/hyperlink" Target="http://www.d-event.io/" TargetMode="External"/><Relationship Id="rId162" Type="http://schemas.openxmlformats.org/officeDocument/2006/relationships/hyperlink" Target="http://www.chatroll.com/" TargetMode="External"/><Relationship Id="rId218" Type="http://schemas.openxmlformats.org/officeDocument/2006/relationships/hyperlink" Target="http://www.sched.com/" TargetMode="External"/><Relationship Id="rId271" Type="http://schemas.openxmlformats.org/officeDocument/2006/relationships/hyperlink" Target="http://www.eventboost.com/" TargetMode="External"/></Relationships>
</file>

<file path=xl/worksheets/_rels/sheet33.xml.rels><?xml version="1.0" encoding="UTF-8" standalone="yes"?>
<Relationships xmlns="http://schemas.openxmlformats.org/package/2006/relationships"><Relationship Id="rId117" Type="http://schemas.openxmlformats.org/officeDocument/2006/relationships/hyperlink" Target="http://www.socialoomph.com/" TargetMode="External"/><Relationship Id="rId299" Type="http://schemas.openxmlformats.org/officeDocument/2006/relationships/hyperlink" Target="http://www.demographicspro.com/" TargetMode="External"/><Relationship Id="rId21" Type="http://schemas.openxmlformats.org/officeDocument/2006/relationships/hyperlink" Target="http://www.unicepta.com/" TargetMode="External"/><Relationship Id="rId63" Type="http://schemas.openxmlformats.org/officeDocument/2006/relationships/hyperlink" Target="http://www.meltwater.com/" TargetMode="External"/><Relationship Id="rId159" Type="http://schemas.openxmlformats.org/officeDocument/2006/relationships/hyperlink" Target="http://www.buzzspice.com/" TargetMode="External"/><Relationship Id="rId324" Type="http://schemas.openxmlformats.org/officeDocument/2006/relationships/hyperlink" Target="http://www.octaneai.com/" TargetMode="External"/><Relationship Id="rId366" Type="http://schemas.openxmlformats.org/officeDocument/2006/relationships/hyperlink" Target="http://www.signal-ai.com/" TargetMode="External"/><Relationship Id="rId170" Type="http://schemas.openxmlformats.org/officeDocument/2006/relationships/hyperlink" Target="http://www.tawkers.com/" TargetMode="External"/><Relationship Id="rId226" Type="http://schemas.openxmlformats.org/officeDocument/2006/relationships/hyperlink" Target="http://www.cool-tabs.com/" TargetMode="External"/><Relationship Id="rId268" Type="http://schemas.openxmlformats.org/officeDocument/2006/relationships/hyperlink" Target="http://www.promorepublic.com/" TargetMode="External"/><Relationship Id="rId32" Type="http://schemas.openxmlformats.org/officeDocument/2006/relationships/hyperlink" Target="http://www.trackmyhashtag.com/" TargetMode="External"/><Relationship Id="rId74" Type="http://schemas.openxmlformats.org/officeDocument/2006/relationships/hyperlink" Target="http://www.hellowoofy.com/" TargetMode="External"/><Relationship Id="rId128" Type="http://schemas.openxmlformats.org/officeDocument/2006/relationships/hyperlink" Target="http://www.zephr.com/" TargetMode="External"/><Relationship Id="rId335" Type="http://schemas.openxmlformats.org/officeDocument/2006/relationships/hyperlink" Target="http://www.unmetric.com/" TargetMode="External"/><Relationship Id="rId5" Type="http://schemas.openxmlformats.org/officeDocument/2006/relationships/hyperlink" Target="http://www.socialtoaster.com/" TargetMode="External"/><Relationship Id="rId181" Type="http://schemas.openxmlformats.org/officeDocument/2006/relationships/hyperlink" Target="http://www.growthchamp.com/" TargetMode="External"/><Relationship Id="rId237" Type="http://schemas.openxmlformats.org/officeDocument/2006/relationships/hyperlink" Target="http://www.nexalogy.com/" TargetMode="External"/><Relationship Id="rId279" Type="http://schemas.openxmlformats.org/officeDocument/2006/relationships/hyperlink" Target="http://www.toneden.io/" TargetMode="External"/><Relationship Id="rId43" Type="http://schemas.openxmlformats.org/officeDocument/2006/relationships/hyperlink" Target="http://www.glanos.de/" TargetMode="External"/><Relationship Id="rId139" Type="http://schemas.openxmlformats.org/officeDocument/2006/relationships/hyperlink" Target="http://www.flytrendy.com/" TargetMode="External"/><Relationship Id="rId290" Type="http://schemas.openxmlformats.org/officeDocument/2006/relationships/hyperlink" Target="http://www.buzzilla.com/" TargetMode="External"/><Relationship Id="rId304" Type="http://schemas.openxmlformats.org/officeDocument/2006/relationships/hyperlink" Target="http://www.notified.com/" TargetMode="External"/><Relationship Id="rId346" Type="http://schemas.openxmlformats.org/officeDocument/2006/relationships/hyperlink" Target="http://www.boomsonar.com/" TargetMode="External"/><Relationship Id="rId85" Type="http://schemas.openxmlformats.org/officeDocument/2006/relationships/hyperlink" Target="http://www.wechat.com/" TargetMode="External"/><Relationship Id="rId150" Type="http://schemas.openxmlformats.org/officeDocument/2006/relationships/hyperlink" Target="http://www.custombotdesign.com/" TargetMode="External"/><Relationship Id="rId192" Type="http://schemas.openxmlformats.org/officeDocument/2006/relationships/hyperlink" Target="http://www.beevolve.com/" TargetMode="External"/><Relationship Id="rId206" Type="http://schemas.openxmlformats.org/officeDocument/2006/relationships/hyperlink" Target="http://www.targetings.com/" TargetMode="External"/><Relationship Id="rId248" Type="http://schemas.openxmlformats.org/officeDocument/2006/relationships/hyperlink" Target="http://www.manalto.com/" TargetMode="External"/><Relationship Id="rId12" Type="http://schemas.openxmlformats.org/officeDocument/2006/relationships/hyperlink" Target="http://www.telegram.org/" TargetMode="External"/><Relationship Id="rId108" Type="http://schemas.openxmlformats.org/officeDocument/2006/relationships/hyperlink" Target="http://www.thepreviewapp.com/" TargetMode="External"/><Relationship Id="rId315" Type="http://schemas.openxmlformats.org/officeDocument/2006/relationships/hyperlink" Target="http://www.blinkfire.com/" TargetMode="External"/><Relationship Id="rId357" Type="http://schemas.openxmlformats.org/officeDocument/2006/relationships/hyperlink" Target="http://www.liveworld.com/" TargetMode="External"/><Relationship Id="rId54" Type="http://schemas.openxmlformats.org/officeDocument/2006/relationships/hyperlink" Target="http://www.bottlenose.com/" TargetMode="External"/><Relationship Id="rId96" Type="http://schemas.openxmlformats.org/officeDocument/2006/relationships/hyperlink" Target="http://www.walls.io/" TargetMode="External"/><Relationship Id="rId161" Type="http://schemas.openxmlformats.org/officeDocument/2006/relationships/hyperlink" Target="http://www.mediafunnel.com/" TargetMode="External"/><Relationship Id="rId217" Type="http://schemas.openxmlformats.org/officeDocument/2006/relationships/hyperlink" Target="http://www.communicatorcloud.com/" TargetMode="External"/><Relationship Id="rId259" Type="http://schemas.openxmlformats.org/officeDocument/2006/relationships/hyperlink" Target="http://www.copytrack.com/" TargetMode="External"/><Relationship Id="rId23" Type="http://schemas.openxmlformats.org/officeDocument/2006/relationships/hyperlink" Target="http://www.statsocial.com/" TargetMode="External"/><Relationship Id="rId119" Type="http://schemas.openxmlformats.org/officeDocument/2006/relationships/hyperlink" Target="http://www.peakfeed.com/" TargetMode="External"/><Relationship Id="rId270" Type="http://schemas.openxmlformats.org/officeDocument/2006/relationships/hyperlink" Target="http://www.geofeedia.com/" TargetMode="External"/><Relationship Id="rId326" Type="http://schemas.openxmlformats.org/officeDocument/2006/relationships/hyperlink" Target="http://www.audiense.com/" TargetMode="External"/><Relationship Id="rId65" Type="http://schemas.openxmlformats.org/officeDocument/2006/relationships/hyperlink" Target="http://www.follow.net/" TargetMode="External"/><Relationship Id="rId130" Type="http://schemas.openxmlformats.org/officeDocument/2006/relationships/hyperlink" Target="http://www.contentcory.com/" TargetMode="External"/><Relationship Id="rId368" Type="http://schemas.openxmlformats.org/officeDocument/2006/relationships/hyperlink" Target="http://www.hootsuite.com/" TargetMode="External"/><Relationship Id="rId172" Type="http://schemas.openxmlformats.org/officeDocument/2006/relationships/hyperlink" Target="http://www.giveitanudge.com/" TargetMode="External"/><Relationship Id="rId228" Type="http://schemas.openxmlformats.org/officeDocument/2006/relationships/hyperlink" Target="http://www.twinesocial.com/" TargetMode="External"/><Relationship Id="rId281" Type="http://schemas.openxmlformats.org/officeDocument/2006/relationships/hyperlink" Target="http://www.blog2social.com/" TargetMode="External"/><Relationship Id="rId337" Type="http://schemas.openxmlformats.org/officeDocument/2006/relationships/hyperlink" Target="http://www.brand24.com/" TargetMode="External"/><Relationship Id="rId34" Type="http://schemas.openxmlformats.org/officeDocument/2006/relationships/hyperlink" Target="http://www.ininsta.com/" TargetMode="External"/><Relationship Id="rId76" Type="http://schemas.openxmlformats.org/officeDocument/2006/relationships/hyperlink" Target="http://www.smmplanner.com/" TargetMode="External"/><Relationship Id="rId141" Type="http://schemas.openxmlformats.org/officeDocument/2006/relationships/hyperlink" Target="http://www.sprinklr.com/" TargetMode="External"/><Relationship Id="rId7" Type="http://schemas.openxmlformats.org/officeDocument/2006/relationships/hyperlink" Target="http://www.influtool.com/" TargetMode="External"/><Relationship Id="rId183" Type="http://schemas.openxmlformats.org/officeDocument/2006/relationships/hyperlink" Target="http://www.glance.se/" TargetMode="External"/><Relationship Id="rId239" Type="http://schemas.openxmlformats.org/officeDocument/2006/relationships/hyperlink" Target="http://www.cloudcampaign.com/" TargetMode="External"/><Relationship Id="rId250" Type="http://schemas.openxmlformats.org/officeDocument/2006/relationships/hyperlink" Target="http://www.taggbox.com/" TargetMode="External"/><Relationship Id="rId292" Type="http://schemas.openxmlformats.org/officeDocument/2006/relationships/hyperlink" Target="http://www.crowdfireapp.com/" TargetMode="External"/><Relationship Id="rId306" Type="http://schemas.openxmlformats.org/officeDocument/2006/relationships/hyperlink" Target="http://www.pagefreezer.com/" TargetMode="External"/><Relationship Id="rId45" Type="http://schemas.openxmlformats.org/officeDocument/2006/relationships/hyperlink" Target="http://www.kickfactory.com/" TargetMode="External"/><Relationship Id="rId87" Type="http://schemas.openxmlformats.org/officeDocument/2006/relationships/hyperlink" Target="http://www.storify.com/" TargetMode="External"/><Relationship Id="rId110" Type="http://schemas.openxmlformats.org/officeDocument/2006/relationships/hyperlink" Target="http://www.abovo.co/" TargetMode="External"/><Relationship Id="rId348" Type="http://schemas.openxmlformats.org/officeDocument/2006/relationships/hyperlink" Target="http://www.simplify360.com/" TargetMode="External"/><Relationship Id="rId152" Type="http://schemas.openxmlformats.org/officeDocument/2006/relationships/hyperlink" Target="http://www.socioboard.com/" TargetMode="External"/><Relationship Id="rId194" Type="http://schemas.openxmlformats.org/officeDocument/2006/relationships/hyperlink" Target="http://www.tweetninja.io/" TargetMode="External"/><Relationship Id="rId208" Type="http://schemas.openxmlformats.org/officeDocument/2006/relationships/hyperlink" Target="http://www.publing.co/" TargetMode="External"/><Relationship Id="rId261" Type="http://schemas.openxmlformats.org/officeDocument/2006/relationships/hyperlink" Target="http://www.hypervue.ai/" TargetMode="External"/><Relationship Id="rId14" Type="http://schemas.openxmlformats.org/officeDocument/2006/relationships/hyperlink" Target="http://www.vuyu.app/" TargetMode="External"/><Relationship Id="rId56" Type="http://schemas.openxmlformats.org/officeDocument/2006/relationships/hyperlink" Target="http://www.socialmetrix.com/" TargetMode="External"/><Relationship Id="rId317" Type="http://schemas.openxmlformats.org/officeDocument/2006/relationships/hyperlink" Target="http://www.getstencil.com/" TargetMode="External"/><Relationship Id="rId359" Type="http://schemas.openxmlformats.org/officeDocument/2006/relationships/hyperlink" Target="http://www.conviva.com/" TargetMode="External"/><Relationship Id="rId98" Type="http://schemas.openxmlformats.org/officeDocument/2006/relationships/hyperlink" Target="http://www.thesilab.com/" TargetMode="External"/><Relationship Id="rId121" Type="http://schemas.openxmlformats.org/officeDocument/2006/relationships/hyperlink" Target="http://www.sopost.com/" TargetMode="External"/><Relationship Id="rId163" Type="http://schemas.openxmlformats.org/officeDocument/2006/relationships/hyperlink" Target="http://www.crewfire.com/" TargetMode="External"/><Relationship Id="rId219" Type="http://schemas.openxmlformats.org/officeDocument/2006/relationships/hyperlink" Target="http://www.amplifr.com/" TargetMode="External"/><Relationship Id="rId370" Type="http://schemas.openxmlformats.org/officeDocument/2006/relationships/hyperlink" Target="http://www.khoros.com/" TargetMode="External"/><Relationship Id="rId230" Type="http://schemas.openxmlformats.org/officeDocument/2006/relationships/hyperlink" Target="http://www.locowise.com/" TargetMode="External"/><Relationship Id="rId25" Type="http://schemas.openxmlformats.org/officeDocument/2006/relationships/hyperlink" Target="http://www.socialnewsdesk.com/" TargetMode="External"/><Relationship Id="rId67" Type="http://schemas.openxmlformats.org/officeDocument/2006/relationships/hyperlink" Target="http://www.bigbangram.com/" TargetMode="External"/><Relationship Id="rId272" Type="http://schemas.openxmlformats.org/officeDocument/2006/relationships/hyperlink" Target="http://www.movi.ai/" TargetMode="External"/><Relationship Id="rId328" Type="http://schemas.openxmlformats.org/officeDocument/2006/relationships/hyperlink" Target="http://www.pulsarplatform.com/" TargetMode="External"/><Relationship Id="rId132" Type="http://schemas.openxmlformats.org/officeDocument/2006/relationships/hyperlink" Target="http://www.leadconnect.io/" TargetMode="External"/><Relationship Id="rId174" Type="http://schemas.openxmlformats.org/officeDocument/2006/relationships/hyperlink" Target="http://www.followus.com/" TargetMode="External"/><Relationship Id="rId241" Type="http://schemas.openxmlformats.org/officeDocument/2006/relationships/hyperlink" Target="http://www.joinmastodon.org/" TargetMode="External"/><Relationship Id="rId15" Type="http://schemas.openxmlformats.org/officeDocument/2006/relationships/hyperlink" Target="http://www.welikeitmedia.com/" TargetMode="External"/><Relationship Id="rId36" Type="http://schemas.openxmlformats.org/officeDocument/2006/relationships/hyperlink" Target="http://www.socital.com/" TargetMode="External"/><Relationship Id="rId57" Type="http://schemas.openxmlformats.org/officeDocument/2006/relationships/hyperlink" Target="http://www.circleboom.com/" TargetMode="External"/><Relationship Id="rId262" Type="http://schemas.openxmlformats.org/officeDocument/2006/relationships/hyperlink" Target="http://www.smartysoftware.net/" TargetMode="External"/><Relationship Id="rId283" Type="http://schemas.openxmlformats.org/officeDocument/2006/relationships/hyperlink" Target="http://www.smartbeemo.com/" TargetMode="External"/><Relationship Id="rId318" Type="http://schemas.openxmlformats.org/officeDocument/2006/relationships/hyperlink" Target="http://www.eclincher.com/" TargetMode="External"/><Relationship Id="rId339" Type="http://schemas.openxmlformats.org/officeDocument/2006/relationships/hyperlink" Target="http://www.shareablee.com/" TargetMode="External"/><Relationship Id="rId78" Type="http://schemas.openxmlformats.org/officeDocument/2006/relationships/hyperlink" Target="http://www.getstacker.com/" TargetMode="External"/><Relationship Id="rId99" Type="http://schemas.openxmlformats.org/officeDocument/2006/relationships/hyperlink" Target="http://www.whitefluffy.cloud/" TargetMode="External"/><Relationship Id="rId101" Type="http://schemas.openxmlformats.org/officeDocument/2006/relationships/hyperlink" Target="http://www.soldsie.com/" TargetMode="External"/><Relationship Id="rId122" Type="http://schemas.openxmlformats.org/officeDocument/2006/relationships/hyperlink" Target="http://www.socialbrandsapp.com/" TargetMode="External"/><Relationship Id="rId143" Type="http://schemas.openxmlformats.org/officeDocument/2006/relationships/hyperlink" Target="http://www.socialpano.com/" TargetMode="External"/><Relationship Id="rId164" Type="http://schemas.openxmlformats.org/officeDocument/2006/relationships/hyperlink" Target="http://www.hopperhq.com/" TargetMode="External"/><Relationship Id="rId185" Type="http://schemas.openxmlformats.org/officeDocument/2006/relationships/hyperlink" Target="http://www.klarity-analytics.com/" TargetMode="External"/><Relationship Id="rId350" Type="http://schemas.openxmlformats.org/officeDocument/2006/relationships/hyperlink" Target="http://www.coosto.com/" TargetMode="External"/><Relationship Id="rId371" Type="http://schemas.openxmlformats.org/officeDocument/2006/relationships/hyperlink" Target="http://www.facelift-bbt.com/" TargetMode="External"/><Relationship Id="rId9" Type="http://schemas.openxmlformats.org/officeDocument/2006/relationships/hyperlink" Target="http://www.brandmentions.com/" TargetMode="External"/><Relationship Id="rId210" Type="http://schemas.openxmlformats.org/officeDocument/2006/relationships/hyperlink" Target="http://www.ampsy.com/" TargetMode="External"/><Relationship Id="rId26" Type="http://schemas.openxmlformats.org/officeDocument/2006/relationships/hyperlink" Target="http://www.fusionwifi.com/" TargetMode="External"/><Relationship Id="rId231" Type="http://schemas.openxmlformats.org/officeDocument/2006/relationships/hyperlink" Target="http://www.hmstr.de/" TargetMode="External"/><Relationship Id="rId252" Type="http://schemas.openxmlformats.org/officeDocument/2006/relationships/hyperlink" Target="http://www.autengo.com/" TargetMode="External"/><Relationship Id="rId273" Type="http://schemas.openxmlformats.org/officeDocument/2006/relationships/hyperlink" Target="http://www.infegy.com/" TargetMode="External"/><Relationship Id="rId294" Type="http://schemas.openxmlformats.org/officeDocument/2006/relationships/hyperlink" Target="http://www.leadenforce.com/" TargetMode="External"/><Relationship Id="rId308" Type="http://schemas.openxmlformats.org/officeDocument/2006/relationships/hyperlink" Target="http://www.oktopost.com/" TargetMode="External"/><Relationship Id="rId329" Type="http://schemas.openxmlformats.org/officeDocument/2006/relationships/hyperlink" Target="http://www.fcrmedia.ie/" TargetMode="External"/><Relationship Id="rId47" Type="http://schemas.openxmlformats.org/officeDocument/2006/relationships/hyperlink" Target="http://www.sociallybuzz.com/" TargetMode="External"/><Relationship Id="rId68" Type="http://schemas.openxmlformats.org/officeDocument/2006/relationships/hyperlink" Target="http://www.fr.sindup.com/" TargetMode="External"/><Relationship Id="rId89" Type="http://schemas.openxmlformats.org/officeDocument/2006/relationships/hyperlink" Target="http://www.websays.com/" TargetMode="External"/><Relationship Id="rId112" Type="http://schemas.openxmlformats.org/officeDocument/2006/relationships/hyperlink" Target="http://www.fetchplus.com/" TargetMode="External"/><Relationship Id="rId133" Type="http://schemas.openxmlformats.org/officeDocument/2006/relationships/hyperlink" Target="http://www.quuupromote.co/" TargetMode="External"/><Relationship Id="rId154" Type="http://schemas.openxmlformats.org/officeDocument/2006/relationships/hyperlink" Target="http://www.repucaution.com/" TargetMode="External"/><Relationship Id="rId175" Type="http://schemas.openxmlformats.org/officeDocument/2006/relationships/hyperlink" Target="http://www.getspokal.com/" TargetMode="External"/><Relationship Id="rId340" Type="http://schemas.openxmlformats.org/officeDocument/2006/relationships/hyperlink" Target="http://www.socialbakers.com/" TargetMode="External"/><Relationship Id="rId361" Type="http://schemas.openxmlformats.org/officeDocument/2006/relationships/hyperlink" Target="http://www.meetsoci.com/" TargetMode="External"/><Relationship Id="rId196" Type="http://schemas.openxmlformats.org/officeDocument/2006/relationships/hyperlink" Target="http://www.hashtagio.com/" TargetMode="External"/><Relationship Id="rId200" Type="http://schemas.openxmlformats.org/officeDocument/2006/relationships/hyperlink" Target="http://www.ladderr.com/" TargetMode="External"/><Relationship Id="rId16" Type="http://schemas.openxmlformats.org/officeDocument/2006/relationships/hyperlink" Target="http://www.the-wallrus.com/" TargetMode="External"/><Relationship Id="rId221" Type="http://schemas.openxmlformats.org/officeDocument/2006/relationships/hyperlink" Target="http://www.loomly.com/" TargetMode="External"/><Relationship Id="rId242" Type="http://schemas.openxmlformats.org/officeDocument/2006/relationships/hyperlink" Target="http://www.fanpagekarma.com/" TargetMode="External"/><Relationship Id="rId263" Type="http://schemas.openxmlformats.org/officeDocument/2006/relationships/hyperlink" Target="http://www.brandle.net/" TargetMode="External"/><Relationship Id="rId284" Type="http://schemas.openxmlformats.org/officeDocument/2006/relationships/hyperlink" Target="http://www.listenfirstmedia.com/" TargetMode="External"/><Relationship Id="rId319" Type="http://schemas.openxmlformats.org/officeDocument/2006/relationships/hyperlink" Target="http://www.hellosociety.com/" TargetMode="External"/><Relationship Id="rId37" Type="http://schemas.openxmlformats.org/officeDocument/2006/relationships/hyperlink" Target="http://www.vision-mapping.com/" TargetMode="External"/><Relationship Id="rId58" Type="http://schemas.openxmlformats.org/officeDocument/2006/relationships/hyperlink" Target="http://www.soprism.com/" TargetMode="External"/><Relationship Id="rId79" Type="http://schemas.openxmlformats.org/officeDocument/2006/relationships/hyperlink" Target="http://www.weibo.com/" TargetMode="External"/><Relationship Id="rId102" Type="http://schemas.openxmlformats.org/officeDocument/2006/relationships/hyperlink" Target="http://www.twiends.com/" TargetMode="External"/><Relationship Id="rId123" Type="http://schemas.openxmlformats.org/officeDocument/2006/relationships/hyperlink" Target="http://www.elink-pro.com/" TargetMode="External"/><Relationship Id="rId144" Type="http://schemas.openxmlformats.org/officeDocument/2006/relationships/hyperlink" Target="http://www.intouchtool.com/" TargetMode="External"/><Relationship Id="rId330" Type="http://schemas.openxmlformats.org/officeDocument/2006/relationships/hyperlink" Target="http://www.newswhip.com/" TargetMode="External"/><Relationship Id="rId90" Type="http://schemas.openxmlformats.org/officeDocument/2006/relationships/hyperlink" Target="http://www.socialbrandamplifier.com/" TargetMode="External"/><Relationship Id="rId165" Type="http://schemas.openxmlformats.org/officeDocument/2006/relationships/hyperlink" Target="http://www.foursixty.com/" TargetMode="External"/><Relationship Id="rId186" Type="http://schemas.openxmlformats.org/officeDocument/2006/relationships/hyperlink" Target="http://www.underhood.co/" TargetMode="External"/><Relationship Id="rId351" Type="http://schemas.openxmlformats.org/officeDocument/2006/relationships/hyperlink" Target="http://www.germin8.com/" TargetMode="External"/><Relationship Id="rId372" Type="http://schemas.openxmlformats.org/officeDocument/2006/relationships/hyperlink" Target="http://www.superawesome.com/" TargetMode="External"/><Relationship Id="rId211" Type="http://schemas.openxmlformats.org/officeDocument/2006/relationships/hyperlink" Target="http://www.newzsocial.com/" TargetMode="External"/><Relationship Id="rId232" Type="http://schemas.openxmlformats.org/officeDocument/2006/relationships/hyperlink" Target="http://www.thinkup.com/" TargetMode="External"/><Relationship Id="rId253" Type="http://schemas.openxmlformats.org/officeDocument/2006/relationships/hyperlink" Target="http://www.coffeebeantech.com/" TargetMode="External"/><Relationship Id="rId274" Type="http://schemas.openxmlformats.org/officeDocument/2006/relationships/hyperlink" Target="http://www.modernapp.co/" TargetMode="External"/><Relationship Id="rId295" Type="http://schemas.openxmlformats.org/officeDocument/2006/relationships/hyperlink" Target="http://www.keyhole.co/" TargetMode="External"/><Relationship Id="rId309" Type="http://schemas.openxmlformats.org/officeDocument/2006/relationships/hyperlink" Target="http://www.planoly.com/" TargetMode="External"/><Relationship Id="rId27" Type="http://schemas.openxmlformats.org/officeDocument/2006/relationships/hyperlink" Target="http://www.mentionmapp.com/" TargetMode="External"/><Relationship Id="rId48" Type="http://schemas.openxmlformats.org/officeDocument/2006/relationships/hyperlink" Target="http://www.zopto.com/" TargetMode="External"/><Relationship Id="rId69" Type="http://schemas.openxmlformats.org/officeDocument/2006/relationships/hyperlink" Target="http://www.setforbusiness.com/" TargetMode="External"/><Relationship Id="rId113" Type="http://schemas.openxmlformats.org/officeDocument/2006/relationships/hyperlink" Target="http://www.nescio.co/" TargetMode="External"/><Relationship Id="rId134" Type="http://schemas.openxmlformats.org/officeDocument/2006/relationships/hyperlink" Target="http://www.sotrender.com/" TargetMode="External"/><Relationship Id="rId320" Type="http://schemas.openxmlformats.org/officeDocument/2006/relationships/hyperlink" Target="http://www.latana.com/" TargetMode="External"/><Relationship Id="rId80" Type="http://schemas.openxmlformats.org/officeDocument/2006/relationships/hyperlink" Target="http://www.social-searcher.com/" TargetMode="External"/><Relationship Id="rId155" Type="http://schemas.openxmlformats.org/officeDocument/2006/relationships/hyperlink" Target="http://www.pilotposter.com/" TargetMode="External"/><Relationship Id="rId176" Type="http://schemas.openxmlformats.org/officeDocument/2006/relationships/hyperlink" Target="http://www.inlytics.io/" TargetMode="External"/><Relationship Id="rId197" Type="http://schemas.openxmlformats.org/officeDocument/2006/relationships/hyperlink" Target="http://www.dialogfeed.com/" TargetMode="External"/><Relationship Id="rId341" Type="http://schemas.openxmlformats.org/officeDocument/2006/relationships/hyperlink" Target="http://www.sproutsocial.com/" TargetMode="External"/><Relationship Id="rId362" Type="http://schemas.openxmlformats.org/officeDocument/2006/relationships/hyperlink" Target="http://www.ollco.com/" TargetMode="External"/><Relationship Id="rId201" Type="http://schemas.openxmlformats.org/officeDocument/2006/relationships/hyperlink" Target="http://www.rankur.com/" TargetMode="External"/><Relationship Id="rId222" Type="http://schemas.openxmlformats.org/officeDocument/2006/relationships/hyperlink" Target="http://www.postpickr.com/" TargetMode="External"/><Relationship Id="rId243" Type="http://schemas.openxmlformats.org/officeDocument/2006/relationships/hyperlink" Target="http://www.integritynext.com/" TargetMode="External"/><Relationship Id="rId264" Type="http://schemas.openxmlformats.org/officeDocument/2006/relationships/hyperlink" Target="http://www.socialchamp.io/" TargetMode="External"/><Relationship Id="rId285" Type="http://schemas.openxmlformats.org/officeDocument/2006/relationships/hyperlink" Target="http://www.metricool.com/" TargetMode="External"/><Relationship Id="rId17" Type="http://schemas.openxmlformats.org/officeDocument/2006/relationships/hyperlink" Target="http://www.retortal.com/" TargetMode="External"/><Relationship Id="rId38" Type="http://schemas.openxmlformats.org/officeDocument/2006/relationships/hyperlink" Target="http://www.dominatorhouse.com/" TargetMode="External"/><Relationship Id="rId59" Type="http://schemas.openxmlformats.org/officeDocument/2006/relationships/hyperlink" Target="http://www.storrito.com/" TargetMode="External"/><Relationship Id="rId103" Type="http://schemas.openxmlformats.org/officeDocument/2006/relationships/hyperlink" Target="http://www.scalify.com/" TargetMode="External"/><Relationship Id="rId124" Type="http://schemas.openxmlformats.org/officeDocument/2006/relationships/hyperlink" Target="http://www.socialinsider.io/" TargetMode="External"/><Relationship Id="rId310" Type="http://schemas.openxmlformats.org/officeDocument/2006/relationships/hyperlink" Target="http://www.tracx.com/" TargetMode="External"/><Relationship Id="rId70" Type="http://schemas.openxmlformats.org/officeDocument/2006/relationships/hyperlink" Target="http://www.blogmeter.it/" TargetMode="External"/><Relationship Id="rId91" Type="http://schemas.openxmlformats.org/officeDocument/2006/relationships/hyperlink" Target="http://www.utm-builder.com/" TargetMode="External"/><Relationship Id="rId145" Type="http://schemas.openxmlformats.org/officeDocument/2006/relationships/hyperlink" Target="http://www.youscan.io/" TargetMode="External"/><Relationship Id="rId166" Type="http://schemas.openxmlformats.org/officeDocument/2006/relationships/hyperlink" Target="http://www.sharekit.io/" TargetMode="External"/><Relationship Id="rId187" Type="http://schemas.openxmlformats.org/officeDocument/2006/relationships/hyperlink" Target="http://www.headtalker.com/" TargetMode="External"/><Relationship Id="rId331" Type="http://schemas.openxmlformats.org/officeDocument/2006/relationships/hyperlink" Target="http://www.upugo.com/" TargetMode="External"/><Relationship Id="rId352" Type="http://schemas.openxmlformats.org/officeDocument/2006/relationships/hyperlink" Target="http://www.remesh.ai/" TargetMode="External"/><Relationship Id="rId1" Type="http://schemas.openxmlformats.org/officeDocument/2006/relationships/hyperlink" Target="http://www.viralyft.com/" TargetMode="External"/><Relationship Id="rId212" Type="http://schemas.openxmlformats.org/officeDocument/2006/relationships/hyperlink" Target="http://www.repuso.com/" TargetMode="External"/><Relationship Id="rId233" Type="http://schemas.openxmlformats.org/officeDocument/2006/relationships/hyperlink" Target="http://www.digimind.com/" TargetMode="External"/><Relationship Id="rId254" Type="http://schemas.openxmlformats.org/officeDocument/2006/relationships/hyperlink" Target="http://www.amazingcontent.io/" TargetMode="External"/><Relationship Id="rId28" Type="http://schemas.openxmlformats.org/officeDocument/2006/relationships/hyperlink" Target="http://www.linkalyze.app/" TargetMode="External"/><Relationship Id="rId49" Type="http://schemas.openxmlformats.org/officeDocument/2006/relationships/hyperlink" Target="http://www.tamo.co/" TargetMode="External"/><Relationship Id="rId114" Type="http://schemas.openxmlformats.org/officeDocument/2006/relationships/hyperlink" Target="http://www.warfareplugins.com/" TargetMode="External"/><Relationship Id="rId275" Type="http://schemas.openxmlformats.org/officeDocument/2006/relationships/hyperlink" Target="http://www.crystalknows.com/" TargetMode="External"/><Relationship Id="rId296" Type="http://schemas.openxmlformats.org/officeDocument/2006/relationships/hyperlink" Target="http://www.tradablebits.com/" TargetMode="External"/><Relationship Id="rId300" Type="http://schemas.openxmlformats.org/officeDocument/2006/relationships/hyperlink" Target="http://www.mavsocial.com/" TargetMode="External"/><Relationship Id="rId60" Type="http://schemas.openxmlformats.org/officeDocument/2006/relationships/hyperlink" Target="http://www.feedity.com/" TargetMode="External"/><Relationship Id="rId81" Type="http://schemas.openxmlformats.org/officeDocument/2006/relationships/hyperlink" Target="http://www.predy.co/" TargetMode="External"/><Relationship Id="rId135" Type="http://schemas.openxmlformats.org/officeDocument/2006/relationships/hyperlink" Target="http://www.rivuu.com/" TargetMode="External"/><Relationship Id="rId156" Type="http://schemas.openxmlformats.org/officeDocument/2006/relationships/hyperlink" Target="http://www.igli.me/" TargetMode="External"/><Relationship Id="rId177" Type="http://schemas.openxmlformats.org/officeDocument/2006/relationships/hyperlink" Target="http://www.tweet-eye.wixsite.com/" TargetMode="External"/><Relationship Id="rId198" Type="http://schemas.openxmlformats.org/officeDocument/2006/relationships/hyperlink" Target="http://www.tweetfavy.com/" TargetMode="External"/><Relationship Id="rId321" Type="http://schemas.openxmlformats.org/officeDocument/2006/relationships/hyperlink" Target="http://www.buzzmonitor.com.br/" TargetMode="External"/><Relationship Id="rId342" Type="http://schemas.openxmlformats.org/officeDocument/2006/relationships/hyperlink" Target="http://www.unified.com/" TargetMode="External"/><Relationship Id="rId363" Type="http://schemas.openxmlformats.org/officeDocument/2006/relationships/hyperlink" Target="http://www.creatoriq.com/" TargetMode="External"/><Relationship Id="rId202" Type="http://schemas.openxmlformats.org/officeDocument/2006/relationships/hyperlink" Target="http://www.rocketlink.io/" TargetMode="External"/><Relationship Id="rId223" Type="http://schemas.openxmlformats.org/officeDocument/2006/relationships/hyperlink" Target="http://www.ecairn.com/" TargetMode="External"/><Relationship Id="rId244" Type="http://schemas.openxmlformats.org/officeDocument/2006/relationships/hyperlink" Target="http://www.oneqube.com/" TargetMode="External"/><Relationship Id="rId18" Type="http://schemas.openxmlformats.org/officeDocument/2006/relationships/hyperlink" Target="http://www.postfity.com/" TargetMode="External"/><Relationship Id="rId39" Type="http://schemas.openxmlformats.org/officeDocument/2006/relationships/hyperlink" Target="http://www.visibrain.com/" TargetMode="External"/><Relationship Id="rId265" Type="http://schemas.openxmlformats.org/officeDocument/2006/relationships/hyperlink" Target="http://www.thebotplatform.com/" TargetMode="External"/><Relationship Id="rId286" Type="http://schemas.openxmlformats.org/officeDocument/2006/relationships/hyperlink" Target="http://www.apostlesocial.com/" TargetMode="External"/><Relationship Id="rId50" Type="http://schemas.openxmlformats.org/officeDocument/2006/relationships/hyperlink" Target="http://www.sponsokit.com/" TargetMode="External"/><Relationship Id="rId104" Type="http://schemas.openxmlformats.org/officeDocument/2006/relationships/hyperlink" Target="http://www.willow.co/" TargetMode="External"/><Relationship Id="rId125" Type="http://schemas.openxmlformats.org/officeDocument/2006/relationships/hyperlink" Target="http://www.postspeaker.com/" TargetMode="External"/><Relationship Id="rId146" Type="http://schemas.openxmlformats.org/officeDocument/2006/relationships/hyperlink" Target="http://www.spirable.com/" TargetMode="External"/><Relationship Id="rId167" Type="http://schemas.openxmlformats.org/officeDocument/2006/relationships/hyperlink" Target="http://www.trendspottr.com/" TargetMode="External"/><Relationship Id="rId188" Type="http://schemas.openxmlformats.org/officeDocument/2006/relationships/hyperlink" Target="http://www.inclick.co/" TargetMode="External"/><Relationship Id="rId311" Type="http://schemas.openxmlformats.org/officeDocument/2006/relationships/hyperlink" Target="http://www.contentcal.com/" TargetMode="External"/><Relationship Id="rId332" Type="http://schemas.openxmlformats.org/officeDocument/2006/relationships/hyperlink" Target="http://www.orlo.tech/" TargetMode="External"/><Relationship Id="rId353" Type="http://schemas.openxmlformats.org/officeDocument/2006/relationships/hyperlink" Target="http://www.archivesocial.com/" TargetMode="External"/><Relationship Id="rId71" Type="http://schemas.openxmlformats.org/officeDocument/2006/relationships/hyperlink" Target="http://www.socialhp.com/" TargetMode="External"/><Relationship Id="rId92" Type="http://schemas.openxmlformats.org/officeDocument/2006/relationships/hyperlink" Target="http://www.radarr.com/" TargetMode="External"/><Relationship Id="rId213" Type="http://schemas.openxmlformats.org/officeDocument/2006/relationships/hyperlink" Target="http://www.bclab.de/" TargetMode="External"/><Relationship Id="rId234" Type="http://schemas.openxmlformats.org/officeDocument/2006/relationships/hyperlink" Target="http://www.planable.io/" TargetMode="External"/><Relationship Id="rId2" Type="http://schemas.openxmlformats.org/officeDocument/2006/relationships/hyperlink" Target="http://www.reachbird.io/" TargetMode="External"/><Relationship Id="rId29" Type="http://schemas.openxmlformats.org/officeDocument/2006/relationships/hyperlink" Target="http://www.webzunder.com/" TargetMode="External"/><Relationship Id="rId255" Type="http://schemas.openxmlformats.org/officeDocument/2006/relationships/hyperlink" Target="http://www.ghostlamp.com/" TargetMode="External"/><Relationship Id="rId276" Type="http://schemas.openxmlformats.org/officeDocument/2006/relationships/hyperlink" Target="http://www.sentimentmetrics.com/" TargetMode="External"/><Relationship Id="rId297" Type="http://schemas.openxmlformats.org/officeDocument/2006/relationships/hyperlink" Target="http://www.meetedgar.com/" TargetMode="External"/><Relationship Id="rId40" Type="http://schemas.openxmlformats.org/officeDocument/2006/relationships/hyperlink" Target="http://www.revive.social/" TargetMode="External"/><Relationship Id="rId115" Type="http://schemas.openxmlformats.org/officeDocument/2006/relationships/hyperlink" Target="http://www.websand.co.uk/" TargetMode="External"/><Relationship Id="rId136" Type="http://schemas.openxmlformats.org/officeDocument/2006/relationships/hyperlink" Target="http://www.strea-ma.com/" TargetMode="External"/><Relationship Id="rId157" Type="http://schemas.openxmlformats.org/officeDocument/2006/relationships/hyperlink" Target="http://www.hookle.net/" TargetMode="External"/><Relationship Id="rId178" Type="http://schemas.openxmlformats.org/officeDocument/2006/relationships/hyperlink" Target="http://www.myrosys.com/" TargetMode="External"/><Relationship Id="rId301" Type="http://schemas.openxmlformats.org/officeDocument/2006/relationships/hyperlink" Target="http://www.metigy.com/" TargetMode="External"/><Relationship Id="rId322" Type="http://schemas.openxmlformats.org/officeDocument/2006/relationships/hyperlink" Target="http://www.audience.ai/" TargetMode="External"/><Relationship Id="rId343" Type="http://schemas.openxmlformats.org/officeDocument/2006/relationships/hyperlink" Target="http://www.crispthinking.com/" TargetMode="External"/><Relationship Id="rId364" Type="http://schemas.openxmlformats.org/officeDocument/2006/relationships/hyperlink" Target="http://www.tailwindapp.com/" TargetMode="External"/><Relationship Id="rId61" Type="http://schemas.openxmlformats.org/officeDocument/2006/relationships/hyperlink" Target="http://www.buffer.com/" TargetMode="External"/><Relationship Id="rId82" Type="http://schemas.openxmlformats.org/officeDocument/2006/relationships/hyperlink" Target="http://www.squarelovin.com/" TargetMode="External"/><Relationship Id="rId199" Type="http://schemas.openxmlformats.org/officeDocument/2006/relationships/hyperlink" Target="http://www.naytev.com/" TargetMode="External"/><Relationship Id="rId203" Type="http://schemas.openxmlformats.org/officeDocument/2006/relationships/hyperlink" Target="http://www.crowdbabble.com/" TargetMode="External"/><Relationship Id="rId19" Type="http://schemas.openxmlformats.org/officeDocument/2006/relationships/hyperlink" Target="http://www.rarog.io/" TargetMode="External"/><Relationship Id="rId224" Type="http://schemas.openxmlformats.org/officeDocument/2006/relationships/hyperlink" Target="http://www.brandchats.com/" TargetMode="External"/><Relationship Id="rId245" Type="http://schemas.openxmlformats.org/officeDocument/2006/relationships/hyperlink" Target="http://www.marple.app/" TargetMode="External"/><Relationship Id="rId266" Type="http://schemas.openxmlformats.org/officeDocument/2006/relationships/hyperlink" Target="http://www.mentionlytics.com/" TargetMode="External"/><Relationship Id="rId287" Type="http://schemas.openxmlformats.org/officeDocument/2006/relationships/hyperlink" Target="http://www.leadsbridge.com/" TargetMode="External"/><Relationship Id="rId30" Type="http://schemas.openxmlformats.org/officeDocument/2006/relationships/hyperlink" Target="http://www.gladcloud.mobi/" TargetMode="External"/><Relationship Id="rId105" Type="http://schemas.openxmlformats.org/officeDocument/2006/relationships/hyperlink" Target="http://www.soworker.com/" TargetMode="External"/><Relationship Id="rId126" Type="http://schemas.openxmlformats.org/officeDocument/2006/relationships/hyperlink" Target="http://www.welikeit.com/" TargetMode="External"/><Relationship Id="rId147" Type="http://schemas.openxmlformats.org/officeDocument/2006/relationships/hyperlink" Target="http://www.sotrender.com/" TargetMode="External"/><Relationship Id="rId168" Type="http://schemas.openxmlformats.org/officeDocument/2006/relationships/hyperlink" Target="http://www.mypresences.com/" TargetMode="External"/><Relationship Id="rId312" Type="http://schemas.openxmlformats.org/officeDocument/2006/relationships/hyperlink" Target="http://www.engagementlabs.com/" TargetMode="External"/><Relationship Id="rId333" Type="http://schemas.openxmlformats.org/officeDocument/2006/relationships/hyperlink" Target="http://www.dataminr.com/" TargetMode="External"/><Relationship Id="rId354" Type="http://schemas.openxmlformats.org/officeDocument/2006/relationships/hyperlink" Target="http://www.mzinga.com/" TargetMode="External"/><Relationship Id="rId51" Type="http://schemas.openxmlformats.org/officeDocument/2006/relationships/hyperlink" Target="http://www.fixwidgets.com/" TargetMode="External"/><Relationship Id="rId72" Type="http://schemas.openxmlformats.org/officeDocument/2006/relationships/hyperlink" Target="http://www.swello.com/" TargetMode="External"/><Relationship Id="rId93" Type="http://schemas.openxmlformats.org/officeDocument/2006/relationships/hyperlink" Target="http://www.vouchery.io/" TargetMode="External"/><Relationship Id="rId189" Type="http://schemas.openxmlformats.org/officeDocument/2006/relationships/hyperlink" Target="http://www.tweetfull.com/" TargetMode="External"/><Relationship Id="rId3" Type="http://schemas.openxmlformats.org/officeDocument/2006/relationships/hyperlink" Target="http://www.sociamonials.com/" TargetMode="External"/><Relationship Id="rId214" Type="http://schemas.openxmlformats.org/officeDocument/2006/relationships/hyperlink" Target="http://www.rascasse.com/" TargetMode="External"/><Relationship Id="rId235" Type="http://schemas.openxmlformats.org/officeDocument/2006/relationships/hyperlink" Target="http://www.kuku.io/" TargetMode="External"/><Relationship Id="rId256" Type="http://schemas.openxmlformats.org/officeDocument/2006/relationships/hyperlink" Target="http://www.socioh.com/" TargetMode="External"/><Relationship Id="rId277" Type="http://schemas.openxmlformats.org/officeDocument/2006/relationships/hyperlink" Target="http://www.sendible.com/" TargetMode="External"/><Relationship Id="rId298" Type="http://schemas.openxmlformats.org/officeDocument/2006/relationships/hyperlink" Target="http://www.swat.io/" TargetMode="External"/><Relationship Id="rId116" Type="http://schemas.openxmlformats.org/officeDocument/2006/relationships/hyperlink" Target="http://www.recurpost.com/" TargetMode="External"/><Relationship Id="rId137" Type="http://schemas.openxmlformats.org/officeDocument/2006/relationships/hyperlink" Target="http://www.tweriod.com/" TargetMode="External"/><Relationship Id="rId158" Type="http://schemas.openxmlformats.org/officeDocument/2006/relationships/hyperlink" Target="http://www.pagelanes.com/" TargetMode="External"/><Relationship Id="rId302" Type="http://schemas.openxmlformats.org/officeDocument/2006/relationships/hyperlink" Target="http://www.pro.iconosquare.com/" TargetMode="External"/><Relationship Id="rId323" Type="http://schemas.openxmlformats.org/officeDocument/2006/relationships/hyperlink" Target="http://www.affinio.com/" TargetMode="External"/><Relationship Id="rId344" Type="http://schemas.openxmlformats.org/officeDocument/2006/relationships/hyperlink" Target="http://www.brandbastion.com/" TargetMode="External"/><Relationship Id="rId20" Type="http://schemas.openxmlformats.org/officeDocument/2006/relationships/hyperlink" Target="http://www.lightwidget.com/" TargetMode="External"/><Relationship Id="rId41" Type="http://schemas.openxmlformats.org/officeDocument/2006/relationships/hyperlink" Target="http://www.engage.social/" TargetMode="External"/><Relationship Id="rId62" Type="http://schemas.openxmlformats.org/officeDocument/2006/relationships/hyperlink" Target="http://www.dmpilot.com/" TargetMode="External"/><Relationship Id="rId83" Type="http://schemas.openxmlformats.org/officeDocument/2006/relationships/hyperlink" Target="http://www.grum.co/" TargetMode="External"/><Relationship Id="rId179" Type="http://schemas.openxmlformats.org/officeDocument/2006/relationships/hyperlink" Target="http://www.graphystories.com/" TargetMode="External"/><Relationship Id="rId365" Type="http://schemas.openxmlformats.org/officeDocument/2006/relationships/hyperlink" Target="http://www.tintup.com/" TargetMode="External"/><Relationship Id="rId190" Type="http://schemas.openxmlformats.org/officeDocument/2006/relationships/hyperlink" Target="http://www.buzzinga.com/" TargetMode="External"/><Relationship Id="rId204" Type="http://schemas.openxmlformats.org/officeDocument/2006/relationships/hyperlink" Target="http://www.tweepsmap.com/" TargetMode="External"/><Relationship Id="rId225" Type="http://schemas.openxmlformats.org/officeDocument/2006/relationships/hyperlink" Target="http://www.sendsocialmedia.com/" TargetMode="External"/><Relationship Id="rId246" Type="http://schemas.openxmlformats.org/officeDocument/2006/relationships/hyperlink" Target="http://www.tweetbinder.com/" TargetMode="External"/><Relationship Id="rId267" Type="http://schemas.openxmlformats.org/officeDocument/2006/relationships/hyperlink" Target="http://www.tellyo.com/" TargetMode="External"/><Relationship Id="rId288" Type="http://schemas.openxmlformats.org/officeDocument/2006/relationships/hyperlink" Target="http://www.agorapulse.com/" TargetMode="External"/><Relationship Id="rId106" Type="http://schemas.openxmlformats.org/officeDocument/2006/relationships/hyperlink" Target="http://www.socialstats.info/" TargetMode="External"/><Relationship Id="rId127" Type="http://schemas.openxmlformats.org/officeDocument/2006/relationships/hyperlink" Target="http://www.zynk.com/" TargetMode="External"/><Relationship Id="rId313" Type="http://schemas.openxmlformats.org/officeDocument/2006/relationships/hyperlink" Target="http://www.lightful.com/" TargetMode="External"/><Relationship Id="rId10" Type="http://schemas.openxmlformats.org/officeDocument/2006/relationships/hyperlink" Target="http://www.whichit.co/" TargetMode="External"/><Relationship Id="rId31" Type="http://schemas.openxmlformats.org/officeDocument/2006/relationships/hyperlink" Target="http://www.followersanalysis.com/" TargetMode="External"/><Relationship Id="rId52" Type="http://schemas.openxmlformats.org/officeDocument/2006/relationships/hyperlink" Target="http://www.sociality.io/" TargetMode="External"/><Relationship Id="rId73" Type="http://schemas.openxmlformats.org/officeDocument/2006/relationships/hyperlink" Target="http://www.enterprise.zanroo.com/" TargetMode="External"/><Relationship Id="rId94" Type="http://schemas.openxmlformats.org/officeDocument/2006/relationships/hyperlink" Target="http://www.kbcrawl.com/" TargetMode="External"/><Relationship Id="rId148" Type="http://schemas.openxmlformats.org/officeDocument/2006/relationships/hyperlink" Target="http://www.socialert.net/" TargetMode="External"/><Relationship Id="rId169" Type="http://schemas.openxmlformats.org/officeDocument/2006/relationships/hyperlink" Target="http://www.snaptrends.com/" TargetMode="External"/><Relationship Id="rId334" Type="http://schemas.openxmlformats.org/officeDocument/2006/relationships/hyperlink" Target="http://www.octoly.com/" TargetMode="External"/><Relationship Id="rId355" Type="http://schemas.openxmlformats.org/officeDocument/2006/relationships/hyperlink" Target="http://www.captiv8.io/" TargetMode="External"/><Relationship Id="rId4" Type="http://schemas.openxmlformats.org/officeDocument/2006/relationships/hyperlink" Target="http://www.bazaarvoice.com/" TargetMode="External"/><Relationship Id="rId180" Type="http://schemas.openxmlformats.org/officeDocument/2006/relationships/hyperlink" Target="http://www.everypost.me/" TargetMode="External"/><Relationship Id="rId215" Type="http://schemas.openxmlformats.org/officeDocument/2006/relationships/hyperlink" Target="http://www.grytics.com/" TargetMode="External"/><Relationship Id="rId236" Type="http://schemas.openxmlformats.org/officeDocument/2006/relationships/hyperlink" Target="http://www.smarterqueue.com/" TargetMode="External"/><Relationship Id="rId257" Type="http://schemas.openxmlformats.org/officeDocument/2006/relationships/hyperlink" Target="http://www.transcend-360.com/" TargetMode="External"/><Relationship Id="rId278" Type="http://schemas.openxmlformats.org/officeDocument/2006/relationships/hyperlink" Target="http://www.eqolot.com/" TargetMode="External"/><Relationship Id="rId303" Type="http://schemas.openxmlformats.org/officeDocument/2006/relationships/hyperlink" Target="http://www.candid.io/" TargetMode="External"/><Relationship Id="rId42" Type="http://schemas.openxmlformats.org/officeDocument/2006/relationships/hyperlink" Target="http://www.underpinned.com/" TargetMode="External"/><Relationship Id="rId84" Type="http://schemas.openxmlformats.org/officeDocument/2006/relationships/hyperlink" Target="http://www.sqwarkr.com/" TargetMode="External"/><Relationship Id="rId138" Type="http://schemas.openxmlformats.org/officeDocument/2006/relationships/hyperlink" Target="http://www.medsocial.ai/" TargetMode="External"/><Relationship Id="rId345" Type="http://schemas.openxmlformats.org/officeDocument/2006/relationships/hyperlink" Target="http://www.sharethis.com/" TargetMode="External"/><Relationship Id="rId191" Type="http://schemas.openxmlformats.org/officeDocument/2006/relationships/hyperlink" Target="http://www.missinglettr.com/" TargetMode="External"/><Relationship Id="rId205" Type="http://schemas.openxmlformats.org/officeDocument/2006/relationships/hyperlink" Target="http://www.bigpropeller.com/" TargetMode="External"/><Relationship Id="rId247" Type="http://schemas.openxmlformats.org/officeDocument/2006/relationships/hyperlink" Target="http://www.ritetag.com/" TargetMode="External"/><Relationship Id="rId107" Type="http://schemas.openxmlformats.org/officeDocument/2006/relationships/hyperlink" Target="http://www.storyflash.net/" TargetMode="External"/><Relationship Id="rId289" Type="http://schemas.openxmlformats.org/officeDocument/2006/relationships/hyperlink" Target="http://www.netvibes.com/" TargetMode="External"/><Relationship Id="rId11" Type="http://schemas.openxmlformats.org/officeDocument/2006/relationships/hyperlink" Target="http://www.sociallymap.com/" TargetMode="External"/><Relationship Id="rId53" Type="http://schemas.openxmlformats.org/officeDocument/2006/relationships/hyperlink" Target="http://www.likeshop.me/" TargetMode="External"/><Relationship Id="rId149" Type="http://schemas.openxmlformats.org/officeDocument/2006/relationships/hyperlink" Target="http://www.owlead.com/" TargetMode="External"/><Relationship Id="rId314" Type="http://schemas.openxmlformats.org/officeDocument/2006/relationships/hyperlink" Target="http://www.sentisis.com/" TargetMode="External"/><Relationship Id="rId356" Type="http://schemas.openxmlformats.org/officeDocument/2006/relationships/hyperlink" Target="http://www.keepcon.com/" TargetMode="External"/><Relationship Id="rId95" Type="http://schemas.openxmlformats.org/officeDocument/2006/relationships/hyperlink" Target="http://www.textunited.com/" TargetMode="External"/><Relationship Id="rId160" Type="http://schemas.openxmlformats.org/officeDocument/2006/relationships/hyperlink" Target="http://www.boosterberg.com/" TargetMode="External"/><Relationship Id="rId216" Type="http://schemas.openxmlformats.org/officeDocument/2006/relationships/hyperlink" Target="http://www.combin.com/" TargetMode="External"/><Relationship Id="rId258" Type="http://schemas.openxmlformats.org/officeDocument/2006/relationships/hyperlink" Target="http://www.swonkie.com/" TargetMode="External"/><Relationship Id="rId22" Type="http://schemas.openxmlformats.org/officeDocument/2006/relationships/hyperlink" Target="http://www.socialvolt.com/" TargetMode="External"/><Relationship Id="rId64" Type="http://schemas.openxmlformats.org/officeDocument/2006/relationships/hyperlink" Target="http://www.socialius.com/" TargetMode="External"/><Relationship Id="rId118" Type="http://schemas.openxmlformats.org/officeDocument/2006/relationships/hyperlink" Target="http://www.aigrow.me/" TargetMode="External"/><Relationship Id="rId325" Type="http://schemas.openxmlformats.org/officeDocument/2006/relationships/hyperlink" Target="http://www.mediatoolkit.com/" TargetMode="External"/><Relationship Id="rId367" Type="http://schemas.openxmlformats.org/officeDocument/2006/relationships/hyperlink" Target="http://www.meltwater.com/" TargetMode="External"/><Relationship Id="rId171" Type="http://schemas.openxmlformats.org/officeDocument/2006/relationships/hyperlink" Target="http://www.getsocial.io/" TargetMode="External"/><Relationship Id="rId227" Type="http://schemas.openxmlformats.org/officeDocument/2006/relationships/hyperlink" Target="http://www.ivitec.com/" TargetMode="External"/><Relationship Id="rId269" Type="http://schemas.openxmlformats.org/officeDocument/2006/relationships/hyperlink" Target="http://www.sentiment.io/" TargetMode="External"/><Relationship Id="rId33" Type="http://schemas.openxmlformats.org/officeDocument/2006/relationships/hyperlink" Target="http://www.worphy.com/" TargetMode="External"/><Relationship Id="rId129" Type="http://schemas.openxmlformats.org/officeDocument/2006/relationships/hyperlink" Target="http://www.followersdm.com/" TargetMode="External"/><Relationship Id="rId280" Type="http://schemas.openxmlformats.org/officeDocument/2006/relationships/hyperlink" Target="http://www.echosec.net/" TargetMode="External"/><Relationship Id="rId336" Type="http://schemas.openxmlformats.org/officeDocument/2006/relationships/hyperlink" Target="http://www.crowdriff.com/" TargetMode="External"/><Relationship Id="rId75" Type="http://schemas.openxmlformats.org/officeDocument/2006/relationships/hyperlink" Target="http://www.bloomsocialanalytics.com/" TargetMode="External"/><Relationship Id="rId140" Type="http://schemas.openxmlformats.org/officeDocument/2006/relationships/hyperlink" Target="http://www.socialnative.com/" TargetMode="External"/><Relationship Id="rId182" Type="http://schemas.openxmlformats.org/officeDocument/2006/relationships/hyperlink" Target="http://www.oneall.com/" TargetMode="External"/><Relationship Id="rId6" Type="http://schemas.openxmlformats.org/officeDocument/2006/relationships/hyperlink" Target="http://www.hashtagify.me/" TargetMode="External"/><Relationship Id="rId238" Type="http://schemas.openxmlformats.org/officeDocument/2006/relationships/hyperlink" Target="http://www.cogia.de/" TargetMode="External"/><Relationship Id="rId291" Type="http://schemas.openxmlformats.org/officeDocument/2006/relationships/hyperlink" Target="http://www.minds.com/" TargetMode="External"/><Relationship Id="rId305" Type="http://schemas.openxmlformats.org/officeDocument/2006/relationships/hyperlink" Target="http://www.brandwatch.com/" TargetMode="External"/><Relationship Id="rId347" Type="http://schemas.openxmlformats.org/officeDocument/2006/relationships/hyperlink" Target="http://www.futurimedia.com/" TargetMode="External"/><Relationship Id="rId44" Type="http://schemas.openxmlformats.org/officeDocument/2006/relationships/hyperlink" Target="http://www.twitonomy.com/" TargetMode="External"/><Relationship Id="rId86" Type="http://schemas.openxmlformats.org/officeDocument/2006/relationships/hyperlink" Target="http://www.viralmint.com/" TargetMode="External"/><Relationship Id="rId151" Type="http://schemas.openxmlformats.org/officeDocument/2006/relationships/hyperlink" Target="http://www.mixbloom.com/" TargetMode="External"/><Relationship Id="rId193" Type="http://schemas.openxmlformats.org/officeDocument/2006/relationships/hyperlink" Target="http://www.jooicer.com/" TargetMode="External"/><Relationship Id="rId207" Type="http://schemas.openxmlformats.org/officeDocument/2006/relationships/hyperlink" Target="http://www.skedsocial.com/" TargetMode="External"/><Relationship Id="rId249" Type="http://schemas.openxmlformats.org/officeDocument/2006/relationships/hyperlink" Target="http://www.kicksta.co/" TargetMode="External"/><Relationship Id="rId13" Type="http://schemas.openxmlformats.org/officeDocument/2006/relationships/hyperlink" Target="http://www.grouptweet.com/" TargetMode="External"/><Relationship Id="rId109" Type="http://schemas.openxmlformats.org/officeDocument/2006/relationships/hyperlink" Target="http://www.denimsocial.com/" TargetMode="External"/><Relationship Id="rId260" Type="http://schemas.openxmlformats.org/officeDocument/2006/relationships/hyperlink" Target="http://www.socialboards.com/" TargetMode="External"/><Relationship Id="rId316" Type="http://schemas.openxmlformats.org/officeDocument/2006/relationships/hyperlink" Target="http://www.tagboard.com/" TargetMode="External"/><Relationship Id="rId55" Type="http://schemas.openxmlformats.org/officeDocument/2006/relationships/hyperlink" Target="http://www.dynvibe.com/" TargetMode="External"/><Relationship Id="rId97" Type="http://schemas.openxmlformats.org/officeDocument/2006/relationships/hyperlink" Target="http://www.salesforce.com/" TargetMode="External"/><Relationship Id="rId120" Type="http://schemas.openxmlformats.org/officeDocument/2006/relationships/hyperlink" Target="http://www.socialpilot.co/" TargetMode="External"/><Relationship Id="rId358" Type="http://schemas.openxmlformats.org/officeDocument/2006/relationships/hyperlink" Target="http://www.hearsaysystems.com/" TargetMode="External"/><Relationship Id="rId162" Type="http://schemas.openxmlformats.org/officeDocument/2006/relationships/hyperlink" Target="http://www.twilert.com/" TargetMode="External"/><Relationship Id="rId218" Type="http://schemas.openxmlformats.org/officeDocument/2006/relationships/hyperlink" Target="http://www.vaizle.com/" TargetMode="External"/><Relationship Id="rId271" Type="http://schemas.openxmlformats.org/officeDocument/2006/relationships/hyperlink" Target="http://www.engage121.com/" TargetMode="External"/><Relationship Id="rId24" Type="http://schemas.openxmlformats.org/officeDocument/2006/relationships/hyperlink" Target="http://www.socialwallpro.com/" TargetMode="External"/><Relationship Id="rId66" Type="http://schemas.openxmlformats.org/officeDocument/2006/relationships/hyperlink" Target="http://www.netbasequid.com/" TargetMode="External"/><Relationship Id="rId131" Type="http://schemas.openxmlformats.org/officeDocument/2006/relationships/hyperlink" Target="http://www.postofficesocial.com/" TargetMode="External"/><Relationship Id="rId327" Type="http://schemas.openxmlformats.org/officeDocument/2006/relationships/hyperlink" Target="http://www.salesforce.com/" TargetMode="External"/><Relationship Id="rId369" Type="http://schemas.openxmlformats.org/officeDocument/2006/relationships/hyperlink" Target="http://www.later.com/" TargetMode="External"/><Relationship Id="rId173" Type="http://schemas.openxmlformats.org/officeDocument/2006/relationships/hyperlink" Target="http://www.moodwire.com/" TargetMode="External"/><Relationship Id="rId229" Type="http://schemas.openxmlformats.org/officeDocument/2006/relationships/hyperlink" Target="http://www.cloud90.ie/" TargetMode="External"/><Relationship Id="rId240" Type="http://schemas.openxmlformats.org/officeDocument/2006/relationships/hyperlink" Target="http://www.quuu.co/" TargetMode="External"/><Relationship Id="rId35" Type="http://schemas.openxmlformats.org/officeDocument/2006/relationships/hyperlink" Target="http://www.socialhub.io/" TargetMode="External"/><Relationship Id="rId77" Type="http://schemas.openxmlformats.org/officeDocument/2006/relationships/hyperlink" Target="http://www.postoplan.com/" TargetMode="External"/><Relationship Id="rId100" Type="http://schemas.openxmlformats.org/officeDocument/2006/relationships/hyperlink" Target="http://www.hypegrowth.com/" TargetMode="External"/><Relationship Id="rId282" Type="http://schemas.openxmlformats.org/officeDocument/2006/relationships/hyperlink" Target="http://www.thisisbeacon.com/" TargetMode="External"/><Relationship Id="rId338" Type="http://schemas.openxmlformats.org/officeDocument/2006/relationships/hyperlink" Target="http://www.mention.com/" TargetMode="External"/><Relationship Id="rId8" Type="http://schemas.openxmlformats.org/officeDocument/2006/relationships/hyperlink" Target="http://www.oneupapp.io/" TargetMode="External"/><Relationship Id="rId142" Type="http://schemas.openxmlformats.org/officeDocument/2006/relationships/hyperlink" Target="http://www.zine.co/" TargetMode="External"/><Relationship Id="rId184" Type="http://schemas.openxmlformats.org/officeDocument/2006/relationships/hyperlink" Target="http://www.rignite.com/" TargetMode="External"/><Relationship Id="rId251" Type="http://schemas.openxmlformats.org/officeDocument/2006/relationships/hyperlink" Target="http://www.postcron.com/" TargetMode="External"/><Relationship Id="rId46" Type="http://schemas.openxmlformats.org/officeDocument/2006/relationships/hyperlink" Target="http://www.khoros.com/" TargetMode="External"/><Relationship Id="rId293" Type="http://schemas.openxmlformats.org/officeDocument/2006/relationships/hyperlink" Target="http://www.emphatic.co/" TargetMode="External"/><Relationship Id="rId307" Type="http://schemas.openxmlformats.org/officeDocument/2006/relationships/hyperlink" Target="http://www.madgicx.com/" TargetMode="External"/><Relationship Id="rId349" Type="http://schemas.openxmlformats.org/officeDocument/2006/relationships/hyperlink" Target="http://www.synthesio.com/" TargetMode="External"/><Relationship Id="rId88" Type="http://schemas.openxmlformats.org/officeDocument/2006/relationships/hyperlink" Target="http://www.we-connect.io/" TargetMode="External"/><Relationship Id="rId111" Type="http://schemas.openxmlformats.org/officeDocument/2006/relationships/hyperlink" Target="http://www.viralwoot.com/" TargetMode="External"/><Relationship Id="rId153" Type="http://schemas.openxmlformats.org/officeDocument/2006/relationships/hyperlink" Target="http://www.exportcomments.com/" TargetMode="External"/><Relationship Id="rId195" Type="http://schemas.openxmlformats.org/officeDocument/2006/relationships/hyperlink" Target="http://www.hubnami.com/" TargetMode="External"/><Relationship Id="rId209" Type="http://schemas.openxmlformats.org/officeDocument/2006/relationships/hyperlink" Target="http://www.insightsatlas.com/" TargetMode="External"/><Relationship Id="rId360" Type="http://schemas.openxmlformats.org/officeDocument/2006/relationships/hyperlink" Target="http://www.talkwalker.com/" TargetMode="External"/><Relationship Id="rId220" Type="http://schemas.openxmlformats.org/officeDocument/2006/relationships/hyperlink" Target="http://www.aretheyhappy.com/" TargetMode="External"/></Relationships>
</file>

<file path=xl/worksheets/_rels/sheet34.xml.rels><?xml version="1.0" encoding="UTF-8" standalone="yes"?>
<Relationships xmlns="http://schemas.openxmlformats.org/package/2006/relationships"><Relationship Id="rId117" Type="http://schemas.openxmlformats.org/officeDocument/2006/relationships/hyperlink" Target="http://www.answerable.live/" TargetMode="External"/><Relationship Id="rId21" Type="http://schemas.openxmlformats.org/officeDocument/2006/relationships/hyperlink" Target="http://www.clinc.com/" TargetMode="External"/><Relationship Id="rId63" Type="http://schemas.openxmlformats.org/officeDocument/2006/relationships/hyperlink" Target="http://www.snapcall.io/" TargetMode="External"/><Relationship Id="rId159" Type="http://schemas.openxmlformats.org/officeDocument/2006/relationships/hyperlink" Target="http://www.faqbot.co/" TargetMode="External"/><Relationship Id="rId170" Type="http://schemas.openxmlformats.org/officeDocument/2006/relationships/hyperlink" Target="http://www.formilla.com/" TargetMode="External"/><Relationship Id="rId226" Type="http://schemas.openxmlformats.org/officeDocument/2006/relationships/hyperlink" Target="http://www.geckoengage.com/" TargetMode="External"/><Relationship Id="rId268" Type="http://schemas.openxmlformats.org/officeDocument/2006/relationships/hyperlink" Target="http://www.e-bot7.com/" TargetMode="External"/><Relationship Id="rId32" Type="http://schemas.openxmlformats.org/officeDocument/2006/relationships/hyperlink" Target="http://www.getzowie.com/" TargetMode="External"/><Relationship Id="rId74" Type="http://schemas.openxmlformats.org/officeDocument/2006/relationships/hyperlink" Target="http://www.xenoapp.com/" TargetMode="External"/><Relationship Id="rId128" Type="http://schemas.openxmlformats.org/officeDocument/2006/relationships/hyperlink" Target="http://www.drivechat247.com/" TargetMode="External"/><Relationship Id="rId5" Type="http://schemas.openxmlformats.org/officeDocument/2006/relationships/hyperlink" Target="http://www.tiledesk.com/" TargetMode="External"/><Relationship Id="rId95" Type="http://schemas.openxmlformats.org/officeDocument/2006/relationships/hyperlink" Target="http://www.wizu.com/" TargetMode="External"/><Relationship Id="rId160" Type="http://schemas.openxmlformats.org/officeDocument/2006/relationships/hyperlink" Target="http://www.chatlio.com/" TargetMode="External"/><Relationship Id="rId181" Type="http://schemas.openxmlformats.org/officeDocument/2006/relationships/hyperlink" Target="http://www.aiaibot.com/" TargetMode="External"/><Relationship Id="rId216" Type="http://schemas.openxmlformats.org/officeDocument/2006/relationships/hyperlink" Target="http://www.qualified.com/" TargetMode="External"/><Relationship Id="rId237" Type="http://schemas.openxmlformats.org/officeDocument/2006/relationships/hyperlink" Target="http://www.chatfuel.com/" TargetMode="External"/><Relationship Id="rId258" Type="http://schemas.openxmlformats.org/officeDocument/2006/relationships/hyperlink" Target="http://www.gubagoo.com/" TargetMode="External"/><Relationship Id="rId22" Type="http://schemas.openxmlformats.org/officeDocument/2006/relationships/hyperlink" Target="http://www.livprop.net/" TargetMode="External"/><Relationship Id="rId43" Type="http://schemas.openxmlformats.org/officeDocument/2006/relationships/hyperlink" Target="http://www.quickblox.com/" TargetMode="External"/><Relationship Id="rId64" Type="http://schemas.openxmlformats.org/officeDocument/2006/relationships/hyperlink" Target="http://www.mymaisie.com/" TargetMode="External"/><Relationship Id="rId118" Type="http://schemas.openxmlformats.org/officeDocument/2006/relationships/hyperlink" Target="http://www.bilendi.co.uk/" TargetMode="External"/><Relationship Id="rId139" Type="http://schemas.openxmlformats.org/officeDocument/2006/relationships/hyperlink" Target="http://www.tryswivl.com/" TargetMode="External"/><Relationship Id="rId85" Type="http://schemas.openxmlformats.org/officeDocument/2006/relationships/hyperlink" Target="http://www.rampwin.com/" TargetMode="External"/><Relationship Id="rId150" Type="http://schemas.openxmlformats.org/officeDocument/2006/relationships/hyperlink" Target="http://www.leadsruptive.com/" TargetMode="External"/><Relationship Id="rId171" Type="http://schemas.openxmlformats.org/officeDocument/2006/relationships/hyperlink" Target="http://www.replybuy.com/" TargetMode="External"/><Relationship Id="rId192" Type="http://schemas.openxmlformats.org/officeDocument/2006/relationships/hyperlink" Target="http://www.agentifai.com/" TargetMode="External"/><Relationship Id="rId206" Type="http://schemas.openxmlformats.org/officeDocument/2006/relationships/hyperlink" Target="http://www.talkabot.net/" TargetMode="External"/><Relationship Id="rId227" Type="http://schemas.openxmlformats.org/officeDocument/2006/relationships/hyperlink" Target="http://www.automat.ai/" TargetMode="External"/><Relationship Id="rId248" Type="http://schemas.openxmlformats.org/officeDocument/2006/relationships/hyperlink" Target="http://www.jivochat.com/" TargetMode="External"/><Relationship Id="rId269" Type="http://schemas.openxmlformats.org/officeDocument/2006/relationships/hyperlink" Target="http://www.adnsms.com/" TargetMode="External"/><Relationship Id="rId12" Type="http://schemas.openxmlformats.org/officeDocument/2006/relationships/hyperlink" Target="http://www.tigase.net/" TargetMode="External"/><Relationship Id="rId33" Type="http://schemas.openxmlformats.org/officeDocument/2006/relationships/hyperlink" Target="http://www.join.chat/" TargetMode="External"/><Relationship Id="rId108" Type="http://schemas.openxmlformats.org/officeDocument/2006/relationships/hyperlink" Target="http://www.salesforce.com/" TargetMode="External"/><Relationship Id="rId129" Type="http://schemas.openxmlformats.org/officeDocument/2006/relationships/hyperlink" Target="http://www.wannabot.io/" TargetMode="External"/><Relationship Id="rId54" Type="http://schemas.openxmlformats.org/officeDocument/2006/relationships/hyperlink" Target="http://www.webim.ru/" TargetMode="External"/><Relationship Id="rId75" Type="http://schemas.openxmlformats.org/officeDocument/2006/relationships/hyperlink" Target="http://www.launchpass.com/" TargetMode="External"/><Relationship Id="rId96" Type="http://schemas.openxmlformats.org/officeDocument/2006/relationships/hyperlink" Target="http://www.whoson.com/" TargetMode="External"/><Relationship Id="rId140" Type="http://schemas.openxmlformats.org/officeDocument/2006/relationships/hyperlink" Target="http://www.typbot.com/" TargetMode="External"/><Relationship Id="rId161" Type="http://schemas.openxmlformats.org/officeDocument/2006/relationships/hyperlink" Target="http://www.eyelevel.ai/" TargetMode="External"/><Relationship Id="rId182" Type="http://schemas.openxmlformats.org/officeDocument/2006/relationships/hyperlink" Target="http://www.crowdio.com/" TargetMode="External"/><Relationship Id="rId217" Type="http://schemas.openxmlformats.org/officeDocument/2006/relationships/hyperlink" Target="http://www.getflow.com/" TargetMode="External"/><Relationship Id="rId6" Type="http://schemas.openxmlformats.org/officeDocument/2006/relationships/hyperlink" Target="http://www.lekane.fi/" TargetMode="External"/><Relationship Id="rId238" Type="http://schemas.openxmlformats.org/officeDocument/2006/relationships/hyperlink" Target="http://www.eltropy.com/" TargetMode="External"/><Relationship Id="rId259" Type="http://schemas.openxmlformats.org/officeDocument/2006/relationships/hyperlink" Target="http://www.directly.com/" TargetMode="External"/><Relationship Id="rId23" Type="http://schemas.openxmlformats.org/officeDocument/2006/relationships/hyperlink" Target="http://www.brandchat.co/" TargetMode="External"/><Relationship Id="rId119" Type="http://schemas.openxmlformats.org/officeDocument/2006/relationships/hyperlink" Target="http://www.itrafftech.com/" TargetMode="External"/><Relationship Id="rId270" Type="http://schemas.openxmlformats.org/officeDocument/2006/relationships/hyperlink" Target="http://www.enterprisebot.ai/" TargetMode="External"/><Relationship Id="rId44" Type="http://schemas.openxmlformats.org/officeDocument/2006/relationships/hyperlink" Target="http://www.superest.ai/" TargetMode="External"/><Relationship Id="rId65" Type="http://schemas.openxmlformats.org/officeDocument/2006/relationships/hyperlink" Target="http://www.dhee.ai/" TargetMode="External"/><Relationship Id="rId86" Type="http://schemas.openxmlformats.org/officeDocument/2006/relationships/hyperlink" Target="http://www.botjet.ai/" TargetMode="External"/><Relationship Id="rId130" Type="http://schemas.openxmlformats.org/officeDocument/2006/relationships/hyperlink" Target="http://www.chaport.com/" TargetMode="External"/><Relationship Id="rId151" Type="http://schemas.openxmlformats.org/officeDocument/2006/relationships/hyperlink" Target="http://www.botoni.de/" TargetMode="External"/><Relationship Id="rId172" Type="http://schemas.openxmlformats.org/officeDocument/2006/relationships/hyperlink" Target="http://www.ninchat.com/" TargetMode="External"/><Relationship Id="rId193" Type="http://schemas.openxmlformats.org/officeDocument/2006/relationships/hyperlink" Target="http://www.agentiq.com/" TargetMode="External"/><Relationship Id="rId207" Type="http://schemas.openxmlformats.org/officeDocument/2006/relationships/hyperlink" Target="http://www.zoominfo.com/" TargetMode="External"/><Relationship Id="rId228" Type="http://schemas.openxmlformats.org/officeDocument/2006/relationships/hyperlink" Target="http://www.landbot.io/" TargetMode="External"/><Relationship Id="rId249" Type="http://schemas.openxmlformats.org/officeDocument/2006/relationships/hyperlink" Target="http://www.giosg.com/" TargetMode="External"/><Relationship Id="rId13" Type="http://schemas.openxmlformats.org/officeDocument/2006/relationships/hyperlink" Target="http://www.servicedock.com/" TargetMode="External"/><Relationship Id="rId109" Type="http://schemas.openxmlformats.org/officeDocument/2006/relationships/hyperlink" Target="http://www.usekoda.com/" TargetMode="External"/><Relationship Id="rId260" Type="http://schemas.openxmlformats.org/officeDocument/2006/relationships/hyperlink" Target="http://www.interactions.com/" TargetMode="External"/><Relationship Id="rId34" Type="http://schemas.openxmlformats.org/officeDocument/2006/relationships/hyperlink" Target="http://www.voicify.com/" TargetMode="External"/><Relationship Id="rId55" Type="http://schemas.openxmlformats.org/officeDocument/2006/relationships/hyperlink" Target="http://www.pypestream.com/" TargetMode="External"/><Relationship Id="rId76" Type="http://schemas.openxmlformats.org/officeDocument/2006/relationships/hyperlink" Target="http://www.rasa.com/" TargetMode="External"/><Relationship Id="rId97" Type="http://schemas.openxmlformats.org/officeDocument/2006/relationships/hyperlink" Target="http://www.nuacem.com/" TargetMode="External"/><Relationship Id="rId120" Type="http://schemas.openxmlformats.org/officeDocument/2006/relationships/hyperlink" Target="http://www.bots.business/" TargetMode="External"/><Relationship Id="rId141" Type="http://schemas.openxmlformats.org/officeDocument/2006/relationships/hyperlink" Target="http://www.flowxo.com/" TargetMode="External"/><Relationship Id="rId7" Type="http://schemas.openxmlformats.org/officeDocument/2006/relationships/hyperlink" Target="http://www.lift-ai.com/" TargetMode="External"/><Relationship Id="rId162" Type="http://schemas.openxmlformats.org/officeDocument/2006/relationships/hyperlink" Target="http://www.botboxpro.com/" TargetMode="External"/><Relationship Id="rId183" Type="http://schemas.openxmlformats.org/officeDocument/2006/relationships/hyperlink" Target="http://www.userlike.com/" TargetMode="External"/><Relationship Id="rId218" Type="http://schemas.openxmlformats.org/officeDocument/2006/relationships/hyperlink" Target="http://www.leadchat.com/" TargetMode="External"/><Relationship Id="rId239" Type="http://schemas.openxmlformats.org/officeDocument/2006/relationships/hyperlink" Target="http://www.messengerpeople.com/" TargetMode="External"/><Relationship Id="rId250" Type="http://schemas.openxmlformats.org/officeDocument/2006/relationships/hyperlink" Target="http://www.deskmoz.com/" TargetMode="External"/><Relationship Id="rId271" Type="http://schemas.openxmlformats.org/officeDocument/2006/relationships/hyperlink" Target="http://www.asapp.com/" TargetMode="External"/><Relationship Id="rId24" Type="http://schemas.openxmlformats.org/officeDocument/2006/relationships/hyperlink" Target="http://www.cugic.com/" TargetMode="External"/><Relationship Id="rId45" Type="http://schemas.openxmlformats.org/officeDocument/2006/relationships/hyperlink" Target="http://www.avaamo.ai/" TargetMode="External"/><Relationship Id="rId66" Type="http://schemas.openxmlformats.org/officeDocument/2006/relationships/hyperlink" Target="http://www.surbo.io/" TargetMode="External"/><Relationship Id="rId87" Type="http://schemas.openxmlformats.org/officeDocument/2006/relationships/hyperlink" Target="http://www.omnibot.ai/" TargetMode="External"/><Relationship Id="rId110" Type="http://schemas.openxmlformats.org/officeDocument/2006/relationships/hyperlink" Target="http://www.haptik.ai/" TargetMode="External"/><Relationship Id="rId131" Type="http://schemas.openxmlformats.org/officeDocument/2006/relationships/hyperlink" Target="http://www.chatmetrics.com/" TargetMode="External"/><Relationship Id="rId152" Type="http://schemas.openxmlformats.org/officeDocument/2006/relationships/hyperlink" Target="http://www.tripetto.com/" TargetMode="External"/><Relationship Id="rId173" Type="http://schemas.openxmlformats.org/officeDocument/2006/relationships/hyperlink" Target="http://www.massively.ai/" TargetMode="External"/><Relationship Id="rId194" Type="http://schemas.openxmlformats.org/officeDocument/2006/relationships/hyperlink" Target="http://www.ubisend.com/" TargetMode="External"/><Relationship Id="rId208" Type="http://schemas.openxmlformats.org/officeDocument/2006/relationships/hyperlink" Target="http://www.quiq.com/" TargetMode="External"/><Relationship Id="rId229" Type="http://schemas.openxmlformats.org/officeDocument/2006/relationships/hyperlink" Target="http://www.enghouseinteractive.se/" TargetMode="External"/><Relationship Id="rId240" Type="http://schemas.openxmlformats.org/officeDocument/2006/relationships/hyperlink" Target="http://www.cliengo.com/" TargetMode="External"/><Relationship Id="rId261" Type="http://schemas.openxmlformats.org/officeDocument/2006/relationships/hyperlink" Target="http://www.enghouseinteractive.com/" TargetMode="External"/><Relationship Id="rId14" Type="http://schemas.openxmlformats.org/officeDocument/2006/relationships/hyperlink" Target="http://www.zetaglobal.com/" TargetMode="External"/><Relationship Id="rId35" Type="http://schemas.openxmlformats.org/officeDocument/2006/relationships/hyperlink" Target="http://www.meetsam.io/" TargetMode="External"/><Relationship Id="rId56" Type="http://schemas.openxmlformats.org/officeDocument/2006/relationships/hyperlink" Target="http://www.yalo.com/" TargetMode="External"/><Relationship Id="rId77" Type="http://schemas.openxmlformats.org/officeDocument/2006/relationships/hyperlink" Target="http://www.servisbot.com/" TargetMode="External"/><Relationship Id="rId100" Type="http://schemas.openxmlformats.org/officeDocument/2006/relationships/hyperlink" Target="http://www.swiftchat.io/" TargetMode="External"/><Relationship Id="rId8" Type="http://schemas.openxmlformats.org/officeDocument/2006/relationships/hyperlink" Target="http://www.botcore.ai/" TargetMode="External"/><Relationship Id="rId98" Type="http://schemas.openxmlformats.org/officeDocument/2006/relationships/hyperlink" Target="http://www.dydu.ai/" TargetMode="External"/><Relationship Id="rId121" Type="http://schemas.openxmlformats.org/officeDocument/2006/relationships/hyperlink" Target="http://www.visor.ai/" TargetMode="External"/><Relationship Id="rId142" Type="http://schemas.openxmlformats.org/officeDocument/2006/relationships/hyperlink" Target="http://www.pubble.io/" TargetMode="External"/><Relationship Id="rId163" Type="http://schemas.openxmlformats.org/officeDocument/2006/relationships/hyperlink" Target="http://www.userguest.com/" TargetMode="External"/><Relationship Id="rId184" Type="http://schemas.openxmlformats.org/officeDocument/2006/relationships/hyperlink" Target="http://www.hijiffy.com/" TargetMode="External"/><Relationship Id="rId219" Type="http://schemas.openxmlformats.org/officeDocument/2006/relationships/hyperlink" Target="http://www.chatbot.com/" TargetMode="External"/><Relationship Id="rId230" Type="http://schemas.openxmlformats.org/officeDocument/2006/relationships/hyperlink" Target="http://www.kauz.net/" TargetMode="External"/><Relationship Id="rId251" Type="http://schemas.openxmlformats.org/officeDocument/2006/relationships/hyperlink" Target="http://www.cognicor.com/" TargetMode="External"/><Relationship Id="rId25" Type="http://schemas.openxmlformats.org/officeDocument/2006/relationships/hyperlink" Target="http://www.chatfunnels.com/" TargetMode="External"/><Relationship Id="rId46" Type="http://schemas.openxmlformats.org/officeDocument/2006/relationships/hyperlink" Target="http://www.zineone.com/" TargetMode="External"/><Relationship Id="rId67" Type="http://schemas.openxmlformats.org/officeDocument/2006/relationships/hyperlink" Target="http://www.botmind.io/" TargetMode="External"/><Relationship Id="rId272" Type="http://schemas.openxmlformats.org/officeDocument/2006/relationships/hyperlink" Target="http://www.drift.com/" TargetMode="External"/><Relationship Id="rId88" Type="http://schemas.openxmlformats.org/officeDocument/2006/relationships/hyperlink" Target="http://www.voiq.com/" TargetMode="External"/><Relationship Id="rId111" Type="http://schemas.openxmlformats.org/officeDocument/2006/relationships/hyperlink" Target="http://www.houndify.com/" TargetMode="External"/><Relationship Id="rId132" Type="http://schemas.openxmlformats.org/officeDocument/2006/relationships/hyperlink" Target="http://www.intelliticks.com/" TargetMode="External"/><Relationship Id="rId153" Type="http://schemas.openxmlformats.org/officeDocument/2006/relationships/hyperlink" Target="http://www.ramen.is/" TargetMode="External"/><Relationship Id="rId174" Type="http://schemas.openxmlformats.org/officeDocument/2006/relationships/hyperlink" Target="http://www.freshworks.com/" TargetMode="External"/><Relationship Id="rId195" Type="http://schemas.openxmlformats.org/officeDocument/2006/relationships/hyperlink" Target="http://www.tokywoky.com/" TargetMode="External"/><Relationship Id="rId209" Type="http://schemas.openxmlformats.org/officeDocument/2006/relationships/hyperlink" Target="http://www.velaro.com/" TargetMode="External"/><Relationship Id="rId220" Type="http://schemas.openxmlformats.org/officeDocument/2006/relationships/hyperlink" Target="http://www.mobilemonkey.com/" TargetMode="External"/><Relationship Id="rId241" Type="http://schemas.openxmlformats.org/officeDocument/2006/relationships/hyperlink" Target="http://www.verloop.io/" TargetMode="External"/><Relationship Id="rId15" Type="http://schemas.openxmlformats.org/officeDocument/2006/relationships/hyperlink" Target="http://www.chatly.com/" TargetMode="External"/><Relationship Id="rId36" Type="http://schemas.openxmlformats.org/officeDocument/2006/relationships/hyperlink" Target="http://www.linked.chat/" TargetMode="External"/><Relationship Id="rId57" Type="http://schemas.openxmlformats.org/officeDocument/2006/relationships/hyperlink" Target="http://www.maisieai.com/" TargetMode="External"/><Relationship Id="rId262" Type="http://schemas.openxmlformats.org/officeDocument/2006/relationships/hyperlink" Target="http://www.boost.ai/" TargetMode="External"/><Relationship Id="rId78" Type="http://schemas.openxmlformats.org/officeDocument/2006/relationships/hyperlink" Target="http://www.watermelon.co/" TargetMode="External"/><Relationship Id="rId99" Type="http://schemas.openxmlformats.org/officeDocument/2006/relationships/hyperlink" Target="http://www.aivo.co/" TargetMode="External"/><Relationship Id="rId101" Type="http://schemas.openxmlformats.org/officeDocument/2006/relationships/hyperlink" Target="http://www.livesquare.in/" TargetMode="External"/><Relationship Id="rId122" Type="http://schemas.openxmlformats.org/officeDocument/2006/relationships/hyperlink" Target="http://www.corezoid.com/" TargetMode="External"/><Relationship Id="rId143" Type="http://schemas.openxmlformats.org/officeDocument/2006/relationships/hyperlink" Target="http://www.botwiser.com/" TargetMode="External"/><Relationship Id="rId164" Type="http://schemas.openxmlformats.org/officeDocument/2006/relationships/hyperlink" Target="http://www.bizbot.com/" TargetMode="External"/><Relationship Id="rId185" Type="http://schemas.openxmlformats.org/officeDocument/2006/relationships/hyperlink" Target="http://www.velocidata.com/" TargetMode="External"/><Relationship Id="rId9" Type="http://schemas.openxmlformats.org/officeDocument/2006/relationships/hyperlink" Target="http://www.poly.ai/" TargetMode="External"/><Relationship Id="rId210" Type="http://schemas.openxmlformats.org/officeDocument/2006/relationships/hyperlink" Target="http://www.alanaai.com/" TargetMode="External"/><Relationship Id="rId26" Type="http://schemas.openxmlformats.org/officeDocument/2006/relationships/hyperlink" Target="http://www.widgetwhats.com/" TargetMode="External"/><Relationship Id="rId231" Type="http://schemas.openxmlformats.org/officeDocument/2006/relationships/hyperlink" Target="http://www.cavai.com/" TargetMode="External"/><Relationship Id="rId252" Type="http://schemas.openxmlformats.org/officeDocument/2006/relationships/hyperlink" Target="http://www.obi4wan.com/" TargetMode="External"/><Relationship Id="rId273" Type="http://schemas.openxmlformats.org/officeDocument/2006/relationships/hyperlink" Target="http://www.manychat.com/" TargetMode="External"/><Relationship Id="rId47" Type="http://schemas.openxmlformats.org/officeDocument/2006/relationships/hyperlink" Target="http://www.meera.ai/" TargetMode="External"/><Relationship Id="rId68" Type="http://schemas.openxmlformats.org/officeDocument/2006/relationships/hyperlink" Target="http://www.carchat24.com/" TargetMode="External"/><Relationship Id="rId89" Type="http://schemas.openxmlformats.org/officeDocument/2006/relationships/hyperlink" Target="http://www.yetitext.com/" TargetMode="External"/><Relationship Id="rId112" Type="http://schemas.openxmlformats.org/officeDocument/2006/relationships/hyperlink" Target="http://www.kevit.io/" TargetMode="External"/><Relationship Id="rId133" Type="http://schemas.openxmlformats.org/officeDocument/2006/relationships/hyperlink" Target="http://www.continual.ly/" TargetMode="External"/><Relationship Id="rId154" Type="http://schemas.openxmlformats.org/officeDocument/2006/relationships/hyperlink" Target="http://www.collect.chat/" TargetMode="External"/><Relationship Id="rId175" Type="http://schemas.openxmlformats.org/officeDocument/2006/relationships/hyperlink" Target="http://www.loyjoy.com/" TargetMode="External"/><Relationship Id="rId196" Type="http://schemas.openxmlformats.org/officeDocument/2006/relationships/hyperlink" Target="http://www.saysimple.com/" TargetMode="External"/><Relationship Id="rId200" Type="http://schemas.openxmlformats.org/officeDocument/2006/relationships/hyperlink" Target="http://www.sakari.io/" TargetMode="External"/><Relationship Id="rId16" Type="http://schemas.openxmlformats.org/officeDocument/2006/relationships/hyperlink" Target="http://www.paldesk.com/" TargetMode="External"/><Relationship Id="rId221" Type="http://schemas.openxmlformats.org/officeDocument/2006/relationships/hyperlink" Target="http://www.chatbotpack.com/" TargetMode="External"/><Relationship Id="rId242" Type="http://schemas.openxmlformats.org/officeDocument/2006/relationships/hyperlink" Target="http://www.appfollow.io/" TargetMode="External"/><Relationship Id="rId263" Type="http://schemas.openxmlformats.org/officeDocument/2006/relationships/hyperlink" Target="http://www.artificial-solutions.com/" TargetMode="External"/><Relationship Id="rId37" Type="http://schemas.openxmlformats.org/officeDocument/2006/relationships/hyperlink" Target="http://www.line.me/" TargetMode="External"/><Relationship Id="rId58" Type="http://schemas.openxmlformats.org/officeDocument/2006/relationships/hyperlink" Target="http://www.botstar.com/" TargetMode="External"/><Relationship Id="rId79" Type="http://schemas.openxmlformats.org/officeDocument/2006/relationships/hyperlink" Target="http://www.medchatapp.com/" TargetMode="External"/><Relationship Id="rId102" Type="http://schemas.openxmlformats.org/officeDocument/2006/relationships/hyperlink" Target="http://www.wappin.id/" TargetMode="External"/><Relationship Id="rId123" Type="http://schemas.openxmlformats.org/officeDocument/2006/relationships/hyperlink" Target="http://www.herbie.ai/" TargetMode="External"/><Relationship Id="rId144" Type="http://schemas.openxmlformats.org/officeDocument/2006/relationships/hyperlink" Target="http://www.conversed.ai/" TargetMode="External"/><Relationship Id="rId90" Type="http://schemas.openxmlformats.org/officeDocument/2006/relationships/hyperlink" Target="http://www.visitlead.com/" TargetMode="External"/><Relationship Id="rId165" Type="http://schemas.openxmlformats.org/officeDocument/2006/relationships/hyperlink" Target="http://www.ireachm.com/" TargetMode="External"/><Relationship Id="rId186" Type="http://schemas.openxmlformats.org/officeDocument/2006/relationships/hyperlink" Target="http://www.flow.ai/" TargetMode="External"/><Relationship Id="rId211" Type="http://schemas.openxmlformats.org/officeDocument/2006/relationships/hyperlink" Target="http://www.dashly.io/" TargetMode="External"/><Relationship Id="rId232" Type="http://schemas.openxmlformats.org/officeDocument/2006/relationships/hyperlink" Target="http://www.cometchat.com/" TargetMode="External"/><Relationship Id="rId253" Type="http://schemas.openxmlformats.org/officeDocument/2006/relationships/hyperlink" Target="http://www.rocket.chat/" TargetMode="External"/><Relationship Id="rId274" Type="http://schemas.openxmlformats.org/officeDocument/2006/relationships/hyperlink" Target="http://www.liveperson.com/" TargetMode="External"/><Relationship Id="rId27" Type="http://schemas.openxmlformats.org/officeDocument/2006/relationships/hyperlink" Target="http://www.botpress.com/" TargetMode="External"/><Relationship Id="rId48" Type="http://schemas.openxmlformats.org/officeDocument/2006/relationships/hyperlink" Target="http://www.botpress.com/" TargetMode="External"/><Relationship Id="rId69" Type="http://schemas.openxmlformats.org/officeDocument/2006/relationships/hyperlink" Target="http://www.responsa.ai/" TargetMode="External"/><Relationship Id="rId113" Type="http://schemas.openxmlformats.org/officeDocument/2006/relationships/hyperlink" Target="http://www.subiz.com/" TargetMode="External"/><Relationship Id="rId134" Type="http://schemas.openxmlformats.org/officeDocument/2006/relationships/hyperlink" Target="http://www.wassenger.com/" TargetMode="External"/><Relationship Id="rId80" Type="http://schemas.openxmlformats.org/officeDocument/2006/relationships/hyperlink" Target="http://www.southpigalle.io/" TargetMode="External"/><Relationship Id="rId155" Type="http://schemas.openxmlformats.org/officeDocument/2006/relationships/hyperlink" Target="http://www.chatbo.de/" TargetMode="External"/><Relationship Id="rId176" Type="http://schemas.openxmlformats.org/officeDocument/2006/relationships/hyperlink" Target="http://www.dontgo.com/" TargetMode="External"/><Relationship Id="rId197" Type="http://schemas.openxmlformats.org/officeDocument/2006/relationships/hyperlink" Target="http://www.go4clients.com/" TargetMode="External"/><Relationship Id="rId201" Type="http://schemas.openxmlformats.org/officeDocument/2006/relationships/hyperlink" Target="http://www.getjenny.com/" TargetMode="External"/><Relationship Id="rId222" Type="http://schemas.openxmlformats.org/officeDocument/2006/relationships/hyperlink" Target="http://www.clickdesk.com/" TargetMode="External"/><Relationship Id="rId243" Type="http://schemas.openxmlformats.org/officeDocument/2006/relationships/hyperlink" Target="http://www.apexchat.com/" TargetMode="External"/><Relationship Id="rId264" Type="http://schemas.openxmlformats.org/officeDocument/2006/relationships/hyperlink" Target="http://www.rokolabs.com/" TargetMode="External"/><Relationship Id="rId17" Type="http://schemas.openxmlformats.org/officeDocument/2006/relationships/hyperlink" Target="http://www.wotnot.io/" TargetMode="External"/><Relationship Id="rId38" Type="http://schemas.openxmlformats.org/officeDocument/2006/relationships/hyperlink" Target="http://www.onwebchat.com/" TargetMode="External"/><Relationship Id="rId59" Type="http://schemas.openxmlformats.org/officeDocument/2006/relationships/hyperlink" Target="http://www.meetami.ai/" TargetMode="External"/><Relationship Id="rId103" Type="http://schemas.openxmlformats.org/officeDocument/2006/relationships/hyperlink" Target="http://www.quiq.com/" TargetMode="External"/><Relationship Id="rId124" Type="http://schemas.openxmlformats.org/officeDocument/2006/relationships/hyperlink" Target="http://www.hellotars.com/" TargetMode="External"/><Relationship Id="rId70" Type="http://schemas.openxmlformats.org/officeDocument/2006/relationships/hyperlink" Target="http://www.spectrm.io/" TargetMode="External"/><Relationship Id="rId91" Type="http://schemas.openxmlformats.org/officeDocument/2006/relationships/hyperlink" Target="http://www.getalice.ai/" TargetMode="External"/><Relationship Id="rId145" Type="http://schemas.openxmlformats.org/officeDocument/2006/relationships/hyperlink" Target="http://www.masha.ai/" TargetMode="External"/><Relationship Id="rId166" Type="http://schemas.openxmlformats.org/officeDocument/2006/relationships/hyperlink" Target="http://www.livehelp.it/" TargetMode="External"/><Relationship Id="rId187" Type="http://schemas.openxmlformats.org/officeDocument/2006/relationships/hyperlink" Target="http://www.corp.greenbureau.com/" TargetMode="External"/><Relationship Id="rId1" Type="http://schemas.openxmlformats.org/officeDocument/2006/relationships/hyperlink" Target="http://www.hubtype.com/" TargetMode="External"/><Relationship Id="rId212" Type="http://schemas.openxmlformats.org/officeDocument/2006/relationships/hyperlink" Target="http://www.oppscience.com/" TargetMode="External"/><Relationship Id="rId233" Type="http://schemas.openxmlformats.org/officeDocument/2006/relationships/hyperlink" Target="http://www.kundo.se/" TargetMode="External"/><Relationship Id="rId254" Type="http://schemas.openxmlformats.org/officeDocument/2006/relationships/hyperlink" Target="http://www.ultimate.ai/" TargetMode="External"/><Relationship Id="rId28" Type="http://schemas.openxmlformats.org/officeDocument/2006/relationships/hyperlink" Target="http://www.certainly.io/" TargetMode="External"/><Relationship Id="rId49" Type="http://schemas.openxmlformats.org/officeDocument/2006/relationships/hyperlink" Target="http://www.pickyassist.com/" TargetMode="External"/><Relationship Id="rId114" Type="http://schemas.openxmlformats.org/officeDocument/2006/relationships/hyperlink" Target="http://www.engagely.ai/" TargetMode="External"/><Relationship Id="rId275" Type="http://schemas.openxmlformats.org/officeDocument/2006/relationships/hyperlink" Target="http://www.cm.com/" TargetMode="External"/><Relationship Id="rId60" Type="http://schemas.openxmlformats.org/officeDocument/2006/relationships/hyperlink" Target="http://www.telegram.org/" TargetMode="External"/><Relationship Id="rId81" Type="http://schemas.openxmlformats.org/officeDocument/2006/relationships/hyperlink" Target="http://www.livechatalternative.com/" TargetMode="External"/><Relationship Id="rId135" Type="http://schemas.openxmlformats.org/officeDocument/2006/relationships/hyperlink" Target="http://www.flixmedia.com/" TargetMode="External"/><Relationship Id="rId156" Type="http://schemas.openxmlformats.org/officeDocument/2006/relationships/hyperlink" Target="http://www.chat.center/" TargetMode="External"/><Relationship Id="rId177" Type="http://schemas.openxmlformats.org/officeDocument/2006/relationships/hyperlink" Target="http://www.exceed.ai/" TargetMode="External"/><Relationship Id="rId198" Type="http://schemas.openxmlformats.org/officeDocument/2006/relationships/hyperlink" Target="http://www.providesupport.cn/" TargetMode="External"/><Relationship Id="rId202" Type="http://schemas.openxmlformats.org/officeDocument/2006/relationships/hyperlink" Target="http://www.smartsupp.com/" TargetMode="External"/><Relationship Id="rId223" Type="http://schemas.openxmlformats.org/officeDocument/2006/relationships/hyperlink" Target="http://www.kasisto.com/" TargetMode="External"/><Relationship Id="rId244" Type="http://schemas.openxmlformats.org/officeDocument/2006/relationships/hyperlink" Target="http://www.heyday.ai/" TargetMode="External"/><Relationship Id="rId18" Type="http://schemas.openxmlformats.org/officeDocument/2006/relationships/hyperlink" Target="http://www.hybrid.chat/" TargetMode="External"/><Relationship Id="rId39" Type="http://schemas.openxmlformats.org/officeDocument/2006/relationships/hyperlink" Target="http://www.get.slaask.com/" TargetMode="External"/><Relationship Id="rId265" Type="http://schemas.openxmlformats.org/officeDocument/2006/relationships/hyperlink" Target="http://www.kindly.ai/" TargetMode="External"/><Relationship Id="rId50" Type="http://schemas.openxmlformats.org/officeDocument/2006/relationships/hyperlink" Target="http://www.botsnext.com/" TargetMode="External"/><Relationship Id="rId104" Type="http://schemas.openxmlformats.org/officeDocument/2006/relationships/hyperlink" Target="http://www.chatsupport.co/" TargetMode="External"/><Relationship Id="rId125" Type="http://schemas.openxmlformats.org/officeDocument/2006/relationships/hyperlink" Target="http://www.botmother.com/" TargetMode="External"/><Relationship Id="rId146" Type="http://schemas.openxmlformats.org/officeDocument/2006/relationships/hyperlink" Target="http://www.ottspott.co/" TargetMode="External"/><Relationship Id="rId167" Type="http://schemas.openxmlformats.org/officeDocument/2006/relationships/hyperlink" Target="http://www.click4assistance.co.uk/" TargetMode="External"/><Relationship Id="rId188" Type="http://schemas.openxmlformats.org/officeDocument/2006/relationships/hyperlink" Target="http://www.getgobot.com/" TargetMode="External"/><Relationship Id="rId71" Type="http://schemas.openxmlformats.org/officeDocument/2006/relationships/hyperlink" Target="http://www.inteliwise.com/" TargetMode="External"/><Relationship Id="rId92" Type="http://schemas.openxmlformats.org/officeDocument/2006/relationships/hyperlink" Target="http://www.rul.ai/" TargetMode="External"/><Relationship Id="rId213" Type="http://schemas.openxmlformats.org/officeDocument/2006/relationships/hyperlink" Target="http://www.clientchatlive.com/" TargetMode="External"/><Relationship Id="rId234" Type="http://schemas.openxmlformats.org/officeDocument/2006/relationships/hyperlink" Target="http://www.sematell.com/" TargetMode="External"/><Relationship Id="rId2" Type="http://schemas.openxmlformats.org/officeDocument/2006/relationships/hyperlink" Target="http://www.smartifik.com/" TargetMode="External"/><Relationship Id="rId29" Type="http://schemas.openxmlformats.org/officeDocument/2006/relationships/hyperlink" Target="http://www.chatoutsource.com/" TargetMode="External"/><Relationship Id="rId255" Type="http://schemas.openxmlformats.org/officeDocument/2006/relationships/hyperlink" Target="http://www.tidio.com/" TargetMode="External"/><Relationship Id="rId276" Type="http://schemas.openxmlformats.org/officeDocument/2006/relationships/hyperlink" Target="http://www.eckoh.com/" TargetMode="External"/><Relationship Id="rId40" Type="http://schemas.openxmlformats.org/officeDocument/2006/relationships/hyperlink" Target="http://www.next.alterra.ai/" TargetMode="External"/><Relationship Id="rId115" Type="http://schemas.openxmlformats.org/officeDocument/2006/relationships/hyperlink" Target="http://www.makerobos.com/" TargetMode="External"/><Relationship Id="rId136" Type="http://schemas.openxmlformats.org/officeDocument/2006/relationships/hyperlink" Target="http://www.enterprisebotmanager.com/" TargetMode="External"/><Relationship Id="rId157" Type="http://schemas.openxmlformats.org/officeDocument/2006/relationships/hyperlink" Target="http://www.automatly.co/" TargetMode="External"/><Relationship Id="rId178" Type="http://schemas.openxmlformats.org/officeDocument/2006/relationships/hyperlink" Target="http://www.revechat.com/" TargetMode="External"/><Relationship Id="rId61" Type="http://schemas.openxmlformats.org/officeDocument/2006/relationships/hyperlink" Target="http://www.spixii.com/" TargetMode="External"/><Relationship Id="rId82" Type="http://schemas.openxmlformats.org/officeDocument/2006/relationships/hyperlink" Target="http://www.vee24.com/" TargetMode="External"/><Relationship Id="rId199" Type="http://schemas.openxmlformats.org/officeDocument/2006/relationships/hyperlink" Target="http://www.delighted.com/" TargetMode="External"/><Relationship Id="rId203" Type="http://schemas.openxmlformats.org/officeDocument/2006/relationships/hyperlink" Target="http://www.telegram.org/" TargetMode="External"/><Relationship Id="rId19" Type="http://schemas.openxmlformats.org/officeDocument/2006/relationships/hyperlink" Target="http://www.mylivechat.com/" TargetMode="External"/><Relationship Id="rId224" Type="http://schemas.openxmlformats.org/officeDocument/2006/relationships/hyperlink" Target="http://www.livehelpnow.net/" TargetMode="External"/><Relationship Id="rId245" Type="http://schemas.openxmlformats.org/officeDocument/2006/relationships/hyperlink" Target="http://www.leadoo.com/" TargetMode="External"/><Relationship Id="rId266" Type="http://schemas.openxmlformats.org/officeDocument/2006/relationships/hyperlink" Target="http://www.sms-magic.com/" TargetMode="External"/><Relationship Id="rId30" Type="http://schemas.openxmlformats.org/officeDocument/2006/relationships/hyperlink" Target="http://www.surveybot.io/" TargetMode="External"/><Relationship Id="rId105" Type="http://schemas.openxmlformats.org/officeDocument/2006/relationships/hyperlink" Target="http://www.chataffy.com/" TargetMode="External"/><Relationship Id="rId126" Type="http://schemas.openxmlformats.org/officeDocument/2006/relationships/hyperlink" Target="http://www.mesibo.com/" TargetMode="External"/><Relationship Id="rId147" Type="http://schemas.openxmlformats.org/officeDocument/2006/relationships/hyperlink" Target="http://www.smartconvos.com/" TargetMode="External"/><Relationship Id="rId168" Type="http://schemas.openxmlformats.org/officeDocument/2006/relationships/hyperlink" Target="http://www.purechat.com/" TargetMode="External"/><Relationship Id="rId51" Type="http://schemas.openxmlformats.org/officeDocument/2006/relationships/hyperlink" Target="http://www.zapiens.ai/" TargetMode="External"/><Relationship Id="rId72" Type="http://schemas.openxmlformats.org/officeDocument/2006/relationships/hyperlink" Target="http://www.syncrowebchat.com/" TargetMode="External"/><Relationship Id="rId93" Type="http://schemas.openxmlformats.org/officeDocument/2006/relationships/hyperlink" Target="http://www.palco.chat/" TargetMode="External"/><Relationship Id="rId189" Type="http://schemas.openxmlformats.org/officeDocument/2006/relationships/hyperlink" Target="http://www.floatbot.ai/" TargetMode="External"/><Relationship Id="rId3" Type="http://schemas.openxmlformats.org/officeDocument/2006/relationships/hyperlink" Target="http://www.moin.ai/" TargetMode="External"/><Relationship Id="rId214" Type="http://schemas.openxmlformats.org/officeDocument/2006/relationships/hyperlink" Target="http://www.amplify.ai/" TargetMode="External"/><Relationship Id="rId235" Type="http://schemas.openxmlformats.org/officeDocument/2006/relationships/hyperlink" Target="http://www.snapengage.com/" TargetMode="External"/><Relationship Id="rId256" Type="http://schemas.openxmlformats.org/officeDocument/2006/relationships/hyperlink" Target="http://www.drips.com/" TargetMode="External"/><Relationship Id="rId116" Type="http://schemas.openxmlformats.org/officeDocument/2006/relationships/hyperlink" Target="http://www.conversable.com/" TargetMode="External"/><Relationship Id="rId137" Type="http://schemas.openxmlformats.org/officeDocument/2006/relationships/hyperlink" Target="http://www.blinger.io/" TargetMode="External"/><Relationship Id="rId158" Type="http://schemas.openxmlformats.org/officeDocument/2006/relationships/hyperlink" Target="http://www.chatbeacon.io/" TargetMode="External"/><Relationship Id="rId20" Type="http://schemas.openxmlformats.org/officeDocument/2006/relationships/hyperlink" Target="http://www.hellomybot.io/" TargetMode="External"/><Relationship Id="rId41" Type="http://schemas.openxmlformats.org/officeDocument/2006/relationships/hyperlink" Target="http://www.typedesk.com/" TargetMode="External"/><Relationship Id="rId62" Type="http://schemas.openxmlformats.org/officeDocument/2006/relationships/hyperlink" Target="http://www.bilendidiscuss.com/" TargetMode="External"/><Relationship Id="rId83" Type="http://schemas.openxmlformats.org/officeDocument/2006/relationships/hyperlink" Target="http://www.joonbot.com/" TargetMode="External"/><Relationship Id="rId179" Type="http://schemas.openxmlformats.org/officeDocument/2006/relationships/hyperlink" Target="http://www.heymarket.com/" TargetMode="External"/><Relationship Id="rId190" Type="http://schemas.openxmlformats.org/officeDocument/2006/relationships/hyperlink" Target="http://www.bluefrogrobotics.com/" TargetMode="External"/><Relationship Id="rId204" Type="http://schemas.openxmlformats.org/officeDocument/2006/relationships/hyperlink" Target="http://www.getsiteglue.com/" TargetMode="External"/><Relationship Id="rId225" Type="http://schemas.openxmlformats.org/officeDocument/2006/relationships/hyperlink" Target="http://www.smilee.io/" TargetMode="External"/><Relationship Id="rId246" Type="http://schemas.openxmlformats.org/officeDocument/2006/relationships/hyperlink" Target="http://www.customergauge.com/" TargetMode="External"/><Relationship Id="rId267" Type="http://schemas.openxmlformats.org/officeDocument/2006/relationships/hyperlink" Target="http://www.marketlinc.com/" TargetMode="External"/><Relationship Id="rId106" Type="http://schemas.openxmlformats.org/officeDocument/2006/relationships/hyperlink" Target="http://www.wati.io/" TargetMode="External"/><Relationship Id="rId127" Type="http://schemas.openxmlformats.org/officeDocument/2006/relationships/hyperlink" Target="http://www.onereach.ai/" TargetMode="External"/><Relationship Id="rId10" Type="http://schemas.openxmlformats.org/officeDocument/2006/relationships/hyperlink" Target="http://www.solvemate.com/" TargetMode="External"/><Relationship Id="rId31" Type="http://schemas.openxmlformats.org/officeDocument/2006/relationships/hyperlink" Target="http://www.finn.ai/" TargetMode="External"/><Relationship Id="rId52" Type="http://schemas.openxmlformats.org/officeDocument/2006/relationships/hyperlink" Target="http://www.triny.io/" TargetMode="External"/><Relationship Id="rId73" Type="http://schemas.openxmlformats.org/officeDocument/2006/relationships/hyperlink" Target="http://www.yesweshare.fr/" TargetMode="External"/><Relationship Id="rId94" Type="http://schemas.openxmlformats.org/officeDocument/2006/relationships/hyperlink" Target="http://www.chatra.com/" TargetMode="External"/><Relationship Id="rId148" Type="http://schemas.openxmlformats.org/officeDocument/2006/relationships/hyperlink" Target="http://www.sently.io/" TargetMode="External"/><Relationship Id="rId169" Type="http://schemas.openxmlformats.org/officeDocument/2006/relationships/hyperlink" Target="http://www.activechat.ai/" TargetMode="External"/><Relationship Id="rId4" Type="http://schemas.openxmlformats.org/officeDocument/2006/relationships/hyperlink" Target="http://www.chatinbox.io/" TargetMode="External"/><Relationship Id="rId180" Type="http://schemas.openxmlformats.org/officeDocument/2006/relationships/hyperlink" Target="http://www.retently.com/" TargetMode="External"/><Relationship Id="rId215" Type="http://schemas.openxmlformats.org/officeDocument/2006/relationships/hyperlink" Target="http://www.satisfilabs.com/" TargetMode="External"/><Relationship Id="rId236" Type="http://schemas.openxmlformats.org/officeDocument/2006/relationships/hyperlink" Target="http://www.niki.ai/" TargetMode="External"/><Relationship Id="rId257" Type="http://schemas.openxmlformats.org/officeDocument/2006/relationships/hyperlink" Target="http://www.unblu.com/" TargetMode="External"/><Relationship Id="rId42" Type="http://schemas.openxmlformats.org/officeDocument/2006/relationships/hyperlink" Target="http://www.jetson.ai/" TargetMode="External"/><Relationship Id="rId84" Type="http://schemas.openxmlformats.org/officeDocument/2006/relationships/hyperlink" Target="http://www.livechatmonitoring.com/" TargetMode="External"/><Relationship Id="rId138" Type="http://schemas.openxmlformats.org/officeDocument/2006/relationships/hyperlink" Target="http://www.livechat.com/" TargetMode="External"/><Relationship Id="rId191" Type="http://schemas.openxmlformats.org/officeDocument/2006/relationships/hyperlink" Target="http://www.promoter.io/" TargetMode="External"/><Relationship Id="rId205" Type="http://schemas.openxmlformats.org/officeDocument/2006/relationships/hyperlink" Target="http://www.mindmeld.com/" TargetMode="External"/><Relationship Id="rId247" Type="http://schemas.openxmlformats.org/officeDocument/2006/relationships/hyperlink" Target="http://www.eudata.com/" TargetMode="External"/><Relationship Id="rId107" Type="http://schemas.openxmlformats.org/officeDocument/2006/relationships/hyperlink" Target="http://www.sleekflow.io/" TargetMode="External"/><Relationship Id="rId11" Type="http://schemas.openxmlformats.org/officeDocument/2006/relationships/hyperlink" Target="http://www.botpenguin.com/" TargetMode="External"/><Relationship Id="rId53" Type="http://schemas.openxmlformats.org/officeDocument/2006/relationships/hyperlink" Target="http://www.whisbi.com/" TargetMode="External"/><Relationship Id="rId149" Type="http://schemas.openxmlformats.org/officeDocument/2006/relationships/hyperlink" Target="http://www.twyla.ai/" TargetMode="External"/></Relationships>
</file>

<file path=xl/worksheets/_rels/sheet35.xml.rels><?xml version="1.0" encoding="UTF-8" standalone="yes"?>
<Relationships xmlns="http://schemas.openxmlformats.org/package/2006/relationships"><Relationship Id="rId117" Type="http://schemas.openxmlformats.org/officeDocument/2006/relationships/hyperlink" Target="http://www.skuuudle.com/" TargetMode="External"/><Relationship Id="rId21" Type="http://schemas.openxmlformats.org/officeDocument/2006/relationships/hyperlink" Target="http://www.kachingretail.com/" TargetMode="External"/><Relationship Id="rId42" Type="http://schemas.openxmlformats.org/officeDocument/2006/relationships/hyperlink" Target="http://www.local-eyes.nl/" TargetMode="External"/><Relationship Id="rId63" Type="http://schemas.openxmlformats.org/officeDocument/2006/relationships/hyperlink" Target="http://www.dreamziot.com/" TargetMode="External"/><Relationship Id="rId84" Type="http://schemas.openxmlformats.org/officeDocument/2006/relationships/hyperlink" Target="http://www.idealspot.com/" TargetMode="External"/><Relationship Id="rId138" Type="http://schemas.openxmlformats.org/officeDocument/2006/relationships/hyperlink" Target="http://www.htk.co.uk/" TargetMode="External"/><Relationship Id="rId159" Type="http://schemas.openxmlformats.org/officeDocument/2006/relationships/hyperlink" Target="http://www.cloud4wi.com/" TargetMode="External"/><Relationship Id="rId170" Type="http://schemas.openxmlformats.org/officeDocument/2006/relationships/hyperlink" Target="http://www.brightpearl.com/" TargetMode="External"/><Relationship Id="rId191" Type="http://schemas.openxmlformats.org/officeDocument/2006/relationships/hyperlink" Target="http://www.purple.ai/" TargetMode="External"/><Relationship Id="rId107" Type="http://schemas.openxmlformats.org/officeDocument/2006/relationships/hyperlink" Target="http://www.mira.co/" TargetMode="External"/><Relationship Id="rId11" Type="http://schemas.openxmlformats.org/officeDocument/2006/relationships/hyperlink" Target="http://www.visix.com/" TargetMode="External"/><Relationship Id="rId32" Type="http://schemas.openxmlformats.org/officeDocument/2006/relationships/hyperlink" Target="http://www.onguard.com/" TargetMode="External"/><Relationship Id="rId53" Type="http://schemas.openxmlformats.org/officeDocument/2006/relationships/hyperlink" Target="http://www.reckon.ai/" TargetMode="External"/><Relationship Id="rId74" Type="http://schemas.openxmlformats.org/officeDocument/2006/relationships/hyperlink" Target="http://www.stratpricing.com/" TargetMode="External"/><Relationship Id="rId128" Type="http://schemas.openxmlformats.org/officeDocument/2006/relationships/hyperlink" Target="http://www.sensorberg.com/" TargetMode="External"/><Relationship Id="rId149" Type="http://schemas.openxmlformats.org/officeDocument/2006/relationships/hyperlink" Target="http://www.leeroy.se/" TargetMode="External"/><Relationship Id="rId5" Type="http://schemas.openxmlformats.org/officeDocument/2006/relationships/hyperlink" Target="http://www.broadsign.com/" TargetMode="External"/><Relationship Id="rId95" Type="http://schemas.openxmlformats.org/officeDocument/2006/relationships/hyperlink" Target="http://www.treedys.com/" TargetMode="External"/><Relationship Id="rId160" Type="http://schemas.openxmlformats.org/officeDocument/2006/relationships/hyperlink" Target="http://www.redant.com/" TargetMode="External"/><Relationship Id="rId181" Type="http://schemas.openxmlformats.org/officeDocument/2006/relationships/hyperlink" Target="http://www.cegid.com/" TargetMode="External"/><Relationship Id="rId22" Type="http://schemas.openxmlformats.org/officeDocument/2006/relationships/hyperlink" Target="http://www.globeon.net/" TargetMode="External"/><Relationship Id="rId43" Type="http://schemas.openxmlformats.org/officeDocument/2006/relationships/hyperlink" Target="http://www.sparkfun.com/" TargetMode="External"/><Relationship Id="rId64" Type="http://schemas.openxmlformats.org/officeDocument/2006/relationships/hyperlink" Target="http://www.lilitab.com/" TargetMode="External"/><Relationship Id="rId118" Type="http://schemas.openxmlformats.org/officeDocument/2006/relationships/hyperlink" Target="http://www.moviik.com/" TargetMode="External"/><Relationship Id="rId139" Type="http://schemas.openxmlformats.org/officeDocument/2006/relationships/hyperlink" Target="http://www.hygh.tech/" TargetMode="External"/><Relationship Id="rId85" Type="http://schemas.openxmlformats.org/officeDocument/2006/relationships/hyperlink" Target="http://www.smartwhere.com/" TargetMode="External"/><Relationship Id="rId150" Type="http://schemas.openxmlformats.org/officeDocument/2006/relationships/hyperlink" Target="http://www.emnos.com/" TargetMode="External"/><Relationship Id="rId171" Type="http://schemas.openxmlformats.org/officeDocument/2006/relationships/hyperlink" Target="http://www.evrythng.com/" TargetMode="External"/><Relationship Id="rId192" Type="http://schemas.openxmlformats.org/officeDocument/2006/relationships/hyperlink" Target="http://www.tulip.com/" TargetMode="External"/><Relationship Id="rId12" Type="http://schemas.openxmlformats.org/officeDocument/2006/relationships/hyperlink" Target="http://www.spscommerce.com/" TargetMode="External"/><Relationship Id="rId33" Type="http://schemas.openxmlformats.org/officeDocument/2006/relationships/hyperlink" Target="http://www.accent-systems.com/" TargetMode="External"/><Relationship Id="rId108" Type="http://schemas.openxmlformats.org/officeDocument/2006/relationships/hyperlink" Target="http://www.roundsolutions.com/" TargetMode="External"/><Relationship Id="rId129" Type="http://schemas.openxmlformats.org/officeDocument/2006/relationships/hyperlink" Target="http://www.inovretail.site/" TargetMode="External"/><Relationship Id="rId54" Type="http://schemas.openxmlformats.org/officeDocument/2006/relationships/hyperlink" Target="http://www.retailsolutions.com/" TargetMode="External"/><Relationship Id="rId75" Type="http://schemas.openxmlformats.org/officeDocument/2006/relationships/hyperlink" Target="http://www.nanovo.tv/" TargetMode="External"/><Relationship Id="rId96" Type="http://schemas.openxmlformats.org/officeDocument/2006/relationships/hyperlink" Target="http://www.indivd.com/" TargetMode="External"/><Relationship Id="rId140" Type="http://schemas.openxmlformats.org/officeDocument/2006/relationships/hyperlink" Target="http://www.placewise.com/" TargetMode="External"/><Relationship Id="rId161" Type="http://schemas.openxmlformats.org/officeDocument/2006/relationships/hyperlink" Target="http://www.intel.sg/" TargetMode="External"/><Relationship Id="rId182" Type="http://schemas.openxmlformats.org/officeDocument/2006/relationships/hyperlink" Target="http://www.traxretail.com/" TargetMode="External"/><Relationship Id="rId6" Type="http://schemas.openxmlformats.org/officeDocument/2006/relationships/hyperlink" Target="http://www.centareum.io/" TargetMode="External"/><Relationship Id="rId23" Type="http://schemas.openxmlformats.org/officeDocument/2006/relationships/hyperlink" Target="http://www.adszy.com/" TargetMode="External"/><Relationship Id="rId119" Type="http://schemas.openxmlformats.org/officeDocument/2006/relationships/hyperlink" Target="http://www.retailsonar.com/" TargetMode="External"/><Relationship Id="rId44" Type="http://schemas.openxmlformats.org/officeDocument/2006/relationships/hyperlink" Target="http://www.discoverthebluedot.com/" TargetMode="External"/><Relationship Id="rId65" Type="http://schemas.openxmlformats.org/officeDocument/2006/relationships/hyperlink" Target="http://www.thethings.io/" TargetMode="External"/><Relationship Id="rId86" Type="http://schemas.openxmlformats.org/officeDocument/2006/relationships/hyperlink" Target="http://www.magicadd.com/" TargetMode="External"/><Relationship Id="rId130" Type="http://schemas.openxmlformats.org/officeDocument/2006/relationships/hyperlink" Target="http://www.mobeeapp.com/" TargetMode="External"/><Relationship Id="rId151" Type="http://schemas.openxmlformats.org/officeDocument/2006/relationships/hyperlink" Target="http://www.geoblink.com/" TargetMode="External"/><Relationship Id="rId172" Type="http://schemas.openxmlformats.org/officeDocument/2006/relationships/hyperlink" Target="http://www.eversightlabs.com/" TargetMode="External"/><Relationship Id="rId13" Type="http://schemas.openxmlformats.org/officeDocument/2006/relationships/hyperlink" Target="http://www.storbie.com/" TargetMode="External"/><Relationship Id="rId18" Type="http://schemas.openxmlformats.org/officeDocument/2006/relationships/hyperlink" Target="http://www.agosto.com/" TargetMode="External"/><Relationship Id="rId39" Type="http://schemas.openxmlformats.org/officeDocument/2006/relationships/hyperlink" Target="http://www.ncr.com/" TargetMode="External"/><Relationship Id="rId109" Type="http://schemas.openxmlformats.org/officeDocument/2006/relationships/hyperlink" Target="http://www.motiondisplay.com/" TargetMode="External"/><Relationship Id="rId34" Type="http://schemas.openxmlformats.org/officeDocument/2006/relationships/hyperlink" Target="http://www.storehippo.com/" TargetMode="External"/><Relationship Id="rId50" Type="http://schemas.openxmlformats.org/officeDocument/2006/relationships/hyperlink" Target="http://www.cdspos.com/" TargetMode="External"/><Relationship Id="rId55" Type="http://schemas.openxmlformats.org/officeDocument/2006/relationships/hyperlink" Target="http://www.hyperspread.com/" TargetMode="External"/><Relationship Id="rId76" Type="http://schemas.openxmlformats.org/officeDocument/2006/relationships/hyperlink" Target="http://www.screencloud.com/" TargetMode="External"/><Relationship Id="rId97" Type="http://schemas.openxmlformats.org/officeDocument/2006/relationships/hyperlink" Target="http://www.smartcart.fi/" TargetMode="External"/><Relationship Id="rId104" Type="http://schemas.openxmlformats.org/officeDocument/2006/relationships/hyperlink" Target="http://www.record-evolution.de/" TargetMode="External"/><Relationship Id="rId120" Type="http://schemas.openxmlformats.org/officeDocument/2006/relationships/hyperlink" Target="http://www.marsello.com/" TargetMode="External"/><Relationship Id="rId125" Type="http://schemas.openxmlformats.org/officeDocument/2006/relationships/hyperlink" Target="http://www.retailwire.com/" TargetMode="External"/><Relationship Id="rId141" Type="http://schemas.openxmlformats.org/officeDocument/2006/relationships/hyperlink" Target="http://www.pej.se/" TargetMode="External"/><Relationship Id="rId146" Type="http://schemas.openxmlformats.org/officeDocument/2006/relationships/hyperlink" Target="http://www.retailpro.com/" TargetMode="External"/><Relationship Id="rId167" Type="http://schemas.openxmlformats.org/officeDocument/2006/relationships/hyperlink" Target="http://www.nielseniq.com/" TargetMode="External"/><Relationship Id="rId188" Type="http://schemas.openxmlformats.org/officeDocument/2006/relationships/hyperlink" Target="http://www.lightspeedhq.com/" TargetMode="External"/><Relationship Id="rId7" Type="http://schemas.openxmlformats.org/officeDocument/2006/relationships/hyperlink" Target="http://www.pangeopro.com/" TargetMode="External"/><Relationship Id="rId71" Type="http://schemas.openxmlformats.org/officeDocument/2006/relationships/hyperlink" Target="http://www.tillersystems.com/" TargetMode="External"/><Relationship Id="rId92" Type="http://schemas.openxmlformats.org/officeDocument/2006/relationships/hyperlink" Target="http://www.accurat.ai/" TargetMode="External"/><Relationship Id="rId162" Type="http://schemas.openxmlformats.org/officeDocument/2006/relationships/hyperlink" Target="http://www.extendaretail.com/" TargetMode="External"/><Relationship Id="rId183" Type="http://schemas.openxmlformats.org/officeDocument/2006/relationships/hyperlink" Target="http://www.inmar.com/" TargetMode="External"/><Relationship Id="rId2" Type="http://schemas.openxmlformats.org/officeDocument/2006/relationships/hyperlink" Target="http://www.pro-motions.be/" TargetMode="External"/><Relationship Id="rId29" Type="http://schemas.openxmlformats.org/officeDocument/2006/relationships/hyperlink" Target="http://www.giftnow.com/" TargetMode="External"/><Relationship Id="rId24" Type="http://schemas.openxmlformats.org/officeDocument/2006/relationships/hyperlink" Target="http://www.purplewifi.net/" TargetMode="External"/><Relationship Id="rId40" Type="http://schemas.openxmlformats.org/officeDocument/2006/relationships/hyperlink" Target="http://www.ysance.com/" TargetMode="External"/><Relationship Id="rId45" Type="http://schemas.openxmlformats.org/officeDocument/2006/relationships/hyperlink" Target="http://www.windowsketch.eu/" TargetMode="External"/><Relationship Id="rId66" Type="http://schemas.openxmlformats.org/officeDocument/2006/relationships/hyperlink" Target="http://www.clearviewconnect.com/" TargetMode="External"/><Relationship Id="rId87" Type="http://schemas.openxmlformats.org/officeDocument/2006/relationships/hyperlink" Target="http://www.quicon.eu/" TargetMode="External"/><Relationship Id="rId110" Type="http://schemas.openxmlformats.org/officeDocument/2006/relationships/hyperlink" Target="http://www.amoobi.com/" TargetMode="External"/><Relationship Id="rId115" Type="http://schemas.openxmlformats.org/officeDocument/2006/relationships/hyperlink" Target="http://www.sensei.tech/" TargetMode="External"/><Relationship Id="rId131" Type="http://schemas.openxmlformats.org/officeDocument/2006/relationships/hyperlink" Target="http://www.estimote.com/" TargetMode="External"/><Relationship Id="rId136" Type="http://schemas.openxmlformats.org/officeDocument/2006/relationships/hyperlink" Target="http://www.eliq.io/" TargetMode="External"/><Relationship Id="rId157" Type="http://schemas.openxmlformats.org/officeDocument/2006/relationships/hyperlink" Target="http://www.hivestack.com/" TargetMode="External"/><Relationship Id="rId178" Type="http://schemas.openxmlformats.org/officeDocument/2006/relationships/hyperlink" Target="http://www.scala.com/" TargetMode="External"/><Relationship Id="rId61" Type="http://schemas.openxmlformats.org/officeDocument/2006/relationships/hyperlink" Target="http://www.streamrealty.com/" TargetMode="External"/><Relationship Id="rId82" Type="http://schemas.openxmlformats.org/officeDocument/2006/relationships/hyperlink" Target="http://www.scandalook.com/" TargetMode="External"/><Relationship Id="rId152" Type="http://schemas.openxmlformats.org/officeDocument/2006/relationships/hyperlink" Target="http://www.infor.com/" TargetMode="External"/><Relationship Id="rId173" Type="http://schemas.openxmlformats.org/officeDocument/2006/relationships/hyperlink" Target="http://www.celerant.com/" TargetMode="External"/><Relationship Id="rId19" Type="http://schemas.openxmlformats.org/officeDocument/2006/relationships/hyperlink" Target="http://www.locus.sh/" TargetMode="External"/><Relationship Id="rId14" Type="http://schemas.openxmlformats.org/officeDocument/2006/relationships/hyperlink" Target="http://www.upstreamcommerce.com/" TargetMode="External"/><Relationship Id="rId30" Type="http://schemas.openxmlformats.org/officeDocument/2006/relationships/hyperlink" Target="http://www.unicenta.com/" TargetMode="External"/><Relationship Id="rId35" Type="http://schemas.openxmlformats.org/officeDocument/2006/relationships/hyperlink" Target="http://www.signonsite.com/" TargetMode="External"/><Relationship Id="rId56" Type="http://schemas.openxmlformats.org/officeDocument/2006/relationships/hyperlink" Target="http://www.stentle.com/" TargetMode="External"/><Relationship Id="rId77" Type="http://schemas.openxmlformats.org/officeDocument/2006/relationships/hyperlink" Target="http://www.retailprotexas.com/" TargetMode="External"/><Relationship Id="rId100" Type="http://schemas.openxmlformats.org/officeDocument/2006/relationships/hyperlink" Target="http://www.channelgrabber.com/" TargetMode="External"/><Relationship Id="rId105" Type="http://schemas.openxmlformats.org/officeDocument/2006/relationships/hyperlink" Target="http://www.upperquadrant.com/" TargetMode="External"/><Relationship Id="rId126" Type="http://schemas.openxmlformats.org/officeDocument/2006/relationships/hyperlink" Target="http://www.kontakt.io/" TargetMode="External"/><Relationship Id="rId147" Type="http://schemas.openxmlformats.org/officeDocument/2006/relationships/hyperlink" Target="http://www.sentiance.com/" TargetMode="External"/><Relationship Id="rId168" Type="http://schemas.openxmlformats.org/officeDocument/2006/relationships/hyperlink" Target="http://www.magicad.com/" TargetMode="External"/><Relationship Id="rId8" Type="http://schemas.openxmlformats.org/officeDocument/2006/relationships/hyperlink" Target="http://www.solink.com/" TargetMode="External"/><Relationship Id="rId51" Type="http://schemas.openxmlformats.org/officeDocument/2006/relationships/hyperlink" Target="http://www.proxama.com/" TargetMode="External"/><Relationship Id="rId72" Type="http://schemas.openxmlformats.org/officeDocument/2006/relationships/hyperlink" Target="http://www.kioware.com/" TargetMode="External"/><Relationship Id="rId93" Type="http://schemas.openxmlformats.org/officeDocument/2006/relationships/hyperlink" Target="http://www.arreya.com/" TargetMode="External"/><Relationship Id="rId98" Type="http://schemas.openxmlformats.org/officeDocument/2006/relationships/hyperlink" Target="http://www.locationsciences.ai/" TargetMode="External"/><Relationship Id="rId121" Type="http://schemas.openxmlformats.org/officeDocument/2006/relationships/hyperlink" Target="http://www.aisle411.com/" TargetMode="External"/><Relationship Id="rId142" Type="http://schemas.openxmlformats.org/officeDocument/2006/relationships/hyperlink" Target="http://www.indooratlas.com/" TargetMode="External"/><Relationship Id="rId163" Type="http://schemas.openxmlformats.org/officeDocument/2006/relationships/hyperlink" Target="http://www.intelligencenode.com/" TargetMode="External"/><Relationship Id="rId184" Type="http://schemas.openxmlformats.org/officeDocument/2006/relationships/hyperlink" Target="http://www.arduino.cc/" TargetMode="External"/><Relationship Id="rId189" Type="http://schemas.openxmlformats.org/officeDocument/2006/relationships/hyperlink" Target="http://www.channelplay.in/" TargetMode="External"/><Relationship Id="rId3" Type="http://schemas.openxmlformats.org/officeDocument/2006/relationships/hyperlink" Target="http://www.seeketing.com/" TargetMode="External"/><Relationship Id="rId25" Type="http://schemas.openxmlformats.org/officeDocument/2006/relationships/hyperlink" Target="http://www.softwareag.com/" TargetMode="External"/><Relationship Id="rId46" Type="http://schemas.openxmlformats.org/officeDocument/2006/relationships/hyperlink" Target="http://www.predictspring.com/" TargetMode="External"/><Relationship Id="rId67" Type="http://schemas.openxmlformats.org/officeDocument/2006/relationships/hyperlink" Target="http://www.zettle.com/" TargetMode="External"/><Relationship Id="rId116" Type="http://schemas.openxmlformats.org/officeDocument/2006/relationships/hyperlink" Target="http://www.getdor.com/" TargetMode="External"/><Relationship Id="rId137" Type="http://schemas.openxmlformats.org/officeDocument/2006/relationships/hyperlink" Target="http://www.pointinside.com/" TargetMode="External"/><Relationship Id="rId158" Type="http://schemas.openxmlformats.org/officeDocument/2006/relationships/hyperlink" Target="http://www.incontextsolutions.com/" TargetMode="External"/><Relationship Id="rId20" Type="http://schemas.openxmlformats.org/officeDocument/2006/relationships/hyperlink" Target="http://www.gonowproductions.com/" TargetMode="External"/><Relationship Id="rId41" Type="http://schemas.openxmlformats.org/officeDocument/2006/relationships/hyperlink" Target="http://www.indoornavigation.com/" TargetMode="External"/><Relationship Id="rId62" Type="http://schemas.openxmlformats.org/officeDocument/2006/relationships/hyperlink" Target="http://www.sensormatic.com/" TargetMode="External"/><Relationship Id="rId83" Type="http://schemas.openxmlformats.org/officeDocument/2006/relationships/hyperlink" Target="http://www.cardu.com/" TargetMode="External"/><Relationship Id="rId88" Type="http://schemas.openxmlformats.org/officeDocument/2006/relationships/hyperlink" Target="http://www.offrie.com/" TargetMode="External"/><Relationship Id="rId111" Type="http://schemas.openxmlformats.org/officeDocument/2006/relationships/hyperlink" Target="http://www.crowdoptic.com/" TargetMode="External"/><Relationship Id="rId132" Type="http://schemas.openxmlformats.org/officeDocument/2006/relationships/hyperlink" Target="http://www.bubbl.tech/" TargetMode="External"/><Relationship Id="rId153" Type="http://schemas.openxmlformats.org/officeDocument/2006/relationships/hyperlink" Target="http://www.cisco.com/" TargetMode="External"/><Relationship Id="rId174" Type="http://schemas.openxmlformats.org/officeDocument/2006/relationships/hyperlink" Target="http://www.epicor.com/" TargetMode="External"/><Relationship Id="rId179" Type="http://schemas.openxmlformats.org/officeDocument/2006/relationships/hyperlink" Target="http://www.placer.ai/" TargetMode="External"/><Relationship Id="rId190" Type="http://schemas.openxmlformats.org/officeDocument/2006/relationships/hyperlink" Target="http://www.mi9retail.com/" TargetMode="External"/><Relationship Id="rId15" Type="http://schemas.openxmlformats.org/officeDocument/2006/relationships/hyperlink" Target="http://www.arinet.com/" TargetMode="External"/><Relationship Id="rId36" Type="http://schemas.openxmlformats.org/officeDocument/2006/relationships/hyperlink" Target="http://www.zoniz.com/" TargetMode="External"/><Relationship Id="rId57" Type="http://schemas.openxmlformats.org/officeDocument/2006/relationships/hyperlink" Target="http://www.taptapdigital.com/" TargetMode="External"/><Relationship Id="rId106" Type="http://schemas.openxmlformats.org/officeDocument/2006/relationships/hyperlink" Target="http://www.saleswarp.com/" TargetMode="External"/><Relationship Id="rId127" Type="http://schemas.openxmlformats.org/officeDocument/2006/relationships/hyperlink" Target="http://www.accompany.com/" TargetMode="External"/><Relationship Id="rId10" Type="http://schemas.openxmlformats.org/officeDocument/2006/relationships/hyperlink" Target="http://www.wirespring.com/" TargetMode="External"/><Relationship Id="rId31" Type="http://schemas.openxmlformats.org/officeDocument/2006/relationships/hyperlink" Target="http://www.walkbase.com/" TargetMode="External"/><Relationship Id="rId52" Type="http://schemas.openxmlformats.org/officeDocument/2006/relationships/hyperlink" Target="http://www.glooh.fr/" TargetMode="External"/><Relationship Id="rId73" Type="http://schemas.openxmlformats.org/officeDocument/2006/relationships/hyperlink" Target="http://www.mdsglobal.com/" TargetMode="External"/><Relationship Id="rId78" Type="http://schemas.openxmlformats.org/officeDocument/2006/relationships/hyperlink" Target="http://www.visit.org/" TargetMode="External"/><Relationship Id="rId94" Type="http://schemas.openxmlformats.org/officeDocument/2006/relationships/hyperlink" Target="http://www.en.flipnpik-na.com/" TargetMode="External"/><Relationship Id="rId99" Type="http://schemas.openxmlformats.org/officeDocument/2006/relationships/hyperlink" Target="http://www.muzzley.com/" TargetMode="External"/><Relationship Id="rId101" Type="http://schemas.openxmlformats.org/officeDocument/2006/relationships/hyperlink" Target="http://www.profital.ch/" TargetMode="External"/><Relationship Id="rId122" Type="http://schemas.openxmlformats.org/officeDocument/2006/relationships/hyperlink" Target="http://www.deepreach.com/" TargetMode="External"/><Relationship Id="rId143" Type="http://schemas.openxmlformats.org/officeDocument/2006/relationships/hyperlink" Target="http://www.quuppa.com/" TargetMode="External"/><Relationship Id="rId148" Type="http://schemas.openxmlformats.org/officeDocument/2006/relationships/hyperlink" Target="http://www.pinmeto.com/" TargetMode="External"/><Relationship Id="rId164" Type="http://schemas.openxmlformats.org/officeDocument/2006/relationships/hyperlink" Target="http://www.nextail.co/" TargetMode="External"/><Relationship Id="rId169" Type="http://schemas.openxmlformats.org/officeDocument/2006/relationships/hyperlink" Target="http://www.newstore.com/" TargetMode="External"/><Relationship Id="rId185" Type="http://schemas.openxmlformats.org/officeDocument/2006/relationships/hyperlink" Target="http://www.revionics.com/" TargetMode="External"/><Relationship Id="rId4" Type="http://schemas.openxmlformats.org/officeDocument/2006/relationships/hyperlink" Target="http://www.infinityrms.com/" TargetMode="External"/><Relationship Id="rId9" Type="http://schemas.openxmlformats.org/officeDocument/2006/relationships/hyperlink" Target="http://www.colibri-snop.com/" TargetMode="External"/><Relationship Id="rId180" Type="http://schemas.openxmlformats.org/officeDocument/2006/relationships/hyperlink" Target="http://www.vendhq.com/" TargetMode="External"/><Relationship Id="rId26" Type="http://schemas.openxmlformats.org/officeDocument/2006/relationships/hyperlink" Target="http://www.8451.com/" TargetMode="External"/><Relationship Id="rId47" Type="http://schemas.openxmlformats.org/officeDocument/2006/relationships/hyperlink" Target="http://www.touchretail.co.uk/" TargetMode="External"/><Relationship Id="rId68" Type="http://schemas.openxmlformats.org/officeDocument/2006/relationships/hyperlink" Target="http://www.vlomni.com/" TargetMode="External"/><Relationship Id="rId89" Type="http://schemas.openxmlformats.org/officeDocument/2006/relationships/hyperlink" Target="http://www.placebag.com/" TargetMode="External"/><Relationship Id="rId112" Type="http://schemas.openxmlformats.org/officeDocument/2006/relationships/hyperlink" Target="http://www.getbaff.de/" TargetMode="External"/><Relationship Id="rId133" Type="http://schemas.openxmlformats.org/officeDocument/2006/relationships/hyperlink" Target="http://www.unitag.io/" TargetMode="External"/><Relationship Id="rId154" Type="http://schemas.openxmlformats.org/officeDocument/2006/relationships/hyperlink" Target="http://www.sensormatic.com/" TargetMode="External"/><Relationship Id="rId175" Type="http://schemas.openxmlformats.org/officeDocument/2006/relationships/hyperlink" Target="http://www.ascentialedge.com/" TargetMode="External"/><Relationship Id="rId16" Type="http://schemas.openxmlformats.org/officeDocument/2006/relationships/hyperlink" Target="http://www.digitaleo.fr/" TargetMode="External"/><Relationship Id="rId37" Type="http://schemas.openxmlformats.org/officeDocument/2006/relationships/hyperlink" Target="http://www.calibreapp.com/" TargetMode="External"/><Relationship Id="rId58" Type="http://schemas.openxmlformats.org/officeDocument/2006/relationships/hyperlink" Target="http://www.evermaps.com/" TargetMode="External"/><Relationship Id="rId79" Type="http://schemas.openxmlformats.org/officeDocument/2006/relationships/hyperlink" Target="http://www.collectec.com/" TargetMode="External"/><Relationship Id="rId102" Type="http://schemas.openxmlformats.org/officeDocument/2006/relationships/hyperlink" Target="http://www.esellerhub.com/" TargetMode="External"/><Relationship Id="rId123" Type="http://schemas.openxmlformats.org/officeDocument/2006/relationships/hyperlink" Target="http://www.percolata.com/" TargetMode="External"/><Relationship Id="rId144" Type="http://schemas.openxmlformats.org/officeDocument/2006/relationships/hyperlink" Target="http://www.index.hr/" TargetMode="External"/><Relationship Id="rId90" Type="http://schemas.openxmlformats.org/officeDocument/2006/relationships/hyperlink" Target="http://www.miipharos.com/" TargetMode="External"/><Relationship Id="rId165" Type="http://schemas.openxmlformats.org/officeDocument/2006/relationships/hyperlink" Target="http://www.ecrs.com/" TargetMode="External"/><Relationship Id="rId186" Type="http://schemas.openxmlformats.org/officeDocument/2006/relationships/hyperlink" Target="http://www.retailnext.net/" TargetMode="External"/><Relationship Id="rId27" Type="http://schemas.openxmlformats.org/officeDocument/2006/relationships/hyperlink" Target="http://www.mxdata.com/" TargetMode="External"/><Relationship Id="rId48" Type="http://schemas.openxmlformats.org/officeDocument/2006/relationships/hyperlink" Target="http://www.wyliodrin.com/" TargetMode="External"/><Relationship Id="rId69" Type="http://schemas.openxmlformats.org/officeDocument/2006/relationships/hyperlink" Target="http://www.commop.eu/" TargetMode="External"/><Relationship Id="rId113" Type="http://schemas.openxmlformats.org/officeDocument/2006/relationships/hyperlink" Target="http://www.poweredlocal.com/" TargetMode="External"/><Relationship Id="rId134" Type="http://schemas.openxmlformats.org/officeDocument/2006/relationships/hyperlink" Target="http://www.pygmalios.com/" TargetMode="External"/><Relationship Id="rId80" Type="http://schemas.openxmlformats.org/officeDocument/2006/relationships/hyperlink" Target="http://www.greenspider.biz/" TargetMode="External"/><Relationship Id="rId155" Type="http://schemas.openxmlformats.org/officeDocument/2006/relationships/hyperlink" Target="http://www.aislelabs.com/" TargetMode="External"/><Relationship Id="rId176" Type="http://schemas.openxmlformats.org/officeDocument/2006/relationships/hyperlink" Target="http://www.sigfox.com/" TargetMode="External"/><Relationship Id="rId17" Type="http://schemas.openxmlformats.org/officeDocument/2006/relationships/hyperlink" Target="http://www.qrcode-tiger.com/" TargetMode="External"/><Relationship Id="rId38" Type="http://schemas.openxmlformats.org/officeDocument/2006/relationships/hyperlink" Target="http://www.navori.com/" TargetMode="External"/><Relationship Id="rId59" Type="http://schemas.openxmlformats.org/officeDocument/2006/relationships/hyperlink" Target="http://www.youbeep.com/" TargetMode="External"/><Relationship Id="rId103" Type="http://schemas.openxmlformats.org/officeDocument/2006/relationships/hyperlink" Target="http://www.qminder.com/" TargetMode="External"/><Relationship Id="rId124" Type="http://schemas.openxmlformats.org/officeDocument/2006/relationships/hyperlink" Target="http://www.herow.io/" TargetMode="External"/><Relationship Id="rId70" Type="http://schemas.openxmlformats.org/officeDocument/2006/relationships/hyperlink" Target="http://www.citrusad.com/" TargetMode="External"/><Relationship Id="rId91" Type="http://schemas.openxmlformats.org/officeDocument/2006/relationships/hyperlink" Target="http://www.meltspot.se/" TargetMode="External"/><Relationship Id="rId145" Type="http://schemas.openxmlformats.org/officeDocument/2006/relationships/hyperlink" Target="http://www.blis.com/" TargetMode="External"/><Relationship Id="rId166" Type="http://schemas.openxmlformats.org/officeDocument/2006/relationships/hyperlink" Target="http://www.edited.com/" TargetMode="External"/><Relationship Id="rId187" Type="http://schemas.openxmlformats.org/officeDocument/2006/relationships/hyperlink" Target="http://www.shazam.com/" TargetMode="External"/><Relationship Id="rId1" Type="http://schemas.openxmlformats.org/officeDocument/2006/relationships/hyperlink" Target="http://www.weblib.com/" TargetMode="External"/><Relationship Id="rId28" Type="http://schemas.openxmlformats.org/officeDocument/2006/relationships/hyperlink" Target="http://www.rewango.com/" TargetMode="External"/><Relationship Id="rId49" Type="http://schemas.openxmlformats.org/officeDocument/2006/relationships/hyperlink" Target="http://www.ece-flatmedia.com/" TargetMode="External"/><Relationship Id="rId114" Type="http://schemas.openxmlformats.org/officeDocument/2006/relationships/hyperlink" Target="http://www.spectrio.com/" TargetMode="External"/><Relationship Id="rId60" Type="http://schemas.openxmlformats.org/officeDocument/2006/relationships/hyperlink" Target="http://www.retailinsight.io/" TargetMode="External"/><Relationship Id="rId81" Type="http://schemas.openxmlformats.org/officeDocument/2006/relationships/hyperlink" Target="http://www.flatmedia.nl/" TargetMode="External"/><Relationship Id="rId135" Type="http://schemas.openxmlformats.org/officeDocument/2006/relationships/hyperlink" Target="http://www.beaconstac.com/" TargetMode="External"/><Relationship Id="rId156" Type="http://schemas.openxmlformats.org/officeDocument/2006/relationships/hyperlink" Target="http://www.valksolutions.nl/" TargetMode="External"/><Relationship Id="rId177" Type="http://schemas.openxmlformats.org/officeDocument/2006/relationships/hyperlink" Target="http://www.manh.com/" TargetMode="External"/></Relationships>
</file>

<file path=xl/worksheets/_rels/sheet36.xml.rels><?xml version="1.0" encoding="UTF-8" standalone="yes"?>
<Relationships xmlns="http://schemas.openxmlformats.org/package/2006/relationships"><Relationship Id="rId26" Type="http://schemas.openxmlformats.org/officeDocument/2006/relationships/hyperlink" Target="http://www.zadoro.net/" TargetMode="External"/><Relationship Id="rId21" Type="http://schemas.openxmlformats.org/officeDocument/2006/relationships/hyperlink" Target="http://www.hotmart.com/" TargetMode="External"/><Relationship Id="rId42" Type="http://schemas.openxmlformats.org/officeDocument/2006/relationships/hyperlink" Target="http://www.superclix.de/" TargetMode="External"/><Relationship Id="rId47" Type="http://schemas.openxmlformats.org/officeDocument/2006/relationships/hyperlink" Target="http://www.adrecord.co/" TargetMode="External"/><Relationship Id="rId63" Type="http://schemas.openxmlformats.org/officeDocument/2006/relationships/hyperlink" Target="http://www.affilae.com/" TargetMode="External"/><Relationship Id="rId68" Type="http://schemas.openxmlformats.org/officeDocument/2006/relationships/hyperlink" Target="http://www.hitpath.com/" TargetMode="External"/><Relationship Id="rId84" Type="http://schemas.openxmlformats.org/officeDocument/2006/relationships/hyperlink" Target="http://www.getcake.com/" TargetMode="External"/><Relationship Id="rId89" Type="http://schemas.openxmlformats.org/officeDocument/2006/relationships/hyperlink" Target="http://www.daisycon.com/" TargetMode="External"/><Relationship Id="rId16" Type="http://schemas.openxmlformats.org/officeDocument/2006/relationships/hyperlink" Target="http://www.easy-m.de/" TargetMode="External"/><Relationship Id="rId11" Type="http://schemas.openxmlformats.org/officeDocument/2006/relationships/hyperlink" Target="http://www.medialead.de/" TargetMode="External"/><Relationship Id="rId32" Type="http://schemas.openxmlformats.org/officeDocument/2006/relationships/hyperlink" Target="http://www.tapfiliate.com/" TargetMode="External"/><Relationship Id="rId37" Type="http://schemas.openxmlformats.org/officeDocument/2006/relationships/hyperlink" Target="http://www.double.net/" TargetMode="External"/><Relationship Id="rId53" Type="http://schemas.openxmlformats.org/officeDocument/2006/relationships/hyperlink" Target="http://www.trackier.com/" TargetMode="External"/><Relationship Id="rId58" Type="http://schemas.openxmlformats.org/officeDocument/2006/relationships/hyperlink" Target="http://www.localonlinemarketing.nl/" TargetMode="External"/><Relationship Id="rId74" Type="http://schemas.openxmlformats.org/officeDocument/2006/relationships/hyperlink" Target="http://www.avantlink.com/" TargetMode="External"/><Relationship Id="rId79" Type="http://schemas.openxmlformats.org/officeDocument/2006/relationships/hyperlink" Target="http://www.lemonads.com/" TargetMode="External"/><Relationship Id="rId5" Type="http://schemas.openxmlformats.org/officeDocument/2006/relationships/hyperlink" Target="http://www.affilorama.com/" TargetMode="External"/><Relationship Id="rId90" Type="http://schemas.openxmlformats.org/officeDocument/2006/relationships/hyperlink" Target="http://www.admitad.com/" TargetMode="External"/><Relationship Id="rId22" Type="http://schemas.openxmlformats.org/officeDocument/2006/relationships/hyperlink" Target="http://www.vitrado.de/" TargetMode="External"/><Relationship Id="rId27" Type="http://schemas.openxmlformats.org/officeDocument/2006/relationships/hyperlink" Target="http://www.wecantrack.com/" TargetMode="External"/><Relationship Id="rId43" Type="http://schemas.openxmlformats.org/officeDocument/2006/relationships/hyperlink" Target="http://www.jrox.com/" TargetMode="External"/><Relationship Id="rId48" Type="http://schemas.openxmlformats.org/officeDocument/2006/relationships/hyperlink" Target="http://www.tradepoint360.com/" TargetMode="External"/><Relationship Id="rId64" Type="http://schemas.openxmlformats.org/officeDocument/2006/relationships/hyperlink" Target="http://www.shareasale.com/" TargetMode="External"/><Relationship Id="rId69" Type="http://schemas.openxmlformats.org/officeDocument/2006/relationships/hyperlink" Target="http://www.maxbounty.com/" TargetMode="External"/><Relationship Id="rId8" Type="http://schemas.openxmlformats.org/officeDocument/2006/relationships/hyperlink" Target="http://www.benefit.sg/" TargetMode="External"/><Relationship Id="rId51" Type="http://schemas.openxmlformats.org/officeDocument/2006/relationships/hyperlink" Target="http://www.offerit.com/" TargetMode="External"/><Relationship Id="rId72" Type="http://schemas.openxmlformats.org/officeDocument/2006/relationships/hyperlink" Target="http://www.adcell.de/" TargetMode="External"/><Relationship Id="rId80" Type="http://schemas.openxmlformats.org/officeDocument/2006/relationships/hyperlink" Target="http://www.qualityunit.com/" TargetMode="External"/><Relationship Id="rId85" Type="http://schemas.openxmlformats.org/officeDocument/2006/relationships/hyperlink" Target="http://www.skimlinks.com/" TargetMode="External"/><Relationship Id="rId93" Type="http://schemas.openxmlformats.org/officeDocument/2006/relationships/hyperlink" Target="http://www.ebay.com/" TargetMode="External"/><Relationship Id="rId3" Type="http://schemas.openxmlformats.org/officeDocument/2006/relationships/hyperlink" Target="http://www.webgains.com/" TargetMode="External"/><Relationship Id="rId12" Type="http://schemas.openxmlformats.org/officeDocument/2006/relationships/hyperlink" Target="http://www.affiliationsoftware.network/" TargetMode="External"/><Relationship Id="rId17" Type="http://schemas.openxmlformats.org/officeDocument/2006/relationships/hyperlink" Target="http://www.osiaffiliate.com/" TargetMode="External"/><Relationship Id="rId25" Type="http://schemas.openxmlformats.org/officeDocument/2006/relationships/hyperlink" Target="http://www.webgains.com/" TargetMode="External"/><Relationship Id="rId33" Type="http://schemas.openxmlformats.org/officeDocument/2006/relationships/hyperlink" Target="http://www.mlm-socialbug.com/" TargetMode="External"/><Relationship Id="rId38" Type="http://schemas.openxmlformats.org/officeDocument/2006/relationships/hyperlink" Target="http://www.rewardful.com/" TargetMode="External"/><Relationship Id="rId46" Type="http://schemas.openxmlformats.org/officeDocument/2006/relationships/hyperlink" Target="http://www.idevdirect.com/" TargetMode="External"/><Relationship Id="rId59" Type="http://schemas.openxmlformats.org/officeDocument/2006/relationships/hyperlink" Target="http://www.retailads.net/" TargetMode="External"/><Relationship Id="rId67" Type="http://schemas.openxmlformats.org/officeDocument/2006/relationships/hyperlink" Target="http://www.linkconnector.com/" TargetMode="External"/><Relationship Id="rId20" Type="http://schemas.openxmlformats.org/officeDocument/2006/relationships/hyperlink" Target="http://www.strackr.com/" TargetMode="External"/><Relationship Id="rId41" Type="http://schemas.openxmlformats.org/officeDocument/2006/relationships/hyperlink" Target="http://www.trackingdesk.com/" TargetMode="External"/><Relationship Id="rId54" Type="http://schemas.openxmlformats.org/officeDocument/2006/relationships/hyperlink" Target="http://www.fuseclick.com/" TargetMode="External"/><Relationship Id="rId62" Type="http://schemas.openxmlformats.org/officeDocument/2006/relationships/hyperlink" Target="http://www.trackonomics.net/" TargetMode="External"/><Relationship Id="rId70" Type="http://schemas.openxmlformats.org/officeDocument/2006/relationships/hyperlink" Target="http://www.honeygain.com/" TargetMode="External"/><Relationship Id="rId75" Type="http://schemas.openxmlformats.org/officeDocument/2006/relationships/hyperlink" Target="http://www.everflow.io/" TargetMode="External"/><Relationship Id="rId83" Type="http://schemas.openxmlformats.org/officeDocument/2006/relationships/hyperlink" Target="http://www.fmtc.co/" TargetMode="External"/><Relationship Id="rId88" Type="http://schemas.openxmlformats.org/officeDocument/2006/relationships/hyperlink" Target="http://www.securemlmsoftware.com/" TargetMode="External"/><Relationship Id="rId91" Type="http://schemas.openxmlformats.org/officeDocument/2006/relationships/hyperlink" Target="http://www.impact.com/" TargetMode="External"/><Relationship Id="rId1" Type="http://schemas.openxmlformats.org/officeDocument/2006/relationships/hyperlink" Target="http://www.couponapi.org/" TargetMode="External"/><Relationship Id="rId6" Type="http://schemas.openxmlformats.org/officeDocument/2006/relationships/hyperlink" Target="http://www.qwertys.fr/" TargetMode="External"/><Relationship Id="rId15" Type="http://schemas.openxmlformats.org/officeDocument/2006/relationships/hyperlink" Target="http://www.ytz.com/" TargetMode="External"/><Relationship Id="rId23" Type="http://schemas.openxmlformats.org/officeDocument/2006/relationships/hyperlink" Target="http://www.aklamio.com/" TargetMode="External"/><Relationship Id="rId28" Type="http://schemas.openxmlformats.org/officeDocument/2006/relationships/hyperlink" Target="http://www.moneytrax.net/" TargetMode="External"/><Relationship Id="rId36" Type="http://schemas.openxmlformats.org/officeDocument/2006/relationships/hyperlink" Target="http://www.askoli.net/" TargetMode="External"/><Relationship Id="rId49" Type="http://schemas.openxmlformats.org/officeDocument/2006/relationships/hyperlink" Target="http://www.thrivetracker.com/" TargetMode="External"/><Relationship Id="rId57" Type="http://schemas.openxmlformats.org/officeDocument/2006/relationships/hyperlink" Target="http://www.linkwi.se/" TargetMode="External"/><Relationship Id="rId10" Type="http://schemas.openxmlformats.org/officeDocument/2006/relationships/hyperlink" Target="http://www.belboon.com/" TargetMode="External"/><Relationship Id="rId31" Type="http://schemas.openxmlformats.org/officeDocument/2006/relationships/hyperlink" Target="http://www.pubexchange.com/" TargetMode="External"/><Relationship Id="rId44" Type="http://schemas.openxmlformats.org/officeDocument/2006/relationships/hyperlink" Target="http://www.netslave.de/" TargetMode="External"/><Relationship Id="rId52" Type="http://schemas.openxmlformats.org/officeDocument/2006/relationships/hyperlink" Target="http://www.partnerize.com/" TargetMode="External"/><Relationship Id="rId60" Type="http://schemas.openxmlformats.org/officeDocument/2006/relationships/hyperlink" Target="http://www.affjet.com/" TargetMode="External"/><Relationship Id="rId65" Type="http://schemas.openxmlformats.org/officeDocument/2006/relationships/hyperlink" Target="http://www.targetcircle.com/" TargetMode="External"/><Relationship Id="rId73" Type="http://schemas.openxmlformats.org/officeDocument/2006/relationships/hyperlink" Target="http://www.evoleads.com/" TargetMode="External"/><Relationship Id="rId78" Type="http://schemas.openxmlformats.org/officeDocument/2006/relationships/hyperlink" Target="http://www.thrivemarket.com/" TargetMode="External"/><Relationship Id="rId81" Type="http://schemas.openxmlformats.org/officeDocument/2006/relationships/hyperlink" Target="http://www.cj.com/" TargetMode="External"/><Relationship Id="rId86" Type="http://schemas.openxmlformats.org/officeDocument/2006/relationships/hyperlink" Target="http://www.adtraction.com/" TargetMode="External"/><Relationship Id="rId4" Type="http://schemas.openxmlformats.org/officeDocument/2006/relationships/hyperlink" Target="http://www.adgoals.net/" TargetMode="External"/><Relationship Id="rId9" Type="http://schemas.openxmlformats.org/officeDocument/2006/relationships/hyperlink" Target="http://www.crakrevenue.com/" TargetMode="External"/><Relationship Id="rId13" Type="http://schemas.openxmlformats.org/officeDocument/2006/relationships/hyperlink" Target="http://www.getreditus.com/" TargetMode="External"/><Relationship Id="rId18" Type="http://schemas.openxmlformats.org/officeDocument/2006/relationships/hyperlink" Target="http://www.wpaffiliatemanager.com/" TargetMode="External"/><Relationship Id="rId39" Type="http://schemas.openxmlformats.org/officeDocument/2006/relationships/hyperlink" Target="http://www.communicationads.net/" TargetMode="External"/><Relationship Id="rId34" Type="http://schemas.openxmlformats.org/officeDocument/2006/relationships/hyperlink" Target="http://www.double.net/" TargetMode="External"/><Relationship Id="rId50" Type="http://schemas.openxmlformats.org/officeDocument/2006/relationships/hyperlink" Target="http://www.trustmetrics.com/" TargetMode="External"/><Relationship Id="rId55" Type="http://schemas.openxmlformats.org/officeDocument/2006/relationships/hyperlink" Target="http://www.publisherdiscovery.com/" TargetMode="External"/><Relationship Id="rId76" Type="http://schemas.openxmlformats.org/officeDocument/2006/relationships/hyperlink" Target="http://www.mylead.global/" TargetMode="External"/><Relationship Id="rId7" Type="http://schemas.openxmlformats.org/officeDocument/2006/relationships/hyperlink" Target="http://www.testmyoffers.com/" TargetMode="External"/><Relationship Id="rId71" Type="http://schemas.openxmlformats.org/officeDocument/2006/relationships/hyperlink" Target="http://www.linktrust.com/" TargetMode="External"/><Relationship Id="rId92" Type="http://schemas.openxmlformats.org/officeDocument/2006/relationships/hyperlink" Target="http://www.clickbank.com/" TargetMode="External"/><Relationship Id="rId2" Type="http://schemas.openxmlformats.org/officeDocument/2006/relationships/hyperlink" Target="http://www.adcocktail.com/" TargetMode="External"/><Relationship Id="rId29" Type="http://schemas.openxmlformats.org/officeDocument/2006/relationships/hyperlink" Target="http://www.knkpublishingsoftware.com/" TargetMode="External"/><Relationship Id="rId24" Type="http://schemas.openxmlformats.org/officeDocument/2006/relationships/hyperlink" Target="http://www.paydotcom.com/" TargetMode="External"/><Relationship Id="rId40" Type="http://schemas.openxmlformats.org/officeDocument/2006/relationships/hyperlink" Target="http://www.affiliated.io/" TargetMode="External"/><Relationship Id="rId45" Type="http://schemas.openxmlformats.org/officeDocument/2006/relationships/hyperlink" Target="http://www.leaddyno.com/" TargetMode="External"/><Relationship Id="rId66" Type="http://schemas.openxmlformats.org/officeDocument/2006/relationships/hyperlink" Target="http://www.financeads.net/" TargetMode="External"/><Relationship Id="rId87" Type="http://schemas.openxmlformats.org/officeDocument/2006/relationships/hyperlink" Target="http://www.performcb.com/" TargetMode="External"/><Relationship Id="rId61" Type="http://schemas.openxmlformats.org/officeDocument/2006/relationships/hyperlink" Target="http://www.postaffiliatepro.com/" TargetMode="External"/><Relationship Id="rId82" Type="http://schemas.openxmlformats.org/officeDocument/2006/relationships/hyperlink" Target="http://www.netrefer.com/" TargetMode="External"/><Relationship Id="rId19" Type="http://schemas.openxmlformats.org/officeDocument/2006/relationships/hyperlink" Target="http://www.masterad.de/" TargetMode="External"/><Relationship Id="rId14" Type="http://schemas.openxmlformats.org/officeDocument/2006/relationships/hyperlink" Target="http://www.myap.com/" TargetMode="External"/><Relationship Id="rId30" Type="http://schemas.openxmlformats.org/officeDocument/2006/relationships/hyperlink" Target="http://www.cydec.com/" TargetMode="External"/><Relationship Id="rId35" Type="http://schemas.openxmlformats.org/officeDocument/2006/relationships/hyperlink" Target="http://www.loopingo.com/" TargetMode="External"/><Relationship Id="rId56" Type="http://schemas.openxmlformats.org/officeDocument/2006/relationships/hyperlink" Target="http://www.scaleo.io/" TargetMode="External"/><Relationship Id="rId77" Type="http://schemas.openxmlformats.org/officeDocument/2006/relationships/hyperlink" Target="http://www.tradedoubler.com/" TargetMode="External"/></Relationships>
</file>

<file path=xl/worksheets/_rels/sheet37.xml.rels><?xml version="1.0" encoding="UTF-8" standalone="yes"?>
<Relationships xmlns="http://schemas.openxmlformats.org/package/2006/relationships"><Relationship Id="rId117" Type="http://schemas.openxmlformats.org/officeDocument/2006/relationships/hyperlink" Target="http://www.virid.com/" TargetMode="External"/><Relationship Id="rId299" Type="http://schemas.openxmlformats.org/officeDocument/2006/relationships/hyperlink" Target="http://www.easystore.co/" TargetMode="External"/><Relationship Id="rId21" Type="http://schemas.openxmlformats.org/officeDocument/2006/relationships/hyperlink" Target="http://www.shipbob.com/" TargetMode="External"/><Relationship Id="rId63" Type="http://schemas.openxmlformats.org/officeDocument/2006/relationships/hyperlink" Target="http://www.shiprocket.in/" TargetMode="External"/><Relationship Id="rId159" Type="http://schemas.openxmlformats.org/officeDocument/2006/relationships/hyperlink" Target="http://www.scanandshop.com/" TargetMode="External"/><Relationship Id="rId324" Type="http://schemas.openxmlformats.org/officeDocument/2006/relationships/hyperlink" Target="http://www.roccommerce.com/" TargetMode="External"/><Relationship Id="rId366" Type="http://schemas.openxmlformats.org/officeDocument/2006/relationships/hyperlink" Target="http://www.getpayever.com/" TargetMode="External"/><Relationship Id="rId170" Type="http://schemas.openxmlformats.org/officeDocument/2006/relationships/hyperlink" Target="http://www.xt-commerce.com/" TargetMode="External"/><Relationship Id="rId226" Type="http://schemas.openxmlformats.org/officeDocument/2006/relationships/hyperlink" Target="http://www.oneminutesite.it/" TargetMode="External"/><Relationship Id="rId268" Type="http://schemas.openxmlformats.org/officeDocument/2006/relationships/hyperlink" Target="http://www.ordering.co/" TargetMode="External"/><Relationship Id="rId32" Type="http://schemas.openxmlformats.org/officeDocument/2006/relationships/hyperlink" Target="http://www.wayflyer.com/" TargetMode="External"/><Relationship Id="rId74" Type="http://schemas.openxmlformats.org/officeDocument/2006/relationships/hyperlink" Target="http://www.icepay.com/" TargetMode="External"/><Relationship Id="rId128" Type="http://schemas.openxmlformats.org/officeDocument/2006/relationships/hyperlink" Target="http://www.shoper.pl/" TargetMode="External"/><Relationship Id="rId335" Type="http://schemas.openxmlformats.org/officeDocument/2006/relationships/hyperlink" Target="http://www.skubana.com/" TargetMode="External"/><Relationship Id="rId377" Type="http://schemas.openxmlformats.org/officeDocument/2006/relationships/hyperlink" Target="http://www.orckestra.com/" TargetMode="External"/><Relationship Id="rId5" Type="http://schemas.openxmlformats.org/officeDocument/2006/relationships/hyperlink" Target="http://www.mintsoft.com/" TargetMode="External"/><Relationship Id="rId181" Type="http://schemas.openxmlformats.org/officeDocument/2006/relationships/hyperlink" Target="http://www.easyence.com/" TargetMode="External"/><Relationship Id="rId237" Type="http://schemas.openxmlformats.org/officeDocument/2006/relationships/hyperlink" Target="http://www.2ndchain.com/" TargetMode="External"/><Relationship Id="rId402" Type="http://schemas.openxmlformats.org/officeDocument/2006/relationships/hyperlink" Target="http://www.bigcommerce.com/" TargetMode="External"/><Relationship Id="rId279" Type="http://schemas.openxmlformats.org/officeDocument/2006/relationships/hyperlink" Target="http://www.8select.com/" TargetMode="External"/><Relationship Id="rId43" Type="http://schemas.openxmlformats.org/officeDocument/2006/relationships/hyperlink" Target="http://www.paylinedata.com/" TargetMode="External"/><Relationship Id="rId139" Type="http://schemas.openxmlformats.org/officeDocument/2006/relationships/hyperlink" Target="http://www.kreezalid.com/" TargetMode="External"/><Relationship Id="rId290" Type="http://schemas.openxmlformats.org/officeDocument/2006/relationships/hyperlink" Target="http://www.idosell.com/" TargetMode="External"/><Relationship Id="rId304" Type="http://schemas.openxmlformats.org/officeDocument/2006/relationships/hyperlink" Target="http://www.digistore24.com/" TargetMode="External"/><Relationship Id="rId346" Type="http://schemas.openxmlformats.org/officeDocument/2006/relationships/hyperlink" Target="http://www.nethit.fi/" TargetMode="External"/><Relationship Id="rId388" Type="http://schemas.openxmlformats.org/officeDocument/2006/relationships/hyperlink" Target="http://www.tiendeo.com/" TargetMode="External"/><Relationship Id="rId85" Type="http://schemas.openxmlformats.org/officeDocument/2006/relationships/hyperlink" Target="http://www.lodgea.com/" TargetMode="External"/><Relationship Id="rId150" Type="http://schemas.openxmlformats.org/officeDocument/2006/relationships/hyperlink" Target="http://www.aws.amazon.com/" TargetMode="External"/><Relationship Id="rId192" Type="http://schemas.openxmlformats.org/officeDocument/2006/relationships/hyperlink" Target="http://www.kajabi.com/" TargetMode="External"/><Relationship Id="rId206" Type="http://schemas.openxmlformats.org/officeDocument/2006/relationships/hyperlink" Target="http://www.razorpay.com/" TargetMode="External"/><Relationship Id="rId413" Type="http://schemas.openxmlformats.org/officeDocument/2006/relationships/hyperlink" Target="http://www.aptean.com/" TargetMode="External"/><Relationship Id="rId248" Type="http://schemas.openxmlformats.org/officeDocument/2006/relationships/hyperlink" Target="http://www.finestshops.com/" TargetMode="External"/><Relationship Id="rId12" Type="http://schemas.openxmlformats.org/officeDocument/2006/relationships/hyperlink" Target="http://www.venly.io/" TargetMode="External"/><Relationship Id="rId108" Type="http://schemas.openxmlformats.org/officeDocument/2006/relationships/hyperlink" Target="http://www.whirlwind-ecommerce.com/" TargetMode="External"/><Relationship Id="rId315" Type="http://schemas.openxmlformats.org/officeDocument/2006/relationships/hyperlink" Target="http://www.dreamdata.io/" TargetMode="External"/><Relationship Id="rId357" Type="http://schemas.openxmlformats.org/officeDocument/2006/relationships/hyperlink" Target="http://www.sana-commerce.com/" TargetMode="External"/><Relationship Id="rId54" Type="http://schemas.openxmlformats.org/officeDocument/2006/relationships/hyperlink" Target="http://www.paypal.com/" TargetMode="External"/><Relationship Id="rId96" Type="http://schemas.openxmlformats.org/officeDocument/2006/relationships/hyperlink" Target="http://www.loopreturns.com/" TargetMode="External"/><Relationship Id="rId161" Type="http://schemas.openxmlformats.org/officeDocument/2006/relationships/hyperlink" Target="http://www.virtuemart.se/" TargetMode="External"/><Relationship Id="rId217" Type="http://schemas.openxmlformats.org/officeDocument/2006/relationships/hyperlink" Target="http://www.cartfunnel.com/" TargetMode="External"/><Relationship Id="rId399" Type="http://schemas.openxmlformats.org/officeDocument/2006/relationships/hyperlink" Target="http://www.intershop.com/" TargetMode="External"/><Relationship Id="rId259" Type="http://schemas.openxmlformats.org/officeDocument/2006/relationships/hyperlink" Target="http://www.icatalogue.com/" TargetMode="External"/><Relationship Id="rId23" Type="http://schemas.openxmlformats.org/officeDocument/2006/relationships/hyperlink" Target="http://www.ziqy.co/" TargetMode="External"/><Relationship Id="rId119" Type="http://schemas.openxmlformats.org/officeDocument/2006/relationships/hyperlink" Target="http://www.360.shiprocket.in/" TargetMode="External"/><Relationship Id="rId270" Type="http://schemas.openxmlformats.org/officeDocument/2006/relationships/hyperlink" Target="http://www.branchbob.com/" TargetMode="External"/><Relationship Id="rId326" Type="http://schemas.openxmlformats.org/officeDocument/2006/relationships/hyperlink" Target="http://www.oorjit.com/" TargetMode="External"/><Relationship Id="rId65" Type="http://schemas.openxmlformats.org/officeDocument/2006/relationships/hyperlink" Target="http://www.contentshelf.com/" TargetMode="External"/><Relationship Id="rId130" Type="http://schemas.openxmlformats.org/officeDocument/2006/relationships/hyperlink" Target="http://www.destini.co/" TargetMode="External"/><Relationship Id="rId368" Type="http://schemas.openxmlformats.org/officeDocument/2006/relationships/hyperlink" Target="http://www.erply.com/" TargetMode="External"/><Relationship Id="rId172" Type="http://schemas.openxmlformats.org/officeDocument/2006/relationships/hyperlink" Target="http://www.sticky.io/" TargetMode="External"/><Relationship Id="rId228" Type="http://schemas.openxmlformats.org/officeDocument/2006/relationships/hyperlink" Target="http://www.ultracart.com/" TargetMode="External"/><Relationship Id="rId281" Type="http://schemas.openxmlformats.org/officeDocument/2006/relationships/hyperlink" Target="http://www.tolamobile.com/" TargetMode="External"/><Relationship Id="rId337" Type="http://schemas.openxmlformats.org/officeDocument/2006/relationships/hyperlink" Target="http://www.egi-group.com/" TargetMode="External"/><Relationship Id="rId34" Type="http://schemas.openxmlformats.org/officeDocument/2006/relationships/hyperlink" Target="http://www.shift4shop.com/" TargetMode="External"/><Relationship Id="rId76" Type="http://schemas.openxmlformats.org/officeDocument/2006/relationships/hyperlink" Target="http://www.salesforce.com/" TargetMode="External"/><Relationship Id="rId141" Type="http://schemas.openxmlformats.org/officeDocument/2006/relationships/hyperlink" Target="http://www.authorize.net/" TargetMode="External"/><Relationship Id="rId379" Type="http://schemas.openxmlformats.org/officeDocument/2006/relationships/hyperlink" Target="http://www.oroinc.com/" TargetMode="External"/><Relationship Id="rId7" Type="http://schemas.openxmlformats.org/officeDocument/2006/relationships/hyperlink" Target="http://www.commercegurus.com/" TargetMode="External"/><Relationship Id="rId183" Type="http://schemas.openxmlformats.org/officeDocument/2006/relationships/hyperlink" Target="http://www.liqpay.ua/" TargetMode="External"/><Relationship Id="rId239" Type="http://schemas.openxmlformats.org/officeDocument/2006/relationships/hyperlink" Target="http://www.ablecommerce.com/" TargetMode="External"/><Relationship Id="rId390" Type="http://schemas.openxmlformats.org/officeDocument/2006/relationships/hyperlink" Target="http://www.fastspring.com/" TargetMode="External"/><Relationship Id="rId404" Type="http://schemas.openxmlformats.org/officeDocument/2006/relationships/hyperlink" Target="http://www.business.adobe.com/" TargetMode="External"/><Relationship Id="rId250" Type="http://schemas.openxmlformats.org/officeDocument/2006/relationships/hyperlink" Target="http://www.searchfit.com/" TargetMode="External"/><Relationship Id="rId292" Type="http://schemas.openxmlformats.org/officeDocument/2006/relationships/hyperlink" Target="http://www.vendio.com/" TargetMode="External"/><Relationship Id="rId306" Type="http://schemas.openxmlformats.org/officeDocument/2006/relationships/hyperlink" Target="http://www.sharetribe.com/" TargetMode="External"/><Relationship Id="rId45" Type="http://schemas.openxmlformats.org/officeDocument/2006/relationships/hyperlink" Target="http://www.x2xecommerce.com/" TargetMode="External"/><Relationship Id="rId87" Type="http://schemas.openxmlformats.org/officeDocument/2006/relationships/hyperlink" Target="http://www.merchantsavvy.co.uk/" TargetMode="External"/><Relationship Id="rId110" Type="http://schemas.openxmlformats.org/officeDocument/2006/relationships/hyperlink" Target="http://www.zippykind.com/" TargetMode="External"/><Relationship Id="rId348" Type="http://schemas.openxmlformats.org/officeDocument/2006/relationships/hyperlink" Target="http://www.1shoppingcart.com/" TargetMode="External"/><Relationship Id="rId152" Type="http://schemas.openxmlformats.org/officeDocument/2006/relationships/hyperlink" Target="http://www.cluecommerce.com/" TargetMode="External"/><Relationship Id="rId194" Type="http://schemas.openxmlformats.org/officeDocument/2006/relationships/hyperlink" Target="http://www.developertoolkit.io/" TargetMode="External"/><Relationship Id="rId208" Type="http://schemas.openxmlformats.org/officeDocument/2006/relationships/hyperlink" Target="http://www.reduxenterprise.com/" TargetMode="External"/><Relationship Id="rId415" Type="http://schemas.openxmlformats.org/officeDocument/2006/relationships/hyperlink" Target="http://www.digitalriver.com/" TargetMode="External"/><Relationship Id="rId261" Type="http://schemas.openxmlformats.org/officeDocument/2006/relationships/hyperlink" Target="http://www.2checkout.com/" TargetMode="External"/><Relationship Id="rId14" Type="http://schemas.openxmlformats.org/officeDocument/2006/relationships/hyperlink" Target="http://www.findock.com/" TargetMode="External"/><Relationship Id="rId56" Type="http://schemas.openxmlformats.org/officeDocument/2006/relationships/hyperlink" Target="http://www.trustly.net/" TargetMode="External"/><Relationship Id="rId317" Type="http://schemas.openxmlformats.org/officeDocument/2006/relationships/hyperlink" Target="http://www.monsooninc.com/" TargetMode="External"/><Relationship Id="rId359" Type="http://schemas.openxmlformats.org/officeDocument/2006/relationships/hyperlink" Target="http://www.oxid-esales.com/" TargetMode="External"/><Relationship Id="rId98" Type="http://schemas.openxmlformats.org/officeDocument/2006/relationships/hyperlink" Target="http://www.rezcomm.com/" TargetMode="External"/><Relationship Id="rId121" Type="http://schemas.openxmlformats.org/officeDocument/2006/relationships/hyperlink" Target="http://www.mightycause.com/" TargetMode="External"/><Relationship Id="rId163" Type="http://schemas.openxmlformats.org/officeDocument/2006/relationships/hyperlink" Target="http://www.vtex.com/" TargetMode="External"/><Relationship Id="rId219" Type="http://schemas.openxmlformats.org/officeDocument/2006/relationships/hyperlink" Target="http://www.plugnpaid.com/" TargetMode="External"/><Relationship Id="rId370" Type="http://schemas.openxmlformats.org/officeDocument/2006/relationships/hyperlink" Target="http://www.unilogcorp.com/" TargetMode="External"/><Relationship Id="rId230" Type="http://schemas.openxmlformats.org/officeDocument/2006/relationships/hyperlink" Target="http://www.olobolo.com/" TargetMode="External"/><Relationship Id="rId25" Type="http://schemas.openxmlformats.org/officeDocument/2006/relationships/hyperlink" Target="http://www.propeller-commerce.com/" TargetMode="External"/><Relationship Id="rId67" Type="http://schemas.openxmlformats.org/officeDocument/2006/relationships/hyperlink" Target="http://www.liftoff.shop/" TargetMode="External"/><Relationship Id="rId272" Type="http://schemas.openxmlformats.org/officeDocument/2006/relationships/hyperlink" Target="http://www.trycelery.com/" TargetMode="External"/><Relationship Id="rId328" Type="http://schemas.openxmlformats.org/officeDocument/2006/relationships/hyperlink" Target="http://www.shuup.com/" TargetMode="External"/><Relationship Id="rId132" Type="http://schemas.openxmlformats.org/officeDocument/2006/relationships/hyperlink" Target="http://www.orderingonlinesystem.com/" TargetMode="External"/><Relationship Id="rId174" Type="http://schemas.openxmlformats.org/officeDocument/2006/relationships/hyperlink" Target="http://www.goshopmatic.com/" TargetMode="External"/><Relationship Id="rId381" Type="http://schemas.openxmlformats.org/officeDocument/2006/relationships/hyperlink" Target="http://www.chargify.com/" TargetMode="External"/><Relationship Id="rId241" Type="http://schemas.openxmlformats.org/officeDocument/2006/relationships/hyperlink" Target="http://www.productcart.com/" TargetMode="External"/><Relationship Id="rId36" Type="http://schemas.openxmlformats.org/officeDocument/2006/relationships/hyperlink" Target="http://www.cs-cart.pl/" TargetMode="External"/><Relationship Id="rId283" Type="http://schemas.openxmlformats.org/officeDocument/2006/relationships/hyperlink" Target="http://www.madmimi.com/" TargetMode="External"/><Relationship Id="rId339" Type="http://schemas.openxmlformats.org/officeDocument/2006/relationships/hyperlink" Target="http://www.litium.com/" TargetMode="External"/><Relationship Id="rId78" Type="http://schemas.openxmlformats.org/officeDocument/2006/relationships/hyperlink" Target="http://www.ecourierz.com/" TargetMode="External"/><Relationship Id="rId101" Type="http://schemas.openxmlformats.org/officeDocument/2006/relationships/hyperlink" Target="http://www.dropshipzone.in/" TargetMode="External"/><Relationship Id="rId143" Type="http://schemas.openxmlformats.org/officeDocument/2006/relationships/hyperlink" Target="http://www.skuplugs.com/" TargetMode="External"/><Relationship Id="rId185" Type="http://schemas.openxmlformats.org/officeDocument/2006/relationships/hyperlink" Target="http://www.pulse-commerce.com/" TargetMode="External"/><Relationship Id="rId350" Type="http://schemas.openxmlformats.org/officeDocument/2006/relationships/hyperlink" Target="http://www.aimsmarter.co.uk/" TargetMode="External"/><Relationship Id="rId406" Type="http://schemas.openxmlformats.org/officeDocument/2006/relationships/hyperlink" Target="http://www.nuorder.com/" TargetMode="External"/><Relationship Id="rId9" Type="http://schemas.openxmlformats.org/officeDocument/2006/relationships/hyperlink" Target="http://www.eblox.com/" TargetMode="External"/><Relationship Id="rId210" Type="http://schemas.openxmlformats.org/officeDocument/2006/relationships/hyperlink" Target="http://www.activ8commerce.com/" TargetMode="External"/><Relationship Id="rId392" Type="http://schemas.openxmlformats.org/officeDocument/2006/relationships/hyperlink" Target="http://www.bluecore.com/" TargetMode="External"/><Relationship Id="rId252" Type="http://schemas.openxmlformats.org/officeDocument/2006/relationships/hyperlink" Target="http://www.facestore.pt/" TargetMode="External"/><Relationship Id="rId294" Type="http://schemas.openxmlformats.org/officeDocument/2006/relationships/hyperlink" Target="http://www.nchannel.com/" TargetMode="External"/><Relationship Id="rId308" Type="http://schemas.openxmlformats.org/officeDocument/2006/relationships/hyperlink" Target="http://www.24nettbutikk.no/" TargetMode="External"/><Relationship Id="rId47" Type="http://schemas.openxmlformats.org/officeDocument/2006/relationships/hyperlink" Target="http://www.uk.clicandwalk.com/" TargetMode="External"/><Relationship Id="rId89" Type="http://schemas.openxmlformats.org/officeDocument/2006/relationships/hyperlink" Target="http://www.storeshop.no/" TargetMode="External"/><Relationship Id="rId112" Type="http://schemas.openxmlformats.org/officeDocument/2006/relationships/hyperlink" Target="http://www.ebs.in/" TargetMode="External"/><Relationship Id="rId154" Type="http://schemas.openxmlformats.org/officeDocument/2006/relationships/hyperlink" Target="http://www.spryker.com/" TargetMode="External"/><Relationship Id="rId361" Type="http://schemas.openxmlformats.org/officeDocument/2006/relationships/hyperlink" Target="http://www.shoppingcartelite.com/" TargetMode="External"/><Relationship Id="rId196" Type="http://schemas.openxmlformats.org/officeDocument/2006/relationships/hyperlink" Target="http://www.wiser.com/" TargetMode="External"/><Relationship Id="rId417" Type="http://schemas.openxmlformats.org/officeDocument/2006/relationships/hyperlink" Target="http://www.fujitsu.com/" TargetMode="External"/><Relationship Id="rId16" Type="http://schemas.openxmlformats.org/officeDocument/2006/relationships/hyperlink" Target="http://www.spreecommerce.org/" TargetMode="External"/><Relationship Id="rId221" Type="http://schemas.openxmlformats.org/officeDocument/2006/relationships/hyperlink" Target="http://www.post-cart.com/" TargetMode="External"/><Relationship Id="rId263" Type="http://schemas.openxmlformats.org/officeDocument/2006/relationships/hyperlink" Target="http://www.commercetools.com/" TargetMode="External"/><Relationship Id="rId319" Type="http://schemas.openxmlformats.org/officeDocument/2006/relationships/hyperlink" Target="http://www.ksubaka.com/" TargetMode="External"/><Relationship Id="rId58" Type="http://schemas.openxmlformats.org/officeDocument/2006/relationships/hyperlink" Target="http://www.centarro.io/" TargetMode="External"/><Relationship Id="rId123" Type="http://schemas.openxmlformats.org/officeDocument/2006/relationships/hyperlink" Target="http://www.magepow.com/" TargetMode="External"/><Relationship Id="rId330" Type="http://schemas.openxmlformats.org/officeDocument/2006/relationships/hyperlink" Target="http://www.effectconnect.com/" TargetMode="External"/><Relationship Id="rId165" Type="http://schemas.openxmlformats.org/officeDocument/2006/relationships/hyperlink" Target="http://www.delhivery.com/" TargetMode="External"/><Relationship Id="rId372" Type="http://schemas.openxmlformats.org/officeDocument/2006/relationships/hyperlink" Target="http://www.k-ecommerce.com/" TargetMode="External"/><Relationship Id="rId232" Type="http://schemas.openxmlformats.org/officeDocument/2006/relationships/hyperlink" Target="http://www.jajuma.de/" TargetMode="External"/><Relationship Id="rId274" Type="http://schemas.openxmlformats.org/officeDocument/2006/relationships/hyperlink" Target="http://www.cosmoshop.de/" TargetMode="External"/><Relationship Id="rId27" Type="http://schemas.openxmlformats.org/officeDocument/2006/relationships/hyperlink" Target="http://www.tradecentric.com/" TargetMode="External"/><Relationship Id="rId69" Type="http://schemas.openxmlformats.org/officeDocument/2006/relationships/hyperlink" Target="http://www.cackle.pro/" TargetMode="External"/><Relationship Id="rId134" Type="http://schemas.openxmlformats.org/officeDocument/2006/relationships/hyperlink" Target="http://www.azoo-shop.de/" TargetMode="External"/><Relationship Id="rId80" Type="http://schemas.openxmlformats.org/officeDocument/2006/relationships/hyperlink" Target="http://www.centra.com/" TargetMode="External"/><Relationship Id="rId176" Type="http://schemas.openxmlformats.org/officeDocument/2006/relationships/hyperlink" Target="http://www.skuvault.com/" TargetMode="External"/><Relationship Id="rId341" Type="http://schemas.openxmlformats.org/officeDocument/2006/relationships/hyperlink" Target="http://www.ecomchain.com/" TargetMode="External"/><Relationship Id="rId383" Type="http://schemas.openxmlformats.org/officeDocument/2006/relationships/hyperlink" Target="http://www.channable.com/" TargetMode="External"/><Relationship Id="rId201" Type="http://schemas.openxmlformats.org/officeDocument/2006/relationships/hyperlink" Target="http://www.aventus.io/" TargetMode="External"/><Relationship Id="rId222" Type="http://schemas.openxmlformats.org/officeDocument/2006/relationships/hyperlink" Target="http://www.heraldbee.com/" TargetMode="External"/><Relationship Id="rId243" Type="http://schemas.openxmlformats.org/officeDocument/2006/relationships/hyperlink" Target="http://www.catalogbar.com/" TargetMode="External"/><Relationship Id="rId264" Type="http://schemas.openxmlformats.org/officeDocument/2006/relationships/hyperlink" Target="http://www.shopsite.com/" TargetMode="External"/><Relationship Id="rId285" Type="http://schemas.openxmlformats.org/officeDocument/2006/relationships/hyperlink" Target="http://www.richpanel.com/" TargetMode="External"/><Relationship Id="rId17" Type="http://schemas.openxmlformats.org/officeDocument/2006/relationships/hyperlink" Target="http://www.1worldsync.com/" TargetMode="External"/><Relationship Id="rId38" Type="http://schemas.openxmlformats.org/officeDocument/2006/relationships/hyperlink" Target="http://www.deckcommerce.com/" TargetMode="External"/><Relationship Id="rId59" Type="http://schemas.openxmlformats.org/officeDocument/2006/relationships/hyperlink" Target="http://www.racknap.com/" TargetMode="External"/><Relationship Id="rId103" Type="http://schemas.openxmlformats.org/officeDocument/2006/relationships/hyperlink" Target="http://www.sureremit.co/" TargetMode="External"/><Relationship Id="rId124" Type="http://schemas.openxmlformats.org/officeDocument/2006/relationships/hyperlink" Target="http://www.ordersinseconds.com/" TargetMode="External"/><Relationship Id="rId310" Type="http://schemas.openxmlformats.org/officeDocument/2006/relationships/hyperlink" Target="http://www.sylius.com/" TargetMode="External"/><Relationship Id="rId70" Type="http://schemas.openxmlformats.org/officeDocument/2006/relationships/hyperlink" Target="http://www.vpcart.com/" TargetMode="External"/><Relationship Id="rId91" Type="http://schemas.openxmlformats.org/officeDocument/2006/relationships/hyperlink" Target="http://www.shoprocket.io/" TargetMode="External"/><Relationship Id="rId145" Type="http://schemas.openxmlformats.org/officeDocument/2006/relationships/hyperlink" Target="http://www.optigoapps.com/" TargetMode="External"/><Relationship Id="rId166" Type="http://schemas.openxmlformats.org/officeDocument/2006/relationships/hyperlink" Target="http://www.anchanto.com/" TargetMode="External"/><Relationship Id="rId187" Type="http://schemas.openxmlformats.org/officeDocument/2006/relationships/hyperlink" Target="http://www.omnyfy.com/" TargetMode="External"/><Relationship Id="rId331" Type="http://schemas.openxmlformats.org/officeDocument/2006/relationships/hyperlink" Target="http://www.avensia.com/" TargetMode="External"/><Relationship Id="rId352" Type="http://schemas.openxmlformats.org/officeDocument/2006/relationships/hyperlink" Target="http://www.targetbay.com/" TargetMode="External"/><Relationship Id="rId373" Type="http://schemas.openxmlformats.org/officeDocument/2006/relationships/hyperlink" Target="http://www.plentymarkets.com/" TargetMode="External"/><Relationship Id="rId394" Type="http://schemas.openxmlformats.org/officeDocument/2006/relationships/hyperlink" Target="http://www.poqcommerce.com/" TargetMode="External"/><Relationship Id="rId408" Type="http://schemas.openxmlformats.org/officeDocument/2006/relationships/hyperlink" Target="http://www.prestashop.com/" TargetMode="External"/><Relationship Id="rId1" Type="http://schemas.openxmlformats.org/officeDocument/2006/relationships/hyperlink" Target="http://www.webnexs.com/" TargetMode="External"/><Relationship Id="rId212" Type="http://schemas.openxmlformats.org/officeDocument/2006/relationships/hyperlink" Target="http://www.zielcommerce.com/" TargetMode="External"/><Relationship Id="rId233" Type="http://schemas.openxmlformats.org/officeDocument/2006/relationships/hyperlink" Target="http://www.omnium.no/" TargetMode="External"/><Relationship Id="rId254" Type="http://schemas.openxmlformats.org/officeDocument/2006/relationships/hyperlink" Target="http://www.cloudsuite.com/" TargetMode="External"/><Relationship Id="rId28" Type="http://schemas.openxmlformats.org/officeDocument/2006/relationships/hyperlink" Target="http://www.easydigitaldownloads.com/" TargetMode="External"/><Relationship Id="rId49" Type="http://schemas.openxmlformats.org/officeDocument/2006/relationships/hyperlink" Target="http://www.vouchermine.co.uk/" TargetMode="External"/><Relationship Id="rId114" Type="http://schemas.openxmlformats.org/officeDocument/2006/relationships/hyperlink" Target="http://www.starweb.se/" TargetMode="External"/><Relationship Id="rId275" Type="http://schemas.openxmlformats.org/officeDocument/2006/relationships/hyperlink" Target="http://www.americommerce.com/" TargetMode="External"/><Relationship Id="rId296" Type="http://schemas.openxmlformats.org/officeDocument/2006/relationships/hyperlink" Target="http://www.scireum.de/" TargetMode="External"/><Relationship Id="rId300" Type="http://schemas.openxmlformats.org/officeDocument/2006/relationships/hyperlink" Target="http://www.opencart.com/" TargetMode="External"/><Relationship Id="rId60" Type="http://schemas.openxmlformats.org/officeDocument/2006/relationships/hyperlink" Target="http://www.hivecpq.com/" TargetMode="External"/><Relationship Id="rId81" Type="http://schemas.openxmlformats.org/officeDocument/2006/relationships/hyperlink" Target="http://www.zibbet.com/" TargetMode="External"/><Relationship Id="rId135" Type="http://schemas.openxmlformats.org/officeDocument/2006/relationships/hyperlink" Target="http://www.channelengine.com/" TargetMode="External"/><Relationship Id="rId156" Type="http://schemas.openxmlformats.org/officeDocument/2006/relationships/hyperlink" Target="http://www.grocerkey.com/" TargetMode="External"/><Relationship Id="rId177" Type="http://schemas.openxmlformats.org/officeDocument/2006/relationships/hyperlink" Target="http://www.wp-cart-recovery.com/" TargetMode="External"/><Relationship Id="rId198" Type="http://schemas.openxmlformats.org/officeDocument/2006/relationships/hyperlink" Target="http://www.pixieset.com/" TargetMode="External"/><Relationship Id="rId321" Type="http://schemas.openxmlformats.org/officeDocument/2006/relationships/hyperlink" Target="http://www.bgenius.com/" TargetMode="External"/><Relationship Id="rId342" Type="http://schemas.openxmlformats.org/officeDocument/2006/relationships/hyperlink" Target="http://www.kaliocommerce.com/" TargetMode="External"/><Relationship Id="rId363" Type="http://schemas.openxmlformats.org/officeDocument/2006/relationships/hyperlink" Target="http://www.gethatch.com/" TargetMode="External"/><Relationship Id="rId384" Type="http://schemas.openxmlformats.org/officeDocument/2006/relationships/hyperlink" Target="http://www.paddle.com/" TargetMode="External"/><Relationship Id="rId202" Type="http://schemas.openxmlformats.org/officeDocument/2006/relationships/hyperlink" Target="http://www.hypersku.com/" TargetMode="External"/><Relationship Id="rId223" Type="http://schemas.openxmlformats.org/officeDocument/2006/relationships/hyperlink" Target="http://www.cygneto-apps.com/" TargetMode="External"/><Relationship Id="rId244" Type="http://schemas.openxmlformats.org/officeDocument/2006/relationships/hyperlink" Target="http://www.shopfactory.com/" TargetMode="External"/><Relationship Id="rId18" Type="http://schemas.openxmlformats.org/officeDocument/2006/relationships/hyperlink" Target="http://www.mycommerce.com/" TargetMode="External"/><Relationship Id="rId39" Type="http://schemas.openxmlformats.org/officeDocument/2006/relationships/hyperlink" Target="http://www.magedelight.com/" TargetMode="External"/><Relationship Id="rId265" Type="http://schemas.openxmlformats.org/officeDocument/2006/relationships/hyperlink" Target="http://www.mycashflow.fi/" TargetMode="External"/><Relationship Id="rId286" Type="http://schemas.openxmlformats.org/officeDocument/2006/relationships/hyperlink" Target="http://www.redcart.pl/" TargetMode="External"/><Relationship Id="rId50" Type="http://schemas.openxmlformats.org/officeDocument/2006/relationships/hyperlink" Target="http://www.mlveda.com/" TargetMode="External"/><Relationship Id="rId104" Type="http://schemas.openxmlformats.org/officeDocument/2006/relationships/hyperlink" Target="http://www.ixxocart.com/" TargetMode="External"/><Relationship Id="rId125" Type="http://schemas.openxmlformats.org/officeDocument/2006/relationships/hyperlink" Target="http://www.vuestorefront.io/" TargetMode="External"/><Relationship Id="rId146" Type="http://schemas.openxmlformats.org/officeDocument/2006/relationships/hyperlink" Target="http://www.researchfox.com/" TargetMode="External"/><Relationship Id="rId167" Type="http://schemas.openxmlformats.org/officeDocument/2006/relationships/hyperlink" Target="http://www.home.bluesnap.com/" TargetMode="External"/><Relationship Id="rId188" Type="http://schemas.openxmlformats.org/officeDocument/2006/relationships/hyperlink" Target="http://www.woocommerce.com/" TargetMode="External"/><Relationship Id="rId311" Type="http://schemas.openxmlformats.org/officeDocument/2006/relationships/hyperlink" Target="http://www.salesandorders.com/" TargetMode="External"/><Relationship Id="rId332" Type="http://schemas.openxmlformats.org/officeDocument/2006/relationships/hyperlink" Target="http://www.openjawtech.com/" TargetMode="External"/><Relationship Id="rId353" Type="http://schemas.openxmlformats.org/officeDocument/2006/relationships/hyperlink" Target="http://www.synaigy.com/" TargetMode="External"/><Relationship Id="rId374" Type="http://schemas.openxmlformats.org/officeDocument/2006/relationships/hyperlink" Target="http://www.pepperi.com/" TargetMode="External"/><Relationship Id="rId395" Type="http://schemas.openxmlformats.org/officeDocument/2006/relationships/hyperlink" Target="http://www.genesisdigital.co/" TargetMode="External"/><Relationship Id="rId409" Type="http://schemas.openxmlformats.org/officeDocument/2006/relationships/hyperlink" Target="http://www.paysafe.com/" TargetMode="External"/><Relationship Id="rId71" Type="http://schemas.openxmlformats.org/officeDocument/2006/relationships/hyperlink" Target="http://www.bonify.io/" TargetMode="External"/><Relationship Id="rId92" Type="http://schemas.openxmlformats.org/officeDocument/2006/relationships/hyperlink" Target="http://www.hostimizer.com/" TargetMode="External"/><Relationship Id="rId213" Type="http://schemas.openxmlformats.org/officeDocument/2006/relationships/hyperlink" Target="http://www.refrens.com/" TargetMode="External"/><Relationship Id="rId234" Type="http://schemas.openxmlformats.org/officeDocument/2006/relationships/hyperlink" Target="http://www.magnalister.com/" TargetMode="External"/><Relationship Id="rId2" Type="http://schemas.openxmlformats.org/officeDocument/2006/relationships/hyperlink" Target="http://www.shopbase.com/" TargetMode="External"/><Relationship Id="rId29" Type="http://schemas.openxmlformats.org/officeDocument/2006/relationships/hyperlink" Target="http://www.jmango360.com/" TargetMode="External"/><Relationship Id="rId255" Type="http://schemas.openxmlformats.org/officeDocument/2006/relationships/hyperlink" Target="http://www.aspdotnetstorefront.com/" TargetMode="External"/><Relationship Id="rId276" Type="http://schemas.openxmlformats.org/officeDocument/2006/relationships/hyperlink" Target="http://www.corecommerce.com/" TargetMode="External"/><Relationship Id="rId297" Type="http://schemas.openxmlformats.org/officeDocument/2006/relationships/hyperlink" Target="http://www.ucommerce.net/" TargetMode="External"/><Relationship Id="rId40" Type="http://schemas.openxmlformats.org/officeDocument/2006/relationships/hyperlink" Target="http://www.socloz.com/" TargetMode="External"/><Relationship Id="rId115" Type="http://schemas.openxmlformats.org/officeDocument/2006/relationships/hyperlink" Target="http://www.unleashedsoftware.com/" TargetMode="External"/><Relationship Id="rId136" Type="http://schemas.openxmlformats.org/officeDocument/2006/relationships/hyperlink" Target="http://www.apiexperts.io/" TargetMode="External"/><Relationship Id="rId157" Type="http://schemas.openxmlformats.org/officeDocument/2006/relationships/hyperlink" Target="http://www.appsuitecrm.com/" TargetMode="External"/><Relationship Id="rId178" Type="http://schemas.openxmlformats.org/officeDocument/2006/relationships/hyperlink" Target="http://www.socialapps.tech/" TargetMode="External"/><Relationship Id="rId301" Type="http://schemas.openxmlformats.org/officeDocument/2006/relationships/hyperlink" Target="http://www.amuse.io/" TargetMode="External"/><Relationship Id="rId322" Type="http://schemas.openxmlformats.org/officeDocument/2006/relationships/hyperlink" Target="http://www.advansys.com/" TargetMode="External"/><Relationship Id="rId343" Type="http://schemas.openxmlformats.org/officeDocument/2006/relationships/hyperlink" Target="http://www.connectedbusiness.com/" TargetMode="External"/><Relationship Id="rId364" Type="http://schemas.openxmlformats.org/officeDocument/2006/relationships/hyperlink" Target="http://www.abilitycommerce.com/" TargetMode="External"/><Relationship Id="rId61" Type="http://schemas.openxmlformats.org/officeDocument/2006/relationships/hyperlink" Target="http://www.neocom.ai/" TargetMode="External"/><Relationship Id="rId82" Type="http://schemas.openxmlformats.org/officeDocument/2006/relationships/hyperlink" Target="http://www.wpeasycart.com/" TargetMode="External"/><Relationship Id="rId199" Type="http://schemas.openxmlformats.org/officeDocument/2006/relationships/hyperlink" Target="http://www.chameleon-system.de/" TargetMode="External"/><Relationship Id="rId203" Type="http://schemas.openxmlformats.org/officeDocument/2006/relationships/hyperlink" Target="http://www.ceylonthemes.com/" TargetMode="External"/><Relationship Id="rId385" Type="http://schemas.openxmlformats.org/officeDocument/2006/relationships/hyperlink" Target="http://www.openbravo.com/" TargetMode="External"/><Relationship Id="rId19" Type="http://schemas.openxmlformats.org/officeDocument/2006/relationships/hyperlink" Target="http://www.ymple.com/" TargetMode="External"/><Relationship Id="rId224" Type="http://schemas.openxmlformats.org/officeDocument/2006/relationships/hyperlink" Target="http://www.shopio.com/" TargetMode="External"/><Relationship Id="rId245" Type="http://schemas.openxmlformats.org/officeDocument/2006/relationships/hyperlink" Target="http://www.shopnix.in/" TargetMode="External"/><Relationship Id="rId266" Type="http://schemas.openxmlformats.org/officeDocument/2006/relationships/hyperlink" Target="http://www.jazva.com/" TargetMode="External"/><Relationship Id="rId287" Type="http://schemas.openxmlformats.org/officeDocument/2006/relationships/hyperlink" Target="http://www.payson.se/" TargetMode="External"/><Relationship Id="rId410" Type="http://schemas.openxmlformats.org/officeDocument/2006/relationships/hyperlink" Target="http://www.bolt.com/" TargetMode="External"/><Relationship Id="rId30" Type="http://schemas.openxmlformats.org/officeDocument/2006/relationships/hyperlink" Target="http://www.yogrowcer.com/" TargetMode="External"/><Relationship Id="rId105" Type="http://schemas.openxmlformats.org/officeDocument/2006/relationships/hyperlink" Target="http://www.wholesalesuiteplugin.com/" TargetMode="External"/><Relationship Id="rId126" Type="http://schemas.openxmlformats.org/officeDocument/2006/relationships/hyperlink" Target="http://www.billsby.com/" TargetMode="External"/><Relationship Id="rId147" Type="http://schemas.openxmlformats.org/officeDocument/2006/relationships/hyperlink" Target="http://www.starflow.com/" TargetMode="External"/><Relationship Id="rId168" Type="http://schemas.openxmlformats.org/officeDocument/2006/relationships/hyperlink" Target="http://www.w3bstore.com/" TargetMode="External"/><Relationship Id="rId312" Type="http://schemas.openxmlformats.org/officeDocument/2006/relationships/hyperlink" Target="http://www.abantecart.com/" TargetMode="External"/><Relationship Id="rId333" Type="http://schemas.openxmlformats.org/officeDocument/2006/relationships/hyperlink" Target="http://www.collicare.no/" TargetMode="External"/><Relationship Id="rId354" Type="http://schemas.openxmlformats.org/officeDocument/2006/relationships/hyperlink" Target="http://www.kooomo.com/" TargetMode="External"/><Relationship Id="rId51" Type="http://schemas.openxmlformats.org/officeDocument/2006/relationships/hyperlink" Target="http://www.avetticommerce.com/" TargetMode="External"/><Relationship Id="rId72" Type="http://schemas.openxmlformats.org/officeDocument/2006/relationships/hyperlink" Target="http://www.capillarytech.com/" TargetMode="External"/><Relationship Id="rId93" Type="http://schemas.openxmlformats.org/officeDocument/2006/relationships/hyperlink" Target="http://www.ukeyy.com/" TargetMode="External"/><Relationship Id="rId189" Type="http://schemas.openxmlformats.org/officeDocument/2006/relationships/hyperlink" Target="http://www.weebly.com/" TargetMode="External"/><Relationship Id="rId375" Type="http://schemas.openxmlformats.org/officeDocument/2006/relationships/hyperlink" Target="http://www.epages.com/" TargetMode="External"/><Relationship Id="rId396" Type="http://schemas.openxmlformats.org/officeDocument/2006/relationships/hyperlink" Target="http://www.shopify.com/" TargetMode="External"/><Relationship Id="rId3" Type="http://schemas.openxmlformats.org/officeDocument/2006/relationships/hyperlink" Target="http://www.cartloom.com/" TargetMode="External"/><Relationship Id="rId214" Type="http://schemas.openxmlformats.org/officeDocument/2006/relationships/hyperlink" Target="http://www.carted.com/" TargetMode="External"/><Relationship Id="rId235" Type="http://schemas.openxmlformats.org/officeDocument/2006/relationships/hyperlink" Target="http://www.rocketr.net/" TargetMode="External"/><Relationship Id="rId256" Type="http://schemas.openxmlformats.org/officeDocument/2006/relationships/hyperlink" Target="http://www.cartface.com/" TargetMode="External"/><Relationship Id="rId277" Type="http://schemas.openxmlformats.org/officeDocument/2006/relationships/hyperlink" Target="http://www.suredone.com/" TargetMode="External"/><Relationship Id="rId298" Type="http://schemas.openxmlformats.org/officeDocument/2006/relationships/hyperlink" Target="http://www.upclick.com/" TargetMode="External"/><Relationship Id="rId400" Type="http://schemas.openxmlformats.org/officeDocument/2006/relationships/hyperlink" Target="http://www.skava.com/" TargetMode="External"/><Relationship Id="rId116" Type="http://schemas.openxmlformats.org/officeDocument/2006/relationships/hyperlink" Target="http://www.nuggetweb.com/" TargetMode="External"/><Relationship Id="rId137" Type="http://schemas.openxmlformats.org/officeDocument/2006/relationships/hyperlink" Target="http://www.oxatis.com/" TargetMode="External"/><Relationship Id="rId158" Type="http://schemas.openxmlformats.org/officeDocument/2006/relationships/hyperlink" Target="http://www.qgiv.com/" TargetMode="External"/><Relationship Id="rId302" Type="http://schemas.openxmlformats.org/officeDocument/2006/relationships/hyperlink" Target="http://www.commercev3.com/" TargetMode="External"/><Relationship Id="rId323" Type="http://schemas.openxmlformats.org/officeDocument/2006/relationships/hyperlink" Target="http://www.sky-shop.pl/" TargetMode="External"/><Relationship Id="rId344" Type="http://schemas.openxmlformats.org/officeDocument/2006/relationships/hyperlink" Target="http://www.litextension.com/" TargetMode="External"/><Relationship Id="rId20" Type="http://schemas.openxmlformats.org/officeDocument/2006/relationships/hyperlink" Target="http://www.orderhive.com/" TargetMode="External"/><Relationship Id="rId41" Type="http://schemas.openxmlformats.org/officeDocument/2006/relationships/hyperlink" Target="http://www.sellasist.pl/" TargetMode="External"/><Relationship Id="rId62" Type="http://schemas.openxmlformats.org/officeDocument/2006/relationships/hyperlink" Target="http://www.supplyday.com/" TargetMode="External"/><Relationship Id="rId83" Type="http://schemas.openxmlformats.org/officeDocument/2006/relationships/hyperlink" Target="http://www.paymentcloudinc.com/" TargetMode="External"/><Relationship Id="rId179" Type="http://schemas.openxmlformats.org/officeDocument/2006/relationships/hyperlink" Target="http://www.ezqc.jp/" TargetMode="External"/><Relationship Id="rId365" Type="http://schemas.openxmlformats.org/officeDocument/2006/relationships/hyperlink" Target="http://www.elopage.com/" TargetMode="External"/><Relationship Id="rId386" Type="http://schemas.openxmlformats.org/officeDocument/2006/relationships/hyperlink" Target="http://www.ecwid.com/" TargetMode="External"/><Relationship Id="rId190" Type="http://schemas.openxmlformats.org/officeDocument/2006/relationships/hyperlink" Target="http://www.heightsplatform.com/" TargetMode="External"/><Relationship Id="rId204" Type="http://schemas.openxmlformats.org/officeDocument/2006/relationships/hyperlink" Target="http://www.virtocommerce.com/" TargetMode="External"/><Relationship Id="rId225" Type="http://schemas.openxmlformats.org/officeDocument/2006/relationships/hyperlink" Target="http://www.click2sync.com/" TargetMode="External"/><Relationship Id="rId246" Type="http://schemas.openxmlformats.org/officeDocument/2006/relationships/hyperlink" Target="http://www.sellnu.com/" TargetMode="External"/><Relationship Id="rId267" Type="http://schemas.openxmlformats.org/officeDocument/2006/relationships/hyperlink" Target="http://www.channelape.com/" TargetMode="External"/><Relationship Id="rId288" Type="http://schemas.openxmlformats.org/officeDocument/2006/relationships/hyperlink" Target="http://www.refunder.se/" TargetMode="External"/><Relationship Id="rId411" Type="http://schemas.openxmlformats.org/officeDocument/2006/relationships/hyperlink" Target="http://www.alibaba.com/" TargetMode="External"/><Relationship Id="rId106" Type="http://schemas.openxmlformats.org/officeDocument/2006/relationships/hyperlink" Target="http://www.estoreify.com/" TargetMode="External"/><Relationship Id="rId127" Type="http://schemas.openxmlformats.org/officeDocument/2006/relationships/hyperlink" Target="http://www.spoon.guru/" TargetMode="External"/><Relationship Id="rId313" Type="http://schemas.openxmlformats.org/officeDocument/2006/relationships/hyperlink" Target="http://www.carthook.com/" TargetMode="External"/><Relationship Id="rId10" Type="http://schemas.openxmlformats.org/officeDocument/2006/relationships/hyperlink" Target="http://www.shopsys.com/" TargetMode="External"/><Relationship Id="rId31" Type="http://schemas.openxmlformats.org/officeDocument/2006/relationships/hyperlink" Target="http://www.tipser.co/" TargetMode="External"/><Relationship Id="rId52" Type="http://schemas.openxmlformats.org/officeDocument/2006/relationships/hyperlink" Target="http://www.sweetupsell.com/" TargetMode="External"/><Relationship Id="rId73" Type="http://schemas.openxmlformats.org/officeDocument/2006/relationships/hyperlink" Target="http://www.livepepper.com/" TargetMode="External"/><Relationship Id="rId94" Type="http://schemas.openxmlformats.org/officeDocument/2006/relationships/hyperlink" Target="http://www.orderem.com/" TargetMode="External"/><Relationship Id="rId148" Type="http://schemas.openxmlformats.org/officeDocument/2006/relationships/hyperlink" Target="http://www.voucherconnect.com/" TargetMode="External"/><Relationship Id="rId169" Type="http://schemas.openxmlformats.org/officeDocument/2006/relationships/hyperlink" Target="http://www.try.commentsold.com/" TargetMode="External"/><Relationship Id="rId334" Type="http://schemas.openxmlformats.org/officeDocument/2006/relationships/hyperlink" Target="http://www.grow.cleverbridge.com/" TargetMode="External"/><Relationship Id="rId355" Type="http://schemas.openxmlformats.org/officeDocument/2006/relationships/hyperlink" Target="http://www.shopline.com/" TargetMode="External"/><Relationship Id="rId376" Type="http://schemas.openxmlformats.org/officeDocument/2006/relationships/hyperlink" Target="http://www.payproglobal.com/" TargetMode="External"/><Relationship Id="rId397" Type="http://schemas.openxmlformats.org/officeDocument/2006/relationships/hyperlink" Target="http://www.lsnetx.com/" TargetMode="External"/><Relationship Id="rId4" Type="http://schemas.openxmlformats.org/officeDocument/2006/relationships/hyperlink" Target="http://www.payloadz.com/" TargetMode="External"/><Relationship Id="rId180" Type="http://schemas.openxmlformats.org/officeDocument/2006/relationships/hyperlink" Target="http://www.wizaplace.com/" TargetMode="External"/><Relationship Id="rId215" Type="http://schemas.openxmlformats.org/officeDocument/2006/relationships/hyperlink" Target="http://www.collectique.eu/" TargetMode="External"/><Relationship Id="rId236" Type="http://schemas.openxmlformats.org/officeDocument/2006/relationships/hyperlink" Target="http://www.elcodi.io/" TargetMode="External"/><Relationship Id="rId257" Type="http://schemas.openxmlformats.org/officeDocument/2006/relationships/hyperlink" Target="http://www.shopaccino.com/" TargetMode="External"/><Relationship Id="rId278" Type="http://schemas.openxmlformats.org/officeDocument/2006/relationships/hyperlink" Target="http://www.paykickstart.com/" TargetMode="External"/><Relationship Id="rId401" Type="http://schemas.openxmlformats.org/officeDocument/2006/relationships/hyperlink" Target="http://www.klarna.com/" TargetMode="External"/><Relationship Id="rId303" Type="http://schemas.openxmlformats.org/officeDocument/2006/relationships/hyperlink" Target="http://www.buildabazaar.ooo/" TargetMode="External"/><Relationship Id="rId42" Type="http://schemas.openxmlformats.org/officeDocument/2006/relationships/hyperlink" Target="http://www.pandacommerce.net/" TargetMode="External"/><Relationship Id="rId84" Type="http://schemas.openxmlformats.org/officeDocument/2006/relationships/hyperlink" Target="http://www.wshop.com/" TargetMode="External"/><Relationship Id="rId138" Type="http://schemas.openxmlformats.org/officeDocument/2006/relationships/hyperlink" Target="http://www.channelunity.com/" TargetMode="External"/><Relationship Id="rId345" Type="http://schemas.openxmlformats.org/officeDocument/2006/relationships/hyperlink" Target="http://www.askas.se/" TargetMode="External"/><Relationship Id="rId387" Type="http://schemas.openxmlformats.org/officeDocument/2006/relationships/hyperlink" Target="http://www.nexway.com/" TargetMode="External"/><Relationship Id="rId191" Type="http://schemas.openxmlformats.org/officeDocument/2006/relationships/hyperlink" Target="http://www.gomalomo.com/" TargetMode="External"/><Relationship Id="rId205" Type="http://schemas.openxmlformats.org/officeDocument/2006/relationships/hyperlink" Target="http://www.cartmigration.com/" TargetMode="External"/><Relationship Id="rId247" Type="http://schemas.openxmlformats.org/officeDocument/2006/relationships/hyperlink" Target="http://www.nuukik.com/" TargetMode="External"/><Relationship Id="rId412" Type="http://schemas.openxmlformats.org/officeDocument/2006/relationships/hyperlink" Target="http://www.skrill.com/" TargetMode="External"/><Relationship Id="rId107" Type="http://schemas.openxmlformats.org/officeDocument/2006/relationships/hyperlink" Target="http://www.giftup.com/" TargetMode="External"/><Relationship Id="rId289" Type="http://schemas.openxmlformats.org/officeDocument/2006/relationships/hyperlink" Target="http://www.foxy.io/" TargetMode="External"/><Relationship Id="rId11" Type="http://schemas.openxmlformats.org/officeDocument/2006/relationships/hyperlink" Target="http://www.eqomos.com/" TargetMode="External"/><Relationship Id="rId53" Type="http://schemas.openxmlformats.org/officeDocument/2006/relationships/hyperlink" Target="http://www.speedcommerce.com/" TargetMode="External"/><Relationship Id="rId149" Type="http://schemas.openxmlformats.org/officeDocument/2006/relationships/hyperlink" Target="http://www.orderup.com.au/" TargetMode="External"/><Relationship Id="rId314" Type="http://schemas.openxmlformats.org/officeDocument/2006/relationships/hyperlink" Target="http://www.carts.guru/" TargetMode="External"/><Relationship Id="rId356" Type="http://schemas.openxmlformats.org/officeDocument/2006/relationships/hyperlink" Target="http://www.corp.narvar.com/" TargetMode="External"/><Relationship Id="rId398" Type="http://schemas.openxmlformats.org/officeDocument/2006/relationships/hyperlink" Target="http://www.commercehub.com/" TargetMode="External"/><Relationship Id="rId95" Type="http://schemas.openxmlformats.org/officeDocument/2006/relationships/hyperlink" Target="http://www.trueloaded.com/" TargetMode="External"/><Relationship Id="rId160" Type="http://schemas.openxmlformats.org/officeDocument/2006/relationships/hyperlink" Target="http://www.aptusshop.pl/" TargetMode="External"/><Relationship Id="rId216" Type="http://schemas.openxmlformats.org/officeDocument/2006/relationships/hyperlink" Target="http://www.ori.network/" TargetMode="External"/><Relationship Id="rId258" Type="http://schemas.openxmlformats.org/officeDocument/2006/relationships/hyperlink" Target="http://www.cartin.in/" TargetMode="External"/><Relationship Id="rId22" Type="http://schemas.openxmlformats.org/officeDocument/2006/relationships/hyperlink" Target="http://www.voucherpro.co.uk/" TargetMode="External"/><Relationship Id="rId64" Type="http://schemas.openxmlformats.org/officeDocument/2006/relationships/hyperlink" Target="http://www.bitbay.net/" TargetMode="External"/><Relationship Id="rId118" Type="http://schemas.openxmlformats.org/officeDocument/2006/relationships/hyperlink" Target="http://www.hyperspacehq.com/" TargetMode="External"/><Relationship Id="rId325" Type="http://schemas.openxmlformats.org/officeDocument/2006/relationships/hyperlink" Target="http://www.veeqo.com/" TargetMode="External"/><Relationship Id="rId367" Type="http://schemas.openxmlformats.org/officeDocument/2006/relationships/hyperlink" Target="http://www.proximis.com/" TargetMode="External"/><Relationship Id="rId171" Type="http://schemas.openxmlformats.org/officeDocument/2006/relationships/hyperlink" Target="http://www.rechargepayments.com/" TargetMode="External"/><Relationship Id="rId227" Type="http://schemas.openxmlformats.org/officeDocument/2006/relationships/hyperlink" Target="http://www.partial.ly/" TargetMode="External"/><Relationship Id="rId269" Type="http://schemas.openxmlformats.org/officeDocument/2006/relationships/hyperlink" Target="http://www.sellfy.com/" TargetMode="External"/><Relationship Id="rId33" Type="http://schemas.openxmlformats.org/officeDocument/2006/relationships/hyperlink" Target="http://www.siteminder.com/" TargetMode="External"/><Relationship Id="rId129" Type="http://schemas.openxmlformats.org/officeDocument/2006/relationships/hyperlink" Target="http://www.soapboxengage.com/" TargetMode="External"/><Relationship Id="rId280" Type="http://schemas.openxmlformats.org/officeDocument/2006/relationships/hyperlink" Target="http://www.mondido.com/" TargetMode="External"/><Relationship Id="rId336" Type="http://schemas.openxmlformats.org/officeDocument/2006/relationships/hyperlink" Target="http://www.cs-cart.com/" TargetMode="External"/><Relationship Id="rId75" Type="http://schemas.openxmlformats.org/officeDocument/2006/relationships/hyperlink" Target="http://www.cin7.com/" TargetMode="External"/><Relationship Id="rId140" Type="http://schemas.openxmlformats.org/officeDocument/2006/relationships/hyperlink" Target="http://www.asknet-solutions.com/" TargetMode="External"/><Relationship Id="rId182" Type="http://schemas.openxmlformats.org/officeDocument/2006/relationships/hyperlink" Target="http://www.stardekk.eu/" TargetMode="External"/><Relationship Id="rId378" Type="http://schemas.openxmlformats.org/officeDocument/2006/relationships/hyperlink" Target="http://www.izberg-marketplace.com/" TargetMode="External"/><Relationship Id="rId403" Type="http://schemas.openxmlformats.org/officeDocument/2006/relationships/hyperlink" Target="http://www.glovoapp.com/" TargetMode="External"/><Relationship Id="rId6" Type="http://schemas.openxmlformats.org/officeDocument/2006/relationships/hyperlink" Target="http://www.smart-web.no/" TargetMode="External"/><Relationship Id="rId238" Type="http://schemas.openxmlformats.org/officeDocument/2006/relationships/hyperlink" Target="http://www.arastta.org/" TargetMode="External"/><Relationship Id="rId291" Type="http://schemas.openxmlformats.org/officeDocument/2006/relationships/hyperlink" Target="http://www.pinnaclecart.com/" TargetMode="External"/><Relationship Id="rId305" Type="http://schemas.openxmlformats.org/officeDocument/2006/relationships/hyperlink" Target="http://www.jumpseller.com/" TargetMode="External"/><Relationship Id="rId347" Type="http://schemas.openxmlformats.org/officeDocument/2006/relationships/hyperlink" Target="http://www.cstore.pl/" TargetMode="External"/><Relationship Id="rId44" Type="http://schemas.openxmlformats.org/officeDocument/2006/relationships/hyperlink" Target="http://www.flooid.com/" TargetMode="External"/><Relationship Id="rId86" Type="http://schemas.openxmlformats.org/officeDocument/2006/relationships/hyperlink" Target="http://www.ccbill.com/" TargetMode="External"/><Relationship Id="rId151" Type="http://schemas.openxmlformats.org/officeDocument/2006/relationships/hyperlink" Target="http://www.nogin.com/" TargetMode="External"/><Relationship Id="rId389" Type="http://schemas.openxmlformats.org/officeDocument/2006/relationships/hyperlink" Target="http://www.cardinalcommerce.com/" TargetMode="External"/><Relationship Id="rId193" Type="http://schemas.openxmlformats.org/officeDocument/2006/relationships/hyperlink" Target="http://www.crm.com/" TargetMode="External"/><Relationship Id="rId207" Type="http://schemas.openxmlformats.org/officeDocument/2006/relationships/hyperlink" Target="http://www.bookmark.com/" TargetMode="External"/><Relationship Id="rId249" Type="http://schemas.openxmlformats.org/officeDocument/2006/relationships/hyperlink" Target="http://www.piranya.dk/" TargetMode="External"/><Relationship Id="rId414" Type="http://schemas.openxmlformats.org/officeDocument/2006/relationships/hyperlink" Target="http://www.ekm.com/" TargetMode="External"/><Relationship Id="rId13" Type="http://schemas.openxmlformats.org/officeDocument/2006/relationships/hyperlink" Target="http://www.ebiz-trader.de/" TargetMode="External"/><Relationship Id="rId109" Type="http://schemas.openxmlformats.org/officeDocument/2006/relationships/hyperlink" Target="http://www.donorbox.org/" TargetMode="External"/><Relationship Id="rId260" Type="http://schemas.openxmlformats.org/officeDocument/2006/relationships/hyperlink" Target="http://www.envistacorp.com/" TargetMode="External"/><Relationship Id="rId316" Type="http://schemas.openxmlformats.org/officeDocument/2006/relationships/hyperlink" Target="http://www.intellishop-software.com/" TargetMode="External"/><Relationship Id="rId55" Type="http://schemas.openxmlformats.org/officeDocument/2006/relationships/hyperlink" Target="http://www.cs-cart.com/" TargetMode="External"/><Relationship Id="rId97" Type="http://schemas.openxmlformats.org/officeDocument/2006/relationships/hyperlink" Target="http://www.shiphero.com/" TargetMode="External"/><Relationship Id="rId120" Type="http://schemas.openxmlformats.org/officeDocument/2006/relationships/hyperlink" Target="http://www.buckaroo.eu/" TargetMode="External"/><Relationship Id="rId358" Type="http://schemas.openxmlformats.org/officeDocument/2006/relationships/hyperlink" Target="http://www.acadaca.com/" TargetMode="External"/><Relationship Id="rId162" Type="http://schemas.openxmlformats.org/officeDocument/2006/relationships/hyperlink" Target="http://www.rechargepayments.com/" TargetMode="External"/><Relationship Id="rId218" Type="http://schemas.openxmlformats.org/officeDocument/2006/relationships/hyperlink" Target="http://www.agenne.com/" TargetMode="External"/><Relationship Id="rId271" Type="http://schemas.openxmlformats.org/officeDocument/2006/relationships/hyperlink" Target="http://www.coresense.com/" TargetMode="External"/><Relationship Id="rId24" Type="http://schemas.openxmlformats.org/officeDocument/2006/relationships/hyperlink" Target="http://www.vuestorefront.io/" TargetMode="External"/><Relationship Id="rId66" Type="http://schemas.openxmlformats.org/officeDocument/2006/relationships/hyperlink" Target="http://www.zoey.com/" TargetMode="External"/><Relationship Id="rId131" Type="http://schemas.openxmlformats.org/officeDocument/2006/relationships/hyperlink" Target="http://www.questtag.com/" TargetMode="External"/><Relationship Id="rId327" Type="http://schemas.openxmlformats.org/officeDocument/2006/relationships/hyperlink" Target="http://www.nimblecommerce.com/" TargetMode="External"/><Relationship Id="rId369" Type="http://schemas.openxmlformats.org/officeDocument/2006/relationships/hyperlink" Target="http://www.paytrail.com/" TargetMode="External"/><Relationship Id="rId173" Type="http://schemas.openxmlformats.org/officeDocument/2006/relationships/hyperlink" Target="http://www.magictoolbox.com/" TargetMode="External"/><Relationship Id="rId229" Type="http://schemas.openxmlformats.org/officeDocument/2006/relationships/hyperlink" Target="http://www.selly.pl/" TargetMode="External"/><Relationship Id="rId380" Type="http://schemas.openxmlformats.org/officeDocument/2006/relationships/hyperlink" Target="http://www.capillarytech.com/" TargetMode="External"/><Relationship Id="rId240" Type="http://schemas.openxmlformats.org/officeDocument/2006/relationships/hyperlink" Target="http://www.sendowl.com/" TargetMode="External"/><Relationship Id="rId35" Type="http://schemas.openxmlformats.org/officeDocument/2006/relationships/hyperlink" Target="http://www.subscriptionflow.com/" TargetMode="External"/><Relationship Id="rId77" Type="http://schemas.openxmlformats.org/officeDocument/2006/relationships/hyperlink" Target="http://www.ordercircle.com/" TargetMode="External"/><Relationship Id="rId100" Type="http://schemas.openxmlformats.org/officeDocument/2006/relationships/hyperlink" Target="http://www.multipli.com/" TargetMode="External"/><Relationship Id="rId282" Type="http://schemas.openxmlformats.org/officeDocument/2006/relationships/hyperlink" Target="http://www.atomstore.pl/" TargetMode="External"/><Relationship Id="rId338" Type="http://schemas.openxmlformats.org/officeDocument/2006/relationships/hyperlink" Target="http://www.i-systems.pl/" TargetMode="External"/><Relationship Id="rId8" Type="http://schemas.openxmlformats.org/officeDocument/2006/relationships/hyperlink" Target="http://www.robovoucher.com/" TargetMode="External"/><Relationship Id="rId142" Type="http://schemas.openxmlformats.org/officeDocument/2006/relationships/hyperlink" Target="http://www.primaseller.com/" TargetMode="External"/><Relationship Id="rId184" Type="http://schemas.openxmlformats.org/officeDocument/2006/relationships/hyperlink" Target="http://www.sufio.com/" TargetMode="External"/><Relationship Id="rId391" Type="http://schemas.openxmlformats.org/officeDocument/2006/relationships/hyperlink" Target="http://www.datafeedwatch.com/" TargetMode="External"/><Relationship Id="rId405" Type="http://schemas.openxmlformats.org/officeDocument/2006/relationships/hyperlink" Target="http://www.elasticpath.com/" TargetMode="External"/><Relationship Id="rId251" Type="http://schemas.openxmlformats.org/officeDocument/2006/relationships/hyperlink" Target="http://www.snipcart.com/" TargetMode="External"/><Relationship Id="rId46" Type="http://schemas.openxmlformats.org/officeDocument/2006/relationships/hyperlink" Target="http://www.merchant-accounts.ca/" TargetMode="External"/><Relationship Id="rId293" Type="http://schemas.openxmlformats.org/officeDocument/2006/relationships/hyperlink" Target="http://www.mobilityecommerce.com/" TargetMode="External"/><Relationship Id="rId307" Type="http://schemas.openxmlformats.org/officeDocument/2006/relationships/hyperlink" Target="http://www.emerchant.com/" TargetMode="External"/><Relationship Id="rId349" Type="http://schemas.openxmlformats.org/officeDocument/2006/relationships/hyperlink" Target="http://www.shoplo.com/" TargetMode="External"/><Relationship Id="rId88" Type="http://schemas.openxmlformats.org/officeDocument/2006/relationships/hyperlink" Target="http://www.prestashop.com/" TargetMode="External"/><Relationship Id="rId111" Type="http://schemas.openxmlformats.org/officeDocument/2006/relationships/hyperlink" Target="http://www.fisglobal.com/" TargetMode="External"/><Relationship Id="rId153" Type="http://schemas.openxmlformats.org/officeDocument/2006/relationships/hyperlink" Target="http://www.businesstech.fr/" TargetMode="External"/><Relationship Id="rId195" Type="http://schemas.openxmlformats.org/officeDocument/2006/relationships/hyperlink" Target="http://www.en.myfxchoice.com/" TargetMode="External"/><Relationship Id="rId209" Type="http://schemas.openxmlformats.org/officeDocument/2006/relationships/hyperlink" Target="http://www.wetail.io/" TargetMode="External"/><Relationship Id="rId360" Type="http://schemas.openxmlformats.org/officeDocument/2006/relationships/hyperlink" Target="http://www.alzura.com/" TargetMode="External"/><Relationship Id="rId416" Type="http://schemas.openxmlformats.org/officeDocument/2006/relationships/hyperlink" Target="http://www.aptos.com/" TargetMode="External"/><Relationship Id="rId220" Type="http://schemas.openxmlformats.org/officeDocument/2006/relationships/hyperlink" Target="http://www.apptuse.com/" TargetMode="External"/><Relationship Id="rId15" Type="http://schemas.openxmlformats.org/officeDocument/2006/relationships/hyperlink" Target="http://www.mobiletouch-fmcg.com/" TargetMode="External"/><Relationship Id="rId57" Type="http://schemas.openxmlformats.org/officeDocument/2006/relationships/hyperlink" Target="http://www.profitero.com/" TargetMode="External"/><Relationship Id="rId262" Type="http://schemas.openxmlformats.org/officeDocument/2006/relationships/hyperlink" Target="http://www.jimdo.com/" TargetMode="External"/><Relationship Id="rId318" Type="http://schemas.openxmlformats.org/officeDocument/2006/relationships/hyperlink" Target="http://www.mystore.no/" TargetMode="External"/><Relationship Id="rId99" Type="http://schemas.openxmlformats.org/officeDocument/2006/relationships/hyperlink" Target="http://www.paygol.com/" TargetMode="External"/><Relationship Id="rId122" Type="http://schemas.openxmlformats.org/officeDocument/2006/relationships/hyperlink" Target="http://www.regpacks.com/" TargetMode="External"/><Relationship Id="rId164" Type="http://schemas.openxmlformats.org/officeDocument/2006/relationships/hyperlink" Target="http://www.dealmirror.com/" TargetMode="External"/><Relationship Id="rId371" Type="http://schemas.openxmlformats.org/officeDocument/2006/relationships/hyperlink" Target="http://www.shoptet.cz/" TargetMode="External"/><Relationship Id="rId26" Type="http://schemas.openxmlformats.org/officeDocument/2006/relationships/hyperlink" Target="http://www.znode.com/" TargetMode="External"/><Relationship Id="rId231" Type="http://schemas.openxmlformats.org/officeDocument/2006/relationships/hyperlink" Target="http://www.lemonstand.com/" TargetMode="External"/><Relationship Id="rId273" Type="http://schemas.openxmlformats.org/officeDocument/2006/relationships/hyperlink" Target="http://www.multiorders.com/" TargetMode="External"/><Relationship Id="rId329" Type="http://schemas.openxmlformats.org/officeDocument/2006/relationships/hyperlink" Target="http://www.adimo.co/" TargetMode="External"/><Relationship Id="rId68" Type="http://schemas.openxmlformats.org/officeDocument/2006/relationships/hyperlink" Target="http://www.islandpacific.com/" TargetMode="External"/><Relationship Id="rId133" Type="http://schemas.openxmlformats.org/officeDocument/2006/relationships/hyperlink" Target="http://www.kaching.mobi/" TargetMode="External"/><Relationship Id="rId175" Type="http://schemas.openxmlformats.org/officeDocument/2006/relationships/hyperlink" Target="http://www.billtrust.com/" TargetMode="External"/><Relationship Id="rId340" Type="http://schemas.openxmlformats.org/officeDocument/2006/relationships/hyperlink" Target="http://www.billwerk.io/" TargetMode="External"/><Relationship Id="rId200" Type="http://schemas.openxmlformats.org/officeDocument/2006/relationships/hyperlink" Target="http://www.a2xaccounting.com/" TargetMode="External"/><Relationship Id="rId382" Type="http://schemas.openxmlformats.org/officeDocument/2006/relationships/hyperlink" Target="http://www.bango.com/" TargetMode="External"/><Relationship Id="rId242" Type="http://schemas.openxmlformats.org/officeDocument/2006/relationships/hyperlink" Target="http://www.clovershop.com/" TargetMode="External"/><Relationship Id="rId284" Type="http://schemas.openxmlformats.org/officeDocument/2006/relationships/hyperlink" Target="http://www.shopping-cart-migration.com/" TargetMode="External"/><Relationship Id="rId37" Type="http://schemas.openxmlformats.org/officeDocument/2006/relationships/hyperlink" Target="http://www.norce.io/" TargetMode="External"/><Relationship Id="rId79" Type="http://schemas.openxmlformats.org/officeDocument/2006/relationships/hyperlink" Target="http://www.c3js.org/" TargetMode="External"/><Relationship Id="rId102" Type="http://schemas.openxmlformats.org/officeDocument/2006/relationships/hyperlink" Target="http://www.matrixify.app/" TargetMode="External"/><Relationship Id="rId144" Type="http://schemas.openxmlformats.org/officeDocument/2006/relationships/hyperlink" Target="http://www.softwareprojects.com/" TargetMode="External"/><Relationship Id="rId90" Type="http://schemas.openxmlformats.org/officeDocument/2006/relationships/hyperlink" Target="http://www.volusion.com/" TargetMode="External"/><Relationship Id="rId186" Type="http://schemas.openxmlformats.org/officeDocument/2006/relationships/hyperlink" Target="http://www.chargerabbit.com/" TargetMode="External"/><Relationship Id="rId351" Type="http://schemas.openxmlformats.org/officeDocument/2006/relationships/hyperlink" Target="http://www.hotwax.co/" TargetMode="External"/><Relationship Id="rId393" Type="http://schemas.openxmlformats.org/officeDocument/2006/relationships/hyperlink" Target="http://www.oscar.fi/" TargetMode="External"/><Relationship Id="rId407" Type="http://schemas.openxmlformats.org/officeDocument/2006/relationships/hyperlink" Target="http://www.miva.com/" TargetMode="External"/><Relationship Id="rId211" Type="http://schemas.openxmlformats.org/officeDocument/2006/relationships/hyperlink" Target="http://www.ordrslip.com/" TargetMode="External"/><Relationship Id="rId253" Type="http://schemas.openxmlformats.org/officeDocument/2006/relationships/hyperlink" Target="http://www.optilead.co.uk/" TargetMode="External"/><Relationship Id="rId295" Type="http://schemas.openxmlformats.org/officeDocument/2006/relationships/hyperlink" Target="http://www.broadleafcommerce.com/" TargetMode="External"/><Relationship Id="rId309" Type="http://schemas.openxmlformats.org/officeDocument/2006/relationships/hyperlink" Target="http://www.conjura.com/" TargetMode="External"/><Relationship Id="rId48" Type="http://schemas.openxmlformats.org/officeDocument/2006/relationships/hyperlink" Target="http://www.x-cart.com/" TargetMode="External"/><Relationship Id="rId113" Type="http://schemas.openxmlformats.org/officeDocument/2006/relationships/hyperlink" Target="http://www.tecsys.com/" TargetMode="External"/><Relationship Id="rId320" Type="http://schemas.openxmlformats.org/officeDocument/2006/relationships/hyperlink" Target="http://www.shopery.com/" TargetMode="External"/><Relationship Id="rId155" Type="http://schemas.openxmlformats.org/officeDocument/2006/relationships/hyperlink" Target="http://www.gofigg.com/" TargetMode="External"/><Relationship Id="rId197" Type="http://schemas.openxmlformats.org/officeDocument/2006/relationships/hyperlink" Target="http://www.gonimble.net/" TargetMode="External"/><Relationship Id="rId362" Type="http://schemas.openxmlformats.org/officeDocument/2006/relationships/hyperlink" Target="http://www.oberlo.com/" TargetMode="External"/><Relationship Id="rId418" Type="http://schemas.openxmlformats.org/officeDocument/2006/relationships/hyperlink" Target="http://www.shopware.com/" TargetMode="External"/></Relationships>
</file>

<file path=xl/worksheets/_rels/sheet38.xml.rels><?xml version="1.0" encoding="UTF-8" standalone="yes"?>
<Relationships xmlns="http://schemas.openxmlformats.org/package/2006/relationships"><Relationship Id="rId117" Type="http://schemas.openxmlformats.org/officeDocument/2006/relationships/hyperlink" Target="http://www.cartstack.com/" TargetMode="External"/><Relationship Id="rId21" Type="http://schemas.openxmlformats.org/officeDocument/2006/relationships/hyperlink" Target="http://www.getmagemail.com/" TargetMode="External"/><Relationship Id="rId63" Type="http://schemas.openxmlformats.org/officeDocument/2006/relationships/hyperlink" Target="http://www.spreadfamily.fr/" TargetMode="External"/><Relationship Id="rId159" Type="http://schemas.openxmlformats.org/officeDocument/2006/relationships/hyperlink" Target="http://www.jumper.ai/" TargetMode="External"/><Relationship Id="rId170" Type="http://schemas.openxmlformats.org/officeDocument/2006/relationships/hyperlink" Target="http://www.metrilo.com/" TargetMode="External"/><Relationship Id="rId226" Type="http://schemas.openxmlformats.org/officeDocument/2006/relationships/hyperlink" Target="http://www.clarity-ventures.com/" TargetMode="External"/><Relationship Id="rId268" Type="http://schemas.openxmlformats.org/officeDocument/2006/relationships/hyperlink" Target="http://www.attraqt.com/" TargetMode="External"/><Relationship Id="rId32" Type="http://schemas.openxmlformats.org/officeDocument/2006/relationships/hyperlink" Target="http://www.worldz-business.net/" TargetMode="External"/><Relationship Id="rId74" Type="http://schemas.openxmlformats.org/officeDocument/2006/relationships/hyperlink" Target="http://www.letstalkmagento.com/" TargetMode="External"/><Relationship Id="rId128" Type="http://schemas.openxmlformats.org/officeDocument/2006/relationships/hyperlink" Target="http://www.ecommercehq.co.uk/" TargetMode="External"/><Relationship Id="rId5" Type="http://schemas.openxmlformats.org/officeDocument/2006/relationships/hyperlink" Target="http://www.webgility.com/" TargetMode="External"/><Relationship Id="rId181" Type="http://schemas.openxmlformats.org/officeDocument/2006/relationships/hyperlink" Target="http://www.sellbrite.com/" TargetMode="External"/><Relationship Id="rId237" Type="http://schemas.openxmlformats.org/officeDocument/2006/relationships/hyperlink" Target="http://www.cloudcommercepro.com/" TargetMode="External"/><Relationship Id="rId279" Type="http://schemas.openxmlformats.org/officeDocument/2006/relationships/hyperlink" Target="http://www.unbxd.com/" TargetMode="External"/><Relationship Id="rId43" Type="http://schemas.openxmlformats.org/officeDocument/2006/relationships/hyperlink" Target="http://www.helium10.com/" TargetMode="External"/><Relationship Id="rId139" Type="http://schemas.openxmlformats.org/officeDocument/2006/relationships/hyperlink" Target="http://www.acobot.ai/" TargetMode="External"/><Relationship Id="rId85" Type="http://schemas.openxmlformats.org/officeDocument/2006/relationships/hyperlink" Target="http://www.bundlebee.de/" TargetMode="External"/><Relationship Id="rId150" Type="http://schemas.openxmlformats.org/officeDocument/2006/relationships/hyperlink" Target="http://www.flintanalytics.com/" TargetMode="External"/><Relationship Id="rId171" Type="http://schemas.openxmlformats.org/officeDocument/2006/relationships/hyperlink" Target="http://www.channelsale.com/" TargetMode="External"/><Relationship Id="rId192" Type="http://schemas.openxmlformats.org/officeDocument/2006/relationships/hyperlink" Target="http://www.hi.photoslurp.com/" TargetMode="External"/><Relationship Id="rId206" Type="http://schemas.openxmlformats.org/officeDocument/2006/relationships/hyperlink" Target="http://www.stitchdata.com/" TargetMode="External"/><Relationship Id="rId227" Type="http://schemas.openxmlformats.org/officeDocument/2006/relationships/hyperlink" Target="http://www.swogo.com/" TargetMode="External"/><Relationship Id="rId248" Type="http://schemas.openxmlformats.org/officeDocument/2006/relationships/hyperlink" Target="http://www.nextopia.com/" TargetMode="External"/><Relationship Id="rId269" Type="http://schemas.openxmlformats.org/officeDocument/2006/relationships/hyperlink" Target="http://www.ometria.com/" TargetMode="External"/><Relationship Id="rId12" Type="http://schemas.openxmlformats.org/officeDocument/2006/relationships/hyperlink" Target="http://www.stitchfix.com/" TargetMode="External"/><Relationship Id="rId33" Type="http://schemas.openxmlformats.org/officeDocument/2006/relationships/hyperlink" Target="http://www.hownd.com/" TargetMode="External"/><Relationship Id="rId108" Type="http://schemas.openxmlformats.org/officeDocument/2006/relationships/hyperlink" Target="http://www.productcaster.com/" TargetMode="External"/><Relationship Id="rId129" Type="http://schemas.openxmlformats.org/officeDocument/2006/relationships/hyperlink" Target="http://www.recapture.io/" TargetMode="External"/><Relationship Id="rId280" Type="http://schemas.openxmlformats.org/officeDocument/2006/relationships/hyperlink" Target="http://www.salecycle.com/" TargetMode="External"/><Relationship Id="rId54" Type="http://schemas.openxmlformats.org/officeDocument/2006/relationships/hyperlink" Target="http://www.wiser.com/" TargetMode="External"/><Relationship Id="rId75" Type="http://schemas.openxmlformats.org/officeDocument/2006/relationships/hyperlink" Target="http://www.aftership.com/" TargetMode="External"/><Relationship Id="rId96" Type="http://schemas.openxmlformats.org/officeDocument/2006/relationships/hyperlink" Target="http://www.strands.com/" TargetMode="External"/><Relationship Id="rId140" Type="http://schemas.openxmlformats.org/officeDocument/2006/relationships/hyperlink" Target="http://www.chatchamp.com/" TargetMode="External"/><Relationship Id="rId161" Type="http://schemas.openxmlformats.org/officeDocument/2006/relationships/hyperlink" Target="http://www.quickeselling.com/" TargetMode="External"/><Relationship Id="rId182" Type="http://schemas.openxmlformats.org/officeDocument/2006/relationships/hyperlink" Target="http://www.taggstar.com/" TargetMode="External"/><Relationship Id="rId217" Type="http://schemas.openxmlformats.org/officeDocument/2006/relationships/hyperlink" Target="http://www.simple.io/" TargetMode="External"/><Relationship Id="rId6" Type="http://schemas.openxmlformats.org/officeDocument/2006/relationships/hyperlink" Target="http://www.oagenius.com/" TargetMode="External"/><Relationship Id="rId238" Type="http://schemas.openxmlformats.org/officeDocument/2006/relationships/hyperlink" Target="http://www.netivity.nl/" TargetMode="External"/><Relationship Id="rId259" Type="http://schemas.openxmlformats.org/officeDocument/2006/relationships/hyperlink" Target="http://www.sellercloud.com/" TargetMode="External"/><Relationship Id="rId23" Type="http://schemas.openxmlformats.org/officeDocument/2006/relationships/hyperlink" Target="http://www.adbadger.com/" TargetMode="External"/><Relationship Id="rId119" Type="http://schemas.openxmlformats.org/officeDocument/2006/relationships/hyperlink" Target="http://www.umarketingsuite.com/" TargetMode="External"/><Relationship Id="rId270" Type="http://schemas.openxmlformats.org/officeDocument/2006/relationships/hyperlink" Target="http://www.vendevor.com/" TargetMode="External"/><Relationship Id="rId44" Type="http://schemas.openxmlformats.org/officeDocument/2006/relationships/hyperlink" Target="http://www.sellerengine.com/" TargetMode="External"/><Relationship Id="rId65" Type="http://schemas.openxmlformats.org/officeDocument/2006/relationships/hyperlink" Target="http://www.displayadgenerator.com/" TargetMode="External"/><Relationship Id="rId86" Type="http://schemas.openxmlformats.org/officeDocument/2006/relationships/hyperlink" Target="http://www.feedoptimise.com/" TargetMode="External"/><Relationship Id="rId130" Type="http://schemas.openxmlformats.org/officeDocument/2006/relationships/hyperlink" Target="http://www.uncoil.ai/" TargetMode="External"/><Relationship Id="rId151" Type="http://schemas.openxmlformats.org/officeDocument/2006/relationships/hyperlink" Target="http://www.gradient.io/" TargetMode="External"/><Relationship Id="rId172" Type="http://schemas.openxmlformats.org/officeDocument/2006/relationships/hyperlink" Target="http://www.etailinsights.com/" TargetMode="External"/><Relationship Id="rId193" Type="http://schemas.openxmlformats.org/officeDocument/2006/relationships/hyperlink" Target="http://www.knetik.com/" TargetMode="External"/><Relationship Id="rId207" Type="http://schemas.openxmlformats.org/officeDocument/2006/relationships/hyperlink" Target="http://www.fact-finder.com/" TargetMode="External"/><Relationship Id="rId228" Type="http://schemas.openxmlformats.org/officeDocument/2006/relationships/hyperlink" Target="http://www.civalue.com/" TargetMode="External"/><Relationship Id="rId249" Type="http://schemas.openxmlformats.org/officeDocument/2006/relationships/hyperlink" Target="http://www.advantagecs.com/" TargetMode="External"/><Relationship Id="rId13" Type="http://schemas.openxmlformats.org/officeDocument/2006/relationships/hyperlink" Target="http://www.getrepeat.io/" TargetMode="External"/><Relationship Id="rId109" Type="http://schemas.openxmlformats.org/officeDocument/2006/relationships/hyperlink" Target="http://www.retailops.com/" TargetMode="External"/><Relationship Id="rId260" Type="http://schemas.openxmlformats.org/officeDocument/2006/relationships/hyperlink" Target="http://www.bambuser.com/" TargetMode="External"/><Relationship Id="rId281" Type="http://schemas.openxmlformats.org/officeDocument/2006/relationships/hyperlink" Target="http://www.algolia.com/" TargetMode="External"/><Relationship Id="rId34" Type="http://schemas.openxmlformats.org/officeDocument/2006/relationships/hyperlink" Target="http://www.cartinsight.io/" TargetMode="External"/><Relationship Id="rId55" Type="http://schemas.openxmlformats.org/officeDocument/2006/relationships/hyperlink" Target="http://www.ch.profity.online/" TargetMode="External"/><Relationship Id="rId76" Type="http://schemas.openxmlformats.org/officeDocument/2006/relationships/hyperlink" Target="http://www.teikametrics.com/" TargetMode="External"/><Relationship Id="rId97" Type="http://schemas.openxmlformats.org/officeDocument/2006/relationships/hyperlink" Target="http://www.visualsoft.co.uk/" TargetMode="External"/><Relationship Id="rId120" Type="http://schemas.openxmlformats.org/officeDocument/2006/relationships/hyperlink" Target="http://www.swifterm.com/" TargetMode="External"/><Relationship Id="rId141" Type="http://schemas.openxmlformats.org/officeDocument/2006/relationships/hyperlink" Target="http://www.transactionale.com/" TargetMode="External"/><Relationship Id="rId7" Type="http://schemas.openxmlformats.org/officeDocument/2006/relationships/hyperlink" Target="http://www.engage.zubi.ai/" TargetMode="External"/><Relationship Id="rId162" Type="http://schemas.openxmlformats.org/officeDocument/2006/relationships/hyperlink" Target="http://www.easysize.me/" TargetMode="External"/><Relationship Id="rId183" Type="http://schemas.openxmlformats.org/officeDocument/2006/relationships/hyperlink" Target="http://www.apruve.com/" TargetMode="External"/><Relationship Id="rId218" Type="http://schemas.openxmlformats.org/officeDocument/2006/relationships/hyperlink" Target="http://www.kelkoogroup.com/" TargetMode="External"/><Relationship Id="rId239" Type="http://schemas.openxmlformats.org/officeDocument/2006/relationships/hyperlink" Target="http://www.smsbump.com/" TargetMode="External"/><Relationship Id="rId250" Type="http://schemas.openxmlformats.org/officeDocument/2006/relationships/hyperlink" Target="http://www.apptus.com/" TargetMode="External"/><Relationship Id="rId271" Type="http://schemas.openxmlformats.org/officeDocument/2006/relationships/hyperlink" Target="http://www.crealytics.com/" TargetMode="External"/><Relationship Id="rId24" Type="http://schemas.openxmlformats.org/officeDocument/2006/relationships/hyperlink" Target="http://www.staqu.com/" TargetMode="External"/><Relationship Id="rId45" Type="http://schemas.openxmlformats.org/officeDocument/2006/relationships/hyperlink" Target="http://www.buildwoofunnels.com/" TargetMode="External"/><Relationship Id="rId66" Type="http://schemas.openxmlformats.org/officeDocument/2006/relationships/hyperlink" Target="http://www.yusp.com/" TargetMode="External"/><Relationship Id="rId87" Type="http://schemas.openxmlformats.org/officeDocument/2006/relationships/hyperlink" Target="http://www.repricer.com/" TargetMode="External"/><Relationship Id="rId110" Type="http://schemas.openxmlformats.org/officeDocument/2006/relationships/hyperlink" Target="http://www.etsymarketingtool.com/" TargetMode="External"/><Relationship Id="rId131" Type="http://schemas.openxmlformats.org/officeDocument/2006/relationships/hyperlink" Target="http://www.nextchapter-ecommerce.com/" TargetMode="External"/><Relationship Id="rId152" Type="http://schemas.openxmlformats.org/officeDocument/2006/relationships/hyperlink" Target="http://www.ariasystems.com/" TargetMode="External"/><Relationship Id="rId173" Type="http://schemas.openxmlformats.org/officeDocument/2006/relationships/hyperlink" Target="http://www.digitalmanager.guru/" TargetMode="External"/><Relationship Id="rId194" Type="http://schemas.openxmlformats.org/officeDocument/2006/relationships/hyperlink" Target="http://www.findify.io/" TargetMode="External"/><Relationship Id="rId208" Type="http://schemas.openxmlformats.org/officeDocument/2006/relationships/hyperlink" Target="http://www.recart.com/" TargetMode="External"/><Relationship Id="rId229" Type="http://schemas.openxmlformats.org/officeDocument/2006/relationships/hyperlink" Target="http://www.klevu.com/" TargetMode="External"/><Relationship Id="rId240" Type="http://schemas.openxmlformats.org/officeDocument/2006/relationships/hyperlink" Target="http://www.askuity.com/" TargetMode="External"/><Relationship Id="rId261" Type="http://schemas.openxmlformats.org/officeDocument/2006/relationships/hyperlink" Target="http://www.feedvisor.com/" TargetMode="External"/><Relationship Id="rId14" Type="http://schemas.openxmlformats.org/officeDocument/2006/relationships/hyperlink" Target="http://www.zebo.io/" TargetMode="External"/><Relationship Id="rId35" Type="http://schemas.openxmlformats.org/officeDocument/2006/relationships/hyperlink" Target="http://www.solocal.com/" TargetMode="External"/><Relationship Id="rId56" Type="http://schemas.openxmlformats.org/officeDocument/2006/relationships/hyperlink" Target="http://www.ppcentourage.com/" TargetMode="External"/><Relationship Id="rId77" Type="http://schemas.openxmlformats.org/officeDocument/2006/relationships/hyperlink" Target="http://www.ascentialedge.com/" TargetMode="External"/><Relationship Id="rId100" Type="http://schemas.openxmlformats.org/officeDocument/2006/relationships/hyperlink" Target="http://www.yotpo.com/" TargetMode="External"/><Relationship Id="rId282" Type="http://schemas.openxmlformats.org/officeDocument/2006/relationships/hyperlink" Target="http://www.getshogun.com/" TargetMode="External"/><Relationship Id="rId8" Type="http://schemas.openxmlformats.org/officeDocument/2006/relationships/hyperlink" Target="http://www.styla.com/" TargetMode="External"/><Relationship Id="rId98" Type="http://schemas.openxmlformats.org/officeDocument/2006/relationships/hyperlink" Target="http://www.feed-dynamix.de/" TargetMode="External"/><Relationship Id="rId121" Type="http://schemas.openxmlformats.org/officeDocument/2006/relationships/hyperlink" Target="http://www.datacrushers.com/" TargetMode="External"/><Relationship Id="rId142" Type="http://schemas.openxmlformats.org/officeDocument/2006/relationships/hyperlink" Target="http://www.skuiq.com/" TargetMode="External"/><Relationship Id="rId163" Type="http://schemas.openxmlformats.org/officeDocument/2006/relationships/hyperlink" Target="http://www.coffeecup.com/" TargetMode="External"/><Relationship Id="rId184" Type="http://schemas.openxmlformats.org/officeDocument/2006/relationships/hyperlink" Target="http://www.selleractive.com/" TargetMode="External"/><Relationship Id="rId219" Type="http://schemas.openxmlformats.org/officeDocument/2006/relationships/hyperlink" Target="http://www.sendcloud.com/" TargetMode="External"/><Relationship Id="rId230" Type="http://schemas.openxmlformats.org/officeDocument/2006/relationships/hyperlink" Target="http://www.convious.com/" TargetMode="External"/><Relationship Id="rId251" Type="http://schemas.openxmlformats.org/officeDocument/2006/relationships/hyperlink" Target="http://www.groupbyinc.com/" TargetMode="External"/><Relationship Id="rId25" Type="http://schemas.openxmlformats.org/officeDocument/2006/relationships/hyperlink" Target="http://www.napps.io/" TargetMode="External"/><Relationship Id="rId46" Type="http://schemas.openxmlformats.org/officeDocument/2006/relationships/hyperlink" Target="http://www.vextras.com/" TargetMode="External"/><Relationship Id="rId67" Type="http://schemas.openxmlformats.org/officeDocument/2006/relationships/hyperlink" Target="http://www.subbly.co/" TargetMode="External"/><Relationship Id="rId272" Type="http://schemas.openxmlformats.org/officeDocument/2006/relationships/hyperlink" Target="http://www.ordergroove.com/" TargetMode="External"/><Relationship Id="rId88" Type="http://schemas.openxmlformats.org/officeDocument/2006/relationships/hyperlink" Target="http://www.youneeqai.com/" TargetMode="External"/><Relationship Id="rId111" Type="http://schemas.openxmlformats.org/officeDocument/2006/relationships/hyperlink" Target="http://www.qixolpromo.com/" TargetMode="External"/><Relationship Id="rId132" Type="http://schemas.openxmlformats.org/officeDocument/2006/relationships/hyperlink" Target="http://www.apps.shopify.com/" TargetMode="External"/><Relationship Id="rId153" Type="http://schemas.openxmlformats.org/officeDocument/2006/relationships/hyperlink" Target="http://www.clutch.com/" TargetMode="External"/><Relationship Id="rId174" Type="http://schemas.openxmlformats.org/officeDocument/2006/relationships/hyperlink" Target="http://www.targetclose.com/" TargetMode="External"/><Relationship Id="rId195" Type="http://schemas.openxmlformats.org/officeDocument/2006/relationships/hyperlink" Target="http://www.cludo.com/" TargetMode="External"/><Relationship Id="rId209" Type="http://schemas.openxmlformats.org/officeDocument/2006/relationships/hyperlink" Target="http://www.downstreamimpact.com/" TargetMode="External"/><Relationship Id="rId220" Type="http://schemas.openxmlformats.org/officeDocument/2006/relationships/hyperlink" Target="http://www.recurly.com/" TargetMode="External"/><Relationship Id="rId241" Type="http://schemas.openxmlformats.org/officeDocument/2006/relationships/hyperlink" Target="http://www.solidcommerce.com/" TargetMode="External"/><Relationship Id="rId15" Type="http://schemas.openxmlformats.org/officeDocument/2006/relationships/hyperlink" Target="http://www.vinculumgroup.com/" TargetMode="External"/><Relationship Id="rId36" Type="http://schemas.openxmlformats.org/officeDocument/2006/relationships/hyperlink" Target="http://www.shavatar.me/" TargetMode="External"/><Relationship Id="rId57" Type="http://schemas.openxmlformats.org/officeDocument/2006/relationships/hyperlink" Target="http://www.vleks.com/" TargetMode="External"/><Relationship Id="rId262" Type="http://schemas.openxmlformats.org/officeDocument/2006/relationships/hyperlink" Target="http://www.mercatus.com/" TargetMode="External"/><Relationship Id="rId283" Type="http://schemas.openxmlformats.org/officeDocument/2006/relationships/hyperlink" Target="http://www.feedonomics.com/" TargetMode="External"/><Relationship Id="rId78" Type="http://schemas.openxmlformats.org/officeDocument/2006/relationships/hyperlink" Target="http://www.getfirepush.com/" TargetMode="External"/><Relationship Id="rId99" Type="http://schemas.openxmlformats.org/officeDocument/2006/relationships/hyperlink" Target="http://www.wescale.com/" TargetMode="External"/><Relationship Id="rId101" Type="http://schemas.openxmlformats.org/officeDocument/2006/relationships/hyperlink" Target="http://www.dataweave.com/" TargetMode="External"/><Relationship Id="rId122" Type="http://schemas.openxmlformats.org/officeDocument/2006/relationships/hyperlink" Target="http://www.shopai.co/" TargetMode="External"/><Relationship Id="rId143" Type="http://schemas.openxmlformats.org/officeDocument/2006/relationships/hyperlink" Target="http://www.inferlytics.com/" TargetMode="External"/><Relationship Id="rId164" Type="http://schemas.openxmlformats.org/officeDocument/2006/relationships/hyperlink" Target="http://www.barilliance.com/" TargetMode="External"/><Relationship Id="rId185" Type="http://schemas.openxmlformats.org/officeDocument/2006/relationships/hyperlink" Target="http://www.us.upsellit.com/" TargetMode="External"/><Relationship Id="rId9" Type="http://schemas.openxmlformats.org/officeDocument/2006/relationships/hyperlink" Target="http://www.linguastat.com/" TargetMode="External"/><Relationship Id="rId210" Type="http://schemas.openxmlformats.org/officeDocument/2006/relationships/hyperlink" Target="http://www.twintag.com/" TargetMode="External"/><Relationship Id="rId26" Type="http://schemas.openxmlformats.org/officeDocument/2006/relationships/hyperlink" Target="http://www.zentail.com/" TargetMode="External"/><Relationship Id="rId231" Type="http://schemas.openxmlformats.org/officeDocument/2006/relationships/hyperlink" Target="http://www.glew.io/" TargetMode="External"/><Relationship Id="rId252" Type="http://schemas.openxmlformats.org/officeDocument/2006/relationships/hyperlink" Target="http://www.nielseniq.com/" TargetMode="External"/><Relationship Id="rId273" Type="http://schemas.openxmlformats.org/officeDocument/2006/relationships/hyperlink" Target="http://www.boostmysale.com/" TargetMode="External"/><Relationship Id="rId47" Type="http://schemas.openxmlformats.org/officeDocument/2006/relationships/hyperlink" Target="http://www.swym.it/" TargetMode="External"/><Relationship Id="rId68" Type="http://schemas.openxmlformats.org/officeDocument/2006/relationships/hyperlink" Target="http://www.zoovu.com/" TargetMode="External"/><Relationship Id="rId89" Type="http://schemas.openxmlformats.org/officeDocument/2006/relationships/hyperlink" Target="http://www.wemark.com/" TargetMode="External"/><Relationship Id="rId112" Type="http://schemas.openxmlformats.org/officeDocument/2006/relationships/hyperlink" Target="http://www.amalytix.com/" TargetMode="External"/><Relationship Id="rId133" Type="http://schemas.openxmlformats.org/officeDocument/2006/relationships/hyperlink" Target="http://www.rees46.com/" TargetMode="External"/><Relationship Id="rId154" Type="http://schemas.openxmlformats.org/officeDocument/2006/relationships/hyperlink" Target="http://www.bdmyshopi.com/" TargetMode="External"/><Relationship Id="rId175" Type="http://schemas.openxmlformats.org/officeDocument/2006/relationships/hyperlink" Target="http://www.qapla.it/" TargetMode="External"/><Relationship Id="rId196" Type="http://schemas.openxmlformats.org/officeDocument/2006/relationships/hyperlink" Target="http://www.sello.io/" TargetMode="External"/><Relationship Id="rId200" Type="http://schemas.openxmlformats.org/officeDocument/2006/relationships/hyperlink" Target="http://www.hawksearch.com/" TargetMode="External"/><Relationship Id="rId16" Type="http://schemas.openxmlformats.org/officeDocument/2006/relationships/hyperlink" Target="http://www.webinterpret.com/" TargetMode="External"/><Relationship Id="rId221" Type="http://schemas.openxmlformats.org/officeDocument/2006/relationships/hyperlink" Target="http://www.augment.com/" TargetMode="External"/><Relationship Id="rId242" Type="http://schemas.openxmlformats.org/officeDocument/2006/relationships/hyperlink" Target="http://www.juni.co/" TargetMode="External"/><Relationship Id="rId263" Type="http://schemas.openxmlformats.org/officeDocument/2006/relationships/hyperlink" Target="http://www.paysimple.com/" TargetMode="External"/><Relationship Id="rId284" Type="http://schemas.openxmlformats.org/officeDocument/2006/relationships/hyperlink" Target="http://www.agilitymultichannel.com/" TargetMode="External"/><Relationship Id="rId37" Type="http://schemas.openxmlformats.org/officeDocument/2006/relationships/hyperlink" Target="http://www.amalyze.com/" TargetMode="External"/><Relationship Id="rId58" Type="http://schemas.openxmlformats.org/officeDocument/2006/relationships/hyperlink" Target="http://www.yieldify.com/" TargetMode="External"/><Relationship Id="rId79" Type="http://schemas.openxmlformats.org/officeDocument/2006/relationships/hyperlink" Target="http://www.zonos.com/" TargetMode="External"/><Relationship Id="rId102" Type="http://schemas.openxmlformats.org/officeDocument/2006/relationships/hyperlink" Target="http://www.liquidprice.io/" TargetMode="External"/><Relationship Id="rId123" Type="http://schemas.openxmlformats.org/officeDocument/2006/relationships/hyperlink" Target="http://www.snapbuyapp.com/" TargetMode="External"/><Relationship Id="rId144" Type="http://schemas.openxmlformats.org/officeDocument/2006/relationships/hyperlink" Target="http://www.nextsale.io/" TargetMode="External"/><Relationship Id="rId90" Type="http://schemas.openxmlformats.org/officeDocument/2006/relationships/hyperlink" Target="http://www.racom.io/" TargetMode="External"/><Relationship Id="rId165" Type="http://schemas.openxmlformats.org/officeDocument/2006/relationships/hyperlink" Target="http://www.ordermetrics.com/" TargetMode="External"/><Relationship Id="rId186" Type="http://schemas.openxmlformats.org/officeDocument/2006/relationships/hyperlink" Target="http://www.freshrelevance.com/" TargetMode="External"/><Relationship Id="rId211" Type="http://schemas.openxmlformats.org/officeDocument/2006/relationships/hyperlink" Target="http://www.pureclarity.com/" TargetMode="External"/><Relationship Id="rId232" Type="http://schemas.openxmlformats.org/officeDocument/2006/relationships/hyperlink" Target="http://www.retailrocket.ru/" TargetMode="External"/><Relationship Id="rId253" Type="http://schemas.openxmlformats.org/officeDocument/2006/relationships/hyperlink" Target="http://www.clicksco.com/" TargetMode="External"/><Relationship Id="rId274" Type="http://schemas.openxmlformats.org/officeDocument/2006/relationships/hyperlink" Target="http://www.amasty.com/" TargetMode="External"/><Relationship Id="rId27" Type="http://schemas.openxmlformats.org/officeDocument/2006/relationships/hyperlink" Target="http://www.armis.tech/" TargetMode="External"/><Relationship Id="rId48" Type="http://schemas.openxmlformats.org/officeDocument/2006/relationships/hyperlink" Target="http://www.trackox.com/" TargetMode="External"/><Relationship Id="rId69" Type="http://schemas.openxmlformats.org/officeDocument/2006/relationships/hyperlink" Target="http://www.nudgify.com/" TargetMode="External"/><Relationship Id="rId113" Type="http://schemas.openxmlformats.org/officeDocument/2006/relationships/hyperlink" Target="http://www.swipetapsell.com/" TargetMode="External"/><Relationship Id="rId134" Type="http://schemas.openxmlformats.org/officeDocument/2006/relationships/hyperlink" Target="http://www.aitoc.com/" TargetMode="External"/><Relationship Id="rId80" Type="http://schemas.openxmlformats.org/officeDocument/2006/relationships/hyperlink" Target="http://www.nozzle.ai/" TargetMode="External"/><Relationship Id="rId155" Type="http://schemas.openxmlformats.org/officeDocument/2006/relationships/hyperlink" Target="http://www.loyaltybuilders.com/" TargetMode="External"/><Relationship Id="rId176" Type="http://schemas.openxmlformats.org/officeDocument/2006/relationships/hyperlink" Target="http://www.securionpay.com/" TargetMode="External"/><Relationship Id="rId197" Type="http://schemas.openxmlformats.org/officeDocument/2006/relationships/hyperlink" Target="http://www.cm-commerce.com/" TargetMode="External"/><Relationship Id="rId201" Type="http://schemas.openxmlformats.org/officeDocument/2006/relationships/hyperlink" Target="http://www.omniaretail.com/" TargetMode="External"/><Relationship Id="rId222" Type="http://schemas.openxmlformats.org/officeDocument/2006/relationships/hyperlink" Target="http://www.shoelace.com/" TargetMode="External"/><Relationship Id="rId243" Type="http://schemas.openxmlformats.org/officeDocument/2006/relationships/hyperlink" Target="http://www.sellerapp.com/" TargetMode="External"/><Relationship Id="rId264" Type="http://schemas.openxmlformats.org/officeDocument/2006/relationships/hyperlink" Target="http://www.shopgate.com/" TargetMode="External"/><Relationship Id="rId285" Type="http://schemas.openxmlformats.org/officeDocument/2006/relationships/hyperlink" Target="http://www.channeladvisor.com/" TargetMode="External"/><Relationship Id="rId17" Type="http://schemas.openxmlformats.org/officeDocument/2006/relationships/hyperlink" Target="http://www.dexi.io/" TargetMode="External"/><Relationship Id="rId38" Type="http://schemas.openxmlformats.org/officeDocument/2006/relationships/hyperlink" Target="http://www.trustlock.co/" TargetMode="External"/><Relationship Id="rId59" Type="http://schemas.openxmlformats.org/officeDocument/2006/relationships/hyperlink" Target="http://www.gforces.co.uk/" TargetMode="External"/><Relationship Id="rId103" Type="http://schemas.openxmlformats.org/officeDocument/2006/relationships/hyperlink" Target="http://www.entriwise.com/" TargetMode="External"/><Relationship Id="rId124" Type="http://schemas.openxmlformats.org/officeDocument/2006/relationships/hyperlink" Target="http://www.getpin.com/" TargetMode="External"/><Relationship Id="rId70" Type="http://schemas.openxmlformats.org/officeDocument/2006/relationships/hyperlink" Target="http://www.shelf.ai/" TargetMode="External"/><Relationship Id="rId91" Type="http://schemas.openxmlformats.org/officeDocument/2006/relationships/hyperlink" Target="http://www.minderest.com/" TargetMode="External"/><Relationship Id="rId145" Type="http://schemas.openxmlformats.org/officeDocument/2006/relationships/hyperlink" Target="http://www.ecommercemanagers.com/" TargetMode="External"/><Relationship Id="rId166" Type="http://schemas.openxmlformats.org/officeDocument/2006/relationships/hyperlink" Target="http://www.conversific.com/" TargetMode="External"/><Relationship Id="rId187" Type="http://schemas.openxmlformats.org/officeDocument/2006/relationships/hyperlink" Target="http://www.aitrillion.com/" TargetMode="External"/><Relationship Id="rId1" Type="http://schemas.openxmlformats.org/officeDocument/2006/relationships/hyperlink" Target="http://www.zepo.in/" TargetMode="External"/><Relationship Id="rId212" Type="http://schemas.openxmlformats.org/officeDocument/2006/relationships/hyperlink" Target="http://www.connectif.ai/" TargetMode="External"/><Relationship Id="rId233" Type="http://schemas.openxmlformats.org/officeDocument/2006/relationships/hyperlink" Target="http://www.sia-partners.com/" TargetMode="External"/><Relationship Id="rId254" Type="http://schemas.openxmlformats.org/officeDocument/2006/relationships/hyperlink" Target="http://www.tinyclues.com/" TargetMode="External"/><Relationship Id="rId28" Type="http://schemas.openxmlformats.org/officeDocument/2006/relationships/hyperlink" Target="http://www.wizzy.ai/" TargetMode="External"/><Relationship Id="rId49" Type="http://schemas.openxmlformats.org/officeDocument/2006/relationships/hyperlink" Target="http://www.blue-yonder.com/" TargetMode="External"/><Relationship Id="rId114" Type="http://schemas.openxmlformats.org/officeDocument/2006/relationships/hyperlink" Target="http://www.perpetto.com/" TargetMode="External"/><Relationship Id="rId275" Type="http://schemas.openxmlformats.org/officeDocument/2006/relationships/hyperlink" Target="http://www.global-savings-group.com/" TargetMode="External"/><Relationship Id="rId60" Type="http://schemas.openxmlformats.org/officeDocument/2006/relationships/hyperlink" Target="http://www.solute.de/" TargetMode="External"/><Relationship Id="rId81" Type="http://schemas.openxmlformats.org/officeDocument/2006/relationships/hyperlink" Target="http://www.pacvue.com/" TargetMode="External"/><Relationship Id="rId135" Type="http://schemas.openxmlformats.org/officeDocument/2006/relationships/hyperlink" Target="http://www.sellable.app/" TargetMode="External"/><Relationship Id="rId156" Type="http://schemas.openxmlformats.org/officeDocument/2006/relationships/hyperlink" Target="http://www.upodi.com/" TargetMode="External"/><Relationship Id="rId177" Type="http://schemas.openxmlformats.org/officeDocument/2006/relationships/hyperlink" Target="http://www.blueknow.com/" TargetMode="External"/><Relationship Id="rId198" Type="http://schemas.openxmlformats.org/officeDocument/2006/relationships/hyperlink" Target="http://www.loop54.com/" TargetMode="External"/><Relationship Id="rId202" Type="http://schemas.openxmlformats.org/officeDocument/2006/relationships/hyperlink" Target="http://www.godatafeed.com/" TargetMode="External"/><Relationship Id="rId223" Type="http://schemas.openxmlformats.org/officeDocument/2006/relationships/hyperlink" Target="http://www.appjetty.com/" TargetMode="External"/><Relationship Id="rId244" Type="http://schemas.openxmlformats.org/officeDocument/2006/relationships/hyperlink" Target="http://www.beeketing.com/" TargetMode="External"/><Relationship Id="rId18" Type="http://schemas.openxmlformats.org/officeDocument/2006/relationships/hyperlink" Target="http://www.kealabs.com/" TargetMode="External"/><Relationship Id="rId39" Type="http://schemas.openxmlformats.org/officeDocument/2006/relationships/hyperlink" Target="http://www.venzee.com/" TargetMode="External"/><Relationship Id="rId265" Type="http://schemas.openxmlformats.org/officeDocument/2006/relationships/hyperlink" Target="http://www.sellerlabs.com/" TargetMode="External"/><Relationship Id="rId286" Type="http://schemas.openxmlformats.org/officeDocument/2006/relationships/hyperlink" Target="http://www.klaviyo.com/" TargetMode="External"/><Relationship Id="rId50" Type="http://schemas.openxmlformats.org/officeDocument/2006/relationships/hyperlink" Target="http://www.springengage.com/" TargetMode="External"/><Relationship Id="rId104" Type="http://schemas.openxmlformats.org/officeDocument/2006/relationships/hyperlink" Target="http://www.samito.co/" TargetMode="External"/><Relationship Id="rId125" Type="http://schemas.openxmlformats.org/officeDocument/2006/relationships/hyperlink" Target="http://www.productimize.com/" TargetMode="External"/><Relationship Id="rId146" Type="http://schemas.openxmlformats.org/officeDocument/2006/relationships/hyperlink" Target="http://www.txtcartapp.com/" TargetMode="External"/><Relationship Id="rId167" Type="http://schemas.openxmlformats.org/officeDocument/2006/relationships/hyperlink" Target="http://www.altitudelabs.com/" TargetMode="External"/><Relationship Id="rId188" Type="http://schemas.openxmlformats.org/officeDocument/2006/relationships/hyperlink" Target="http://www.datahawk.co/" TargetMode="External"/><Relationship Id="rId71" Type="http://schemas.openxmlformats.org/officeDocument/2006/relationships/hyperlink" Target="http://www.cloudconvert.com/" TargetMode="External"/><Relationship Id="rId92" Type="http://schemas.openxmlformats.org/officeDocument/2006/relationships/hyperlink" Target="http://www.100shoppers.com/" TargetMode="External"/><Relationship Id="rId213" Type="http://schemas.openxmlformats.org/officeDocument/2006/relationships/hyperlink" Target="http://www.datelist.io/" TargetMode="External"/><Relationship Id="rId234" Type="http://schemas.openxmlformats.org/officeDocument/2006/relationships/hyperlink" Target="http://www.click2buy.com/" TargetMode="External"/><Relationship Id="rId2" Type="http://schemas.openxmlformats.org/officeDocument/2006/relationships/hyperlink" Target="http://www.channelreply.com/" TargetMode="External"/><Relationship Id="rId29" Type="http://schemas.openxmlformats.org/officeDocument/2006/relationships/hyperlink" Target="http://www.hub.gepard.io/" TargetMode="External"/><Relationship Id="rId255" Type="http://schemas.openxmlformats.org/officeDocument/2006/relationships/hyperlink" Target="http://www.channelsight.com/" TargetMode="External"/><Relationship Id="rId276" Type="http://schemas.openxmlformats.org/officeDocument/2006/relationships/hyperlink" Target="http://www.listrak.com/" TargetMode="External"/><Relationship Id="rId40" Type="http://schemas.openxmlformats.org/officeDocument/2006/relationships/hyperlink" Target="http://www.yfret.com/" TargetMode="External"/><Relationship Id="rId115" Type="http://schemas.openxmlformats.org/officeDocument/2006/relationships/hyperlink" Target="http://www.morphl.io/" TargetMode="External"/><Relationship Id="rId136" Type="http://schemas.openxmlformats.org/officeDocument/2006/relationships/hyperlink" Target="http://www.easyask.com/" TargetMode="External"/><Relationship Id="rId157" Type="http://schemas.openxmlformats.org/officeDocument/2006/relationships/hyperlink" Target="http://www.prediggo.com/" TargetMode="External"/><Relationship Id="rId178" Type="http://schemas.openxmlformats.org/officeDocument/2006/relationships/hyperlink" Target="http://www.remarkety.com/" TargetMode="External"/><Relationship Id="rId61" Type="http://schemas.openxmlformats.org/officeDocument/2006/relationships/hyperlink" Target="http://www.pinpointpredictive.com/" TargetMode="External"/><Relationship Id="rId82" Type="http://schemas.openxmlformats.org/officeDocument/2006/relationships/hyperlink" Target="http://www.persuasionworks.com/" TargetMode="External"/><Relationship Id="rId199" Type="http://schemas.openxmlformats.org/officeDocument/2006/relationships/hyperlink" Target="http://www.price2spy.com/" TargetMode="External"/><Relationship Id="rId203" Type="http://schemas.openxmlformats.org/officeDocument/2006/relationships/hyperlink" Target="http://www.doofinder.com/" TargetMode="External"/><Relationship Id="rId19" Type="http://schemas.openxmlformats.org/officeDocument/2006/relationships/hyperlink" Target="http://www.drupalcommerce.org/" TargetMode="External"/><Relationship Id="rId224" Type="http://schemas.openxmlformats.org/officeDocument/2006/relationships/hyperlink" Target="http://www.addshoppers.com/" TargetMode="External"/><Relationship Id="rId245" Type="http://schemas.openxmlformats.org/officeDocument/2006/relationships/hyperlink" Target="http://www.onlinesales.ai/" TargetMode="External"/><Relationship Id="rId266" Type="http://schemas.openxmlformats.org/officeDocument/2006/relationships/hyperlink" Target="http://www.searchspring.com/" TargetMode="External"/><Relationship Id="rId287" Type="http://schemas.openxmlformats.org/officeDocument/2006/relationships/hyperlink" Target="http://www.fluid.com/" TargetMode="External"/><Relationship Id="rId30" Type="http://schemas.openxmlformats.org/officeDocument/2006/relationships/hyperlink" Target="http://www.webjaguar.com/" TargetMode="External"/><Relationship Id="rId105" Type="http://schemas.openxmlformats.org/officeDocument/2006/relationships/hyperlink" Target="http://www.ochatbot.com/" TargetMode="External"/><Relationship Id="rId126" Type="http://schemas.openxmlformats.org/officeDocument/2006/relationships/hyperlink" Target="http://www.getfirepush.com/" TargetMode="External"/><Relationship Id="rId147" Type="http://schemas.openxmlformats.org/officeDocument/2006/relationships/hyperlink" Target="http://www.coupontools.com/" TargetMode="External"/><Relationship Id="rId168" Type="http://schemas.openxmlformats.org/officeDocument/2006/relationships/hyperlink" Target="http://www.lengo.com/" TargetMode="External"/><Relationship Id="rId51" Type="http://schemas.openxmlformats.org/officeDocument/2006/relationships/hyperlink" Target="http://www.ascentialedge.com/" TargetMode="External"/><Relationship Id="rId72" Type="http://schemas.openxmlformats.org/officeDocument/2006/relationships/hyperlink" Target="http://www.instocknotify.com/" TargetMode="External"/><Relationship Id="rId93" Type="http://schemas.openxmlformats.org/officeDocument/2006/relationships/hyperlink" Target="http://www.s24.com/" TargetMode="External"/><Relationship Id="rId189" Type="http://schemas.openxmlformats.org/officeDocument/2006/relationships/hyperlink" Target="http://www.enalito.com/" TargetMode="External"/><Relationship Id="rId3" Type="http://schemas.openxmlformats.org/officeDocument/2006/relationships/hyperlink" Target="http://www.useinfluence.co/" TargetMode="External"/><Relationship Id="rId214" Type="http://schemas.openxmlformats.org/officeDocument/2006/relationships/hyperlink" Target="http://www.clerk.io/" TargetMode="External"/><Relationship Id="rId235" Type="http://schemas.openxmlformats.org/officeDocument/2006/relationships/hyperlink" Target="http://www.toonimo.com/" TargetMode="External"/><Relationship Id="rId256" Type="http://schemas.openxmlformats.org/officeDocument/2006/relationships/hyperlink" Target="http://www.kibocommerce.com/" TargetMode="External"/><Relationship Id="rId277" Type="http://schemas.openxmlformats.org/officeDocument/2006/relationships/hyperlink" Target="http://www.inbenta.com/" TargetMode="External"/><Relationship Id="rId116" Type="http://schemas.openxmlformats.org/officeDocument/2006/relationships/hyperlink" Target="http://www.retentionrocket.com/" TargetMode="External"/><Relationship Id="rId137" Type="http://schemas.openxmlformats.org/officeDocument/2006/relationships/hyperlink" Target="http://www.fomo.com/" TargetMode="External"/><Relationship Id="rId158" Type="http://schemas.openxmlformats.org/officeDocument/2006/relationships/hyperlink" Target="http://www.storenvy.com/" TargetMode="External"/><Relationship Id="rId20" Type="http://schemas.openxmlformats.org/officeDocument/2006/relationships/hyperlink" Target="http://www.app.tresl.co/" TargetMode="External"/><Relationship Id="rId41" Type="http://schemas.openxmlformats.org/officeDocument/2006/relationships/hyperlink" Target="http://www.konakart.com/" TargetMode="External"/><Relationship Id="rId62" Type="http://schemas.openxmlformats.org/officeDocument/2006/relationships/hyperlink" Target="http://www.jvweb.fr/" TargetMode="External"/><Relationship Id="rId83" Type="http://schemas.openxmlformats.org/officeDocument/2006/relationships/hyperlink" Target="http://www.merkleinc.com/" TargetMode="External"/><Relationship Id="rId179" Type="http://schemas.openxmlformats.org/officeDocument/2006/relationships/hyperlink" Target="http://www.daltix.com/" TargetMode="External"/><Relationship Id="rId190" Type="http://schemas.openxmlformats.org/officeDocument/2006/relationships/hyperlink" Target="http://www.retargeter.com/" TargetMode="External"/><Relationship Id="rId204" Type="http://schemas.openxmlformats.org/officeDocument/2006/relationships/hyperlink" Target="http://www.selro.com/" TargetMode="External"/><Relationship Id="rId225" Type="http://schemas.openxmlformats.org/officeDocument/2006/relationships/hyperlink" Target="http://www.quarticon.com/" TargetMode="External"/><Relationship Id="rId246" Type="http://schemas.openxmlformats.org/officeDocument/2006/relationships/hyperlink" Target="http://www.cloudiq.com/" TargetMode="External"/><Relationship Id="rId267" Type="http://schemas.openxmlformats.org/officeDocument/2006/relationships/hyperlink" Target="http://www.lengow.com/" TargetMode="External"/><Relationship Id="rId288" Type="http://schemas.openxmlformats.org/officeDocument/2006/relationships/hyperlink" Target="http://www.syndigo.com/" TargetMode="External"/><Relationship Id="rId106" Type="http://schemas.openxmlformats.org/officeDocument/2006/relationships/hyperlink" Target="http://www.recommend.pro/" TargetMode="External"/><Relationship Id="rId127" Type="http://schemas.openxmlformats.org/officeDocument/2006/relationships/hyperlink" Target="http://www.mokini.com/" TargetMode="External"/><Relationship Id="rId10" Type="http://schemas.openxmlformats.org/officeDocument/2006/relationships/hyperlink" Target="http://www.fakesocialproof.com/" TargetMode="External"/><Relationship Id="rId31" Type="http://schemas.openxmlformats.org/officeDocument/2006/relationships/hyperlink" Target="http://www.sellerboard.com/" TargetMode="External"/><Relationship Id="rId52" Type="http://schemas.openxmlformats.org/officeDocument/2006/relationships/hyperlink" Target="http://www.xsellco.com/" TargetMode="External"/><Relationship Id="rId73" Type="http://schemas.openxmlformats.org/officeDocument/2006/relationships/hyperlink" Target="http://www.netrivals.com/" TargetMode="External"/><Relationship Id="rId94" Type="http://schemas.openxmlformats.org/officeDocument/2006/relationships/hyperlink" Target="http://www.dezdy.com/" TargetMode="External"/><Relationship Id="rId148" Type="http://schemas.openxmlformats.org/officeDocument/2006/relationships/hyperlink" Target="http://www.snowfire.net/" TargetMode="External"/><Relationship Id="rId169" Type="http://schemas.openxmlformats.org/officeDocument/2006/relationships/hyperlink" Target="http://www.easyads.eu/" TargetMode="External"/><Relationship Id="rId4" Type="http://schemas.openxmlformats.org/officeDocument/2006/relationships/hyperlink" Target="http://www.hikashop.com/" TargetMode="External"/><Relationship Id="rId180" Type="http://schemas.openxmlformats.org/officeDocument/2006/relationships/hyperlink" Target="http://www.rejoiner.com/" TargetMode="External"/><Relationship Id="rId215" Type="http://schemas.openxmlformats.org/officeDocument/2006/relationships/hyperlink" Target="http://www.dcatalog.com/" TargetMode="External"/><Relationship Id="rId236" Type="http://schemas.openxmlformats.org/officeDocument/2006/relationships/hyperlink" Target="http://www.trustedsite.com/" TargetMode="External"/><Relationship Id="rId257" Type="http://schemas.openxmlformats.org/officeDocument/2006/relationships/hyperlink" Target="http://www.blueyonder.com/" TargetMode="External"/><Relationship Id="rId278" Type="http://schemas.openxmlformats.org/officeDocument/2006/relationships/hyperlink" Target="http://www.ideoclick.com/" TargetMode="External"/><Relationship Id="rId42" Type="http://schemas.openxmlformats.org/officeDocument/2006/relationships/hyperlink" Target="http://www.ecommercebooth.com/" TargetMode="External"/><Relationship Id="rId84" Type="http://schemas.openxmlformats.org/officeDocument/2006/relationships/hyperlink" Target="http://www.spently.com/" TargetMode="External"/><Relationship Id="rId138" Type="http://schemas.openxmlformats.org/officeDocument/2006/relationships/hyperlink" Target="http://www.pleisty.com/" TargetMode="External"/><Relationship Id="rId191" Type="http://schemas.openxmlformats.org/officeDocument/2006/relationships/hyperlink" Target="http://www.prisync.com/" TargetMode="External"/><Relationship Id="rId205" Type="http://schemas.openxmlformats.org/officeDocument/2006/relationships/hyperlink" Target="http://www.snapretail.com/" TargetMode="External"/><Relationship Id="rId247" Type="http://schemas.openxmlformats.org/officeDocument/2006/relationships/hyperlink" Target="http://www.metoda.com/" TargetMode="External"/><Relationship Id="rId107" Type="http://schemas.openxmlformats.org/officeDocument/2006/relationships/hyperlink" Target="http://www.brauz.com/" TargetMode="External"/><Relationship Id="rId11" Type="http://schemas.openxmlformats.org/officeDocument/2006/relationships/hyperlink" Target="http://www.vapa.ai/" TargetMode="External"/><Relationship Id="rId53" Type="http://schemas.openxmlformats.org/officeDocument/2006/relationships/hyperlink" Target="http://www.springbot.com/" TargetMode="External"/><Relationship Id="rId149" Type="http://schemas.openxmlformats.org/officeDocument/2006/relationships/hyperlink" Target="http://www.blueprint.store/" TargetMode="External"/><Relationship Id="rId95" Type="http://schemas.openxmlformats.org/officeDocument/2006/relationships/hyperlink" Target="http://home.kartra.com/" TargetMode="External"/><Relationship Id="rId160" Type="http://schemas.openxmlformats.org/officeDocument/2006/relationships/hyperlink" Target="http://www.theshoppad.com/" TargetMode="External"/><Relationship Id="rId216" Type="http://schemas.openxmlformats.org/officeDocument/2006/relationships/hyperlink" Target="http://www.movableink.com/" TargetMode="External"/><Relationship Id="rId258" Type="http://schemas.openxmlformats.org/officeDocument/2006/relationships/hyperlink" Target="http://www.channelpilot.com/" TargetMode="External"/><Relationship Id="rId22" Type="http://schemas.openxmlformats.org/officeDocument/2006/relationships/hyperlink" Target="http://www.touchcr.com/" TargetMode="External"/><Relationship Id="rId64" Type="http://schemas.openxmlformats.org/officeDocument/2006/relationships/hyperlink" Target="http://www.inkfrog.com/" TargetMode="External"/><Relationship Id="rId118" Type="http://schemas.openxmlformats.org/officeDocument/2006/relationships/hyperlink" Target="http://www.prooffactor.com/" TargetMode="External"/></Relationships>
</file>

<file path=xl/worksheets/_rels/sheet39.xml.rels><?xml version="1.0" encoding="UTF-8" standalone="yes"?>
<Relationships xmlns="http://schemas.openxmlformats.org/package/2006/relationships"><Relationship Id="rId26" Type="http://schemas.openxmlformats.org/officeDocument/2006/relationships/hyperlink" Target="http://www.shiptimize.me/" TargetMode="External"/><Relationship Id="rId21" Type="http://schemas.openxmlformats.org/officeDocument/2006/relationships/hyperlink" Target="http://www.seaters.ai/" TargetMode="External"/><Relationship Id="rId42" Type="http://schemas.openxmlformats.org/officeDocument/2006/relationships/hyperlink" Target="http://www.swave.be/" TargetMode="External"/><Relationship Id="rId47" Type="http://schemas.openxmlformats.org/officeDocument/2006/relationships/hyperlink" Target="http://www.sweetiq.com/" TargetMode="External"/><Relationship Id="rId63" Type="http://schemas.openxmlformats.org/officeDocument/2006/relationships/hyperlink" Target="http://www.agiliron.com/" TargetMode="External"/><Relationship Id="rId68" Type="http://schemas.openxmlformats.org/officeDocument/2006/relationships/hyperlink" Target="http://www.allbound.com/" TargetMode="External"/><Relationship Id="rId84" Type="http://schemas.openxmlformats.org/officeDocument/2006/relationships/hyperlink" Target="http://www.ownlocal.com/" TargetMode="External"/><Relationship Id="rId89" Type="http://schemas.openxmlformats.org/officeDocument/2006/relationships/hyperlink" Target="http://www.fisiononline.com/" TargetMode="External"/><Relationship Id="rId112" Type="http://schemas.openxmlformats.org/officeDocument/2006/relationships/hyperlink" Target="http://www.datasphere.com/" TargetMode="External"/><Relationship Id="rId16" Type="http://schemas.openxmlformats.org/officeDocument/2006/relationships/hyperlink" Target="http://www.springworks.se/" TargetMode="External"/><Relationship Id="rId107" Type="http://schemas.openxmlformats.org/officeDocument/2006/relationships/hyperlink" Target="http://www.taylor.com/" TargetMode="External"/><Relationship Id="rId11" Type="http://schemas.openxmlformats.org/officeDocument/2006/relationships/hyperlink" Target="http://www.cargofive.com/" TargetMode="External"/><Relationship Id="rId32" Type="http://schemas.openxmlformats.org/officeDocument/2006/relationships/hyperlink" Target="http://www.sproutloud.com/" TargetMode="External"/><Relationship Id="rId37" Type="http://schemas.openxmlformats.org/officeDocument/2006/relationships/hyperlink" Target="http://www.localizationguru.com/" TargetMode="External"/><Relationship Id="rId53" Type="http://schemas.openxmlformats.org/officeDocument/2006/relationships/hyperlink" Target="http://www.local-brand-x.com/" TargetMode="External"/><Relationship Id="rId58" Type="http://schemas.openxmlformats.org/officeDocument/2006/relationships/hyperlink" Target="http://www.channeltivity.com/" TargetMode="External"/><Relationship Id="rId74" Type="http://schemas.openxmlformats.org/officeDocument/2006/relationships/hyperlink" Target="http://www.itagroup.com/" TargetMode="External"/><Relationship Id="rId79" Type="http://schemas.openxmlformats.org/officeDocument/2006/relationships/hyperlink" Target="http://www.gostrata.com/" TargetMode="External"/><Relationship Id="rId102" Type="http://schemas.openxmlformats.org/officeDocument/2006/relationships/hyperlink" Target="http://www.surefirelocal.com/" TargetMode="External"/><Relationship Id="rId5" Type="http://schemas.openxmlformats.org/officeDocument/2006/relationships/hyperlink" Target="http://www.partnermarketing.com/" TargetMode="External"/><Relationship Id="rId90" Type="http://schemas.openxmlformats.org/officeDocument/2006/relationships/hyperlink" Target="http://www.bonial.com/" TargetMode="External"/><Relationship Id="rId95" Type="http://schemas.openxmlformats.org/officeDocument/2006/relationships/hyperlink" Target="http://www.earthlink.net/" TargetMode="External"/><Relationship Id="rId22" Type="http://schemas.openxmlformats.org/officeDocument/2006/relationships/hyperlink" Target="http://www.splicky.com/" TargetMode="External"/><Relationship Id="rId27" Type="http://schemas.openxmlformats.org/officeDocument/2006/relationships/hyperlink" Target="http://www.structuredweb.com/" TargetMode="External"/><Relationship Id="rId43" Type="http://schemas.openxmlformats.org/officeDocument/2006/relationships/hyperlink" Target="http://www.en.channelxperts.com/" TargetMode="External"/><Relationship Id="rId48" Type="http://schemas.openxmlformats.org/officeDocument/2006/relationships/hyperlink" Target="http://www.pay2u.ru/" TargetMode="External"/><Relationship Id="rId64" Type="http://schemas.openxmlformats.org/officeDocument/2006/relationships/hyperlink" Target="http://www.cowhillsretail.com/" TargetMode="External"/><Relationship Id="rId69" Type="http://schemas.openxmlformats.org/officeDocument/2006/relationships/hyperlink" Target="http://www.touchtech.com/" TargetMode="External"/><Relationship Id="rId80" Type="http://schemas.openxmlformats.org/officeDocument/2006/relationships/hyperlink" Target="http://www.channelassist.com/" TargetMode="External"/><Relationship Id="rId85" Type="http://schemas.openxmlformats.org/officeDocument/2006/relationships/hyperlink" Target="http://www.crosscan.com/" TargetMode="External"/><Relationship Id="rId12" Type="http://schemas.openxmlformats.org/officeDocument/2006/relationships/hyperlink" Target="http://www.web.com/" TargetMode="External"/><Relationship Id="rId17" Type="http://schemas.openxmlformats.org/officeDocument/2006/relationships/hyperlink" Target="http://www.localup.io/" TargetMode="External"/><Relationship Id="rId33" Type="http://schemas.openxmlformats.org/officeDocument/2006/relationships/hyperlink" Target="http://www.adcombi.io/" TargetMode="External"/><Relationship Id="rId38" Type="http://schemas.openxmlformats.org/officeDocument/2006/relationships/hyperlink" Target="http://www.minatjanster.se/" TargetMode="External"/><Relationship Id="rId59" Type="http://schemas.openxmlformats.org/officeDocument/2006/relationships/hyperlink" Target="http://www.focusedimpressions.com/" TargetMode="External"/><Relationship Id="rId103" Type="http://schemas.openxmlformats.org/officeDocument/2006/relationships/hyperlink" Target="http://www.chatmeter.com/" TargetMode="External"/><Relationship Id="rId108" Type="http://schemas.openxmlformats.org/officeDocument/2006/relationships/hyperlink" Target="http://www.edenred.com/" TargetMode="External"/><Relationship Id="rId54" Type="http://schemas.openxmlformats.org/officeDocument/2006/relationships/hyperlink" Target="http://www.synqy.com/" TargetMode="External"/><Relationship Id="rId70" Type="http://schemas.openxmlformats.org/officeDocument/2006/relationships/hyperlink" Target="http://www.logicbay.com/" TargetMode="External"/><Relationship Id="rId75" Type="http://schemas.openxmlformats.org/officeDocument/2006/relationships/hyperlink" Target="http://www.computermarketresearch.com/" TargetMode="External"/><Relationship Id="rId91" Type="http://schemas.openxmlformats.org/officeDocument/2006/relationships/hyperlink" Target="http://www.thehuub.co/" TargetMode="External"/><Relationship Id="rId96" Type="http://schemas.openxmlformats.org/officeDocument/2006/relationships/hyperlink" Target="http://www.bridgeline.com/" TargetMode="External"/><Relationship Id="rId1" Type="http://schemas.openxmlformats.org/officeDocument/2006/relationships/hyperlink" Target="http://www.dsshow.de/" TargetMode="External"/><Relationship Id="rId6" Type="http://schemas.openxmlformats.org/officeDocument/2006/relationships/hyperlink" Target="http://www.irpcommerce.com/" TargetMode="External"/><Relationship Id="rId15" Type="http://schemas.openxmlformats.org/officeDocument/2006/relationships/hyperlink" Target="http://www.tcs.com/" TargetMode="External"/><Relationship Id="rId23" Type="http://schemas.openxmlformats.org/officeDocument/2006/relationships/hyperlink" Target="http://www.prmdeals.com/" TargetMode="External"/><Relationship Id="rId28" Type="http://schemas.openxmlformats.org/officeDocument/2006/relationships/hyperlink" Target="http://www.360insights.com/" TargetMode="External"/><Relationship Id="rId36" Type="http://schemas.openxmlformats.org/officeDocument/2006/relationships/hyperlink" Target="http://www.insequent.com/" TargetMode="External"/><Relationship Id="rId49" Type="http://schemas.openxmlformats.org/officeDocument/2006/relationships/hyperlink" Target="http://www.expandly.com/" TargetMode="External"/><Relationship Id="rId57" Type="http://schemas.openxmlformats.org/officeDocument/2006/relationships/hyperlink" Target="http://www.sitelucent.com/" TargetMode="External"/><Relationship Id="rId106" Type="http://schemas.openxmlformats.org/officeDocument/2006/relationships/hyperlink" Target="http://www.numerator.com/" TargetMode="External"/><Relationship Id="rId10" Type="http://schemas.openxmlformats.org/officeDocument/2006/relationships/hyperlink" Target="http://www.withreach.com/" TargetMode="External"/><Relationship Id="rId31" Type="http://schemas.openxmlformats.org/officeDocument/2006/relationships/hyperlink" Target="http://www.pica9.com/" TargetMode="External"/><Relationship Id="rId44" Type="http://schemas.openxmlformats.org/officeDocument/2006/relationships/hyperlink" Target="http://www.ods2.com/" TargetMode="External"/><Relationship Id="rId52" Type="http://schemas.openxmlformats.org/officeDocument/2006/relationships/hyperlink" Target="http://www.gorillaict.com/" TargetMode="External"/><Relationship Id="rId60" Type="http://schemas.openxmlformats.org/officeDocument/2006/relationships/hyperlink" Target="http://www.broadridge.com/" TargetMode="External"/><Relationship Id="rId65" Type="http://schemas.openxmlformats.org/officeDocument/2006/relationships/hyperlink" Target="http://www.nowappstech.com/" TargetMode="External"/><Relationship Id="rId73" Type="http://schemas.openxmlformats.org/officeDocument/2006/relationships/hyperlink" Target="http://www.brandmuscle.com/" TargetMode="External"/><Relationship Id="rId78" Type="http://schemas.openxmlformats.org/officeDocument/2006/relationships/hyperlink" Target="http://www.uberall.com/" TargetMode="External"/><Relationship Id="rId81" Type="http://schemas.openxmlformats.org/officeDocument/2006/relationships/hyperlink" Target="http://www.naranga.com/" TargetMode="External"/><Relationship Id="rId86" Type="http://schemas.openxmlformats.org/officeDocument/2006/relationships/hyperlink" Target="http://www.fetchrev.com/" TargetMode="External"/><Relationship Id="rId94" Type="http://schemas.openxmlformats.org/officeDocument/2006/relationships/hyperlink" Target="http://www.tune.com/" TargetMode="External"/><Relationship Id="rId99" Type="http://schemas.openxmlformats.org/officeDocument/2006/relationships/hyperlink" Target="http://www.meetsoci.com/" TargetMode="External"/><Relationship Id="rId101" Type="http://schemas.openxmlformats.org/officeDocument/2006/relationships/hyperlink" Target="http://www.tiekinetix.com/" TargetMode="External"/><Relationship Id="rId4" Type="http://schemas.openxmlformats.org/officeDocument/2006/relationships/hyperlink" Target="http://www.sodaco.net/" TargetMode="External"/><Relationship Id="rId9" Type="http://schemas.openxmlformats.org/officeDocument/2006/relationships/hyperlink" Target="http://www.localyzer.io/" TargetMode="External"/><Relationship Id="rId13" Type="http://schemas.openxmlformats.org/officeDocument/2006/relationships/hyperlink" Target="http://www.zeevou.com/" TargetMode="External"/><Relationship Id="rId18" Type="http://schemas.openxmlformats.org/officeDocument/2006/relationships/hyperlink" Target="http://www.zinfi.com/" TargetMode="External"/><Relationship Id="rId39" Type="http://schemas.openxmlformats.org/officeDocument/2006/relationships/hyperlink" Target="http://www.the-a-net.com/" TargetMode="External"/><Relationship Id="rId109" Type="http://schemas.openxmlformats.org/officeDocument/2006/relationships/hyperlink" Target="http://www.e2open.com/" TargetMode="External"/><Relationship Id="rId34" Type="http://schemas.openxmlformats.org/officeDocument/2006/relationships/hyperlink" Target="http://www.inkbay.tattoo/" TargetMode="External"/><Relationship Id="rId50" Type="http://schemas.openxmlformats.org/officeDocument/2006/relationships/hyperlink" Target="http://www.chainsync.com/" TargetMode="External"/><Relationship Id="rId55" Type="http://schemas.openxmlformats.org/officeDocument/2006/relationships/hyperlink" Target="http://www.channeleyes.com/" TargetMode="External"/><Relationship Id="rId76" Type="http://schemas.openxmlformats.org/officeDocument/2006/relationships/hyperlink" Target="http://www.channelnet.com/" TargetMode="External"/><Relationship Id="rId97" Type="http://schemas.openxmlformats.org/officeDocument/2006/relationships/hyperlink" Target="http://www.netsertive.com/" TargetMode="External"/><Relationship Id="rId104" Type="http://schemas.openxmlformats.org/officeDocument/2006/relationships/hyperlink" Target="http://www.blackhawknetwork.com/" TargetMode="External"/><Relationship Id="rId7" Type="http://schemas.openxmlformats.org/officeDocument/2006/relationships/hyperlink" Target="http://www.urbanapp.net/" TargetMode="External"/><Relationship Id="rId71" Type="http://schemas.openxmlformats.org/officeDocument/2006/relationships/hyperlink" Target="http://www.magentrix.com/" TargetMode="External"/><Relationship Id="rId92" Type="http://schemas.openxmlformats.org/officeDocument/2006/relationships/hyperlink" Target="http://www.epam.com/" TargetMode="External"/><Relationship Id="rId2" Type="http://schemas.openxmlformats.org/officeDocument/2006/relationships/hyperlink" Target="http://www.maps.locr.com/" TargetMode="External"/><Relationship Id="rId29" Type="http://schemas.openxmlformats.org/officeDocument/2006/relationships/hyperlink" Target="http://www.channelyze.io/" TargetMode="External"/><Relationship Id="rId24" Type="http://schemas.openxmlformats.org/officeDocument/2006/relationships/hyperlink" Target="http://www.visiperf.io/" TargetMode="External"/><Relationship Id="rId40" Type="http://schemas.openxmlformats.org/officeDocument/2006/relationships/hyperlink" Target="http://www.brandmachine.com/" TargetMode="External"/><Relationship Id="rId45" Type="http://schemas.openxmlformats.org/officeDocument/2006/relationships/hyperlink" Target="http://www.roofstreet.io/" TargetMode="External"/><Relationship Id="rId66" Type="http://schemas.openxmlformats.org/officeDocument/2006/relationships/hyperlink" Target="http://www.galigeo.com/" TargetMode="External"/><Relationship Id="rId87" Type="http://schemas.openxmlformats.org/officeDocument/2006/relationships/hyperlink" Target="http://www.pageflex.com/" TargetMode="External"/><Relationship Id="rId110" Type="http://schemas.openxmlformats.org/officeDocument/2006/relationships/hyperlink" Target="http://www.mrpfd.com/" TargetMode="External"/><Relationship Id="rId61" Type="http://schemas.openxmlformats.org/officeDocument/2006/relationships/hyperlink" Target="http://www.channext.com/" TargetMode="External"/><Relationship Id="rId82" Type="http://schemas.openxmlformats.org/officeDocument/2006/relationships/hyperlink" Target="http://www.localizejs.com/" TargetMode="External"/><Relationship Id="rId19" Type="http://schemas.openxmlformats.org/officeDocument/2006/relationships/hyperlink" Target="http://www.partnerportal.io/" TargetMode="External"/><Relationship Id="rId14" Type="http://schemas.openxmlformats.org/officeDocument/2006/relationships/hyperlink" Target="http://www.channelkonnect.com/" TargetMode="External"/><Relationship Id="rId30" Type="http://schemas.openxmlformats.org/officeDocument/2006/relationships/hyperlink" Target="http://www.mijnwebwinkel.nl/" TargetMode="External"/><Relationship Id="rId35" Type="http://schemas.openxmlformats.org/officeDocument/2006/relationships/hyperlink" Target="http://www.partner-path.com/" TargetMode="External"/><Relationship Id="rId56" Type="http://schemas.openxmlformats.org/officeDocument/2006/relationships/hyperlink" Target="http://www.eggzack.com/" TargetMode="External"/><Relationship Id="rId77" Type="http://schemas.openxmlformats.org/officeDocument/2006/relationships/hyperlink" Target="http://www.adam.co.uk/" TargetMode="External"/><Relationship Id="rId100" Type="http://schemas.openxmlformats.org/officeDocument/2006/relationships/hyperlink" Target="http://www.mindmatrix.net/" TargetMode="External"/><Relationship Id="rId105" Type="http://schemas.openxmlformats.org/officeDocument/2006/relationships/hyperlink" Target="http://www.synup.com/" TargetMode="External"/><Relationship Id="rId8" Type="http://schemas.openxmlformats.org/officeDocument/2006/relationships/hyperlink" Target="http://www.etrigue.com/" TargetMode="External"/><Relationship Id="rId51" Type="http://schemas.openxmlformats.org/officeDocument/2006/relationships/hyperlink" Target="http://www.impartner.com/" TargetMode="External"/><Relationship Id="rId72" Type="http://schemas.openxmlformats.org/officeDocument/2006/relationships/hyperlink" Target="http://www.channelmechanics.com/" TargetMode="External"/><Relationship Id="rId93" Type="http://schemas.openxmlformats.org/officeDocument/2006/relationships/hyperlink" Target="http://www.hp.com/" TargetMode="External"/><Relationship Id="rId98" Type="http://schemas.openxmlformats.org/officeDocument/2006/relationships/hyperlink" Target="http://www.partnerstack.com/" TargetMode="External"/><Relationship Id="rId3" Type="http://schemas.openxmlformats.org/officeDocument/2006/relationships/hyperlink" Target="http://www.socialrep.com/" TargetMode="External"/><Relationship Id="rId25" Type="http://schemas.openxmlformats.org/officeDocument/2006/relationships/hyperlink" Target="http://www.microm.de/" TargetMode="External"/><Relationship Id="rId46" Type="http://schemas.openxmlformats.org/officeDocument/2006/relationships/hyperlink" Target="http://www.ariadnemaps.com/" TargetMode="External"/><Relationship Id="rId67" Type="http://schemas.openxmlformats.org/officeDocument/2006/relationships/hyperlink" Target="http://www.karma.life/" TargetMode="External"/><Relationship Id="rId20" Type="http://schemas.openxmlformats.org/officeDocument/2006/relationships/hyperlink" Target="http://www.ziftsolutions.com/" TargetMode="External"/><Relationship Id="rId41" Type="http://schemas.openxmlformats.org/officeDocument/2006/relationships/hyperlink" Target="http://www.mubcargo.com/" TargetMode="External"/><Relationship Id="rId62" Type="http://schemas.openxmlformats.org/officeDocument/2006/relationships/hyperlink" Target="http://www.leadmethod.com/" TargetMode="External"/><Relationship Id="rId83" Type="http://schemas.openxmlformats.org/officeDocument/2006/relationships/hyperlink" Target="http://www.ingenioustechnologies.com/" TargetMode="External"/><Relationship Id="rId88" Type="http://schemas.openxmlformats.org/officeDocument/2006/relationships/hyperlink" Target="http://www.distribion.com/" TargetMode="External"/><Relationship Id="rId111" Type="http://schemas.openxmlformats.org/officeDocument/2006/relationships/hyperlink" Target="http://www.cognizant.com/" TargetMode="External"/></Relationships>
</file>

<file path=xl/worksheets/_rels/sheet4.xml.rels><?xml version="1.0" encoding="UTF-8" standalone="yes"?>
<Relationships xmlns="http://schemas.openxmlformats.org/package/2006/relationships"><Relationship Id="rId117" Type="http://schemas.openxmlformats.org/officeDocument/2006/relationships/hyperlink" Target="http://www.winmo.com/" TargetMode="External"/><Relationship Id="rId21" Type="http://schemas.openxmlformats.org/officeDocument/2006/relationships/hyperlink" Target="http://www.happsales.com/" TargetMode="External"/><Relationship Id="rId63" Type="http://schemas.openxmlformats.org/officeDocument/2006/relationships/hyperlink" Target="http://www.salestrip.in/" TargetMode="External"/><Relationship Id="rId159" Type="http://schemas.openxmlformats.org/officeDocument/2006/relationships/hyperlink" Target="http://www.sigparser.com/" TargetMode="External"/><Relationship Id="rId324" Type="http://schemas.openxmlformats.org/officeDocument/2006/relationships/hyperlink" Target="http://www.closer.app/" TargetMode="External"/><Relationship Id="rId366" Type="http://schemas.openxmlformats.org/officeDocument/2006/relationships/hyperlink" Target="http://www.anthill.co.uk/" TargetMode="External"/><Relationship Id="rId170" Type="http://schemas.openxmlformats.org/officeDocument/2006/relationships/hyperlink" Target="http://www.dartspeed.com/" TargetMode="External"/><Relationship Id="rId226" Type="http://schemas.openxmlformats.org/officeDocument/2006/relationships/hyperlink" Target="http://www.gitlean.com/" TargetMode="External"/><Relationship Id="rId433" Type="http://schemas.openxmlformats.org/officeDocument/2006/relationships/hyperlink" Target="http://www.saleshood.com/" TargetMode="External"/><Relationship Id="rId268" Type="http://schemas.openxmlformats.org/officeDocument/2006/relationships/hyperlink" Target="http://www.nsales.dk/" TargetMode="External"/><Relationship Id="rId475" Type="http://schemas.openxmlformats.org/officeDocument/2006/relationships/hyperlink" Target="http://www.frontlineselling.com/" TargetMode="External"/><Relationship Id="rId32" Type="http://schemas.openxmlformats.org/officeDocument/2006/relationships/hyperlink" Target="http://www.close.com/" TargetMode="External"/><Relationship Id="rId74" Type="http://schemas.openxmlformats.org/officeDocument/2006/relationships/hyperlink" Target="http://www.saleshub.ai/" TargetMode="External"/><Relationship Id="rId128" Type="http://schemas.openxmlformats.org/officeDocument/2006/relationships/hyperlink" Target="http://www.imimobile.com/" TargetMode="External"/><Relationship Id="rId335" Type="http://schemas.openxmlformats.org/officeDocument/2006/relationships/hyperlink" Target="http://www.bloomfire.com/" TargetMode="External"/><Relationship Id="rId377" Type="http://schemas.openxmlformats.org/officeDocument/2006/relationships/hyperlink" Target="http://www.fullcontact.com/" TargetMode="External"/><Relationship Id="rId500" Type="http://schemas.openxmlformats.org/officeDocument/2006/relationships/hyperlink" Target="http://www.getvymo.com/" TargetMode="External"/><Relationship Id="rId5" Type="http://schemas.openxmlformats.org/officeDocument/2006/relationships/hyperlink" Target="http://www.workramp.com/" TargetMode="External"/><Relationship Id="rId181" Type="http://schemas.openxmlformats.org/officeDocument/2006/relationships/hyperlink" Target="http://www.onlinetermine.com/" TargetMode="External"/><Relationship Id="rId237" Type="http://schemas.openxmlformats.org/officeDocument/2006/relationships/hyperlink" Target="http://www.sellhack.com/" TargetMode="External"/><Relationship Id="rId402" Type="http://schemas.openxmlformats.org/officeDocument/2006/relationships/hyperlink" Target="http://www.contactually.com/" TargetMode="External"/><Relationship Id="rId279" Type="http://schemas.openxmlformats.org/officeDocument/2006/relationships/hyperlink" Target="http://www.saleschoice.com/" TargetMode="External"/><Relationship Id="rId444" Type="http://schemas.openxmlformats.org/officeDocument/2006/relationships/hyperlink" Target="http://www.leadforensics.com/" TargetMode="External"/><Relationship Id="rId486" Type="http://schemas.openxmlformats.org/officeDocument/2006/relationships/hyperlink" Target="http://www.hellosign.com/" TargetMode="External"/><Relationship Id="rId43" Type="http://schemas.openxmlformats.org/officeDocument/2006/relationships/hyperlink" Target="http://www.zoomforth.com/" TargetMode="External"/><Relationship Id="rId139" Type="http://schemas.openxmlformats.org/officeDocument/2006/relationships/hyperlink" Target="http://www.sourcescrub.com/" TargetMode="External"/><Relationship Id="rId290" Type="http://schemas.openxmlformats.org/officeDocument/2006/relationships/hyperlink" Target="http://www.sales.rocks/" TargetMode="External"/><Relationship Id="rId304" Type="http://schemas.openxmlformats.org/officeDocument/2006/relationships/hyperlink" Target="http://www.teamgate.com/" TargetMode="External"/><Relationship Id="rId346" Type="http://schemas.openxmlformats.org/officeDocument/2006/relationships/hyperlink" Target="http://www.ntooitive.com/" TargetMode="External"/><Relationship Id="rId388" Type="http://schemas.openxmlformats.org/officeDocument/2006/relationships/hyperlink" Target="http://www.salesscreen.com/" TargetMode="External"/><Relationship Id="rId511" Type="http://schemas.openxmlformats.org/officeDocument/2006/relationships/hyperlink" Target="http://www.mediaradar.com/" TargetMode="External"/><Relationship Id="rId85" Type="http://schemas.openxmlformats.org/officeDocument/2006/relationships/hyperlink" Target="http://www.mo-data.com/" TargetMode="External"/><Relationship Id="rId150" Type="http://schemas.openxmlformats.org/officeDocument/2006/relationships/hyperlink" Target="http://www.fieldforceconnect.com/" TargetMode="External"/><Relationship Id="rId192" Type="http://schemas.openxmlformats.org/officeDocument/2006/relationships/hyperlink" Target="http://www.akordis.com/" TargetMode="External"/><Relationship Id="rId206" Type="http://schemas.openxmlformats.org/officeDocument/2006/relationships/hyperlink" Target="http://www.klozers.com/" TargetMode="External"/><Relationship Id="rId413" Type="http://schemas.openxmlformats.org/officeDocument/2006/relationships/hyperlink" Target="http://www.thoughtriver.com/" TargetMode="External"/><Relationship Id="rId248" Type="http://schemas.openxmlformats.org/officeDocument/2006/relationships/hyperlink" Target="http://www.opusviz.com/" TargetMode="External"/><Relationship Id="rId455" Type="http://schemas.openxmlformats.org/officeDocument/2006/relationships/hyperlink" Target="http://www.exclaimer.com/" TargetMode="External"/><Relationship Id="rId497" Type="http://schemas.openxmlformats.org/officeDocument/2006/relationships/hyperlink" Target="http://www.getguru.com/" TargetMode="External"/><Relationship Id="rId12" Type="http://schemas.openxmlformats.org/officeDocument/2006/relationships/hyperlink" Target="http://www.getrev.ai/" TargetMode="External"/><Relationship Id="rId108" Type="http://schemas.openxmlformats.org/officeDocument/2006/relationships/hyperlink" Target="http://www.dataaxlegenie.com/" TargetMode="External"/><Relationship Id="rId315" Type="http://schemas.openxmlformats.org/officeDocument/2006/relationships/hyperlink" Target="http://www.interseller.io/" TargetMode="External"/><Relationship Id="rId357" Type="http://schemas.openxmlformats.org/officeDocument/2006/relationships/hyperlink" Target="http://www.colabo.com/" TargetMode="External"/><Relationship Id="rId54" Type="http://schemas.openxmlformats.org/officeDocument/2006/relationships/hyperlink" Target="http://www.stirista.com/" TargetMode="External"/><Relationship Id="rId96" Type="http://schemas.openxmlformats.org/officeDocument/2006/relationships/hyperlink" Target="http://www.expediencesoftware.com/" TargetMode="External"/><Relationship Id="rId161" Type="http://schemas.openxmlformats.org/officeDocument/2006/relationships/hyperlink" Target="http://www.whoisvisiting.com/" TargetMode="External"/><Relationship Id="rId217" Type="http://schemas.openxmlformats.org/officeDocument/2006/relationships/hyperlink" Target="http://www.realzips.com/" TargetMode="External"/><Relationship Id="rId399" Type="http://schemas.openxmlformats.org/officeDocument/2006/relationships/hyperlink" Target="http://www.decisionlink.com/" TargetMode="External"/><Relationship Id="rId259" Type="http://schemas.openxmlformats.org/officeDocument/2006/relationships/hyperlink" Target="http://www.inzant.com.au/" TargetMode="External"/><Relationship Id="rId424" Type="http://schemas.openxmlformats.org/officeDocument/2006/relationships/hyperlink" Target="http://www.fluix.io/" TargetMode="External"/><Relationship Id="rId466" Type="http://schemas.openxmlformats.org/officeDocument/2006/relationships/hyperlink" Target="http://www.mediafly.com/" TargetMode="External"/><Relationship Id="rId23" Type="http://schemas.openxmlformats.org/officeDocument/2006/relationships/hyperlink" Target="http://www.bidhive.com/" TargetMode="External"/><Relationship Id="rId119" Type="http://schemas.openxmlformats.org/officeDocument/2006/relationships/hyperlink" Target="http://www.leadangel.com/" TargetMode="External"/><Relationship Id="rId270" Type="http://schemas.openxmlformats.org/officeDocument/2006/relationships/hyperlink" Target="http://www.hunter.io/" TargetMode="External"/><Relationship Id="rId326" Type="http://schemas.openxmlformats.org/officeDocument/2006/relationships/hyperlink" Target="http://www.brella.io/" TargetMode="External"/><Relationship Id="rId65" Type="http://schemas.openxmlformats.org/officeDocument/2006/relationships/hyperlink" Target="http://www.easyterritory.com/" TargetMode="External"/><Relationship Id="rId130" Type="http://schemas.openxmlformats.org/officeDocument/2006/relationships/hyperlink" Target="http://www.wideangle.com/" TargetMode="External"/><Relationship Id="rId368" Type="http://schemas.openxmlformats.org/officeDocument/2006/relationships/hyperlink" Target="http://www.dooly.ai/" TargetMode="External"/><Relationship Id="rId172" Type="http://schemas.openxmlformats.org/officeDocument/2006/relationships/hyperlink" Target="http://www.mixmax.com/" TargetMode="External"/><Relationship Id="rId228" Type="http://schemas.openxmlformats.org/officeDocument/2006/relationships/hyperlink" Target="http://www.minelead.io/" TargetMode="External"/><Relationship Id="rId435" Type="http://schemas.openxmlformats.org/officeDocument/2006/relationships/hyperlink" Target="http://www.salesrabbit.com/" TargetMode="External"/><Relationship Id="rId477" Type="http://schemas.openxmlformats.org/officeDocument/2006/relationships/hyperlink" Target="http://www.connectandsell.com/" TargetMode="External"/><Relationship Id="rId281" Type="http://schemas.openxmlformats.org/officeDocument/2006/relationships/hyperlink" Target="http://www.sales2b.io/" TargetMode="External"/><Relationship Id="rId337" Type="http://schemas.openxmlformats.org/officeDocument/2006/relationships/hyperlink" Target="http://www.easypqq.co.uk/" TargetMode="External"/><Relationship Id="rId502" Type="http://schemas.openxmlformats.org/officeDocument/2006/relationships/hyperlink" Target="http://www.bombbomb.com/" TargetMode="External"/><Relationship Id="rId34" Type="http://schemas.openxmlformats.org/officeDocument/2006/relationships/hyperlink" Target="http://www.easy.movie/" TargetMode="External"/><Relationship Id="rId76" Type="http://schemas.openxmlformats.org/officeDocument/2006/relationships/hyperlink" Target="http://www.timeular.com/" TargetMode="External"/><Relationship Id="rId141" Type="http://schemas.openxmlformats.org/officeDocument/2006/relationships/hyperlink" Target="http://www.qvidian-rfp.com/" TargetMode="External"/><Relationship Id="rId379" Type="http://schemas.openxmlformats.org/officeDocument/2006/relationships/hyperlink" Target="http://www.dealcloud.com/" TargetMode="External"/><Relationship Id="rId7" Type="http://schemas.openxmlformats.org/officeDocument/2006/relationships/hyperlink" Target="http://www.callonthego.com/" TargetMode="External"/><Relationship Id="rId183" Type="http://schemas.openxmlformats.org/officeDocument/2006/relationships/hyperlink" Target="http://www.zaapit.com/" TargetMode="External"/><Relationship Id="rId239" Type="http://schemas.openxmlformats.org/officeDocument/2006/relationships/hyperlink" Target="http://www.docflite.com/" TargetMode="External"/><Relationship Id="rId390" Type="http://schemas.openxmlformats.org/officeDocument/2006/relationships/hyperlink" Target="http://www.kixie.com/" TargetMode="External"/><Relationship Id="rId404" Type="http://schemas.openxmlformats.org/officeDocument/2006/relationships/hyperlink" Target="http://www.trustsphere.com/" TargetMode="External"/><Relationship Id="rId446" Type="http://schemas.openxmlformats.org/officeDocument/2006/relationships/hyperlink" Target="http://www.salesloft.com/" TargetMode="External"/><Relationship Id="rId250" Type="http://schemas.openxmlformats.org/officeDocument/2006/relationships/hyperlink" Target="http://www.scaura.com/" TargetMode="External"/><Relationship Id="rId292" Type="http://schemas.openxmlformats.org/officeDocument/2006/relationships/hyperlink" Target="http://www.betterproposals.io/" TargetMode="External"/><Relationship Id="rId306" Type="http://schemas.openxmlformats.org/officeDocument/2006/relationships/hyperlink" Target="http://www.sales-push.com/" TargetMode="External"/><Relationship Id="rId488" Type="http://schemas.openxmlformats.org/officeDocument/2006/relationships/hyperlink" Target="http://www.accent-technologies.com/" TargetMode="External"/><Relationship Id="rId45" Type="http://schemas.openxmlformats.org/officeDocument/2006/relationships/hyperlink" Target="http://www.4dsales.com/" TargetMode="External"/><Relationship Id="rId87" Type="http://schemas.openxmlformats.org/officeDocument/2006/relationships/hyperlink" Target="http://www.iquotexpress.com/" TargetMode="External"/><Relationship Id="rId110" Type="http://schemas.openxmlformats.org/officeDocument/2006/relationships/hyperlink" Target="http://www.rfpmonkey.com/" TargetMode="External"/><Relationship Id="rId348" Type="http://schemas.openxmlformats.org/officeDocument/2006/relationships/hyperlink" Target="http://www.intelliquip.com/" TargetMode="External"/><Relationship Id="rId513" Type="http://schemas.openxmlformats.org/officeDocument/2006/relationships/hyperlink" Target="http://www.knowland.com/" TargetMode="External"/><Relationship Id="rId152" Type="http://schemas.openxmlformats.org/officeDocument/2006/relationships/hyperlink" Target="http://www.leadspark.fi/" TargetMode="External"/><Relationship Id="rId194" Type="http://schemas.openxmlformats.org/officeDocument/2006/relationships/hyperlink" Target="http://www.futureready.no/" TargetMode="External"/><Relationship Id="rId208" Type="http://schemas.openxmlformats.org/officeDocument/2006/relationships/hyperlink" Target="http://www.boxxstep.com/" TargetMode="External"/><Relationship Id="rId415" Type="http://schemas.openxmlformats.org/officeDocument/2006/relationships/hyperlink" Target="http://www.riaktr.com/" TargetMode="External"/><Relationship Id="rId457" Type="http://schemas.openxmlformats.org/officeDocument/2006/relationships/hyperlink" Target="http://www.pitcher.com/" TargetMode="External"/><Relationship Id="rId261" Type="http://schemas.openxmlformats.org/officeDocument/2006/relationships/hyperlink" Target="http://www.advancescotsman.com/" TargetMode="External"/><Relationship Id="rId499" Type="http://schemas.openxmlformats.org/officeDocument/2006/relationships/hyperlink" Target="http://www.corp.owler.com/" TargetMode="External"/><Relationship Id="rId14" Type="http://schemas.openxmlformats.org/officeDocument/2006/relationships/hyperlink" Target="http://www.slintel.com/" TargetMode="External"/><Relationship Id="rId56" Type="http://schemas.openxmlformats.org/officeDocument/2006/relationships/hyperlink" Target="http://www.sellizer.io/" TargetMode="External"/><Relationship Id="rId317" Type="http://schemas.openxmlformats.org/officeDocument/2006/relationships/hyperlink" Target="http://www.amplemarket.com/" TargetMode="External"/><Relationship Id="rId359" Type="http://schemas.openxmlformats.org/officeDocument/2006/relationships/hyperlink" Target="http://www.hushly.com/" TargetMode="External"/><Relationship Id="rId98" Type="http://schemas.openxmlformats.org/officeDocument/2006/relationships/hyperlink" Target="http://www.salesbook.com/" TargetMode="External"/><Relationship Id="rId121" Type="http://schemas.openxmlformats.org/officeDocument/2006/relationships/hyperlink" Target="http://www.visiblethread.com/" TargetMode="External"/><Relationship Id="rId163" Type="http://schemas.openxmlformats.org/officeDocument/2006/relationships/hyperlink" Target="http://www.magileads.eu/" TargetMode="External"/><Relationship Id="rId219" Type="http://schemas.openxmlformats.org/officeDocument/2006/relationships/hyperlink" Target="http://www.analysisplace.com/" TargetMode="External"/><Relationship Id="rId370" Type="http://schemas.openxmlformats.org/officeDocument/2006/relationships/hyperlink" Target="http://www.trybugle.com/" TargetMode="External"/><Relationship Id="rId426" Type="http://schemas.openxmlformats.org/officeDocument/2006/relationships/hyperlink" Target="http://www.found.co.uk/" TargetMode="External"/><Relationship Id="rId230" Type="http://schemas.openxmlformats.org/officeDocument/2006/relationships/hyperlink" Target="http://www.trepscore.com/" TargetMode="External"/><Relationship Id="rId468" Type="http://schemas.openxmlformats.org/officeDocument/2006/relationships/hyperlink" Target="http://www.qstream.com/" TargetMode="External"/><Relationship Id="rId25" Type="http://schemas.openxmlformats.org/officeDocument/2006/relationships/hyperlink" Target="http://www.emagia.com/" TargetMode="External"/><Relationship Id="rId67" Type="http://schemas.openxmlformats.org/officeDocument/2006/relationships/hyperlink" Target="http://www.thebdx.com/" TargetMode="External"/><Relationship Id="rId272" Type="http://schemas.openxmlformats.org/officeDocument/2006/relationships/hyperlink" Target="http://www.buzzbuilderpro.com/" TargetMode="External"/><Relationship Id="rId328" Type="http://schemas.openxmlformats.org/officeDocument/2006/relationships/hyperlink" Target="http://www.contiq.com/" TargetMode="External"/><Relationship Id="rId132" Type="http://schemas.openxmlformats.org/officeDocument/2006/relationships/hyperlink" Target="http://www.app.talloo.com/" TargetMode="External"/><Relationship Id="rId174" Type="http://schemas.openxmlformats.org/officeDocument/2006/relationships/hyperlink" Target="http://www.leadabode.com/" TargetMode="External"/><Relationship Id="rId381" Type="http://schemas.openxmlformats.org/officeDocument/2006/relationships/hyperlink" Target="http://www.lattice.com/" TargetMode="External"/><Relationship Id="rId241" Type="http://schemas.openxmlformats.org/officeDocument/2006/relationships/hyperlink" Target="http://www.cloze.com/" TargetMode="External"/><Relationship Id="rId437" Type="http://schemas.openxmlformats.org/officeDocument/2006/relationships/hyperlink" Target="http://www.agent3.com/" TargetMode="External"/><Relationship Id="rId479" Type="http://schemas.openxmlformats.org/officeDocument/2006/relationships/hyperlink" Target="http://www.rockcontent.com/" TargetMode="External"/><Relationship Id="rId36" Type="http://schemas.openxmlformats.org/officeDocument/2006/relationships/hyperlink" Target="http://www.conquer.io/" TargetMode="External"/><Relationship Id="rId283" Type="http://schemas.openxmlformats.org/officeDocument/2006/relationships/hyperlink" Target="http://www.reachable.com/" TargetMode="External"/><Relationship Id="rId339" Type="http://schemas.openxmlformats.org/officeDocument/2006/relationships/hyperlink" Target="http://www.lynkos.com/" TargetMode="External"/><Relationship Id="rId490" Type="http://schemas.openxmlformats.org/officeDocument/2006/relationships/hyperlink" Target="http://www.loopio.com/" TargetMode="External"/><Relationship Id="rId504" Type="http://schemas.openxmlformats.org/officeDocument/2006/relationships/hyperlink" Target="http://www.conga.com/" TargetMode="External"/><Relationship Id="rId78" Type="http://schemas.openxmlformats.org/officeDocument/2006/relationships/hyperlink" Target="http://www.litmos.com.au/" TargetMode="External"/><Relationship Id="rId101" Type="http://schemas.openxmlformats.org/officeDocument/2006/relationships/hyperlink" Target="http://www.skysales.pt/" TargetMode="External"/><Relationship Id="rId143" Type="http://schemas.openxmlformats.org/officeDocument/2006/relationships/hyperlink" Target="http://www.vouchercart.com/" TargetMode="External"/><Relationship Id="rId185" Type="http://schemas.openxmlformats.org/officeDocument/2006/relationships/hyperlink" Target="http://www.sofon.com/" TargetMode="External"/><Relationship Id="rId350" Type="http://schemas.openxmlformats.org/officeDocument/2006/relationships/hyperlink" Target="http://www.journeydxp.com/" TargetMode="External"/><Relationship Id="rId406" Type="http://schemas.openxmlformats.org/officeDocument/2006/relationships/hyperlink" Target="http://www.salesfuel.com/" TargetMode="External"/><Relationship Id="rId9" Type="http://schemas.openxmlformats.org/officeDocument/2006/relationships/hyperlink" Target="http://www.signrequest.com/" TargetMode="External"/><Relationship Id="rId210" Type="http://schemas.openxmlformats.org/officeDocument/2006/relationships/hyperlink" Target="http://www.attach.io/" TargetMode="External"/><Relationship Id="rId392" Type="http://schemas.openxmlformats.org/officeDocument/2006/relationships/hyperlink" Target="http://www.kickfire.com/" TargetMode="External"/><Relationship Id="rId448" Type="http://schemas.openxmlformats.org/officeDocument/2006/relationships/hyperlink" Target="http://www.camcard.com/" TargetMode="External"/><Relationship Id="rId252" Type="http://schemas.openxmlformats.org/officeDocument/2006/relationships/hyperlink" Target="http://www.theroishop.com/" TargetMode="External"/><Relationship Id="rId294" Type="http://schemas.openxmlformats.org/officeDocument/2006/relationships/hyperlink" Target="http://www.lucep.com/" TargetMode="External"/><Relationship Id="rId308" Type="http://schemas.openxmlformats.org/officeDocument/2006/relationships/hyperlink" Target="http://www.vablet.com/" TargetMode="External"/><Relationship Id="rId47" Type="http://schemas.openxmlformats.org/officeDocument/2006/relationships/hyperlink" Target="http://www.visione.com/" TargetMode="External"/><Relationship Id="rId89" Type="http://schemas.openxmlformats.org/officeDocument/2006/relationships/hyperlink" Target="http://www.woodpecker.co/" TargetMode="External"/><Relationship Id="rId112" Type="http://schemas.openxmlformats.org/officeDocument/2006/relationships/hyperlink" Target="http://www.godlan.com/" TargetMode="External"/><Relationship Id="rId154" Type="http://schemas.openxmlformats.org/officeDocument/2006/relationships/hyperlink" Target="http://www.zoomifier.com/" TargetMode="External"/><Relationship Id="rId361" Type="http://schemas.openxmlformats.org/officeDocument/2006/relationships/hyperlink" Target="http://www.servicepath.co/" TargetMode="External"/><Relationship Id="rId196" Type="http://schemas.openxmlformats.org/officeDocument/2006/relationships/hyperlink" Target="http://www.snoobi-technology.com/" TargetMode="External"/><Relationship Id="rId417" Type="http://schemas.openxmlformats.org/officeDocument/2006/relationships/hyperlink" Target="http://www.thatsnice.com/" TargetMode="External"/><Relationship Id="rId459" Type="http://schemas.openxmlformats.org/officeDocument/2006/relationships/hyperlink" Target="http://www.mecoms.com/" TargetMode="External"/><Relationship Id="rId16" Type="http://schemas.openxmlformats.org/officeDocument/2006/relationships/hyperlink" Target="http://www.securedsigning.com/" TargetMode="External"/><Relationship Id="rId221" Type="http://schemas.openxmlformats.org/officeDocument/2006/relationships/hyperlink" Target="http://www.tubular.io/" TargetMode="External"/><Relationship Id="rId263" Type="http://schemas.openxmlformats.org/officeDocument/2006/relationships/hyperlink" Target="http://www.salesmessage.com/" TargetMode="External"/><Relationship Id="rId319" Type="http://schemas.openxmlformats.org/officeDocument/2006/relationships/hyperlink" Target="http://www.datananas.com/" TargetMode="External"/><Relationship Id="rId470" Type="http://schemas.openxmlformats.org/officeDocument/2006/relationships/hyperlink" Target="http://www.collectivei.com/" TargetMode="External"/><Relationship Id="rId58" Type="http://schemas.openxmlformats.org/officeDocument/2006/relationships/hyperlink" Target="http://www.signinghub.com/" TargetMode="External"/><Relationship Id="rId123" Type="http://schemas.openxmlformats.org/officeDocument/2006/relationships/hyperlink" Target="http://www.datoin.com/" TargetMode="External"/><Relationship Id="rId330" Type="http://schemas.openxmlformats.org/officeDocument/2006/relationships/hyperlink" Target="http://www.mailshake.com/" TargetMode="External"/><Relationship Id="rId165" Type="http://schemas.openxmlformats.org/officeDocument/2006/relationships/hyperlink" Target="http://www.letsoutsell.com/" TargetMode="External"/><Relationship Id="rId372" Type="http://schemas.openxmlformats.org/officeDocument/2006/relationships/hyperlink" Target="http://www.kitch.io/" TargetMode="External"/><Relationship Id="rId428" Type="http://schemas.openxmlformats.org/officeDocument/2006/relationships/hyperlink" Target="http://www.cincom.com/" TargetMode="External"/><Relationship Id="rId232" Type="http://schemas.openxmlformats.org/officeDocument/2006/relationships/hyperlink" Target="http://www.glancehq.ai/" TargetMode="External"/><Relationship Id="rId274" Type="http://schemas.openxmlformats.org/officeDocument/2006/relationships/hyperlink" Target="http://www.smilewise.co.uk/" TargetMode="External"/><Relationship Id="rId481" Type="http://schemas.openxmlformats.org/officeDocument/2006/relationships/hyperlink" Target="http://www.prezi.com/" TargetMode="External"/><Relationship Id="rId27" Type="http://schemas.openxmlformats.org/officeDocument/2006/relationships/hyperlink" Target="http://www.getshaman.com/" TargetMode="External"/><Relationship Id="rId69" Type="http://schemas.openxmlformats.org/officeDocument/2006/relationships/hyperlink" Target="http://www.data.com/" TargetMode="External"/><Relationship Id="rId134" Type="http://schemas.openxmlformats.org/officeDocument/2006/relationships/hyperlink" Target="http://www.octasales.com/" TargetMode="External"/><Relationship Id="rId80" Type="http://schemas.openxmlformats.org/officeDocument/2006/relationships/hyperlink" Target="http://www.crazycall.com/" TargetMode="External"/><Relationship Id="rId176" Type="http://schemas.openxmlformats.org/officeDocument/2006/relationships/hyperlink" Target="http://www.buildout.com/" TargetMode="External"/><Relationship Id="rId341" Type="http://schemas.openxmlformats.org/officeDocument/2006/relationships/hyperlink" Target="http://www.allego.com/" TargetMode="External"/><Relationship Id="rId383" Type="http://schemas.openxmlformats.org/officeDocument/2006/relationships/hyperlink" Target="http://www.aivan.fi/" TargetMode="External"/><Relationship Id="rId439" Type="http://schemas.openxmlformats.org/officeDocument/2006/relationships/hyperlink" Target="http://www.docsend.com/" TargetMode="External"/><Relationship Id="rId201" Type="http://schemas.openxmlformats.org/officeDocument/2006/relationships/hyperlink" Target="http://www.sweetshow.io/" TargetMode="External"/><Relationship Id="rId243" Type="http://schemas.openxmlformats.org/officeDocument/2006/relationships/hyperlink" Target="http://www.touchapp.co/" TargetMode="External"/><Relationship Id="rId285" Type="http://schemas.openxmlformats.org/officeDocument/2006/relationships/hyperlink" Target="http://www.cloudapps.com/" TargetMode="External"/><Relationship Id="rId450" Type="http://schemas.openxmlformats.org/officeDocument/2006/relationships/hyperlink" Target="http://www.bananatag.com/" TargetMode="External"/><Relationship Id="rId506" Type="http://schemas.openxmlformats.org/officeDocument/2006/relationships/hyperlink" Target="http://www.outreach.io/" TargetMode="External"/><Relationship Id="rId38" Type="http://schemas.openxmlformats.org/officeDocument/2006/relationships/hyperlink" Target="http://www.p0p.co.uk/" TargetMode="External"/><Relationship Id="rId103" Type="http://schemas.openxmlformats.org/officeDocument/2006/relationships/hyperlink" Target="http://www.salesin.com/" TargetMode="External"/><Relationship Id="rId310" Type="http://schemas.openxmlformats.org/officeDocument/2006/relationships/hyperlink" Target="http://www.cliently.com/" TargetMode="External"/><Relationship Id="rId492" Type="http://schemas.openxmlformats.org/officeDocument/2006/relationships/hyperlink" Target="http://www.regalix.com/" TargetMode="External"/><Relationship Id="rId91" Type="http://schemas.openxmlformats.org/officeDocument/2006/relationships/hyperlink" Target="http://www.revv.so/" TargetMode="External"/><Relationship Id="rId145" Type="http://schemas.openxmlformats.org/officeDocument/2006/relationships/hyperlink" Target="http://www.esi-group.com/" TargetMode="External"/><Relationship Id="rId187" Type="http://schemas.openxmlformats.org/officeDocument/2006/relationships/hyperlink" Target="http://www.oneupsales.co.uk/" TargetMode="External"/><Relationship Id="rId352" Type="http://schemas.openxmlformats.org/officeDocument/2006/relationships/hyperlink" Target="http://www.andcostello.com/" TargetMode="External"/><Relationship Id="rId394" Type="http://schemas.openxmlformats.org/officeDocument/2006/relationships/hyperlink" Target="http://www.badgermapping.com/" TargetMode="External"/><Relationship Id="rId408" Type="http://schemas.openxmlformats.org/officeDocument/2006/relationships/hyperlink" Target="http://www.epicor.com/" TargetMode="External"/><Relationship Id="rId212" Type="http://schemas.openxmlformats.org/officeDocument/2006/relationships/hyperlink" Target="http://www.proposable.com/" TargetMode="External"/><Relationship Id="rId254" Type="http://schemas.openxmlformats.org/officeDocument/2006/relationships/hyperlink" Target="http://www.leadboxer.com/" TargetMode="External"/><Relationship Id="rId49" Type="http://schemas.openxmlformats.org/officeDocument/2006/relationships/hyperlink" Target="http://www.parserr.com/" TargetMode="External"/><Relationship Id="rId114" Type="http://schemas.openxmlformats.org/officeDocument/2006/relationships/hyperlink" Target="http://www.spiroox.com/" TargetMode="External"/><Relationship Id="rId296" Type="http://schemas.openxmlformats.org/officeDocument/2006/relationships/hyperlink" Target="http://www.teamgram.com/" TargetMode="External"/><Relationship Id="rId461" Type="http://schemas.openxmlformats.org/officeDocument/2006/relationships/hyperlink" Target="http://www.cirrusinsight.com/" TargetMode="External"/><Relationship Id="rId60" Type="http://schemas.openxmlformats.org/officeDocument/2006/relationships/hyperlink" Target="http://www.magileads.eu/" TargetMode="External"/><Relationship Id="rId156" Type="http://schemas.openxmlformats.org/officeDocument/2006/relationships/hyperlink" Target="http://www.zilliant.com/" TargetMode="External"/><Relationship Id="rId198" Type="http://schemas.openxmlformats.org/officeDocument/2006/relationships/hyperlink" Target="http://www.reintent.com/" TargetMode="External"/><Relationship Id="rId321" Type="http://schemas.openxmlformats.org/officeDocument/2006/relationships/hyperlink" Target="http://www.sellfapp.com/" TargetMode="External"/><Relationship Id="rId363" Type="http://schemas.openxmlformats.org/officeDocument/2006/relationships/hyperlink" Target="http://www.lemlist.com/" TargetMode="External"/><Relationship Id="rId419" Type="http://schemas.openxmlformats.org/officeDocument/2006/relationships/hyperlink" Target="http://www.salesforce.com/" TargetMode="External"/><Relationship Id="rId223" Type="http://schemas.openxmlformats.org/officeDocument/2006/relationships/hyperlink" Target="http://www.swipe.to/" TargetMode="External"/><Relationship Id="rId430" Type="http://schemas.openxmlformats.org/officeDocument/2006/relationships/hyperlink" Target="http://www.leadfamly.com/" TargetMode="External"/><Relationship Id="rId18" Type="http://schemas.openxmlformats.org/officeDocument/2006/relationships/hyperlink" Target="http://www.vyopta.com/" TargetMode="External"/><Relationship Id="rId265" Type="http://schemas.openxmlformats.org/officeDocument/2006/relationships/hyperlink" Target="http://www.klenty.com/" TargetMode="External"/><Relationship Id="rId472" Type="http://schemas.openxmlformats.org/officeDocument/2006/relationships/hyperlink" Target="http://www.tenfold.com/" TargetMode="External"/><Relationship Id="rId125" Type="http://schemas.openxmlformats.org/officeDocument/2006/relationships/hyperlink" Target="http://www.visualvisitor.com/" TargetMode="External"/><Relationship Id="rId167" Type="http://schemas.openxmlformats.org/officeDocument/2006/relationships/hyperlink" Target="http://www.apropo.io/" TargetMode="External"/><Relationship Id="rId332" Type="http://schemas.openxmlformats.org/officeDocument/2006/relationships/hyperlink" Target="http://www.sap.com/" TargetMode="External"/><Relationship Id="rId374" Type="http://schemas.openxmlformats.org/officeDocument/2006/relationships/hyperlink" Target="http://www.oracle.com/" TargetMode="External"/><Relationship Id="rId71" Type="http://schemas.openxmlformats.org/officeDocument/2006/relationships/hyperlink" Target="http://www.meddicc.com/" TargetMode="External"/><Relationship Id="rId234" Type="http://schemas.openxmlformats.org/officeDocument/2006/relationships/hyperlink" Target="http://www.competitors.app/" TargetMode="External"/><Relationship Id="rId2" Type="http://schemas.openxmlformats.org/officeDocument/2006/relationships/hyperlink" Target="http://www.numverify.com/" TargetMode="External"/><Relationship Id="rId29" Type="http://schemas.openxmlformats.org/officeDocument/2006/relationships/hyperlink" Target="http://www.voiceops.com/" TargetMode="External"/><Relationship Id="rId276" Type="http://schemas.openxmlformats.org/officeDocument/2006/relationships/hyperlink" Target="http://www.pfl.com/" TargetMode="External"/><Relationship Id="rId441" Type="http://schemas.openxmlformats.org/officeDocument/2006/relationships/hyperlink" Target="http://www.admiral.com/" TargetMode="External"/><Relationship Id="rId483" Type="http://schemas.openxmlformats.org/officeDocument/2006/relationships/hyperlink" Target="http://www.showpad.com/" TargetMode="External"/><Relationship Id="rId40" Type="http://schemas.openxmlformats.org/officeDocument/2006/relationships/hyperlink" Target="http://www.gsmtasks.com/" TargetMode="External"/><Relationship Id="rId136" Type="http://schemas.openxmlformats.org/officeDocument/2006/relationships/hyperlink" Target="http://www.allego.com/" TargetMode="External"/><Relationship Id="rId178" Type="http://schemas.openxmlformats.org/officeDocument/2006/relationships/hyperlink" Target="http://www.competeiq.io/" TargetMode="External"/><Relationship Id="rId301" Type="http://schemas.openxmlformats.org/officeDocument/2006/relationships/hyperlink" Target="http://www.qymatix.de/" TargetMode="External"/><Relationship Id="rId343" Type="http://schemas.openxmlformats.org/officeDocument/2006/relationships/hyperlink" Target="http://www.paperflite.com/" TargetMode="External"/><Relationship Id="rId82" Type="http://schemas.openxmlformats.org/officeDocument/2006/relationships/hyperlink" Target="http://www.vistex.com/" TargetMode="External"/><Relationship Id="rId203" Type="http://schemas.openxmlformats.org/officeDocument/2006/relationships/hyperlink" Target="http://www.dialer360.com/" TargetMode="External"/><Relationship Id="rId385" Type="http://schemas.openxmlformats.org/officeDocument/2006/relationships/hyperlink" Target="http://www.leveleleven.com/" TargetMode="External"/><Relationship Id="rId245" Type="http://schemas.openxmlformats.org/officeDocument/2006/relationships/hyperlink" Target="http://www.endeavorcpq.com/" TargetMode="External"/><Relationship Id="rId287" Type="http://schemas.openxmlformats.org/officeDocument/2006/relationships/hyperlink" Target="http://www.evercontact.com/" TargetMode="External"/><Relationship Id="rId410" Type="http://schemas.openxmlformats.org/officeDocument/2006/relationships/hyperlink" Target="http://www.docusign.com/" TargetMode="External"/><Relationship Id="rId452" Type="http://schemas.openxmlformats.org/officeDocument/2006/relationships/hyperlink" Target="http://www.revenue.io/" TargetMode="External"/><Relationship Id="rId494" Type="http://schemas.openxmlformats.org/officeDocument/2006/relationships/hyperlink" Target="http://www.pros.com/" TargetMode="External"/><Relationship Id="rId508" Type="http://schemas.openxmlformats.org/officeDocument/2006/relationships/hyperlink" Target="http://www.pipedrive.com/" TargetMode="External"/><Relationship Id="rId105" Type="http://schemas.openxmlformats.org/officeDocument/2006/relationships/hyperlink" Target="http://www.nazca-services.com/" TargetMode="External"/><Relationship Id="rId147" Type="http://schemas.openxmlformats.org/officeDocument/2006/relationships/hyperlink" Target="http://www.outplayhq.com/" TargetMode="External"/><Relationship Id="rId312" Type="http://schemas.openxmlformats.org/officeDocument/2006/relationships/hyperlink" Target="http://www.liid.com/" TargetMode="External"/><Relationship Id="rId354" Type="http://schemas.openxmlformats.org/officeDocument/2006/relationships/hyperlink" Target="http://www.shieldapp.ai/" TargetMode="External"/><Relationship Id="rId51" Type="http://schemas.openxmlformats.org/officeDocument/2006/relationships/hyperlink" Target="http://www.kiite.ai/" TargetMode="External"/><Relationship Id="rId93" Type="http://schemas.openxmlformats.org/officeDocument/2006/relationships/hyperlink" Target="http://www.visitorqueue.com/" TargetMode="External"/><Relationship Id="rId189" Type="http://schemas.openxmlformats.org/officeDocument/2006/relationships/hyperlink" Target="http://www.mailparser.io/" TargetMode="External"/><Relationship Id="rId396" Type="http://schemas.openxmlformats.org/officeDocument/2006/relationships/hyperlink" Target="http://www.troops.ai/" TargetMode="External"/><Relationship Id="rId214" Type="http://schemas.openxmlformats.org/officeDocument/2006/relationships/hyperlink" Target="http://www.pointntime.com/" TargetMode="External"/><Relationship Id="rId256" Type="http://schemas.openxmlformats.org/officeDocument/2006/relationships/hyperlink" Target="http://www.encaptiv.com/" TargetMode="External"/><Relationship Id="rId298" Type="http://schemas.openxmlformats.org/officeDocument/2006/relationships/hyperlink" Target="http://www.valkre.com/" TargetMode="External"/><Relationship Id="rId421" Type="http://schemas.openxmlformats.org/officeDocument/2006/relationships/hyperlink" Target="http://www.pricefx.com/" TargetMode="External"/><Relationship Id="rId463" Type="http://schemas.openxmlformats.org/officeDocument/2006/relationships/hyperlink" Target="http://www.simplifai.ai/" TargetMode="External"/><Relationship Id="rId116" Type="http://schemas.openxmlformats.org/officeDocument/2006/relationships/hyperlink" Target="http://www.aithena.ai/" TargetMode="External"/><Relationship Id="rId158" Type="http://schemas.openxmlformats.org/officeDocument/2006/relationships/hyperlink" Target="http://www.thalox.com/" TargetMode="External"/><Relationship Id="rId323" Type="http://schemas.openxmlformats.org/officeDocument/2006/relationships/hyperlink" Target="http://www.leveljump.io/" TargetMode="External"/><Relationship Id="rId20" Type="http://schemas.openxmlformats.org/officeDocument/2006/relationships/hyperlink" Target="http://www.triptych.com/" TargetMode="External"/><Relationship Id="rId62" Type="http://schemas.openxmlformats.org/officeDocument/2006/relationships/hyperlink" Target="http://www.bamsales.io/" TargetMode="External"/><Relationship Id="rId365" Type="http://schemas.openxmlformats.org/officeDocument/2006/relationships/hyperlink" Target="http://www.showell.com/" TargetMode="External"/><Relationship Id="rId225" Type="http://schemas.openxmlformats.org/officeDocument/2006/relationships/hyperlink" Target="http://www.prospecting.io/" TargetMode="External"/><Relationship Id="rId267" Type="http://schemas.openxmlformats.org/officeDocument/2006/relationships/hyperlink" Target="http://www.accordium.com/" TargetMode="External"/><Relationship Id="rId432" Type="http://schemas.openxmlformats.org/officeDocument/2006/relationships/hyperlink" Target="http://www.connective.eu/" TargetMode="External"/><Relationship Id="rId474" Type="http://schemas.openxmlformats.org/officeDocument/2006/relationships/hyperlink" Target="http://www.chorus.ai/" TargetMode="External"/><Relationship Id="rId127" Type="http://schemas.openxmlformats.org/officeDocument/2006/relationships/hyperlink" Target="http://www.emissary.io/" TargetMode="External"/><Relationship Id="rId31" Type="http://schemas.openxmlformats.org/officeDocument/2006/relationships/hyperlink" Target="http://www.findemails.com/" TargetMode="External"/><Relationship Id="rId73" Type="http://schemas.openxmlformats.org/officeDocument/2006/relationships/hyperlink" Target="http://www.kryonsystems.com/" TargetMode="External"/><Relationship Id="rId169" Type="http://schemas.openxmlformats.org/officeDocument/2006/relationships/hyperlink" Target="http://www.scopeleads.io/" TargetMode="External"/><Relationship Id="rId334" Type="http://schemas.openxmlformats.org/officeDocument/2006/relationships/hyperlink" Target="http://www.infofree.com/" TargetMode="External"/><Relationship Id="rId376" Type="http://schemas.openxmlformats.org/officeDocument/2006/relationships/hyperlink" Target="http://www.rfpio.com/" TargetMode="External"/><Relationship Id="rId4" Type="http://schemas.openxmlformats.org/officeDocument/2006/relationships/hyperlink" Target="http://www.postwire.com/" TargetMode="External"/><Relationship Id="rId180" Type="http://schemas.openxmlformats.org/officeDocument/2006/relationships/hyperlink" Target="http://www.quoter.com/" TargetMode="External"/><Relationship Id="rId236" Type="http://schemas.openxmlformats.org/officeDocument/2006/relationships/hyperlink" Target="http://www.salesting.com/" TargetMode="External"/><Relationship Id="rId278" Type="http://schemas.openxmlformats.org/officeDocument/2006/relationships/hyperlink" Target="http://www.mobileforcesoftware.com/" TargetMode="External"/><Relationship Id="rId401" Type="http://schemas.openxmlformats.org/officeDocument/2006/relationships/hyperlink" Target="http://www.saleshandy.com/" TargetMode="External"/><Relationship Id="rId443" Type="http://schemas.openxmlformats.org/officeDocument/2006/relationships/hyperlink" Target="http://www.gryphon.ai/" TargetMode="External"/><Relationship Id="rId303" Type="http://schemas.openxmlformats.org/officeDocument/2006/relationships/hyperlink" Target="http://www.veeloinc.com/" TargetMode="External"/><Relationship Id="rId485" Type="http://schemas.openxmlformats.org/officeDocument/2006/relationships/hyperlink" Target="http://www.contify.com/" TargetMode="External"/><Relationship Id="rId42" Type="http://schemas.openxmlformats.org/officeDocument/2006/relationships/hyperlink" Target="http://www.kinetizine.com/" TargetMode="External"/><Relationship Id="rId84" Type="http://schemas.openxmlformats.org/officeDocument/2006/relationships/hyperlink" Target="http://www.ironcladapp.com/" TargetMode="External"/><Relationship Id="rId138" Type="http://schemas.openxmlformats.org/officeDocument/2006/relationships/hyperlink" Target="http://www.storyslab.com/" TargetMode="External"/><Relationship Id="rId345" Type="http://schemas.openxmlformats.org/officeDocument/2006/relationships/hyperlink" Target="http://www.icapture.com/" TargetMode="External"/><Relationship Id="rId387" Type="http://schemas.openxmlformats.org/officeDocument/2006/relationships/hyperlink" Target="http://www.ebsta.com/" TargetMode="External"/><Relationship Id="rId510" Type="http://schemas.openxmlformats.org/officeDocument/2006/relationships/hyperlink" Target="http://www.bigtincan.com/" TargetMode="External"/><Relationship Id="rId191" Type="http://schemas.openxmlformats.org/officeDocument/2006/relationships/hyperlink" Target="http://www.crankwheel.com/" TargetMode="External"/><Relationship Id="rId205" Type="http://schemas.openxmlformats.org/officeDocument/2006/relationships/hyperlink" Target="http://www.sendyourmedia.com/" TargetMode="External"/><Relationship Id="rId247" Type="http://schemas.openxmlformats.org/officeDocument/2006/relationships/hyperlink" Target="http://www.saleswingsapp.com/" TargetMode="External"/><Relationship Id="rId412" Type="http://schemas.openxmlformats.org/officeDocument/2006/relationships/hyperlink" Target="http://www.qwilr.com/" TargetMode="External"/><Relationship Id="rId107" Type="http://schemas.openxmlformats.org/officeDocument/2006/relationships/hyperlink" Target="http://www.konnecto.com/" TargetMode="External"/><Relationship Id="rId289" Type="http://schemas.openxmlformats.org/officeDocument/2006/relationships/hyperlink" Target="http://www.at-event.com/" TargetMode="External"/><Relationship Id="rId454" Type="http://schemas.openxmlformats.org/officeDocument/2006/relationships/hyperlink" Target="http://www.insightsquared.com/" TargetMode="External"/><Relationship Id="rId496" Type="http://schemas.openxmlformats.org/officeDocument/2006/relationships/hyperlink" Target="http://www.validity.com/" TargetMode="External"/><Relationship Id="rId11" Type="http://schemas.openxmlformats.org/officeDocument/2006/relationships/hyperlink" Target="http://www.salesapps.io/" TargetMode="External"/><Relationship Id="rId53" Type="http://schemas.openxmlformats.org/officeDocument/2006/relationships/hyperlink" Target="http://www.lix-it.com/" TargetMode="External"/><Relationship Id="rId149" Type="http://schemas.openxmlformats.org/officeDocument/2006/relationships/hyperlink" Target="http://www.niftyquoter.com/" TargetMode="External"/><Relationship Id="rId314" Type="http://schemas.openxmlformats.org/officeDocument/2006/relationships/hyperlink" Target="http://www.seidat.com/" TargetMode="External"/><Relationship Id="rId356" Type="http://schemas.openxmlformats.org/officeDocument/2006/relationships/hyperlink" Target="http://www.customshow.com/" TargetMode="External"/><Relationship Id="rId398" Type="http://schemas.openxmlformats.org/officeDocument/2006/relationships/hyperlink" Target="http://www.quotewerks.com/" TargetMode="External"/><Relationship Id="rId95" Type="http://schemas.openxmlformats.org/officeDocument/2006/relationships/hyperlink" Target="http://www.salesforce.com/" TargetMode="External"/><Relationship Id="rId160" Type="http://schemas.openxmlformats.org/officeDocument/2006/relationships/hyperlink" Target="http://www.anyleads.com/" TargetMode="External"/><Relationship Id="rId216" Type="http://schemas.openxmlformats.org/officeDocument/2006/relationships/hyperlink" Target="http://www.rendercrm.com/" TargetMode="External"/><Relationship Id="rId423" Type="http://schemas.openxmlformats.org/officeDocument/2006/relationships/hyperlink" Target="http://www.optymyze.com/" TargetMode="External"/><Relationship Id="rId258" Type="http://schemas.openxmlformats.org/officeDocument/2006/relationships/hyperlink" Target="http://www.channelrocket.com/" TargetMode="External"/><Relationship Id="rId465" Type="http://schemas.openxmlformats.org/officeDocument/2006/relationships/hyperlink" Target="http://www.pobuca.com/" TargetMode="External"/><Relationship Id="rId22" Type="http://schemas.openxmlformats.org/officeDocument/2006/relationships/hyperlink" Target="http://www.nusii.com/" TargetMode="External"/><Relationship Id="rId64" Type="http://schemas.openxmlformats.org/officeDocument/2006/relationships/hyperlink" Target="http://www.snapshotinteractive.com/" TargetMode="External"/><Relationship Id="rId118" Type="http://schemas.openxmlformats.org/officeDocument/2006/relationships/hyperlink" Target="http://www.realgeeks.com/" TargetMode="External"/><Relationship Id="rId325" Type="http://schemas.openxmlformats.org/officeDocument/2006/relationships/hyperlink" Target="http://www.intelisale.com/" TargetMode="External"/><Relationship Id="rId367" Type="http://schemas.openxmlformats.org/officeDocument/2006/relationships/hyperlink" Target="http://www.gomodus.com/" TargetMode="External"/><Relationship Id="rId171" Type="http://schemas.openxmlformats.org/officeDocument/2006/relationships/hyperlink" Target="http://www.vingle.net/" TargetMode="External"/><Relationship Id="rId227" Type="http://schemas.openxmlformats.org/officeDocument/2006/relationships/hyperlink" Target="http://www.leadworx.com/" TargetMode="External"/><Relationship Id="rId269" Type="http://schemas.openxmlformats.org/officeDocument/2006/relationships/hyperlink" Target="http://www.rampedup.io/" TargetMode="External"/><Relationship Id="rId434" Type="http://schemas.openxmlformats.org/officeDocument/2006/relationships/hyperlink" Target="http://www.pubnative.net/" TargetMode="External"/><Relationship Id="rId476" Type="http://schemas.openxmlformats.org/officeDocument/2006/relationships/hyperlink" Target="http://www.repsly.com/" TargetMode="External"/><Relationship Id="rId33" Type="http://schemas.openxmlformats.org/officeDocument/2006/relationships/hyperlink" Target="http://www.appcino.com/" TargetMode="External"/><Relationship Id="rId129" Type="http://schemas.openxmlformats.org/officeDocument/2006/relationships/hyperlink" Target="http://www.saleswhale.com/" TargetMode="External"/><Relationship Id="rId280" Type="http://schemas.openxmlformats.org/officeDocument/2006/relationships/hyperlink" Target="http://www.hubsell.com/" TargetMode="External"/><Relationship Id="rId336" Type="http://schemas.openxmlformats.org/officeDocument/2006/relationships/hyperlink" Target="http://www.rocketreach.co/" TargetMode="External"/><Relationship Id="rId501" Type="http://schemas.openxmlformats.org/officeDocument/2006/relationships/hyperlink" Target="http://www.tacton.com/" TargetMode="External"/><Relationship Id="rId75" Type="http://schemas.openxmlformats.org/officeDocument/2006/relationships/hyperlink" Target="http://www.crescendoapp.com/" TargetMode="External"/><Relationship Id="rId140" Type="http://schemas.openxmlformats.org/officeDocument/2006/relationships/hyperlink" Target="http://www.spiff.com/" TargetMode="External"/><Relationship Id="rId182" Type="http://schemas.openxmlformats.org/officeDocument/2006/relationships/hyperlink" Target="http://www.salesbooster.leadspicker.com/" TargetMode="External"/><Relationship Id="rId378" Type="http://schemas.openxmlformats.org/officeDocument/2006/relationships/hyperlink" Target="http://www.seismic.com/" TargetMode="External"/><Relationship Id="rId403" Type="http://schemas.openxmlformats.org/officeDocument/2006/relationships/hyperlink" Target="http://www.clientpoint.net/" TargetMode="External"/><Relationship Id="rId6" Type="http://schemas.openxmlformats.org/officeDocument/2006/relationships/hyperlink" Target="http://www.woodpeckerweb.com/" TargetMode="External"/><Relationship Id="rId238" Type="http://schemas.openxmlformats.org/officeDocument/2006/relationships/hyperlink" Target="http://www.quarterone.com/" TargetMode="External"/><Relationship Id="rId445" Type="http://schemas.openxmlformats.org/officeDocument/2006/relationships/hyperlink" Target="http://www.clari.com/" TargetMode="External"/><Relationship Id="rId487" Type="http://schemas.openxmlformats.org/officeDocument/2006/relationships/hyperlink" Target="http://www.tubularinsights.com/" TargetMode="External"/><Relationship Id="rId291" Type="http://schemas.openxmlformats.org/officeDocument/2006/relationships/hyperlink" Target="http://www.dealpoint.io/" TargetMode="External"/><Relationship Id="rId305" Type="http://schemas.openxmlformats.org/officeDocument/2006/relationships/hyperlink" Target="http://www.leadfuze.com/" TargetMode="External"/><Relationship Id="rId347" Type="http://schemas.openxmlformats.org/officeDocument/2006/relationships/hyperlink" Target="http://www.tryscribe.com/" TargetMode="External"/><Relationship Id="rId512" Type="http://schemas.openxmlformats.org/officeDocument/2006/relationships/hyperlink" Target="http://www.pitch.com/" TargetMode="External"/><Relationship Id="rId44" Type="http://schemas.openxmlformats.org/officeDocument/2006/relationships/hyperlink" Target="http://www.smszap.com/" TargetMode="External"/><Relationship Id="rId86" Type="http://schemas.openxmlformats.org/officeDocument/2006/relationships/hyperlink" Target="http://www.rightsignature.com/" TargetMode="External"/><Relationship Id="rId151" Type="http://schemas.openxmlformats.org/officeDocument/2006/relationships/hyperlink" Target="http://www.zensed.com/" TargetMode="External"/><Relationship Id="rId389" Type="http://schemas.openxmlformats.org/officeDocument/2006/relationships/hyperlink" Target="http://www.phoneburner.com/" TargetMode="External"/><Relationship Id="rId193" Type="http://schemas.openxmlformats.org/officeDocument/2006/relationships/hyperlink" Target="http://www.namu.io/" TargetMode="External"/><Relationship Id="rId207" Type="http://schemas.openxmlformats.org/officeDocument/2006/relationships/hyperlink" Target="http://www.switchitapp.com/" TargetMode="External"/><Relationship Id="rId249" Type="http://schemas.openxmlformats.org/officeDocument/2006/relationships/hyperlink" Target="http://www.leadassign.com/" TargetMode="External"/><Relationship Id="rId414" Type="http://schemas.openxmlformats.org/officeDocument/2006/relationships/hyperlink" Target="http://www.intelliverse.com/" TargetMode="External"/><Relationship Id="rId456" Type="http://schemas.openxmlformats.org/officeDocument/2006/relationships/hyperlink" Target="http://www.sales-i.com/" TargetMode="External"/><Relationship Id="rId498" Type="http://schemas.openxmlformats.org/officeDocument/2006/relationships/hyperlink" Target="http://www.people.ai/" TargetMode="External"/><Relationship Id="rId13" Type="http://schemas.openxmlformats.org/officeDocument/2006/relationships/hyperlink" Target="http://www.seamless.ai/" TargetMode="External"/><Relationship Id="rId109" Type="http://schemas.openxmlformats.org/officeDocument/2006/relationships/hyperlink" Target="http://www.xiqinc.com/" TargetMode="External"/><Relationship Id="rId260" Type="http://schemas.openxmlformats.org/officeDocument/2006/relationships/hyperlink" Target="http://www.nomalys.com/" TargetMode="External"/><Relationship Id="rId316" Type="http://schemas.openxmlformats.org/officeDocument/2006/relationships/hyperlink" Target="http://www.persistiq.com/" TargetMode="External"/><Relationship Id="rId55" Type="http://schemas.openxmlformats.org/officeDocument/2006/relationships/hyperlink" Target="http://www.xactlycorp.com/" TargetMode="External"/><Relationship Id="rId97" Type="http://schemas.openxmlformats.org/officeDocument/2006/relationships/hyperlink" Target="http://www.thesaleshunter.com/" TargetMode="External"/><Relationship Id="rId120" Type="http://schemas.openxmlformats.org/officeDocument/2006/relationships/hyperlink" Target="http://www.xeerpa.com/" TargetMode="External"/><Relationship Id="rId358" Type="http://schemas.openxmlformats.org/officeDocument/2006/relationships/hyperlink" Target="http://www.leadinfo.com/" TargetMode="External"/><Relationship Id="rId162" Type="http://schemas.openxmlformats.org/officeDocument/2006/relationships/hyperlink" Target="http://www.salesforce-devops.com/" TargetMode="External"/><Relationship Id="rId218" Type="http://schemas.openxmlformats.org/officeDocument/2006/relationships/hyperlink" Target="http://www.smartreach.io/" TargetMode="External"/><Relationship Id="rId425" Type="http://schemas.openxmlformats.org/officeDocument/2006/relationships/hyperlink" Target="http://www.heuritech.com/" TargetMode="External"/><Relationship Id="rId467" Type="http://schemas.openxmlformats.org/officeDocument/2006/relationships/hyperlink" Target="http://www.pipelinersales.com/" TargetMode="External"/><Relationship Id="rId271" Type="http://schemas.openxmlformats.org/officeDocument/2006/relationships/hyperlink" Target="http://www.veloxy.io/" TargetMode="External"/><Relationship Id="rId24" Type="http://schemas.openxmlformats.org/officeDocument/2006/relationships/hyperlink" Target="http://www.visitbasis.com/" TargetMode="External"/><Relationship Id="rId66" Type="http://schemas.openxmlformats.org/officeDocument/2006/relationships/hyperlink" Target="http://www.xactlycorp.com/" TargetMode="External"/><Relationship Id="rId131" Type="http://schemas.openxmlformats.org/officeDocument/2006/relationships/hyperlink" Target="http://www.messagepoint.com/" TargetMode="External"/><Relationship Id="rId327" Type="http://schemas.openxmlformats.org/officeDocument/2006/relationships/hyperlink" Target="http://www.relpro.com/" TargetMode="External"/><Relationship Id="rId369" Type="http://schemas.openxmlformats.org/officeDocument/2006/relationships/hyperlink" Target="http://www.adversus.io/" TargetMode="External"/><Relationship Id="rId173" Type="http://schemas.openxmlformats.org/officeDocument/2006/relationships/hyperlink" Target="http://www.jbarrows.com/" TargetMode="External"/><Relationship Id="rId229" Type="http://schemas.openxmlformats.org/officeDocument/2006/relationships/hyperlink" Target="http://www.commissionly.io/" TargetMode="External"/><Relationship Id="rId380" Type="http://schemas.openxmlformats.org/officeDocument/2006/relationships/hyperlink" Target="http://www.introhive.com/" TargetMode="External"/><Relationship Id="rId436" Type="http://schemas.openxmlformats.org/officeDocument/2006/relationships/hyperlink" Target="http://www.joomag.com/" TargetMode="External"/><Relationship Id="rId240" Type="http://schemas.openxmlformats.org/officeDocument/2006/relationships/hyperlink" Target="http://www.pitch.link/" TargetMode="External"/><Relationship Id="rId478" Type="http://schemas.openxmlformats.org/officeDocument/2006/relationships/hyperlink" Target="http://www.signaturit.com/" TargetMode="External"/><Relationship Id="rId35" Type="http://schemas.openxmlformats.org/officeDocument/2006/relationships/hyperlink" Target="http://www.prospectin.fr/" TargetMode="External"/><Relationship Id="rId77" Type="http://schemas.openxmlformats.org/officeDocument/2006/relationships/hyperlink" Target="http://www.zerokeyboard.com/" TargetMode="External"/><Relationship Id="rId100" Type="http://schemas.openxmlformats.org/officeDocument/2006/relationships/hyperlink" Target="http://www.bvdinfo.com/" TargetMode="External"/><Relationship Id="rId282" Type="http://schemas.openxmlformats.org/officeDocument/2006/relationships/hyperlink" Target="http://www.qollabi.com/" TargetMode="External"/><Relationship Id="rId338" Type="http://schemas.openxmlformats.org/officeDocument/2006/relationships/hyperlink" Target="http://www.detective.io/" TargetMode="External"/><Relationship Id="rId503" Type="http://schemas.openxmlformats.org/officeDocument/2006/relationships/hyperlink" Target="http://www.connectwise.com/" TargetMode="External"/><Relationship Id="rId8" Type="http://schemas.openxmlformats.org/officeDocument/2006/relationships/hyperlink" Target="http://www.learnupon.com/" TargetMode="External"/><Relationship Id="rId142" Type="http://schemas.openxmlformats.org/officeDocument/2006/relationships/hyperlink" Target="http://www.salesdrip.com/" TargetMode="External"/><Relationship Id="rId184" Type="http://schemas.openxmlformats.org/officeDocument/2006/relationships/hyperlink" Target="http://www.oneflow.com/" TargetMode="External"/><Relationship Id="rId391" Type="http://schemas.openxmlformats.org/officeDocument/2006/relationships/hyperlink" Target="http://www.execvision.io/" TargetMode="External"/><Relationship Id="rId405" Type="http://schemas.openxmlformats.org/officeDocument/2006/relationships/hyperlink" Target="http://www.pricegrid.com/" TargetMode="External"/><Relationship Id="rId447" Type="http://schemas.openxmlformats.org/officeDocument/2006/relationships/hyperlink" Target="http://www.revenuegrid.com/" TargetMode="External"/><Relationship Id="rId251" Type="http://schemas.openxmlformats.org/officeDocument/2006/relationships/hyperlink" Target="http://www.funnelsource.com/" TargetMode="External"/><Relationship Id="rId489" Type="http://schemas.openxmlformats.org/officeDocument/2006/relationships/hyperlink" Target="http://www.bizkonnect.com/" TargetMode="External"/><Relationship Id="rId46" Type="http://schemas.openxmlformats.org/officeDocument/2006/relationships/hyperlink" Target="http://www.conver.fit/" TargetMode="External"/><Relationship Id="rId293" Type="http://schemas.openxmlformats.org/officeDocument/2006/relationships/hyperlink" Target="http://www.autoklose.com/" TargetMode="External"/><Relationship Id="rId307" Type="http://schemas.openxmlformats.org/officeDocument/2006/relationships/hyperlink" Target="http://www.valgen.com/" TargetMode="External"/><Relationship Id="rId349" Type="http://schemas.openxmlformats.org/officeDocument/2006/relationships/hyperlink" Target="http://www.cien.ai/" TargetMode="External"/><Relationship Id="rId514" Type="http://schemas.openxmlformats.org/officeDocument/2006/relationships/printerSettings" Target="../printerSettings/printerSettings2.bin"/><Relationship Id="rId88" Type="http://schemas.openxmlformats.org/officeDocument/2006/relationships/hyperlink" Target="http://www.findcustomer.io/" TargetMode="External"/><Relationship Id="rId111" Type="http://schemas.openxmlformats.org/officeDocument/2006/relationships/hyperlink" Target="http://www.b2brain.com/" TargetMode="External"/><Relationship Id="rId153" Type="http://schemas.openxmlformats.org/officeDocument/2006/relationships/hyperlink" Target="http://www.spyglaz.com/" TargetMode="External"/><Relationship Id="rId195" Type="http://schemas.openxmlformats.org/officeDocument/2006/relationships/hyperlink" Target="http://www.magneticonemobile.com/" TargetMode="External"/><Relationship Id="rId209" Type="http://schemas.openxmlformats.org/officeDocument/2006/relationships/hyperlink" Target="http://www.koll.xyz/" TargetMode="External"/><Relationship Id="rId360" Type="http://schemas.openxmlformats.org/officeDocument/2006/relationships/hyperlink" Target="http://www.fieldsalespro.com/" TargetMode="External"/><Relationship Id="rId416" Type="http://schemas.openxmlformats.org/officeDocument/2006/relationships/hyperlink" Target="http://www.snov.io/" TargetMode="External"/><Relationship Id="rId220" Type="http://schemas.openxmlformats.org/officeDocument/2006/relationships/hyperlink" Target="http://www.populr.me/" TargetMode="External"/><Relationship Id="rId458" Type="http://schemas.openxmlformats.org/officeDocument/2006/relationships/hyperlink" Target="http://www.aviso.com/" TargetMode="External"/><Relationship Id="rId15" Type="http://schemas.openxmlformats.org/officeDocument/2006/relationships/hyperlink" Target="http://www.skrapp.io/" TargetMode="External"/><Relationship Id="rId57" Type="http://schemas.openxmlformats.org/officeDocument/2006/relationships/hyperlink" Target="http://www.xinn.com/" TargetMode="External"/><Relationship Id="rId262" Type="http://schemas.openxmlformats.org/officeDocument/2006/relationships/hyperlink" Target="http://www.clinchpad.com/" TargetMode="External"/><Relationship Id="rId318" Type="http://schemas.openxmlformats.org/officeDocument/2006/relationships/hyperlink" Target="http://www.nc-squared.com/" TargetMode="External"/><Relationship Id="rId99" Type="http://schemas.openxmlformats.org/officeDocument/2006/relationships/hyperlink" Target="http://www.combinum.com/" TargetMode="External"/><Relationship Id="rId122" Type="http://schemas.openxmlformats.org/officeDocument/2006/relationships/hyperlink" Target="http://www.televerde.com/" TargetMode="External"/><Relationship Id="rId164" Type="http://schemas.openxmlformats.org/officeDocument/2006/relationships/hyperlink" Target="http://www.overpass.com/" TargetMode="External"/><Relationship Id="rId371" Type="http://schemas.openxmlformats.org/officeDocument/2006/relationships/hyperlink" Target="http://www.datanyze.com/" TargetMode="External"/><Relationship Id="rId427" Type="http://schemas.openxmlformats.org/officeDocument/2006/relationships/hyperlink" Target="http://www.kaon.com/" TargetMode="External"/><Relationship Id="rId469" Type="http://schemas.openxmlformats.org/officeDocument/2006/relationships/hyperlink" Target="http://www.amocrm.com/" TargetMode="External"/><Relationship Id="rId26" Type="http://schemas.openxmlformats.org/officeDocument/2006/relationships/hyperlink" Target="http://www.touch-sell.com/" TargetMode="External"/><Relationship Id="rId231" Type="http://schemas.openxmlformats.org/officeDocument/2006/relationships/hyperlink" Target="http://www.salesfully.com/" TargetMode="External"/><Relationship Id="rId273" Type="http://schemas.openxmlformats.org/officeDocument/2006/relationships/hyperlink" Target="http://www.blackinktech.com/" TargetMode="External"/><Relationship Id="rId329" Type="http://schemas.openxmlformats.org/officeDocument/2006/relationships/hyperlink" Target="http://www.fullcast.io/" TargetMode="External"/><Relationship Id="rId480" Type="http://schemas.openxmlformats.org/officeDocument/2006/relationships/hyperlink" Target="http://www.hirevue.com/" TargetMode="External"/><Relationship Id="rId68" Type="http://schemas.openxmlformats.org/officeDocument/2006/relationships/hyperlink" Target="http://www.oppex.com/" TargetMode="External"/><Relationship Id="rId133" Type="http://schemas.openxmlformats.org/officeDocument/2006/relationships/hyperlink" Target="http://www.leadfwd.com/" TargetMode="External"/><Relationship Id="rId175" Type="http://schemas.openxmlformats.org/officeDocument/2006/relationships/hyperlink" Target="http://www.insidesales.com/" TargetMode="External"/><Relationship Id="rId340" Type="http://schemas.openxmlformats.org/officeDocument/2006/relationships/hyperlink" Target="http://www.dealsignal.com/" TargetMode="External"/><Relationship Id="rId200" Type="http://schemas.openxmlformats.org/officeDocument/2006/relationships/hyperlink" Target="http://www.dealcoachpro.com/" TargetMode="External"/><Relationship Id="rId382" Type="http://schemas.openxmlformats.org/officeDocument/2006/relationships/hyperlink" Target="http://www.revegy.com/" TargetMode="External"/><Relationship Id="rId438" Type="http://schemas.openxmlformats.org/officeDocument/2006/relationships/hyperlink" Target="http://www.vanillasoft.com/" TargetMode="External"/><Relationship Id="rId242" Type="http://schemas.openxmlformats.org/officeDocument/2006/relationships/hyperlink" Target="http://www.netcommissions.com/" TargetMode="External"/><Relationship Id="rId284" Type="http://schemas.openxmlformats.org/officeDocument/2006/relationships/hyperlink" Target="http://www.clickback.com/" TargetMode="External"/><Relationship Id="rId491" Type="http://schemas.openxmlformats.org/officeDocument/2006/relationships/hyperlink" Target="http://www.egrabber.com/" TargetMode="External"/><Relationship Id="rId505" Type="http://schemas.openxmlformats.org/officeDocument/2006/relationships/hyperlink" Target="http://www.mindtickle.com/" TargetMode="External"/><Relationship Id="rId37" Type="http://schemas.openxmlformats.org/officeDocument/2006/relationships/hyperlink" Target="http://www.webspotter.io/" TargetMode="External"/><Relationship Id="rId79" Type="http://schemas.openxmlformats.org/officeDocument/2006/relationships/hyperlink" Target="http://www.onlinesignature.com/" TargetMode="External"/><Relationship Id="rId102" Type="http://schemas.openxmlformats.org/officeDocument/2006/relationships/hyperlink" Target="http://www.avnio.com/" TargetMode="External"/><Relationship Id="rId144" Type="http://schemas.openxmlformats.org/officeDocument/2006/relationships/hyperlink" Target="http://www.wavo.co/" TargetMode="External"/><Relationship Id="rId90" Type="http://schemas.openxmlformats.org/officeDocument/2006/relationships/hyperlink" Target="http://www.taskdrive.com/" TargetMode="External"/><Relationship Id="rId186" Type="http://schemas.openxmlformats.org/officeDocument/2006/relationships/hyperlink" Target="http://www.quoteroller.com/" TargetMode="External"/><Relationship Id="rId351" Type="http://schemas.openxmlformats.org/officeDocument/2006/relationships/hyperlink" Target="http://www.optifinow.com/" TargetMode="External"/><Relationship Id="rId393" Type="http://schemas.openxmlformats.org/officeDocument/2006/relationships/hyperlink" Target="http://www.intricately.com/" TargetMode="External"/><Relationship Id="rId407" Type="http://schemas.openxmlformats.org/officeDocument/2006/relationships/hyperlink" Target="http://www.skura.com/" TargetMode="External"/><Relationship Id="rId449" Type="http://schemas.openxmlformats.org/officeDocument/2006/relationships/hyperlink" Target="http://www.vainu.com/" TargetMode="External"/><Relationship Id="rId211" Type="http://schemas.openxmlformats.org/officeDocument/2006/relationships/hyperlink" Target="http://www.tagplay.co/" TargetMode="External"/><Relationship Id="rId253" Type="http://schemas.openxmlformats.org/officeDocument/2006/relationships/hyperlink" Target="http://www.zebrafi.com/" TargetMode="External"/><Relationship Id="rId295" Type="http://schemas.openxmlformats.org/officeDocument/2006/relationships/hyperlink" Target="http://www.ipresent.com/" TargetMode="External"/><Relationship Id="rId309" Type="http://schemas.openxmlformats.org/officeDocument/2006/relationships/hyperlink" Target="http://www.responsepoint.com/" TargetMode="External"/><Relationship Id="rId460" Type="http://schemas.openxmlformats.org/officeDocument/2006/relationships/hyperlink" Target="http://www.chilipiper.com/" TargetMode="External"/><Relationship Id="rId48" Type="http://schemas.openxmlformats.org/officeDocument/2006/relationships/hyperlink" Target="http://www.prolifiq.ai/" TargetMode="External"/><Relationship Id="rId113" Type="http://schemas.openxmlformats.org/officeDocument/2006/relationships/hyperlink" Target="http://www.entitysport.com/" TargetMode="External"/><Relationship Id="rId320" Type="http://schemas.openxmlformats.org/officeDocument/2006/relationships/hyperlink" Target="http://www.growbots.com/" TargetMode="External"/><Relationship Id="rId155" Type="http://schemas.openxmlformats.org/officeDocument/2006/relationships/hyperlink" Target="http://www.visiblee.io/" TargetMode="External"/><Relationship Id="rId197" Type="http://schemas.openxmlformats.org/officeDocument/2006/relationships/hyperlink" Target="http://www.myphoner.com/" TargetMode="External"/><Relationship Id="rId362" Type="http://schemas.openxmlformats.org/officeDocument/2006/relationships/hyperlink" Target="http://www.illumineto.com/" TargetMode="External"/><Relationship Id="rId418" Type="http://schemas.openxmlformats.org/officeDocument/2006/relationships/hyperlink" Target="http://www.commercialtribe.com/" TargetMode="External"/><Relationship Id="rId222" Type="http://schemas.openxmlformats.org/officeDocument/2006/relationships/hyperlink" Target="http://www.azurepath.com/" TargetMode="External"/><Relationship Id="rId264" Type="http://schemas.openxmlformats.org/officeDocument/2006/relationships/hyperlink" Target="http://www.foxbound.io/" TargetMode="External"/><Relationship Id="rId471" Type="http://schemas.openxmlformats.org/officeDocument/2006/relationships/hyperlink" Target="http://www.leadiq.com/" TargetMode="External"/><Relationship Id="rId17" Type="http://schemas.openxmlformats.org/officeDocument/2006/relationships/hyperlink" Target="http://www.leadspace.com/" TargetMode="External"/><Relationship Id="rId59" Type="http://schemas.openxmlformats.org/officeDocument/2006/relationships/hyperlink" Target="http://www.clicksign.com/" TargetMode="External"/><Relationship Id="rId124" Type="http://schemas.openxmlformats.org/officeDocument/2006/relationships/hyperlink" Target="http://www.vsnap.com/" TargetMode="External"/><Relationship Id="rId70" Type="http://schemas.openxmlformats.org/officeDocument/2006/relationships/hyperlink" Target="http://www.vartopia.com/" TargetMode="External"/><Relationship Id="rId166" Type="http://schemas.openxmlformats.org/officeDocument/2006/relationships/hyperlink" Target="http://www.proovstation.com/" TargetMode="External"/><Relationship Id="rId331" Type="http://schemas.openxmlformats.org/officeDocument/2006/relationships/hyperlink" Target="http://www.charliehr.com/" TargetMode="External"/><Relationship Id="rId373" Type="http://schemas.openxmlformats.org/officeDocument/2006/relationships/hyperlink" Target="http://www.imaweb.com/" TargetMode="External"/><Relationship Id="rId429" Type="http://schemas.openxmlformats.org/officeDocument/2006/relationships/hyperlink" Target="http://www.nomination.fr/" TargetMode="External"/><Relationship Id="rId1" Type="http://schemas.openxmlformats.org/officeDocument/2006/relationships/hyperlink" Target="http://www.trackfieldsales.com/" TargetMode="External"/><Relationship Id="rId233" Type="http://schemas.openxmlformats.org/officeDocument/2006/relationships/hyperlink" Target="http://www.soampli.com/" TargetMode="External"/><Relationship Id="rId440" Type="http://schemas.openxmlformats.org/officeDocument/2006/relationships/hyperlink" Target="http://www.applift.com/" TargetMode="External"/><Relationship Id="rId28" Type="http://schemas.openxmlformats.org/officeDocument/2006/relationships/hyperlink" Target="http://www.atlatl.com/" TargetMode="External"/><Relationship Id="rId275" Type="http://schemas.openxmlformats.org/officeDocument/2006/relationships/hyperlink" Target="http://www.kissflow.com/" TargetMode="External"/><Relationship Id="rId300" Type="http://schemas.openxmlformats.org/officeDocument/2006/relationships/hyperlink" Target="http://www.mixrank.com/" TargetMode="External"/><Relationship Id="rId482" Type="http://schemas.openxmlformats.org/officeDocument/2006/relationships/hyperlink" Target="http://www.6sense.com/" TargetMode="External"/><Relationship Id="rId81" Type="http://schemas.openxmlformats.org/officeDocument/2006/relationships/hyperlink" Target="http://www.audience-advantage.com/" TargetMode="External"/><Relationship Id="rId135" Type="http://schemas.openxmlformats.org/officeDocument/2006/relationships/hyperlink" Target="http://www.indiabusinessinsight.com/" TargetMode="External"/><Relationship Id="rId177" Type="http://schemas.openxmlformats.org/officeDocument/2006/relationships/hyperlink" Target="http://www.spiro.ai/" TargetMode="External"/><Relationship Id="rId342" Type="http://schemas.openxmlformats.org/officeDocument/2006/relationships/hyperlink" Target="http://www.enhatch.com/" TargetMode="External"/><Relationship Id="rId384" Type="http://schemas.openxmlformats.org/officeDocument/2006/relationships/hyperlink" Target="http://www.circleback.com/" TargetMode="External"/><Relationship Id="rId202" Type="http://schemas.openxmlformats.org/officeDocument/2006/relationships/hyperlink" Target="http://www.tolve.se/" TargetMode="External"/><Relationship Id="rId244" Type="http://schemas.openxmlformats.org/officeDocument/2006/relationships/hyperlink" Target="http://www.verishow.com/" TargetMode="External"/><Relationship Id="rId39" Type="http://schemas.openxmlformats.org/officeDocument/2006/relationships/hyperlink" Target="http://www.scrive.com/" TargetMode="External"/><Relationship Id="rId286" Type="http://schemas.openxmlformats.org/officeDocument/2006/relationships/hyperlink" Target="http://www.commerce.ai/" TargetMode="External"/><Relationship Id="rId451" Type="http://schemas.openxmlformats.org/officeDocument/2006/relationships/hyperlink" Target="http://www.handshake.com/" TargetMode="External"/><Relationship Id="rId493" Type="http://schemas.openxmlformats.org/officeDocument/2006/relationships/hyperlink" Target="http://www.brillio.com/" TargetMode="External"/><Relationship Id="rId507" Type="http://schemas.openxmlformats.org/officeDocument/2006/relationships/hyperlink" Target="http://www.modeln.com/" TargetMode="External"/><Relationship Id="rId50" Type="http://schemas.openxmlformats.org/officeDocument/2006/relationships/hyperlink" Target="http://www.configuratorsolutions.com/" TargetMode="External"/><Relationship Id="rId104" Type="http://schemas.openxmlformats.org/officeDocument/2006/relationships/hyperlink" Target="http://www.slideshare.net/" TargetMode="External"/><Relationship Id="rId146" Type="http://schemas.openxmlformats.org/officeDocument/2006/relationships/hyperlink" Target="http://www.sentrana.com/" TargetMode="External"/><Relationship Id="rId188" Type="http://schemas.openxmlformats.org/officeDocument/2006/relationships/hyperlink" Target="http://www.meetalfred.com/" TargetMode="External"/><Relationship Id="rId311" Type="http://schemas.openxmlformats.org/officeDocument/2006/relationships/hyperlink" Target="http://www.salesfeed.com/" TargetMode="External"/><Relationship Id="rId353" Type="http://schemas.openxmlformats.org/officeDocument/2006/relationships/hyperlink" Target="http://www.prompto.com/" TargetMode="External"/><Relationship Id="rId395" Type="http://schemas.openxmlformats.org/officeDocument/2006/relationships/hyperlink" Target="http://www.albacross.com/" TargetMode="External"/><Relationship Id="rId409" Type="http://schemas.openxmlformats.org/officeDocument/2006/relationships/hyperlink" Target="http://www.e-sign.co.uk/" TargetMode="External"/><Relationship Id="rId92" Type="http://schemas.openxmlformats.org/officeDocument/2006/relationships/hyperlink" Target="http://www.varicent.com/" TargetMode="External"/><Relationship Id="rId213" Type="http://schemas.openxmlformats.org/officeDocument/2006/relationships/hyperlink" Target="http://www.datalovers.com/" TargetMode="External"/><Relationship Id="rId420" Type="http://schemas.openxmlformats.org/officeDocument/2006/relationships/hyperlink" Target="http://www.brainshark.com/" TargetMode="External"/><Relationship Id="rId255" Type="http://schemas.openxmlformats.org/officeDocument/2006/relationships/hyperlink" Target="http://www.astapor.dk/" TargetMode="External"/><Relationship Id="rId297" Type="http://schemas.openxmlformats.org/officeDocument/2006/relationships/hyperlink" Target="http://www.salesvue.com/" TargetMode="External"/><Relationship Id="rId462" Type="http://schemas.openxmlformats.org/officeDocument/2006/relationships/hyperlink" Target="http://www.clearslide.com/" TargetMode="External"/><Relationship Id="rId115" Type="http://schemas.openxmlformats.org/officeDocument/2006/relationships/hyperlink" Target="http://www.salesiqglobal.com/" TargetMode="External"/><Relationship Id="rId157" Type="http://schemas.openxmlformats.org/officeDocument/2006/relationships/hyperlink" Target="http://www.oneinsight.io/" TargetMode="External"/><Relationship Id="rId322" Type="http://schemas.openxmlformats.org/officeDocument/2006/relationships/hyperlink" Target="http://www.onemob.com/" TargetMode="External"/><Relationship Id="rId364" Type="http://schemas.openxmlformats.org/officeDocument/2006/relationships/hyperlink" Target="http://www.arpedio.com/" TargetMode="External"/><Relationship Id="rId61" Type="http://schemas.openxmlformats.org/officeDocument/2006/relationships/hyperlink" Target="http://www.platformax.com/" TargetMode="External"/><Relationship Id="rId199" Type="http://schemas.openxmlformats.org/officeDocument/2006/relationships/hyperlink" Target="http://www.lagrowthmachine.com/" TargetMode="External"/><Relationship Id="rId19" Type="http://schemas.openxmlformats.org/officeDocument/2006/relationships/hyperlink" Target="http://www.vipecloud.com/" TargetMode="External"/><Relationship Id="rId224" Type="http://schemas.openxmlformats.org/officeDocument/2006/relationships/hyperlink" Target="http://www.orgcharthub.com/" TargetMode="External"/><Relationship Id="rId266" Type="http://schemas.openxmlformats.org/officeDocument/2006/relationships/hyperlink" Target="http://www.netfactor.com/" TargetMode="External"/><Relationship Id="rId431" Type="http://schemas.openxmlformats.org/officeDocument/2006/relationships/hyperlink" Target="http://www.folloze.com/" TargetMode="External"/><Relationship Id="rId473" Type="http://schemas.openxmlformats.org/officeDocument/2006/relationships/hyperlink" Target="http://www.buzzboard.com/" TargetMode="External"/><Relationship Id="rId30" Type="http://schemas.openxmlformats.org/officeDocument/2006/relationships/hyperlink" Target="http://www.wiredminds.de/" TargetMode="External"/><Relationship Id="rId126" Type="http://schemas.openxmlformats.org/officeDocument/2006/relationships/hyperlink" Target="http://www.apollo.io/" TargetMode="External"/><Relationship Id="rId168" Type="http://schemas.openxmlformats.org/officeDocument/2006/relationships/hyperlink" Target="http://www.eversign.com/" TargetMode="External"/><Relationship Id="rId333" Type="http://schemas.openxmlformats.org/officeDocument/2006/relationships/hyperlink" Target="http://www.gonnado.com/" TargetMode="External"/><Relationship Id="rId72" Type="http://schemas.openxmlformats.org/officeDocument/2006/relationships/hyperlink" Target="http://www.alphalyr.fr/" TargetMode="External"/><Relationship Id="rId375" Type="http://schemas.openxmlformats.org/officeDocument/2006/relationships/hyperlink" Target="http://www.conversica.com/" TargetMode="External"/><Relationship Id="rId3" Type="http://schemas.openxmlformats.org/officeDocument/2006/relationships/hyperlink" Target="http://www.hivery.com/" TargetMode="External"/><Relationship Id="rId235" Type="http://schemas.openxmlformats.org/officeDocument/2006/relationships/hyperlink" Target="http://www.radiumcrm.com/" TargetMode="External"/><Relationship Id="rId277" Type="http://schemas.openxmlformats.org/officeDocument/2006/relationships/hyperlink" Target="http://www.cflowapps.com/" TargetMode="External"/><Relationship Id="rId400" Type="http://schemas.openxmlformats.org/officeDocument/2006/relationships/hyperlink" Target="http://www.performyard.com/" TargetMode="External"/><Relationship Id="rId442" Type="http://schemas.openxmlformats.org/officeDocument/2006/relationships/hyperlink" Target="http://www.reply.com/" TargetMode="External"/><Relationship Id="rId484" Type="http://schemas.openxmlformats.org/officeDocument/2006/relationships/hyperlink" Target="http://www.pandadoc.com/" TargetMode="External"/><Relationship Id="rId137" Type="http://schemas.openxmlformats.org/officeDocument/2006/relationships/hyperlink" Target="http://www.orbitly.io/" TargetMode="External"/><Relationship Id="rId302" Type="http://schemas.openxmlformats.org/officeDocument/2006/relationships/hyperlink" Target="http://www.namogoo.com/" TargetMode="External"/><Relationship Id="rId344" Type="http://schemas.openxmlformats.org/officeDocument/2006/relationships/hyperlink" Target="http://www.goconsensus.com/" TargetMode="External"/><Relationship Id="rId41" Type="http://schemas.openxmlformats.org/officeDocument/2006/relationships/hyperlink" Target="http://www.zencontract.com/" TargetMode="External"/><Relationship Id="rId83" Type="http://schemas.openxmlformats.org/officeDocument/2006/relationships/hyperlink" Target="http://www.challengerinc.com/" TargetMode="External"/><Relationship Id="rId179" Type="http://schemas.openxmlformats.org/officeDocument/2006/relationships/hyperlink" Target="http://www.lusha.com/" TargetMode="External"/><Relationship Id="rId386" Type="http://schemas.openxmlformats.org/officeDocument/2006/relationships/hyperlink" Target="http://www.pipecandy.com/" TargetMode="External"/><Relationship Id="rId190" Type="http://schemas.openxmlformats.org/officeDocument/2006/relationships/hyperlink" Target="http://www.showcasecloud.com/" TargetMode="External"/><Relationship Id="rId204" Type="http://schemas.openxmlformats.org/officeDocument/2006/relationships/hyperlink" Target="http://www.click2contract.com/" TargetMode="External"/><Relationship Id="rId246" Type="http://schemas.openxmlformats.org/officeDocument/2006/relationships/hyperlink" Target="http://www.ontime.fi/" TargetMode="External"/><Relationship Id="rId288" Type="http://schemas.openxmlformats.org/officeDocument/2006/relationships/hyperlink" Target="http://www.salesedgellc.com/" TargetMode="External"/><Relationship Id="rId411" Type="http://schemas.openxmlformats.org/officeDocument/2006/relationships/hyperlink" Target="http://www.spglobal.com/" TargetMode="External"/><Relationship Id="rId453" Type="http://schemas.openxmlformats.org/officeDocument/2006/relationships/hyperlink" Target="http://www.proposify.com/" TargetMode="External"/><Relationship Id="rId509" Type="http://schemas.openxmlformats.org/officeDocument/2006/relationships/hyperlink" Target="http://www.matrix-solutions.com/" TargetMode="External"/><Relationship Id="rId106" Type="http://schemas.openxmlformats.org/officeDocument/2006/relationships/hyperlink" Target="http://www.dcubeanalytics.com/" TargetMode="External"/><Relationship Id="rId313" Type="http://schemas.openxmlformats.org/officeDocument/2006/relationships/hyperlink" Target="http://www.uplead.com/" TargetMode="External"/><Relationship Id="rId495" Type="http://schemas.openxmlformats.org/officeDocument/2006/relationships/hyperlink" Target="http://www.quark.com/" TargetMode="External"/><Relationship Id="rId10" Type="http://schemas.openxmlformats.org/officeDocument/2006/relationships/hyperlink" Target="http://www.powerrouter.io/" TargetMode="External"/><Relationship Id="rId52" Type="http://schemas.openxmlformats.org/officeDocument/2006/relationships/hyperlink" Target="http://www.instabot.io/" TargetMode="External"/><Relationship Id="rId94" Type="http://schemas.openxmlformats.org/officeDocument/2006/relationships/hyperlink" Target="http://www.closr.io/" TargetMode="External"/><Relationship Id="rId148" Type="http://schemas.openxmlformats.org/officeDocument/2006/relationships/hyperlink" Target="http://www.gnowbe.com/" TargetMode="External"/><Relationship Id="rId355" Type="http://schemas.openxmlformats.org/officeDocument/2006/relationships/hyperlink" Target="http://www.toolyt.com/" TargetMode="External"/><Relationship Id="rId397" Type="http://schemas.openxmlformats.org/officeDocument/2006/relationships/hyperlink" Target="http://www.bloobirds.com/" TargetMode="External"/><Relationship Id="rId215" Type="http://schemas.openxmlformats.org/officeDocument/2006/relationships/hyperlink" Target="http://www.bouncehelp.com/" TargetMode="External"/><Relationship Id="rId257" Type="http://schemas.openxmlformats.org/officeDocument/2006/relationships/hyperlink" Target="http://www.acuitysds.com/" TargetMode="External"/><Relationship Id="rId422" Type="http://schemas.openxmlformats.org/officeDocument/2006/relationships/hyperlink" Target="http://www.onit.com/" TargetMode="External"/><Relationship Id="rId464" Type="http://schemas.openxmlformats.org/officeDocument/2006/relationships/hyperlink" Target="http://www.tact.ai/" TargetMode="External"/><Relationship Id="rId299" Type="http://schemas.openxmlformats.org/officeDocument/2006/relationships/hyperlink" Target="http://www.salesframe.com/" TargetMode="External"/></Relationships>
</file>

<file path=xl/worksheets/_rels/sheet40.xml.rels><?xml version="1.0" encoding="UTF-8" standalone="yes"?>
<Relationships xmlns="http://schemas.openxmlformats.org/package/2006/relationships"><Relationship Id="rId117" Type="http://schemas.openxmlformats.org/officeDocument/2006/relationships/hyperlink" Target="http://www.astronomer.io/" TargetMode="External"/><Relationship Id="rId21" Type="http://schemas.openxmlformats.org/officeDocument/2006/relationships/hyperlink" Target="http://www.datatables.net/" TargetMode="External"/><Relationship Id="rId42" Type="http://schemas.openxmlformats.org/officeDocument/2006/relationships/hyperlink" Target="http://www.lobster-world.com/" TargetMode="External"/><Relationship Id="rId63" Type="http://schemas.openxmlformats.org/officeDocument/2006/relationships/hyperlink" Target="http://www.blendo.co/" TargetMode="External"/><Relationship Id="rId84" Type="http://schemas.openxmlformats.org/officeDocument/2006/relationships/hyperlink" Target="http://www.import2.com/" TargetMode="External"/><Relationship Id="rId138" Type="http://schemas.openxmlformats.org/officeDocument/2006/relationships/hyperlink" Target="http://www.datameer.com/" TargetMode="External"/><Relationship Id="rId159" Type="http://schemas.openxmlformats.org/officeDocument/2006/relationships/hyperlink" Target="http://www.talend.com/" TargetMode="External"/><Relationship Id="rId107" Type="http://schemas.openxmlformats.org/officeDocument/2006/relationships/hyperlink" Target="http://www.abiquo.com/" TargetMode="External"/><Relationship Id="rId11" Type="http://schemas.openxmlformats.org/officeDocument/2006/relationships/hyperlink" Target="http://www.cloverdx.com/" TargetMode="External"/><Relationship Id="rId32" Type="http://schemas.openxmlformats.org/officeDocument/2006/relationships/hyperlink" Target="http://www.datapace.io/" TargetMode="External"/><Relationship Id="rId53" Type="http://schemas.openxmlformats.org/officeDocument/2006/relationships/hyperlink" Target="http://www.cervinodata.com/" TargetMode="External"/><Relationship Id="rId74" Type="http://schemas.openxmlformats.org/officeDocument/2006/relationships/hyperlink" Target="http://www.pixelme.me/" TargetMode="External"/><Relationship Id="rId128" Type="http://schemas.openxmlformats.org/officeDocument/2006/relationships/hyperlink" Target="http://www.proofid.com/" TargetMode="External"/><Relationship Id="rId149" Type="http://schemas.openxmlformats.org/officeDocument/2006/relationships/hyperlink" Target="http://www.hubspot.com/" TargetMode="External"/><Relationship Id="rId5" Type="http://schemas.openxmlformats.org/officeDocument/2006/relationships/hyperlink" Target="http://www.projectandromeda.it/" TargetMode="External"/><Relationship Id="rId95" Type="http://schemas.openxmlformats.org/officeDocument/2006/relationships/hyperlink" Target="http://www.frends.com/" TargetMode="External"/><Relationship Id="rId160" Type="http://schemas.openxmlformats.org/officeDocument/2006/relationships/hyperlink" Target="http://www.blueprism.com/" TargetMode="External"/><Relationship Id="rId22" Type="http://schemas.openxmlformats.org/officeDocument/2006/relationships/hyperlink" Target="http://www.skyline.be/" TargetMode="External"/><Relationship Id="rId43" Type="http://schemas.openxmlformats.org/officeDocument/2006/relationships/hyperlink" Target="http://www.dataunlocker.com/" TargetMode="External"/><Relationship Id="rId64" Type="http://schemas.openxmlformats.org/officeDocument/2006/relationships/hyperlink" Target="http://www.vastclicks.com/" TargetMode="External"/><Relationship Id="rId118" Type="http://schemas.openxmlformats.org/officeDocument/2006/relationships/hyperlink" Target="http://www.dreamfactory.com/" TargetMode="External"/><Relationship Id="rId139" Type="http://schemas.openxmlformats.org/officeDocument/2006/relationships/hyperlink" Target="http://www.automationedge.com/" TargetMode="External"/><Relationship Id="rId85" Type="http://schemas.openxmlformats.org/officeDocument/2006/relationships/hyperlink" Target="http://www.cozyroc.com/" TargetMode="External"/><Relationship Id="rId150" Type="http://schemas.openxmlformats.org/officeDocument/2006/relationships/hyperlink" Target="http://www.uipath.com/" TargetMode="External"/><Relationship Id="rId12" Type="http://schemas.openxmlformats.org/officeDocument/2006/relationships/hyperlink" Target="http://www.zapier.com/" TargetMode="External"/><Relationship Id="rId17" Type="http://schemas.openxmlformats.org/officeDocument/2006/relationships/hyperlink" Target="http://www.vawlt.io/" TargetMode="External"/><Relationship Id="rId33" Type="http://schemas.openxmlformats.org/officeDocument/2006/relationships/hyperlink" Target="http://www.perspectiveilm.com/" TargetMode="External"/><Relationship Id="rId38" Type="http://schemas.openxmlformats.org/officeDocument/2006/relationships/hyperlink" Target="http://www.500apps.com/" TargetMode="External"/><Relationship Id="rId59" Type="http://schemas.openxmlformats.org/officeDocument/2006/relationships/hyperlink" Target="http://www.calcapp.net/" TargetMode="External"/><Relationship Id="rId103" Type="http://schemas.openxmlformats.org/officeDocument/2006/relationships/hyperlink" Target="http://www.apimatic.io/" TargetMode="External"/><Relationship Id="rId108" Type="http://schemas.openxmlformats.org/officeDocument/2006/relationships/hyperlink" Target="http://www.connecting-software.com/" TargetMode="External"/><Relationship Id="rId124" Type="http://schemas.openxmlformats.org/officeDocument/2006/relationships/hyperlink" Target="http://www.akamai.com/" TargetMode="External"/><Relationship Id="rId129" Type="http://schemas.openxmlformats.org/officeDocument/2006/relationships/hyperlink" Target="http://www.traffic-builders.com/" TargetMode="External"/><Relationship Id="rId54" Type="http://schemas.openxmlformats.org/officeDocument/2006/relationships/hyperlink" Target="http://www.pubvantage.com/" TargetMode="External"/><Relationship Id="rId70" Type="http://schemas.openxmlformats.org/officeDocument/2006/relationships/hyperlink" Target="http://www.apideck.com/" TargetMode="External"/><Relationship Id="rId75" Type="http://schemas.openxmlformats.org/officeDocument/2006/relationships/hyperlink" Target="http://www.mariadb.com/" TargetMode="External"/><Relationship Id="rId91" Type="http://schemas.openxmlformats.org/officeDocument/2006/relationships/hyperlink" Target="http://www.cazoomi.com/" TargetMode="External"/><Relationship Id="rId96" Type="http://schemas.openxmlformats.org/officeDocument/2006/relationships/hyperlink" Target="http://www.eonesolutions.com/" TargetMode="External"/><Relationship Id="rId140" Type="http://schemas.openxmlformats.org/officeDocument/2006/relationships/hyperlink" Target="http://www.tyntec.com/" TargetMode="External"/><Relationship Id="rId145" Type="http://schemas.openxmlformats.org/officeDocument/2006/relationships/hyperlink" Target="http://www.thinkwisesoftware.com/" TargetMode="External"/><Relationship Id="rId161" Type="http://schemas.openxmlformats.org/officeDocument/2006/relationships/hyperlink" Target="http://www.mulesoft.com/" TargetMode="External"/><Relationship Id="rId166" Type="http://schemas.openxmlformats.org/officeDocument/2006/relationships/hyperlink" Target="http://www.snaplogic.com/" TargetMode="External"/><Relationship Id="rId1" Type="http://schemas.openxmlformats.org/officeDocument/2006/relationships/hyperlink" Target="http://www.trangile.com/" TargetMode="External"/><Relationship Id="rId6" Type="http://schemas.openxmlformats.org/officeDocument/2006/relationships/hyperlink" Target="http://www.automate.io/" TargetMode="External"/><Relationship Id="rId23" Type="http://schemas.openxmlformats.org/officeDocument/2006/relationships/hyperlink" Target="http://www.renta.im/" TargetMode="External"/><Relationship Id="rId28" Type="http://schemas.openxmlformats.org/officeDocument/2006/relationships/hyperlink" Target="http://www.forepaas.comen/" TargetMode="External"/><Relationship Id="rId49" Type="http://schemas.openxmlformats.org/officeDocument/2006/relationships/hyperlink" Target="http://www.indenty.nl/" TargetMode="External"/><Relationship Id="rId114" Type="http://schemas.openxmlformats.org/officeDocument/2006/relationships/hyperlink" Target="http://www.apsara-consulting.com/" TargetMode="External"/><Relationship Id="rId119" Type="http://schemas.openxmlformats.org/officeDocument/2006/relationships/hyperlink" Target="http://www.diffbot.com/" TargetMode="External"/><Relationship Id="rId44" Type="http://schemas.openxmlformats.org/officeDocument/2006/relationships/hyperlink" Target="http://www.workfusion.com/" TargetMode="External"/><Relationship Id="rId60" Type="http://schemas.openxmlformats.org/officeDocument/2006/relationships/hyperlink" Target="http://www.fluidinfo.com/" TargetMode="External"/><Relationship Id="rId65" Type="http://schemas.openxmlformats.org/officeDocument/2006/relationships/hyperlink" Target="http://www.magistral.io/" TargetMode="External"/><Relationship Id="rId81" Type="http://schemas.openxmlformats.org/officeDocument/2006/relationships/hyperlink" Target="http://www.dizmo.com/" TargetMode="External"/><Relationship Id="rId86" Type="http://schemas.openxmlformats.org/officeDocument/2006/relationships/hyperlink" Target="http://www.jentis.com/" TargetMode="External"/><Relationship Id="rId130" Type="http://schemas.openxmlformats.org/officeDocument/2006/relationships/hyperlink" Target="http://www.dialpad.com/" TargetMode="External"/><Relationship Id="rId135" Type="http://schemas.openxmlformats.org/officeDocument/2006/relationships/hyperlink" Target="http://www.dell.com/" TargetMode="External"/><Relationship Id="rId151" Type="http://schemas.openxmlformats.org/officeDocument/2006/relationships/hyperlink" Target="http://www.loginradius.com/" TargetMode="External"/><Relationship Id="rId156" Type="http://schemas.openxmlformats.org/officeDocument/2006/relationships/hyperlink" Target="http://www.devart.com/" TargetMode="External"/><Relationship Id="rId13" Type="http://schemas.openxmlformats.org/officeDocument/2006/relationships/hyperlink" Target="http://www.gorillaroi.com/" TargetMode="External"/><Relationship Id="rId18" Type="http://schemas.openxmlformats.org/officeDocument/2006/relationships/hyperlink" Target="http://www.wem.io/" TargetMode="External"/><Relationship Id="rId39" Type="http://schemas.openxmlformats.org/officeDocument/2006/relationships/hyperlink" Target="http://www.cevitr.com/" TargetMode="External"/><Relationship Id="rId109" Type="http://schemas.openxmlformats.org/officeDocument/2006/relationships/hyperlink" Target="http://www.parabola.io/" TargetMode="External"/><Relationship Id="rId34" Type="http://schemas.openxmlformats.org/officeDocument/2006/relationships/hyperlink" Target="http://www.datachannel.co/" TargetMode="External"/><Relationship Id="rId50" Type="http://schemas.openxmlformats.org/officeDocument/2006/relationships/hyperlink" Target="http://www.boomi.com/" TargetMode="External"/><Relationship Id="rId55" Type="http://schemas.openxmlformats.org/officeDocument/2006/relationships/hyperlink" Target="http://www.cdata.com/" TargetMode="External"/><Relationship Id="rId76" Type="http://schemas.openxmlformats.org/officeDocument/2006/relationships/hyperlink" Target="http://www.jitterbit.com/" TargetMode="External"/><Relationship Id="rId97" Type="http://schemas.openxmlformats.org/officeDocument/2006/relationships/hyperlink" Target="http://www.elastic.io/" TargetMode="External"/><Relationship Id="rId104" Type="http://schemas.openxmlformats.org/officeDocument/2006/relationships/hyperlink" Target="http://www.datavirtuality.com/" TargetMode="External"/><Relationship Id="rId120" Type="http://schemas.openxmlformats.org/officeDocument/2006/relationships/hyperlink" Target="http://www.mydbsync.com/" TargetMode="External"/><Relationship Id="rId125" Type="http://schemas.openxmlformats.org/officeDocument/2006/relationships/hyperlink" Target="http://www.import.io/" TargetMode="External"/><Relationship Id="rId141" Type="http://schemas.openxmlformats.org/officeDocument/2006/relationships/hyperlink" Target="http://www.adeptia.com/" TargetMode="External"/><Relationship Id="rId146" Type="http://schemas.openxmlformats.org/officeDocument/2006/relationships/hyperlink" Target="http://www.denodo.com/" TargetMode="External"/><Relationship Id="rId167" Type="http://schemas.openxmlformats.org/officeDocument/2006/relationships/hyperlink" Target="http://www.powerapps.microsoft.com/" TargetMode="External"/><Relationship Id="rId7" Type="http://schemas.openxmlformats.org/officeDocument/2006/relationships/hyperlink" Target="http://www.appseconnect.com/" TargetMode="External"/><Relationship Id="rId71" Type="http://schemas.openxmlformats.org/officeDocument/2006/relationships/hyperlink" Target="http://www.flexiscale.com/" TargetMode="External"/><Relationship Id="rId92" Type="http://schemas.openxmlformats.org/officeDocument/2006/relationships/hyperlink" Target="http://www.dataddo.com/" TargetMode="External"/><Relationship Id="rId162" Type="http://schemas.openxmlformats.org/officeDocument/2006/relationships/hyperlink" Target="http://www.magicsoftware.com/" TargetMode="External"/><Relationship Id="rId2" Type="http://schemas.openxmlformats.org/officeDocument/2006/relationships/hyperlink" Target="http://www.scalebuzz.com/" TargetMode="External"/><Relationship Id="rId29" Type="http://schemas.openxmlformats.org/officeDocument/2006/relationships/hyperlink" Target="http://www.daasity.com/" TargetMode="External"/><Relationship Id="rId24" Type="http://schemas.openxmlformats.org/officeDocument/2006/relationships/hyperlink" Target="http://www.yellowbrick.com/" TargetMode="External"/><Relationship Id="rId40" Type="http://schemas.openxmlformats.org/officeDocument/2006/relationships/hyperlink" Target="http://www.80legs.com/" TargetMode="External"/><Relationship Id="rId45" Type="http://schemas.openxmlformats.org/officeDocument/2006/relationships/hyperlink" Target="http://www.nutshellapps.com/" TargetMode="External"/><Relationship Id="rId66" Type="http://schemas.openxmlformats.org/officeDocument/2006/relationships/hyperlink" Target="http://www.etlworks.com/" TargetMode="External"/><Relationship Id="rId87" Type="http://schemas.openxmlformats.org/officeDocument/2006/relationships/hyperlink" Target="http://www.nobi.digital/" TargetMode="External"/><Relationship Id="rId110" Type="http://schemas.openxmlformats.org/officeDocument/2006/relationships/hyperlink" Target="http://www.datagran.io/" TargetMode="External"/><Relationship Id="rId115" Type="http://schemas.openxmlformats.org/officeDocument/2006/relationships/hyperlink" Target="http://www.skyvia.com/" TargetMode="External"/><Relationship Id="rId131" Type="http://schemas.openxmlformats.org/officeDocument/2006/relationships/hyperlink" Target="http://www.ukfast.co.uk/" TargetMode="External"/><Relationship Id="rId136" Type="http://schemas.openxmlformats.org/officeDocument/2006/relationships/hyperlink" Target="http://www.observepoint.com/" TargetMode="External"/><Relationship Id="rId157" Type="http://schemas.openxmlformats.org/officeDocument/2006/relationships/hyperlink" Target="http://www.mparticle.com/" TargetMode="External"/><Relationship Id="rId61" Type="http://schemas.openxmlformats.org/officeDocument/2006/relationships/hyperlink" Target="http://www.cloudsponge.com/" TargetMode="External"/><Relationship Id="rId82" Type="http://schemas.openxmlformats.org/officeDocument/2006/relationships/hyperlink" Target="http://www.cloudrail.com/" TargetMode="External"/><Relationship Id="rId152" Type="http://schemas.openxmlformats.org/officeDocument/2006/relationships/hyperlink" Target="http://www.palantir.com/" TargetMode="External"/><Relationship Id="rId19" Type="http://schemas.openxmlformats.org/officeDocument/2006/relationships/hyperlink" Target="http://www.uptrixconsulting.com/" TargetMode="External"/><Relationship Id="rId14" Type="http://schemas.openxmlformats.org/officeDocument/2006/relationships/hyperlink" Target="http://www.qlik.com/" TargetMode="External"/><Relationship Id="rId30" Type="http://schemas.openxmlformats.org/officeDocument/2006/relationships/hyperlink" Target="http://www.dlm.trend.org/" TargetMode="External"/><Relationship Id="rId35" Type="http://schemas.openxmlformats.org/officeDocument/2006/relationships/hyperlink" Target="http://www.syncify.se/" TargetMode="External"/><Relationship Id="rId56" Type="http://schemas.openxmlformats.org/officeDocument/2006/relationships/hyperlink" Target="http://www.apibots.io/" TargetMode="External"/><Relationship Id="rId77" Type="http://schemas.openxmlformats.org/officeDocument/2006/relationships/hyperlink" Target="http://www.flowgear.net/" TargetMode="External"/><Relationship Id="rId100" Type="http://schemas.openxmlformats.org/officeDocument/2006/relationships/hyperlink" Target="http://www.robocloud.co.uk/" TargetMode="External"/><Relationship Id="rId105" Type="http://schemas.openxmlformats.org/officeDocument/2006/relationships/hyperlink" Target="http://www.ifttt.com/" TargetMode="External"/><Relationship Id="rId126" Type="http://schemas.openxmlformats.org/officeDocument/2006/relationships/hyperlink" Target="http://www.enigma.com/" TargetMode="External"/><Relationship Id="rId147" Type="http://schemas.openxmlformats.org/officeDocument/2006/relationships/hyperlink" Target="http://www.cloudsense.com/" TargetMode="External"/><Relationship Id="rId8" Type="http://schemas.openxmlformats.org/officeDocument/2006/relationships/hyperlink" Target="http://www.zeenea.com/" TargetMode="External"/><Relationship Id="rId51" Type="http://schemas.openxmlformats.org/officeDocument/2006/relationships/hyperlink" Target="http://www.marini.systems/" TargetMode="External"/><Relationship Id="rId72" Type="http://schemas.openxmlformats.org/officeDocument/2006/relationships/hyperlink" Target="http://www.leadlander.com/" TargetMode="External"/><Relationship Id="rId93" Type="http://schemas.openxmlformats.org/officeDocument/2006/relationships/hyperlink" Target="http://www.fivetran.com/" TargetMode="External"/><Relationship Id="rId98" Type="http://schemas.openxmlformats.org/officeDocument/2006/relationships/hyperlink" Target="http://www.cloudbolt.io/" TargetMode="External"/><Relationship Id="rId121" Type="http://schemas.openxmlformats.org/officeDocument/2006/relationships/hyperlink" Target="http://www.semarchy.com/" TargetMode="External"/><Relationship Id="rId142" Type="http://schemas.openxmlformats.org/officeDocument/2006/relationships/hyperlink" Target="http://www.hvr-software.com/" TargetMode="External"/><Relationship Id="rId163" Type="http://schemas.openxmlformats.org/officeDocument/2006/relationships/hyperlink" Target="http://www.matillion.com/" TargetMode="External"/><Relationship Id="rId3" Type="http://schemas.openxmlformats.org/officeDocument/2006/relationships/hyperlink" Target="http://www.tagmanager.google.com/" TargetMode="External"/><Relationship Id="rId25" Type="http://schemas.openxmlformats.org/officeDocument/2006/relationships/hyperlink" Target="http://www.easeus-software.com/" TargetMode="External"/><Relationship Id="rId46" Type="http://schemas.openxmlformats.org/officeDocument/2006/relationships/hyperlink" Target="http://www.workato.com/" TargetMode="External"/><Relationship Id="rId67" Type="http://schemas.openxmlformats.org/officeDocument/2006/relationships/hyperlink" Target="http://www.blockspring.com/" TargetMode="External"/><Relationship Id="rId116" Type="http://schemas.openxmlformats.org/officeDocument/2006/relationships/hyperlink" Target="http://www.azuqua.com/" TargetMode="External"/><Relationship Id="rId137" Type="http://schemas.openxmlformats.org/officeDocument/2006/relationships/hyperlink" Target="http://www.omaticsoftware.com/" TargetMode="External"/><Relationship Id="rId158" Type="http://schemas.openxmlformats.org/officeDocument/2006/relationships/hyperlink" Target="http://www.confluent.io/" TargetMode="External"/><Relationship Id="rId20" Type="http://schemas.openxmlformats.org/officeDocument/2006/relationships/hyperlink" Target="http://www.kingswaysoft.com/" TargetMode="External"/><Relationship Id="rId41" Type="http://schemas.openxmlformats.org/officeDocument/2006/relationships/hyperlink" Target="http://www.safe.com/" TargetMode="External"/><Relationship Id="rId62" Type="http://schemas.openxmlformats.org/officeDocument/2006/relationships/hyperlink" Target="http://www.cyclr.com/" TargetMode="External"/><Relationship Id="rId83" Type="http://schemas.openxmlformats.org/officeDocument/2006/relationships/hyperlink" Target="http://www.arcesb.com/" TargetMode="External"/><Relationship Id="rId88" Type="http://schemas.openxmlformats.org/officeDocument/2006/relationships/hyperlink" Target="http://www.pluga.co/" TargetMode="External"/><Relationship Id="rId111" Type="http://schemas.openxmlformats.org/officeDocument/2006/relationships/hyperlink" Target="http://www.tray.io/" TargetMode="External"/><Relationship Id="rId132" Type="http://schemas.openxmlformats.org/officeDocument/2006/relationships/hyperlink" Target="http://www.snowflake.com/" TargetMode="External"/><Relationship Id="rId153" Type="http://schemas.openxmlformats.org/officeDocument/2006/relationships/hyperlink" Target="http://www.automationanywhere.com/" TargetMode="External"/><Relationship Id="rId15" Type="http://schemas.openxmlformats.org/officeDocument/2006/relationships/hyperlink" Target="http://www.insycle.com/" TargetMode="External"/><Relationship Id="rId36" Type="http://schemas.openxmlformats.org/officeDocument/2006/relationships/hyperlink" Target="http://www.make.com/" TargetMode="External"/><Relationship Id="rId57" Type="http://schemas.openxmlformats.org/officeDocument/2006/relationships/hyperlink" Target="http://www.flatly.io/" TargetMode="External"/><Relationship Id="rId106" Type="http://schemas.openxmlformats.org/officeDocument/2006/relationships/hyperlink" Target="http://www.vertify.com/" TargetMode="External"/><Relationship Id="rId127" Type="http://schemas.openxmlformats.org/officeDocument/2006/relationships/hyperlink" Target="http://www.codelessplatforms.com/" TargetMode="External"/><Relationship Id="rId10" Type="http://schemas.openxmlformats.org/officeDocument/2006/relationships/hyperlink" Target="http://www.cloudextend.io/" TargetMode="External"/><Relationship Id="rId31" Type="http://schemas.openxmlformats.org/officeDocument/2006/relationships/hyperlink" Target="http://www.indicodata.ai/" TargetMode="External"/><Relationship Id="rId52" Type="http://schemas.openxmlformats.org/officeDocument/2006/relationships/hyperlink" Target="http://www.ruu.cloud/" TargetMode="External"/><Relationship Id="rId73" Type="http://schemas.openxmlformats.org/officeDocument/2006/relationships/hyperlink" Target="http://www.dashcompany.nl/" TargetMode="External"/><Relationship Id="rId78" Type="http://schemas.openxmlformats.org/officeDocument/2006/relationships/hyperlink" Target="http://www.flashnode.com/" TargetMode="External"/><Relationship Id="rId94" Type="http://schemas.openxmlformats.org/officeDocument/2006/relationships/hyperlink" Target="http://www.biq.dk/" TargetMode="External"/><Relationship Id="rId99" Type="http://schemas.openxmlformats.org/officeDocument/2006/relationships/hyperlink" Target="http://www.rakam.io/" TargetMode="External"/><Relationship Id="rId101" Type="http://schemas.openxmlformats.org/officeDocument/2006/relationships/hyperlink" Target="http://www.sureshot.io/" TargetMode="External"/><Relationship Id="rId122" Type="http://schemas.openxmlformats.org/officeDocument/2006/relationships/hyperlink" Target="http://www.tealium.com/" TargetMode="External"/><Relationship Id="rId143" Type="http://schemas.openxmlformats.org/officeDocument/2006/relationships/hyperlink" Target="http://www.cloverdx.com/" TargetMode="External"/><Relationship Id="rId148" Type="http://schemas.openxmlformats.org/officeDocument/2006/relationships/hyperlink" Target="http://www.celigo.com/" TargetMode="External"/><Relationship Id="rId164" Type="http://schemas.openxmlformats.org/officeDocument/2006/relationships/hyperlink" Target="http://www.bettyblocks.com/" TargetMode="External"/><Relationship Id="rId4" Type="http://schemas.openxmlformats.org/officeDocument/2006/relationships/hyperlink" Target="http://www.dovetail.world/" TargetMode="External"/><Relationship Id="rId9" Type="http://schemas.openxmlformats.org/officeDocument/2006/relationships/hyperlink" Target="http://www.yodiwo.com/" TargetMode="External"/><Relationship Id="rId26" Type="http://schemas.openxmlformats.org/officeDocument/2006/relationships/hyperlink" Target="http://www.paxanimi.com/" TargetMode="External"/><Relationship Id="rId47" Type="http://schemas.openxmlformats.org/officeDocument/2006/relationships/hyperlink" Target="http://www.retool.com/" TargetMode="External"/><Relationship Id="rId68" Type="http://schemas.openxmlformats.org/officeDocument/2006/relationships/hyperlink" Target="http://www.datarista.com/" TargetMode="External"/><Relationship Id="rId89" Type="http://schemas.openxmlformats.org/officeDocument/2006/relationships/hyperlink" Target="http://www.piesync.com/" TargetMode="External"/><Relationship Id="rId112" Type="http://schemas.openxmlformats.org/officeDocument/2006/relationships/hyperlink" Target="http://www.gridscale.io/" TargetMode="External"/><Relationship Id="rId133" Type="http://schemas.openxmlformats.org/officeDocument/2006/relationships/hyperlink" Target="http://www.nintex.com/" TargetMode="External"/><Relationship Id="rId154" Type="http://schemas.openxmlformats.org/officeDocument/2006/relationships/hyperlink" Target="http://www.ant.works/" TargetMode="External"/><Relationship Id="rId16" Type="http://schemas.openxmlformats.org/officeDocument/2006/relationships/hyperlink" Target="http://www.udesly.com/" TargetMode="External"/><Relationship Id="rId37" Type="http://schemas.openxmlformats.org/officeDocument/2006/relationships/hyperlink" Target="http://www.web.cenit.io/" TargetMode="External"/><Relationship Id="rId58" Type="http://schemas.openxmlformats.org/officeDocument/2006/relationships/hyperlink" Target="http://www.aplynk.com/" TargetMode="External"/><Relationship Id="rId79" Type="http://schemas.openxmlformats.org/officeDocument/2006/relationships/hyperlink" Target="http://www.apilayer.com/" TargetMode="External"/><Relationship Id="rId102" Type="http://schemas.openxmlformats.org/officeDocument/2006/relationships/hyperlink" Target="http://www.chills.cloud/" TargetMode="External"/><Relationship Id="rId123" Type="http://schemas.openxmlformats.org/officeDocument/2006/relationships/hyperlink" Target="http://www.sap.com/" TargetMode="External"/><Relationship Id="rId144" Type="http://schemas.openxmlformats.org/officeDocument/2006/relationships/hyperlink" Target="http://www.cloud-elements.com/" TargetMode="External"/><Relationship Id="rId90" Type="http://schemas.openxmlformats.org/officeDocument/2006/relationships/hyperlink" Target="http://www.justcontrol.it/" TargetMode="External"/><Relationship Id="rId165" Type="http://schemas.openxmlformats.org/officeDocument/2006/relationships/hyperlink" Target="http://www.powerbi.microsoft.com/" TargetMode="External"/><Relationship Id="rId27" Type="http://schemas.openxmlformats.org/officeDocument/2006/relationships/hyperlink" Target="http://www.wyzebulb.com/" TargetMode="External"/><Relationship Id="rId48" Type="http://schemas.openxmlformats.org/officeDocument/2006/relationships/hyperlink" Target="http://www.apination.com/" TargetMode="External"/><Relationship Id="rId69" Type="http://schemas.openxmlformats.org/officeDocument/2006/relationships/hyperlink" Target="http://www.bleesk.com/" TargetMode="External"/><Relationship Id="rId113" Type="http://schemas.openxmlformats.org/officeDocument/2006/relationships/hyperlink" Target="http://www.ghostery.com/" TargetMode="External"/><Relationship Id="rId134" Type="http://schemas.openxmlformats.org/officeDocument/2006/relationships/hyperlink" Target="http://www.nextroll.com/" TargetMode="External"/><Relationship Id="rId80" Type="http://schemas.openxmlformats.org/officeDocument/2006/relationships/hyperlink" Target="http://www.rapidionline.com/" TargetMode="External"/><Relationship Id="rId155" Type="http://schemas.openxmlformats.org/officeDocument/2006/relationships/hyperlink" Target="http://www.tamr.com/" TargetMode="External"/></Relationships>
</file>

<file path=xl/worksheets/_rels/sheet41.xml.rels><?xml version="1.0" encoding="UTF-8" standalone="yes"?>
<Relationships xmlns="http://schemas.openxmlformats.org/package/2006/relationships"><Relationship Id="rId8" Type="http://schemas.openxmlformats.org/officeDocument/2006/relationships/hyperlink" Target="http://www.business.adobe.com/" TargetMode="External"/><Relationship Id="rId13" Type="http://schemas.openxmlformats.org/officeDocument/2006/relationships/hyperlink" Target="http://www.saidot.ai/" TargetMode="External"/><Relationship Id="rId18" Type="http://schemas.openxmlformats.org/officeDocument/2006/relationships/hyperlink" Target="http://www.navegg.com/" TargetMode="External"/><Relationship Id="rId26" Type="http://schemas.openxmlformats.org/officeDocument/2006/relationships/hyperlink" Target="http://www.salesforce.com/" TargetMode="External"/><Relationship Id="rId3" Type="http://schemas.openxmlformats.org/officeDocument/2006/relationships/hyperlink" Target="http://www.winpure.com/" TargetMode="External"/><Relationship Id="rId21" Type="http://schemas.openxmlformats.org/officeDocument/2006/relationships/hyperlink" Target="http://www.raima.com/" TargetMode="External"/><Relationship Id="rId7" Type="http://schemas.openxmlformats.org/officeDocument/2006/relationships/hyperlink" Target="http://www.we-are-adot.com/" TargetMode="External"/><Relationship Id="rId12" Type="http://schemas.openxmlformats.org/officeDocument/2006/relationships/hyperlink" Target="http://www.captifytechnologies.com/" TargetMode="External"/><Relationship Id="rId17" Type="http://schemas.openxmlformats.org/officeDocument/2006/relationships/hyperlink" Target="http://www.collibra.com/" TargetMode="External"/><Relationship Id="rId25" Type="http://schemas.openxmlformats.org/officeDocument/2006/relationships/hyperlink" Target="http://www.adbrain.com/" TargetMode="External"/><Relationship Id="rId2" Type="http://schemas.openxmlformats.org/officeDocument/2006/relationships/hyperlink" Target="http://www.spocto.com/" TargetMode="External"/><Relationship Id="rId16" Type="http://schemas.openxmlformats.org/officeDocument/2006/relationships/hyperlink" Target="http://www.clearanalyticsbi.com/" TargetMode="External"/><Relationship Id="rId20" Type="http://schemas.openxmlformats.org/officeDocument/2006/relationships/hyperlink" Target="http://www.help-desk-migration.com/" TargetMode="External"/><Relationship Id="rId29" Type="http://schemas.openxmlformats.org/officeDocument/2006/relationships/hyperlink" Target="http://www.permutive.com/" TargetMode="External"/><Relationship Id="rId1" Type="http://schemas.openxmlformats.org/officeDocument/2006/relationships/hyperlink" Target="http://www.vserv.com/" TargetMode="External"/><Relationship Id="rId6" Type="http://schemas.openxmlformats.org/officeDocument/2006/relationships/hyperlink" Target="http://www.datagres.com/" TargetMode="External"/><Relationship Id="rId11" Type="http://schemas.openxmlformats.org/officeDocument/2006/relationships/hyperlink" Target="http://www.themig.com/" TargetMode="External"/><Relationship Id="rId24" Type="http://schemas.openxmlformats.org/officeDocument/2006/relationships/hyperlink" Target="http://www.tail.digital/" TargetMode="External"/><Relationship Id="rId32" Type="http://schemas.openxmlformats.org/officeDocument/2006/relationships/hyperlink" Target="http://www.home.neustar/" TargetMode="External"/><Relationship Id="rId5" Type="http://schemas.openxmlformats.org/officeDocument/2006/relationships/hyperlink" Target="http://www.bigquery.google.com/" TargetMode="External"/><Relationship Id="rId15" Type="http://schemas.openxmlformats.org/officeDocument/2006/relationships/hyperlink" Target="http://www.shoppingminds.com/" TargetMode="External"/><Relationship Id="rId23" Type="http://schemas.openxmlformats.org/officeDocument/2006/relationships/hyperlink" Target="http://www.relationshipone.com/" TargetMode="External"/><Relationship Id="rId28" Type="http://schemas.openxmlformats.org/officeDocument/2006/relationships/hyperlink" Target="http://www.datatonic.com/" TargetMode="External"/><Relationship Id="rId10" Type="http://schemas.openxmlformats.org/officeDocument/2006/relationships/hyperlink" Target="http://www.carbonrmp.com/" TargetMode="External"/><Relationship Id="rId19" Type="http://schemas.openxmlformats.org/officeDocument/2006/relationships/hyperlink" Target="http://www.logit.io/" TargetMode="External"/><Relationship Id="rId31" Type="http://schemas.openxmlformats.org/officeDocument/2006/relationships/hyperlink" Target="http://www.lotame.com/" TargetMode="External"/><Relationship Id="rId4" Type="http://schemas.openxmlformats.org/officeDocument/2006/relationships/hyperlink" Target="http://www.squadata.net/" TargetMode="External"/><Relationship Id="rId9" Type="http://schemas.openxmlformats.org/officeDocument/2006/relationships/hyperlink" Target="http://www.tropare.com/" TargetMode="External"/><Relationship Id="rId14" Type="http://schemas.openxmlformats.org/officeDocument/2006/relationships/hyperlink" Target="http://www.7suite.com/" TargetMode="External"/><Relationship Id="rId22" Type="http://schemas.openxmlformats.org/officeDocument/2006/relationships/hyperlink" Target="http://www.neodatagroup.com/" TargetMode="External"/><Relationship Id="rId27" Type="http://schemas.openxmlformats.org/officeDocument/2006/relationships/hyperlink" Target="http://www.predicta.net/" TargetMode="External"/><Relationship Id="rId30" Type="http://schemas.openxmlformats.org/officeDocument/2006/relationships/hyperlink" Target="http://www.kbmg.com/" TargetMode="External"/></Relationships>
</file>

<file path=xl/worksheets/_rels/sheet42.xml.rels><?xml version="1.0" encoding="UTF-8" standalone="yes"?>
<Relationships xmlns="http://schemas.openxmlformats.org/package/2006/relationships"><Relationship Id="rId117" Type="http://schemas.openxmlformats.org/officeDocument/2006/relationships/hyperlink" Target="http://www.plecto.com/" TargetMode="External"/><Relationship Id="rId21" Type="http://schemas.openxmlformats.org/officeDocument/2006/relationships/hyperlink" Target="http://www.visible.vc/" TargetMode="External"/><Relationship Id="rId42" Type="http://schemas.openxmlformats.org/officeDocument/2006/relationships/hyperlink" Target="http://www.socnetv.org/" TargetMode="External"/><Relationship Id="rId63" Type="http://schemas.openxmlformats.org/officeDocument/2006/relationships/hyperlink" Target="http://www.rubix3.io/" TargetMode="External"/><Relationship Id="rId84" Type="http://schemas.openxmlformats.org/officeDocument/2006/relationships/hyperlink" Target="http://www.grafana.com/" TargetMode="External"/><Relationship Id="rId138" Type="http://schemas.openxmlformats.org/officeDocument/2006/relationships/hyperlink" Target="http://www.confirmit.com/" TargetMode="External"/><Relationship Id="rId107" Type="http://schemas.openxmlformats.org/officeDocument/2006/relationships/hyperlink" Target="http://www.chartblocks.com/" TargetMode="External"/><Relationship Id="rId11" Type="http://schemas.openxmlformats.org/officeDocument/2006/relationships/hyperlink" Target="http://www.analyticsbuddy.com/" TargetMode="External"/><Relationship Id="rId32" Type="http://schemas.openxmlformats.org/officeDocument/2006/relationships/hyperlink" Target="http://www.kiwimydata.com/" TargetMode="External"/><Relationship Id="rId37" Type="http://schemas.openxmlformats.org/officeDocument/2006/relationships/hyperlink" Target="http://www.exagoinc.com/" TargetMode="External"/><Relationship Id="rId53" Type="http://schemas.openxmlformats.org/officeDocument/2006/relationships/hyperlink" Target="http://www.govwise.eu/" TargetMode="External"/><Relationship Id="rId58" Type="http://schemas.openxmlformats.org/officeDocument/2006/relationships/hyperlink" Target="http://www.dbxtra.com/" TargetMode="External"/><Relationship Id="rId74" Type="http://schemas.openxmlformats.org/officeDocument/2006/relationships/hyperlink" Target="http://www.marketsight.com/" TargetMode="External"/><Relationship Id="rId79" Type="http://schemas.openxmlformats.org/officeDocument/2006/relationships/hyperlink" Target="http://www.datawrapper.de/" TargetMode="External"/><Relationship Id="rId102" Type="http://schemas.openxmlformats.org/officeDocument/2006/relationships/hyperlink" Target="http://www.flourish.studio/" TargetMode="External"/><Relationship Id="rId123" Type="http://schemas.openxmlformats.org/officeDocument/2006/relationships/hyperlink" Target="http://www.idashboards.com/" TargetMode="External"/><Relationship Id="rId128" Type="http://schemas.openxmlformats.org/officeDocument/2006/relationships/hyperlink" Target="http://www.avora.com/" TargetMode="External"/><Relationship Id="rId5" Type="http://schemas.openxmlformats.org/officeDocument/2006/relationships/hyperlink" Target="http://www.boldreports.com/" TargetMode="External"/><Relationship Id="rId90" Type="http://schemas.openxmlformats.org/officeDocument/2006/relationships/hyperlink" Target="http://www.gitkraken.com/" TargetMode="External"/><Relationship Id="rId95" Type="http://schemas.openxmlformats.org/officeDocument/2006/relationships/hyperlink" Target="http://www.clicdata.com/" TargetMode="External"/><Relationship Id="rId22" Type="http://schemas.openxmlformats.org/officeDocument/2006/relationships/hyperlink" Target="http://www.valuecore.ai/" TargetMode="External"/><Relationship Id="rId27" Type="http://schemas.openxmlformats.org/officeDocument/2006/relationships/hyperlink" Target="http://www.mybalthazar.fr/" TargetMode="External"/><Relationship Id="rId43" Type="http://schemas.openxmlformats.org/officeDocument/2006/relationships/hyperlink" Target="http://www.lintramax.com/" TargetMode="External"/><Relationship Id="rId48" Type="http://schemas.openxmlformats.org/officeDocument/2006/relationships/hyperlink" Target="http://www.virtalis.com/" TargetMode="External"/><Relationship Id="rId64" Type="http://schemas.openxmlformats.org/officeDocument/2006/relationships/hyperlink" Target="http://www.dasheroo.com/" TargetMode="External"/><Relationship Id="rId69" Type="http://schemas.openxmlformats.org/officeDocument/2006/relationships/hyperlink" Target="http://www.scaidata.com/" TargetMode="External"/><Relationship Id="rId113" Type="http://schemas.openxmlformats.org/officeDocument/2006/relationships/hyperlink" Target="http://www.sharpcloud.com/" TargetMode="External"/><Relationship Id="rId118" Type="http://schemas.openxmlformats.org/officeDocument/2006/relationships/hyperlink" Target="http://www.numetric.com/" TargetMode="External"/><Relationship Id="rId134" Type="http://schemas.openxmlformats.org/officeDocument/2006/relationships/hyperlink" Target="http://www.supermetrics.com/" TargetMode="External"/><Relationship Id="rId139" Type="http://schemas.openxmlformats.org/officeDocument/2006/relationships/hyperlink" Target="http://www.tableau.com/" TargetMode="External"/><Relationship Id="rId80" Type="http://schemas.openxmlformats.org/officeDocument/2006/relationships/hyperlink" Target="http://www.sweetspot.com/" TargetMode="External"/><Relationship Id="rId85" Type="http://schemas.openxmlformats.org/officeDocument/2006/relationships/hyperlink" Target="http://www.screenful.com/" TargetMode="External"/><Relationship Id="rId12" Type="http://schemas.openxmlformats.org/officeDocument/2006/relationships/hyperlink" Target="http://www.statsbot.co/" TargetMode="External"/><Relationship Id="rId17" Type="http://schemas.openxmlformats.org/officeDocument/2006/relationships/hyperlink" Target="http://www.business-docs.co.uk/" TargetMode="External"/><Relationship Id="rId33" Type="http://schemas.openxmlformats.org/officeDocument/2006/relationships/hyperlink" Target="http://www.dataveyes.com/" TargetMode="External"/><Relationship Id="rId38" Type="http://schemas.openxmlformats.org/officeDocument/2006/relationships/hyperlink" Target="http://www.oviond.com/" TargetMode="External"/><Relationship Id="rId59" Type="http://schemas.openxmlformats.org/officeDocument/2006/relationships/hyperlink" Target="http://www.andara.bi/" TargetMode="External"/><Relationship Id="rId103" Type="http://schemas.openxmlformats.org/officeDocument/2006/relationships/hyperlink" Target="http://www.geckoboard.com/" TargetMode="External"/><Relationship Id="rId108" Type="http://schemas.openxmlformats.org/officeDocument/2006/relationships/hyperlink" Target="http://www.chartio.com/" TargetMode="External"/><Relationship Id="rId124" Type="http://schemas.openxmlformats.org/officeDocument/2006/relationships/hyperlink" Target="http://www.reportgarden.com/" TargetMode="External"/><Relationship Id="rId129" Type="http://schemas.openxmlformats.org/officeDocument/2006/relationships/hyperlink" Target="http://www.grow.com/" TargetMode="External"/><Relationship Id="rId54" Type="http://schemas.openxmlformats.org/officeDocument/2006/relationships/hyperlink" Target="http://www.lucify.com/" TargetMode="External"/><Relationship Id="rId70" Type="http://schemas.openxmlformats.org/officeDocument/2006/relationships/hyperlink" Target="http://www.roosboard.com/" TargetMode="External"/><Relationship Id="rId75" Type="http://schemas.openxmlformats.org/officeDocument/2006/relationships/hyperlink" Target="http://www.machinelabs.com/" TargetMode="External"/><Relationship Id="rId91" Type="http://schemas.openxmlformats.org/officeDocument/2006/relationships/hyperlink" Target="http://www.ecomap.io/" TargetMode="External"/><Relationship Id="rId96" Type="http://schemas.openxmlformats.org/officeDocument/2006/relationships/hyperlink" Target="http://www.advizorsolutions.com/" TargetMode="External"/><Relationship Id="rId140" Type="http://schemas.openxmlformats.org/officeDocument/2006/relationships/hyperlink" Target="http://www.tapclicks.com/" TargetMode="External"/><Relationship Id="rId1" Type="http://schemas.openxmlformats.org/officeDocument/2006/relationships/hyperlink" Target="http://www.aunalytics.com/" TargetMode="External"/><Relationship Id="rId6" Type="http://schemas.openxmlformats.org/officeDocument/2006/relationships/hyperlink" Target="http://www.dotnetreport.com/" TargetMode="External"/><Relationship Id="rId23" Type="http://schemas.openxmlformats.org/officeDocument/2006/relationships/hyperlink" Target="http://home.vizlib.com/" TargetMode="External"/><Relationship Id="rId28" Type="http://schemas.openxmlformats.org/officeDocument/2006/relationships/hyperlink" Target="http://www.simplyanalytics.com/" TargetMode="External"/><Relationship Id="rId49" Type="http://schemas.openxmlformats.org/officeDocument/2006/relationships/hyperlink" Target="http://www.leftronic.com/" TargetMode="External"/><Relationship Id="rId114" Type="http://schemas.openxmlformats.org/officeDocument/2006/relationships/hyperlink" Target="http://www.knowage-suite.com/" TargetMode="External"/><Relationship Id="rId119" Type="http://schemas.openxmlformats.org/officeDocument/2006/relationships/hyperlink" Target="http://www.cambridge-intelligence.com/" TargetMode="External"/><Relationship Id="rId44" Type="http://schemas.openxmlformats.org/officeDocument/2006/relationships/hyperlink" Target="http://www.amcharts.com/" TargetMode="External"/><Relationship Id="rId60" Type="http://schemas.openxmlformats.org/officeDocument/2006/relationships/hyperlink" Target="http://www.gephi.org/" TargetMode="External"/><Relationship Id="rId65" Type="http://schemas.openxmlformats.org/officeDocument/2006/relationships/hyperlink" Target="http://www.officereports.com/" TargetMode="External"/><Relationship Id="rId81" Type="http://schemas.openxmlformats.org/officeDocument/2006/relationships/hyperlink" Target="http://www.quadbase.com/" TargetMode="External"/><Relationship Id="rId86" Type="http://schemas.openxmlformats.org/officeDocument/2006/relationships/hyperlink" Target="http://www.simpleanalytics.com/" TargetMode="External"/><Relationship Id="rId130" Type="http://schemas.openxmlformats.org/officeDocument/2006/relationships/hyperlink" Target="http://www.puppet.com/" TargetMode="External"/><Relationship Id="rId135" Type="http://schemas.openxmlformats.org/officeDocument/2006/relationships/hyperlink" Target="http://www.intellicus.com/" TargetMode="External"/><Relationship Id="rId13" Type="http://schemas.openxmlformats.org/officeDocument/2006/relationships/hyperlink" Target="http://www.spreadsheetweb.com/" TargetMode="External"/><Relationship Id="rId18" Type="http://schemas.openxmlformats.org/officeDocument/2006/relationships/hyperlink" Target="http://www.greymetrics.com/" TargetMode="External"/><Relationship Id="rId39" Type="http://schemas.openxmlformats.org/officeDocument/2006/relationships/hyperlink" Target="http://www.axonjay.ai/" TargetMode="External"/><Relationship Id="rId109" Type="http://schemas.openxmlformats.org/officeDocument/2006/relationships/hyperlink" Target="http://www.linkurious.com/" TargetMode="External"/><Relationship Id="rId34" Type="http://schemas.openxmlformats.org/officeDocument/2006/relationships/hyperlink" Target="http://www.whatagraph.com/" TargetMode="External"/><Relationship Id="rId50" Type="http://schemas.openxmlformats.org/officeDocument/2006/relationships/hyperlink" Target="http://www.happymetrix.com/" TargetMode="External"/><Relationship Id="rId55" Type="http://schemas.openxmlformats.org/officeDocument/2006/relationships/hyperlink" Target="http://www.oqlis.com/" TargetMode="External"/><Relationship Id="rId76" Type="http://schemas.openxmlformats.org/officeDocument/2006/relationships/hyperlink" Target="http://www.datalion.com/" TargetMode="External"/><Relationship Id="rId97" Type="http://schemas.openxmlformats.org/officeDocument/2006/relationships/hyperlink" Target="http://www.dashthis.com/" TargetMode="External"/><Relationship Id="rId104" Type="http://schemas.openxmlformats.org/officeDocument/2006/relationships/hyperlink" Target="http://www.brightgauge.com/" TargetMode="External"/><Relationship Id="rId120" Type="http://schemas.openxmlformats.org/officeDocument/2006/relationships/hyperlink" Target="http://www.apteco.com/" TargetMode="External"/><Relationship Id="rId125" Type="http://schemas.openxmlformats.org/officeDocument/2006/relationships/hyperlink" Target="http://www.1010data.com/" TargetMode="External"/><Relationship Id="rId141" Type="http://schemas.openxmlformats.org/officeDocument/2006/relationships/hyperlink" Target="http://www.qlik.com/" TargetMode="External"/><Relationship Id="rId7" Type="http://schemas.openxmlformats.org/officeDocument/2006/relationships/hyperlink" Target="http://www.apexcharts.com/" TargetMode="External"/><Relationship Id="rId71" Type="http://schemas.openxmlformats.org/officeDocument/2006/relationships/hyperlink" Target="http://www.neatly.io/" TargetMode="External"/><Relationship Id="rId92" Type="http://schemas.openxmlformats.org/officeDocument/2006/relationships/hyperlink" Target="http://www.transpara.com/" TargetMode="External"/><Relationship Id="rId2" Type="http://schemas.openxmlformats.org/officeDocument/2006/relationships/hyperlink" Target="http://www.viurdata.com/" TargetMode="External"/><Relationship Id="rId29" Type="http://schemas.openxmlformats.org/officeDocument/2006/relationships/hyperlink" Target="http://www.spscommerce.com/" TargetMode="External"/><Relationship Id="rId24" Type="http://schemas.openxmlformats.org/officeDocument/2006/relationships/hyperlink" Target="http://www.cmapsanalytics.wpengine.com/" TargetMode="External"/><Relationship Id="rId40" Type="http://schemas.openxmlformats.org/officeDocument/2006/relationships/hyperlink" Target="http://www.xakiatech.com/" TargetMode="External"/><Relationship Id="rId45" Type="http://schemas.openxmlformats.org/officeDocument/2006/relationships/hyperlink" Target="http://www.askdata.com/" TargetMode="External"/><Relationship Id="rId66" Type="http://schemas.openxmlformats.org/officeDocument/2006/relationships/hyperlink" Target="http://www.infocaptor.com/" TargetMode="External"/><Relationship Id="rId87" Type="http://schemas.openxmlformats.org/officeDocument/2006/relationships/hyperlink" Target="http://www.slemma.com/" TargetMode="External"/><Relationship Id="rId110" Type="http://schemas.openxmlformats.org/officeDocument/2006/relationships/hyperlink" Target="http://www.highcharts.com/" TargetMode="External"/><Relationship Id="rId115" Type="http://schemas.openxmlformats.org/officeDocument/2006/relationships/hyperlink" Target="http://www.tanzle.com/" TargetMode="External"/><Relationship Id="rId131" Type="http://schemas.openxmlformats.org/officeDocument/2006/relationships/hyperlink" Target="http://www.anvizent.com/" TargetMode="External"/><Relationship Id="rId136" Type="http://schemas.openxmlformats.org/officeDocument/2006/relationships/hyperlink" Target="http://www.sisense.com/" TargetMode="External"/><Relationship Id="rId61" Type="http://schemas.openxmlformats.org/officeDocument/2006/relationships/hyperlink" Target="http://www.easy-insight.com/" TargetMode="External"/><Relationship Id="rId82" Type="http://schemas.openxmlformats.org/officeDocument/2006/relationships/hyperlink" Target="http://www.flameanalytics.com/" TargetMode="External"/><Relationship Id="rId19" Type="http://schemas.openxmlformats.org/officeDocument/2006/relationships/hyperlink" Target="http://www.appsfortableau.infotopics.com/" TargetMode="External"/><Relationship Id="rId14" Type="http://schemas.openxmlformats.org/officeDocument/2006/relationships/hyperlink" Target="http://www.querona.io/" TargetMode="External"/><Relationship Id="rId30" Type="http://schemas.openxmlformats.org/officeDocument/2006/relationships/hyperlink" Target="http://www.growthbot.org/" TargetMode="External"/><Relationship Id="rId35" Type="http://schemas.openxmlformats.org/officeDocument/2006/relationships/hyperlink" Target="http://www.captaindata.co/" TargetMode="External"/><Relationship Id="rId56" Type="http://schemas.openxmlformats.org/officeDocument/2006/relationships/hyperlink" Target="http://www.reportdash.com/" TargetMode="External"/><Relationship Id="rId77" Type="http://schemas.openxmlformats.org/officeDocument/2006/relationships/hyperlink" Target="http://www.dodonaemobility.com/" TargetMode="External"/><Relationship Id="rId100" Type="http://schemas.openxmlformats.org/officeDocument/2006/relationships/hyperlink" Target="http://www.cumul.io/" TargetMode="External"/><Relationship Id="rId105" Type="http://schemas.openxmlformats.org/officeDocument/2006/relationships/hyperlink" Target="http://www.mtab.com/" TargetMode="External"/><Relationship Id="rId126" Type="http://schemas.openxmlformats.org/officeDocument/2006/relationships/hyperlink" Target="http://www.klipfolio.com/" TargetMode="External"/><Relationship Id="rId8" Type="http://schemas.openxmlformats.org/officeDocument/2006/relationships/hyperlink" Target="http://www.wolframalpha.com/" TargetMode="External"/><Relationship Id="rId51" Type="http://schemas.openxmlformats.org/officeDocument/2006/relationships/hyperlink" Target="http://www.malartu.co/" TargetMode="External"/><Relationship Id="rId72" Type="http://schemas.openxmlformats.org/officeDocument/2006/relationships/hyperlink" Target="http://www.veritando.com/" TargetMode="External"/><Relationship Id="rId93" Type="http://schemas.openxmlformats.org/officeDocument/2006/relationships/hyperlink" Target="http://www.tiq-solutions.de/" TargetMode="External"/><Relationship Id="rId98" Type="http://schemas.openxmlformats.org/officeDocument/2006/relationships/hyperlink" Target="http://www.juiceanalytics.com/" TargetMode="External"/><Relationship Id="rId121" Type="http://schemas.openxmlformats.org/officeDocument/2006/relationships/hyperlink" Target="http://www.salesforce.com/" TargetMode="External"/><Relationship Id="rId142" Type="http://schemas.openxmlformats.org/officeDocument/2006/relationships/hyperlink" Target="http://www.appdirect.com/" TargetMode="External"/><Relationship Id="rId3" Type="http://schemas.openxmlformats.org/officeDocument/2006/relationships/hyperlink" Target="http://www.heliumscraper.com/" TargetMode="External"/><Relationship Id="rId25" Type="http://schemas.openxmlformats.org/officeDocument/2006/relationships/hyperlink" Target="http://www.bimproject.net/" TargetMode="External"/><Relationship Id="rId46" Type="http://schemas.openxmlformats.org/officeDocument/2006/relationships/hyperlink" Target="http://www.statsilk.com/" TargetMode="External"/><Relationship Id="rId67" Type="http://schemas.openxmlformats.org/officeDocument/2006/relationships/hyperlink" Target="http://www.autographicinsight.com/" TargetMode="External"/><Relationship Id="rId116" Type="http://schemas.openxmlformats.org/officeDocument/2006/relationships/hyperlink" Target="http://www.reeport.io/" TargetMode="External"/><Relationship Id="rId137" Type="http://schemas.openxmlformats.org/officeDocument/2006/relationships/hyperlink" Target="http://www.devo.com/" TargetMode="External"/><Relationship Id="rId20" Type="http://schemas.openxmlformats.org/officeDocument/2006/relationships/hyperlink" Target="http://www.visage.co/" TargetMode="External"/><Relationship Id="rId41" Type="http://schemas.openxmlformats.org/officeDocument/2006/relationships/hyperlink" Target="http://www.zegami.com/" TargetMode="External"/><Relationship Id="rId62" Type="http://schemas.openxmlformats.org/officeDocument/2006/relationships/hyperlink" Target="http://www.kilometer.io/" TargetMode="External"/><Relationship Id="rId83" Type="http://schemas.openxmlformats.org/officeDocument/2006/relationships/hyperlink" Target="http://www.convergehq.com/" TargetMode="External"/><Relationship Id="rId88" Type="http://schemas.openxmlformats.org/officeDocument/2006/relationships/hyperlink" Target="http://www.f19digitalreporting.com/" TargetMode="External"/><Relationship Id="rId111" Type="http://schemas.openxmlformats.org/officeDocument/2006/relationships/hyperlink" Target="http://www.nugit.co/" TargetMode="External"/><Relationship Id="rId132" Type="http://schemas.openxmlformats.org/officeDocument/2006/relationships/hyperlink" Target="http://www.jakala.com/" TargetMode="External"/><Relationship Id="rId15" Type="http://schemas.openxmlformats.org/officeDocument/2006/relationships/hyperlink" Target="http://www.stonefieldquery.com/" TargetMode="External"/><Relationship Id="rId36" Type="http://schemas.openxmlformats.org/officeDocument/2006/relationships/hyperlink" Target="http://www.qeymetrics.com/" TargetMode="External"/><Relationship Id="rId57" Type="http://schemas.openxmlformats.org/officeDocument/2006/relationships/hyperlink" Target="http://www.reportz.io/" TargetMode="External"/><Relationship Id="rId106" Type="http://schemas.openxmlformats.org/officeDocument/2006/relationships/hyperlink" Target="http://www.databox.com/" TargetMode="External"/><Relationship Id="rId127" Type="http://schemas.openxmlformats.org/officeDocument/2006/relationships/hyperlink" Target="http://www.inetsoft.com/" TargetMode="External"/><Relationship Id="rId10" Type="http://schemas.openxmlformats.org/officeDocument/2006/relationships/hyperlink" Target="http://www.chartsbin.com/" TargetMode="External"/><Relationship Id="rId31" Type="http://schemas.openxmlformats.org/officeDocument/2006/relationships/hyperlink" Target="http://www.datacopia.com/" TargetMode="External"/><Relationship Id="rId52" Type="http://schemas.openxmlformats.org/officeDocument/2006/relationships/hyperlink" Target="http://www.cyfe.com/" TargetMode="External"/><Relationship Id="rId73" Type="http://schemas.openxmlformats.org/officeDocument/2006/relationships/hyperlink" Target="http://www.maptive.com/" TargetMode="External"/><Relationship Id="rId78" Type="http://schemas.openxmlformats.org/officeDocument/2006/relationships/hyperlink" Target="http://www.mapidea.com/" TargetMode="External"/><Relationship Id="rId94" Type="http://schemas.openxmlformats.org/officeDocument/2006/relationships/hyperlink" Target="http://www.datapine.com/" TargetMode="External"/><Relationship Id="rId99" Type="http://schemas.openxmlformats.org/officeDocument/2006/relationships/hyperlink" Target="http://www.improvado.io/" TargetMode="External"/><Relationship Id="rId101" Type="http://schemas.openxmlformats.org/officeDocument/2006/relationships/hyperlink" Target="http://www.clearpointstrategy.com/" TargetMode="External"/><Relationship Id="rId122" Type="http://schemas.openxmlformats.org/officeDocument/2006/relationships/hyperlink" Target="http://www.dundas.com/" TargetMode="External"/><Relationship Id="rId143" Type="http://schemas.openxmlformats.org/officeDocument/2006/relationships/hyperlink" Target="http://www.mojix.com/" TargetMode="External"/><Relationship Id="rId4" Type="http://schemas.openxmlformats.org/officeDocument/2006/relationships/hyperlink" Target="http://www.minitab.com/" TargetMode="External"/><Relationship Id="rId9" Type="http://schemas.openxmlformats.org/officeDocument/2006/relationships/hyperlink" Target="http://www.synoptic.design/" TargetMode="External"/><Relationship Id="rId26" Type="http://schemas.openxmlformats.org/officeDocument/2006/relationships/hyperlink" Target="http://www.fusioncharts.com/" TargetMode="External"/><Relationship Id="rId47" Type="http://schemas.openxmlformats.org/officeDocument/2006/relationships/hyperlink" Target="http://www.datainsight.co.nz/" TargetMode="External"/><Relationship Id="rId68" Type="http://schemas.openxmlformats.org/officeDocument/2006/relationships/hyperlink" Target="http://www.datahero.com/" TargetMode="External"/><Relationship Id="rId89" Type="http://schemas.openxmlformats.org/officeDocument/2006/relationships/hyperlink" Target="http://www.dearlucy.co/" TargetMode="External"/><Relationship Id="rId112" Type="http://schemas.openxmlformats.org/officeDocument/2006/relationships/hyperlink" Target="http://www.icharts.net/" TargetMode="External"/><Relationship Id="rId133" Type="http://schemas.openxmlformats.org/officeDocument/2006/relationships/hyperlink" Target="http://www.mathworks.com/" TargetMode="External"/><Relationship Id="rId16" Type="http://schemas.openxmlformats.org/officeDocument/2006/relationships/hyperlink" Target="http://www.excelchamps.com/" TargetMode="External"/></Relationships>
</file>

<file path=xl/worksheets/_rels/sheet43.xml.rels><?xml version="1.0" encoding="UTF-8" standalone="yes"?>
<Relationships xmlns="http://schemas.openxmlformats.org/package/2006/relationships"><Relationship Id="rId26" Type="http://schemas.openxmlformats.org/officeDocument/2006/relationships/hyperlink" Target="http://www.idnow.io/" TargetMode="External"/><Relationship Id="rId21" Type="http://schemas.openxmlformats.org/officeDocument/2006/relationships/hyperlink" Target="http://www.wirewheel.io/" TargetMode="External"/><Relationship Id="rId42" Type="http://schemas.openxmlformats.org/officeDocument/2006/relationships/hyperlink" Target="http://www.obsequiosoftware.com/" TargetMode="External"/><Relationship Id="rId47" Type="http://schemas.openxmlformats.org/officeDocument/2006/relationships/hyperlink" Target="http://www.caralegal.eu/" TargetMode="External"/><Relationship Id="rId63" Type="http://schemas.openxmlformats.org/officeDocument/2006/relationships/hyperlink" Target="http://www.admantx.com/" TargetMode="External"/><Relationship Id="rId68" Type="http://schemas.openxmlformats.org/officeDocument/2006/relationships/hyperlink" Target="http://www.cclearly.com/" TargetMode="External"/><Relationship Id="rId84" Type="http://schemas.openxmlformats.org/officeDocument/2006/relationships/hyperlink" Target="http://www.didomi.io/" TargetMode="External"/><Relationship Id="rId89" Type="http://schemas.openxmlformats.org/officeDocument/2006/relationships/hyperlink" Target="http://www.trustarc.com/" TargetMode="External"/><Relationship Id="rId16" Type="http://schemas.openxmlformats.org/officeDocument/2006/relationships/hyperlink" Target="http://www.pnsreco.com/" TargetMode="External"/><Relationship Id="rId11" Type="http://schemas.openxmlformats.org/officeDocument/2006/relationships/hyperlink" Target="http://www.circus.io/" TargetMode="External"/><Relationship Id="rId32" Type="http://schemas.openxmlformats.org/officeDocument/2006/relationships/hyperlink" Target="http://www.netid.de/" TargetMode="External"/><Relationship Id="rId37" Type="http://schemas.openxmlformats.org/officeDocument/2006/relationships/hyperlink" Target="http://www.techgdpr.com/" TargetMode="External"/><Relationship Id="rId53" Type="http://schemas.openxmlformats.org/officeDocument/2006/relationships/hyperlink" Target="http://www.konsento.io/" TargetMode="External"/><Relationship Id="rId58" Type="http://schemas.openxmlformats.org/officeDocument/2006/relationships/hyperlink" Target="http://www.authentiq.com/" TargetMode="External"/><Relationship Id="rId74" Type="http://schemas.openxmlformats.org/officeDocument/2006/relationships/hyperlink" Target="http://www.sentryc.com/" TargetMode="External"/><Relationship Id="rId79" Type="http://schemas.openxmlformats.org/officeDocument/2006/relationships/hyperlink" Target="http://www.dporganizer.com/" TargetMode="External"/><Relationship Id="rId5" Type="http://schemas.openxmlformats.org/officeDocument/2006/relationships/hyperlink" Target="http://www.paywithcitizen.com/" TargetMode="External"/><Relationship Id="rId90" Type="http://schemas.openxmlformats.org/officeDocument/2006/relationships/hyperlink" Target="http://www.netwrix.com/" TargetMode="External"/><Relationship Id="rId95" Type="http://schemas.openxmlformats.org/officeDocument/2006/relationships/hyperlink" Target="http://www.ekata.com/" TargetMode="External"/><Relationship Id="rId22" Type="http://schemas.openxmlformats.org/officeDocument/2006/relationships/hyperlink" Target="http://www.teampasswordmanager.com/" TargetMode="External"/><Relationship Id="rId27" Type="http://schemas.openxmlformats.org/officeDocument/2006/relationships/hyperlink" Target="http://www.preferencechoice.com/" TargetMode="External"/><Relationship Id="rId43" Type="http://schemas.openxmlformats.org/officeDocument/2006/relationships/hyperlink" Target="http://www.24metrics.com/" TargetMode="External"/><Relationship Id="rId48" Type="http://schemas.openxmlformats.org/officeDocument/2006/relationships/hyperlink" Target="http://www.ce-check.eu/" TargetMode="External"/><Relationship Id="rId64" Type="http://schemas.openxmlformats.org/officeDocument/2006/relationships/hyperlink" Target="http://www.secureprivacy.ai/" TargetMode="External"/><Relationship Id="rId69" Type="http://schemas.openxmlformats.org/officeDocument/2006/relationships/hyperlink" Target="http://www.privacycheq.com/" TargetMode="External"/><Relationship Id="rId80" Type="http://schemas.openxmlformats.org/officeDocument/2006/relationships/hyperlink" Target="http://www.maytech.net/" TargetMode="External"/><Relationship Id="rId85" Type="http://schemas.openxmlformats.org/officeDocument/2006/relationships/hyperlink" Target="http://www.erwin.com/" TargetMode="External"/><Relationship Id="rId3" Type="http://schemas.openxmlformats.org/officeDocument/2006/relationships/hyperlink" Target="http://www.6clicks.com/" TargetMode="External"/><Relationship Id="rId12" Type="http://schemas.openxmlformats.org/officeDocument/2006/relationships/hyperlink" Target="http://www.netcraft.com/" TargetMode="External"/><Relationship Id="rId17" Type="http://schemas.openxmlformats.org/officeDocument/2006/relationships/hyperlink" Target="http://www.smarsh.com/" TargetMode="External"/><Relationship Id="rId25" Type="http://schemas.openxmlformats.org/officeDocument/2006/relationships/hyperlink" Target="http://www.busylamp.com/" TargetMode="External"/><Relationship Id="rId33" Type="http://schemas.openxmlformats.org/officeDocument/2006/relationships/hyperlink" Target="http://www.inblocks.io/" TargetMode="External"/><Relationship Id="rId38" Type="http://schemas.openxmlformats.org/officeDocument/2006/relationships/hyperlink" Target="http://www.ecomply.io/" TargetMode="External"/><Relationship Id="rId46" Type="http://schemas.openxmlformats.org/officeDocument/2006/relationships/hyperlink" Target="http://www.sycurio.com/" TargetMode="External"/><Relationship Id="rId59" Type="http://schemas.openxmlformats.org/officeDocument/2006/relationships/hyperlink" Target="http://www.cleantalk.org/" TargetMode="External"/><Relationship Id="rId67" Type="http://schemas.openxmlformats.org/officeDocument/2006/relationships/hyperlink" Target="http://www.planetverify.com/" TargetMode="External"/><Relationship Id="rId20" Type="http://schemas.openxmlformats.org/officeDocument/2006/relationships/hyperlink" Target="http://www.truyo.com/" TargetMode="External"/><Relationship Id="rId41" Type="http://schemas.openxmlformats.org/officeDocument/2006/relationships/hyperlink" Target="http://www.waaila.com/" TargetMode="External"/><Relationship Id="rId54" Type="http://schemas.openxmlformats.org/officeDocument/2006/relationships/hyperlink" Target="http://www.privacyradius.com/" TargetMode="External"/><Relationship Id="rId62" Type="http://schemas.openxmlformats.org/officeDocument/2006/relationships/hyperlink" Target="http://www.consentmanager.net/" TargetMode="External"/><Relationship Id="rId70" Type="http://schemas.openxmlformats.org/officeDocument/2006/relationships/hyperlink" Target="http://www.sfbx.io/" TargetMode="External"/><Relationship Id="rId75" Type="http://schemas.openxmlformats.org/officeDocument/2006/relationships/hyperlink" Target="http://www.trustbuilder.com/" TargetMode="External"/><Relationship Id="rId83" Type="http://schemas.openxmlformats.org/officeDocument/2006/relationships/hyperlink" Target="http://www.datalegaldrive.com/" TargetMode="External"/><Relationship Id="rId88" Type="http://schemas.openxmlformats.org/officeDocument/2006/relationships/hyperlink" Target="http://www.govqa.com/" TargetMode="External"/><Relationship Id="rId91" Type="http://schemas.openxmlformats.org/officeDocument/2006/relationships/hyperlink" Target="http://www.bigid.com/" TargetMode="External"/><Relationship Id="rId96" Type="http://schemas.openxmlformats.org/officeDocument/2006/relationships/hyperlink" Target="http://www.onetrust.com/" TargetMode="External"/><Relationship Id="rId1" Type="http://schemas.openxmlformats.org/officeDocument/2006/relationships/hyperlink" Target="http://www.biometrid.com/" TargetMode="External"/><Relationship Id="rId6" Type="http://schemas.openxmlformats.org/officeDocument/2006/relationships/hyperlink" Target="http://www.syrenis.com/" TargetMode="External"/><Relationship Id="rId15" Type="http://schemas.openxmlformats.org/officeDocument/2006/relationships/hyperlink" Target="http://www.borlabs.io/" TargetMode="External"/><Relationship Id="rId23" Type="http://schemas.openxmlformats.org/officeDocument/2006/relationships/hyperlink" Target="http://www.textiq.com/" TargetMode="External"/><Relationship Id="rId28" Type="http://schemas.openxmlformats.org/officeDocument/2006/relationships/hyperlink" Target="http://www.pkware.com/" TargetMode="External"/><Relationship Id="rId36" Type="http://schemas.openxmlformats.org/officeDocument/2006/relationships/hyperlink" Target="http://www.galaxkey.com/" TargetMode="External"/><Relationship Id="rId49" Type="http://schemas.openxmlformats.org/officeDocument/2006/relationships/hyperlink" Target="http://www.digita.ai/" TargetMode="External"/><Relationship Id="rId57" Type="http://schemas.openxmlformats.org/officeDocument/2006/relationships/hyperlink" Target="http://www.hetikus.com/" TargetMode="External"/><Relationship Id="rId10" Type="http://schemas.openxmlformats.org/officeDocument/2006/relationships/hyperlink" Target="http://www.usercentrics.com/" TargetMode="External"/><Relationship Id="rId31" Type="http://schemas.openxmlformats.org/officeDocument/2006/relationships/hyperlink" Target="http://www.gdprfolder.eu/" TargetMode="External"/><Relationship Id="rId44" Type="http://schemas.openxmlformats.org/officeDocument/2006/relationships/hyperlink" Target="http://www.cm3.com.au/" TargetMode="External"/><Relationship Id="rId52" Type="http://schemas.openxmlformats.org/officeDocument/2006/relationships/hyperlink" Target="http://www.consentua.com/" TargetMode="External"/><Relationship Id="rId60" Type="http://schemas.openxmlformats.org/officeDocument/2006/relationships/hyperlink" Target="http://www.baycloud.com/" TargetMode="External"/><Relationship Id="rId65" Type="http://schemas.openxmlformats.org/officeDocument/2006/relationships/hyperlink" Target="http://www.datastreams.io/" TargetMode="External"/><Relationship Id="rId73" Type="http://schemas.openxmlformats.org/officeDocument/2006/relationships/hyperlink" Target="http://www.adloox.com/" TargetMode="External"/><Relationship Id="rId78" Type="http://schemas.openxmlformats.org/officeDocument/2006/relationships/hyperlink" Target="http://www.complycloud.com/" TargetMode="External"/><Relationship Id="rId81" Type="http://schemas.openxmlformats.org/officeDocument/2006/relationships/hyperlink" Target="http://www.gdata.de/" TargetMode="External"/><Relationship Id="rId86" Type="http://schemas.openxmlformats.org/officeDocument/2006/relationships/hyperlink" Target="http://www.ardoq.com/" TargetMode="External"/><Relationship Id="rId94" Type="http://schemas.openxmlformats.org/officeDocument/2006/relationships/hyperlink" Target="http://www.telesign.com/" TargetMode="External"/><Relationship Id="rId4" Type="http://schemas.openxmlformats.org/officeDocument/2006/relationships/hyperlink" Target="http://www.cionsystems.com/" TargetMode="External"/><Relationship Id="rId9" Type="http://schemas.openxmlformats.org/officeDocument/2006/relationships/hyperlink" Target="http://www.data443.com/" TargetMode="External"/><Relationship Id="rId13" Type="http://schemas.openxmlformats.org/officeDocument/2006/relationships/hyperlink" Target="http://www.pingidentity.com/" TargetMode="External"/><Relationship Id="rId18" Type="http://schemas.openxmlformats.org/officeDocument/2006/relationships/hyperlink" Target="http://www.gdprchecklist.io/" TargetMode="External"/><Relationship Id="rId39" Type="http://schemas.openxmlformats.org/officeDocument/2006/relationships/hyperlink" Target="http://www.aparavi.com/" TargetMode="External"/><Relationship Id="rId34" Type="http://schemas.openxmlformats.org/officeDocument/2006/relationships/hyperlink" Target="http://www.transcend.io/" TargetMode="External"/><Relationship Id="rId50" Type="http://schemas.openxmlformats.org/officeDocument/2006/relationships/hyperlink" Target="http://www.signatu.com/" TargetMode="External"/><Relationship Id="rId55" Type="http://schemas.openxmlformats.org/officeDocument/2006/relationships/hyperlink" Target="http://www.aircloak.com/" TargetMode="External"/><Relationship Id="rId76" Type="http://schemas.openxmlformats.org/officeDocument/2006/relationships/hyperlink" Target="http://www.osano.com/" TargetMode="External"/><Relationship Id="rId97" Type="http://schemas.openxmlformats.org/officeDocument/2006/relationships/hyperlink" Target="http://www.irdeto.com/" TargetMode="External"/><Relationship Id="rId7" Type="http://schemas.openxmlformats.org/officeDocument/2006/relationships/hyperlink" Target="http://www.okta.com/" TargetMode="External"/><Relationship Id="rId71" Type="http://schemas.openxmlformats.org/officeDocument/2006/relationships/hyperlink" Target="http://www.trust-hub.com/" TargetMode="External"/><Relationship Id="rId92" Type="http://schemas.openxmlformats.org/officeDocument/2006/relationships/hyperlink" Target="http://www.eyeo.com/" TargetMode="External"/><Relationship Id="rId2" Type="http://schemas.openxmlformats.org/officeDocument/2006/relationships/hyperlink" Target="http://www.data-os.de/" TargetMode="External"/><Relationship Id="rId29" Type="http://schemas.openxmlformats.org/officeDocument/2006/relationships/hyperlink" Target="http://www.mirrorweb.com/" TargetMode="External"/><Relationship Id="rId24" Type="http://schemas.openxmlformats.org/officeDocument/2006/relationships/hyperlink" Target="http://www.onetrustpro.com/" TargetMode="External"/><Relationship Id="rId40" Type="http://schemas.openxmlformats.org/officeDocument/2006/relationships/hyperlink" Target="http://www.beamsolutions.com/" TargetMode="External"/><Relationship Id="rId45" Type="http://schemas.openxmlformats.org/officeDocument/2006/relationships/hyperlink" Target="http://www.devowl.io/" TargetMode="External"/><Relationship Id="rId66" Type="http://schemas.openxmlformats.org/officeDocument/2006/relationships/hyperlink" Target="http://www.trunomi.com/" TargetMode="External"/><Relationship Id="rId87" Type="http://schemas.openxmlformats.org/officeDocument/2006/relationships/hyperlink" Target="http://www.surecloud.com/" TargetMode="External"/><Relationship Id="rId61" Type="http://schemas.openxmlformats.org/officeDocument/2006/relationships/hyperlink" Target="http://www.firemon.com/" TargetMode="External"/><Relationship Id="rId82" Type="http://schemas.openxmlformats.org/officeDocument/2006/relationships/hyperlink" Target="http://www.datagrail.io/" TargetMode="External"/><Relationship Id="rId19" Type="http://schemas.openxmlformats.org/officeDocument/2006/relationships/hyperlink" Target="http://www.activesteward.com/" TargetMode="External"/><Relationship Id="rId14" Type="http://schemas.openxmlformats.org/officeDocument/2006/relationships/hyperlink" Target="http://www.dataguard.de/" TargetMode="External"/><Relationship Id="rId30" Type="http://schemas.openxmlformats.org/officeDocument/2006/relationships/hyperlink" Target="http://www.ariadnext.com/" TargetMode="External"/><Relationship Id="rId35" Type="http://schemas.openxmlformats.org/officeDocument/2006/relationships/hyperlink" Target="http://www.kn-i.com/" TargetMode="External"/><Relationship Id="rId56" Type="http://schemas.openxmlformats.org/officeDocument/2006/relationships/hyperlink" Target="http://www.visualrightsgroup.com/" TargetMode="External"/><Relationship Id="rId77" Type="http://schemas.openxmlformats.org/officeDocument/2006/relationships/hyperlink" Target="http://www.cookiebot.com/" TargetMode="External"/><Relationship Id="rId8" Type="http://schemas.openxmlformats.org/officeDocument/2006/relationships/hyperlink" Target="http://www.heyklaro.com/" TargetMode="External"/><Relationship Id="rId51" Type="http://schemas.openxmlformats.org/officeDocument/2006/relationships/hyperlink" Target="http://www.pimloc.com/" TargetMode="External"/><Relationship Id="rId72" Type="http://schemas.openxmlformats.org/officeDocument/2006/relationships/hyperlink" Target="http://www.imatag.com/" TargetMode="External"/><Relationship Id="rId93" Type="http://schemas.openxmlformats.org/officeDocument/2006/relationships/hyperlink" Target="http://www.ogury.com/" TargetMode="External"/></Relationships>
</file>

<file path=xl/worksheets/_rels/sheet44.xml.rels><?xml version="1.0" encoding="UTF-8" standalone="yes"?>
<Relationships xmlns="http://schemas.openxmlformats.org/package/2006/relationships"><Relationship Id="rId26" Type="http://schemas.openxmlformats.org/officeDocument/2006/relationships/hyperlink" Target="http://www.brianclifton.com/" TargetMode="External"/><Relationship Id="rId117" Type="http://schemas.openxmlformats.org/officeDocument/2006/relationships/hyperlink" Target="http://www.newrelic.com/" TargetMode="External"/><Relationship Id="rId21" Type="http://schemas.openxmlformats.org/officeDocument/2006/relationships/hyperlink" Target="http://www.reflectivedata.com/" TargetMode="External"/><Relationship Id="rId42" Type="http://schemas.openxmlformats.org/officeDocument/2006/relationships/hyperlink" Target="http://www.amz.one/" TargetMode="External"/><Relationship Id="rId47" Type="http://schemas.openxmlformats.org/officeDocument/2006/relationships/hyperlink" Target="http://www.customerengagepro.com/" TargetMode="External"/><Relationship Id="rId63" Type="http://schemas.openxmlformats.org/officeDocument/2006/relationships/hyperlink" Target="http://www.harepoint.com/" TargetMode="External"/><Relationship Id="rId68" Type="http://schemas.openxmlformats.org/officeDocument/2006/relationships/hyperlink" Target="http://www.mouseflow.com/" TargetMode="External"/><Relationship Id="rId84" Type="http://schemas.openxmlformats.org/officeDocument/2006/relationships/hyperlink" Target="http://www.growthintelligence.com/" TargetMode="External"/><Relationship Id="rId89" Type="http://schemas.openxmlformats.org/officeDocument/2006/relationships/hyperlink" Target="http://www.smartocto.com/" TargetMode="External"/><Relationship Id="rId112" Type="http://schemas.openxmlformats.org/officeDocument/2006/relationships/hyperlink" Target="http://www.keen.io/" TargetMode="External"/><Relationship Id="rId16" Type="http://schemas.openxmlformats.org/officeDocument/2006/relationships/hyperlink" Target="http://www.analytics.fastbase.com/" TargetMode="External"/><Relationship Id="rId107" Type="http://schemas.openxmlformats.org/officeDocument/2006/relationships/hyperlink" Target="http://www.infotrust.com/" TargetMode="External"/><Relationship Id="rId11" Type="http://schemas.openxmlformats.org/officeDocument/2006/relationships/hyperlink" Target="http://www.onwebchange.com/" TargetMode="External"/><Relationship Id="rId32" Type="http://schemas.openxmlformats.org/officeDocument/2006/relationships/hyperlink" Target="http://www.elbwalker.com/" TargetMode="External"/><Relationship Id="rId37" Type="http://schemas.openxmlformats.org/officeDocument/2006/relationships/hyperlink" Target="http://www.matomo.org/" TargetMode="External"/><Relationship Id="rId53" Type="http://schemas.openxmlformats.org/officeDocument/2006/relationships/hyperlink" Target="http://www.goa.marketing/" TargetMode="External"/><Relationship Id="rId58" Type="http://schemas.openxmlformats.org/officeDocument/2006/relationships/hyperlink" Target="http://www.openwebanalytics.com/" TargetMode="External"/><Relationship Id="rId74" Type="http://schemas.openxmlformats.org/officeDocument/2006/relationships/hyperlink" Target="http://www.picalike.com/" TargetMode="External"/><Relationship Id="rId79" Type="http://schemas.openxmlformats.org/officeDocument/2006/relationships/hyperlink" Target="http://www.kerv.com/" TargetMode="External"/><Relationship Id="rId102" Type="http://schemas.openxmlformats.org/officeDocument/2006/relationships/hyperlink" Target="http://www.atinternet.com/" TargetMode="External"/><Relationship Id="rId5" Type="http://schemas.openxmlformats.org/officeDocument/2006/relationships/hyperlink" Target="http://www.theengagehub.com/" TargetMode="External"/><Relationship Id="rId90" Type="http://schemas.openxmlformats.org/officeDocument/2006/relationships/hyperlink" Target="http://www.makersights.com/" TargetMode="External"/><Relationship Id="rId95" Type="http://schemas.openxmlformats.org/officeDocument/2006/relationships/hyperlink" Target="http://www.fullstory.com/" TargetMode="External"/><Relationship Id="rId22" Type="http://schemas.openxmlformats.org/officeDocument/2006/relationships/hyperlink" Target="http://www.hiveam.com/" TargetMode="External"/><Relationship Id="rId27" Type="http://schemas.openxmlformats.org/officeDocument/2006/relationships/hyperlink" Target="http://www.calq.io/" TargetMode="External"/><Relationship Id="rId43" Type="http://schemas.openxmlformats.org/officeDocument/2006/relationships/hyperlink" Target="http://www.seldon.io/" TargetMode="External"/><Relationship Id="rId48" Type="http://schemas.openxmlformats.org/officeDocument/2006/relationships/hyperlink" Target="http://www.logaholic.com/" TargetMode="External"/><Relationship Id="rId64" Type="http://schemas.openxmlformats.org/officeDocument/2006/relationships/hyperlink" Target="http://www.useitbetter.com/" TargetMode="External"/><Relationship Id="rId69" Type="http://schemas.openxmlformats.org/officeDocument/2006/relationships/hyperlink" Target="http://www.accutics.com/" TargetMode="External"/><Relationship Id="rId113" Type="http://schemas.openxmlformats.org/officeDocument/2006/relationships/hyperlink" Target="http://www.bitly.com/" TargetMode="External"/><Relationship Id="rId118" Type="http://schemas.openxmlformats.org/officeDocument/2006/relationships/hyperlink" Target="http://www.buxtonco.com/" TargetMode="External"/><Relationship Id="rId80" Type="http://schemas.openxmlformats.org/officeDocument/2006/relationships/hyperlink" Target="http://www.easypromosapp.com/" TargetMode="External"/><Relationship Id="rId85" Type="http://schemas.openxmlformats.org/officeDocument/2006/relationships/hyperlink" Target="http://www.popcornmetrics.com/" TargetMode="External"/><Relationship Id="rId12" Type="http://schemas.openxmlformats.org/officeDocument/2006/relationships/hyperlink" Target="http://www.splitterhq.com/" TargetMode="External"/><Relationship Id="rId17" Type="http://schemas.openxmlformats.org/officeDocument/2006/relationships/hyperlink" Target="http://www.clicky.com/" TargetMode="External"/><Relationship Id="rId33" Type="http://schemas.openxmlformats.org/officeDocument/2006/relationships/hyperlink" Target="http://www.uptrends.com/" TargetMode="External"/><Relationship Id="rId38" Type="http://schemas.openxmlformats.org/officeDocument/2006/relationships/hyperlink" Target="http://www.arrka.com/" TargetMode="External"/><Relationship Id="rId59" Type="http://schemas.openxmlformats.org/officeDocument/2006/relationships/hyperlink" Target="http://www.canecto.com/" TargetMode="External"/><Relationship Id="rId103" Type="http://schemas.openxmlformats.org/officeDocument/2006/relationships/hyperlink" Target="http://www.data.ai/" TargetMode="External"/><Relationship Id="rId108" Type="http://schemas.openxmlformats.org/officeDocument/2006/relationships/hyperlink" Target="http://www.leadfeeder.com/" TargetMode="External"/><Relationship Id="rId54" Type="http://schemas.openxmlformats.org/officeDocument/2006/relationships/hyperlink" Target="http://www.seevolution.com/" TargetMode="External"/><Relationship Id="rId70" Type="http://schemas.openxmlformats.org/officeDocument/2006/relationships/hyperlink" Target="http://www.dragonflyai.co/" TargetMode="External"/><Relationship Id="rId75" Type="http://schemas.openxmlformats.org/officeDocument/2006/relationships/hyperlink" Target="http://www.nec.com/" TargetMode="External"/><Relationship Id="rId91" Type="http://schemas.openxmlformats.org/officeDocument/2006/relationships/hyperlink" Target="http://www.lexalytics.com/" TargetMode="External"/><Relationship Id="rId96" Type="http://schemas.openxmlformats.org/officeDocument/2006/relationships/hyperlink" Target="http://www.smartlook.com/" TargetMode="External"/><Relationship Id="rId1" Type="http://schemas.openxmlformats.org/officeDocument/2006/relationships/hyperlink" Target="http://www.statcounter.com/" TargetMode="External"/><Relationship Id="rId6" Type="http://schemas.openxmlformats.org/officeDocument/2006/relationships/hyperlink" Target="http://www.daddyanalytics.com/" TargetMode="External"/><Relationship Id="rId23" Type="http://schemas.openxmlformats.org/officeDocument/2006/relationships/hyperlink" Target="http://www.contentsquare.com/" TargetMode="External"/><Relationship Id="rId28" Type="http://schemas.openxmlformats.org/officeDocument/2006/relationships/hyperlink" Target="http://www.applyzer.com/" TargetMode="External"/><Relationship Id="rId49" Type="http://schemas.openxmlformats.org/officeDocument/2006/relationships/hyperlink" Target="http://www.a1webstats.com/" TargetMode="External"/><Relationship Id="rId114" Type="http://schemas.openxmlformats.org/officeDocument/2006/relationships/hyperlink" Target="http://www.fractal.ai/" TargetMode="External"/><Relationship Id="rId119" Type="http://schemas.openxmlformats.org/officeDocument/2006/relationships/hyperlink" Target="http://www.sitetracker.com/" TargetMode="External"/><Relationship Id="rId10" Type="http://schemas.openxmlformats.org/officeDocument/2006/relationships/hyperlink" Target="http://www.analytics.google.com/" TargetMode="External"/><Relationship Id="rId31" Type="http://schemas.openxmlformats.org/officeDocument/2006/relationships/hyperlink" Target="http://www.rubikloud.com/" TargetMode="External"/><Relationship Id="rId44" Type="http://schemas.openxmlformats.org/officeDocument/2006/relationships/hyperlink" Target="http://www.inspectlet.com/" TargetMode="External"/><Relationship Id="rId52" Type="http://schemas.openxmlformats.org/officeDocument/2006/relationships/hyperlink" Target="http://www.foxmetrics.com/" TargetMode="External"/><Relationship Id="rId60" Type="http://schemas.openxmlformats.org/officeDocument/2006/relationships/hyperlink" Target="http://www.opentracker.net/" TargetMode="External"/><Relationship Id="rId65" Type="http://schemas.openxmlformats.org/officeDocument/2006/relationships/hyperlink" Target="http://www.realeye.io/" TargetMode="External"/><Relationship Id="rId73" Type="http://schemas.openxmlformats.org/officeDocument/2006/relationships/hyperlink" Target="http://www.minubo.com/" TargetMode="External"/><Relationship Id="rId78" Type="http://schemas.openxmlformats.org/officeDocument/2006/relationships/hyperlink" Target="http://www.silktide.com/" TargetMode="External"/><Relationship Id="rId81" Type="http://schemas.openxmlformats.org/officeDocument/2006/relationships/hyperlink" Target="http://www.crazyegg.com/" TargetMode="External"/><Relationship Id="rId86" Type="http://schemas.openxmlformats.org/officeDocument/2006/relationships/hyperlink" Target="http://www.skystats.com/" TargetMode="External"/><Relationship Id="rId94" Type="http://schemas.openxmlformats.org/officeDocument/2006/relationships/hyperlink" Target="http://www.eureka.ai/" TargetMode="External"/><Relationship Id="rId99" Type="http://schemas.openxmlformats.org/officeDocument/2006/relationships/hyperlink" Target="http://www.engagehub.com/" TargetMode="External"/><Relationship Id="rId101" Type="http://schemas.openxmlformats.org/officeDocument/2006/relationships/hyperlink" Target="http://www.answerrocket.com/" TargetMode="External"/><Relationship Id="rId4" Type="http://schemas.openxmlformats.org/officeDocument/2006/relationships/hyperlink" Target="http://www.real-time-analytics.com/" TargetMode="External"/><Relationship Id="rId9" Type="http://schemas.openxmlformats.org/officeDocument/2006/relationships/hyperlink" Target="http://www.zenserp.com/" TargetMode="External"/><Relationship Id="rId13" Type="http://schemas.openxmlformats.org/officeDocument/2006/relationships/hyperlink" Target="http://www.funnelytics.io/" TargetMode="External"/><Relationship Id="rId18" Type="http://schemas.openxmlformats.org/officeDocument/2006/relationships/hyperlink" Target="http://www.cux.io/" TargetMode="External"/><Relationship Id="rId39" Type="http://schemas.openxmlformats.org/officeDocument/2006/relationships/hyperlink" Target="http://www.measureschool.com/" TargetMode="External"/><Relationship Id="rId109" Type="http://schemas.openxmlformats.org/officeDocument/2006/relationships/hyperlink" Target="http://www.hotjar.com/" TargetMode="External"/><Relationship Id="rId34" Type="http://schemas.openxmlformats.org/officeDocument/2006/relationships/hyperlink" Target="http://www.ptengine.com/" TargetMode="External"/><Relationship Id="rId50" Type="http://schemas.openxmlformats.org/officeDocument/2006/relationships/hyperlink" Target="http://www.plusmargin.com/" TargetMode="External"/><Relationship Id="rId55" Type="http://schemas.openxmlformats.org/officeDocument/2006/relationships/hyperlink" Target="http://www.revealytics.com/" TargetMode="External"/><Relationship Id="rId76" Type="http://schemas.openxmlformats.org/officeDocument/2006/relationships/hyperlink" Target="http://www.etracker.com/" TargetMode="External"/><Relationship Id="rId97" Type="http://schemas.openxmlformats.org/officeDocument/2006/relationships/hyperlink" Target="http://www.amplitude.com/" TargetMode="External"/><Relationship Id="rId104" Type="http://schemas.openxmlformats.org/officeDocument/2006/relationships/hyperlink" Target="http://www.tatvic.com/" TargetMode="External"/><Relationship Id="rId120" Type="http://schemas.openxmlformats.org/officeDocument/2006/relationships/hyperlink" Target="http://www.gemius.com/" TargetMode="External"/><Relationship Id="rId7" Type="http://schemas.openxmlformats.org/officeDocument/2006/relationships/hyperlink" Target="http://www.clickmagick.com/" TargetMode="External"/><Relationship Id="rId71" Type="http://schemas.openxmlformats.org/officeDocument/2006/relationships/hyperlink" Target="http://www.bangdb.com/" TargetMode="External"/><Relationship Id="rId92" Type="http://schemas.openxmlformats.org/officeDocument/2006/relationships/hyperlink" Target="http://www.upsight.com/" TargetMode="External"/><Relationship Id="rId2" Type="http://schemas.openxmlformats.org/officeDocument/2006/relationships/hyperlink" Target="http://www.talkingdata.com/" TargetMode="External"/><Relationship Id="rId29" Type="http://schemas.openxmlformats.org/officeDocument/2006/relationships/hyperlink" Target="http://www.bryj.ai/" TargetMode="External"/><Relationship Id="rId24" Type="http://schemas.openxmlformats.org/officeDocument/2006/relationships/hyperlink" Target="http://www.visitor-analytics.io/" TargetMode="External"/><Relationship Id="rId40" Type="http://schemas.openxmlformats.org/officeDocument/2006/relationships/hyperlink" Target="http://www.woopra.com/" TargetMode="External"/><Relationship Id="rId45" Type="http://schemas.openxmlformats.org/officeDocument/2006/relationships/hyperlink" Target="http://www.trialfire.com/" TargetMode="External"/><Relationship Id="rId66" Type="http://schemas.openxmlformats.org/officeDocument/2006/relationships/hyperlink" Target="http://www.paveai.com/" TargetMode="External"/><Relationship Id="rId87" Type="http://schemas.openxmlformats.org/officeDocument/2006/relationships/hyperlink" Target="http://www.econda.de/" TargetMode="External"/><Relationship Id="rId110" Type="http://schemas.openxmlformats.org/officeDocument/2006/relationships/hyperlink" Target="http://www.proxyclick.com/" TargetMode="External"/><Relationship Id="rId115" Type="http://schemas.openxmlformats.org/officeDocument/2006/relationships/hyperlink" Target="http://www.sutherlandglobal.com/" TargetMode="External"/><Relationship Id="rId61" Type="http://schemas.openxmlformats.org/officeDocument/2006/relationships/hyperlink" Target="http://www.loceye.io/" TargetMode="External"/><Relationship Id="rId82" Type="http://schemas.openxmlformats.org/officeDocument/2006/relationships/hyperlink" Target="http://www.madkudu.com/" TargetMode="External"/><Relationship Id="rId19" Type="http://schemas.openxmlformats.org/officeDocument/2006/relationships/hyperlink" Target="http://www.bluegreenanalytics.com/" TargetMode="External"/><Relationship Id="rId14" Type="http://schemas.openxmlformats.org/officeDocument/2006/relationships/hyperlink" Target="http://www.stetic.com/" TargetMode="External"/><Relationship Id="rId30" Type="http://schemas.openxmlformats.org/officeDocument/2006/relationships/hyperlink" Target="http://www.business.adobe.com/" TargetMode="External"/><Relationship Id="rId35" Type="http://schemas.openxmlformats.org/officeDocument/2006/relationships/hyperlink" Target="http://www.logrocket.com/" TargetMode="External"/><Relationship Id="rId56" Type="http://schemas.openxmlformats.org/officeDocument/2006/relationships/hyperlink" Target="http://www.lumio-analytics.com/" TargetMode="External"/><Relationship Id="rId77" Type="http://schemas.openxmlformats.org/officeDocument/2006/relationships/hyperlink" Target="http://www.luckyorange.com/" TargetMode="External"/><Relationship Id="rId100" Type="http://schemas.openxmlformats.org/officeDocument/2006/relationships/hyperlink" Target="http://www.piwik.pro/" TargetMode="External"/><Relationship Id="rId105" Type="http://schemas.openxmlformats.org/officeDocument/2006/relationships/hyperlink" Target="http://www.chartbeat.com/" TargetMode="External"/><Relationship Id="rId8" Type="http://schemas.openxmlformats.org/officeDocument/2006/relationships/hyperlink" Target="http://www.folderly.com/" TargetMode="External"/><Relationship Id="rId51" Type="http://schemas.openxmlformats.org/officeDocument/2006/relationships/hyperlink" Target="http://www.hitsteps.com/" TargetMode="External"/><Relationship Id="rId72" Type="http://schemas.openxmlformats.org/officeDocument/2006/relationships/hyperlink" Target="http://www.lityx.com/" TargetMode="External"/><Relationship Id="rId93" Type="http://schemas.openxmlformats.org/officeDocument/2006/relationships/hyperlink" Target="http://www.trakkenwebservices.com/" TargetMode="External"/><Relationship Id="rId98" Type="http://schemas.openxmlformats.org/officeDocument/2006/relationships/hyperlink" Target="http://www.piwikpro.de/" TargetMode="External"/><Relationship Id="rId3" Type="http://schemas.openxmlformats.org/officeDocument/2006/relationships/hyperlink" Target="http://www.plausible.io/" TargetMode="External"/><Relationship Id="rId25" Type="http://schemas.openxmlformats.org/officeDocument/2006/relationships/hyperlink" Target="http://www.kissmetrics.io/" TargetMode="External"/><Relationship Id="rId46" Type="http://schemas.openxmlformats.org/officeDocument/2006/relationships/hyperlink" Target="http://www.mousestats.com/" TargetMode="External"/><Relationship Id="rId67" Type="http://schemas.openxmlformats.org/officeDocument/2006/relationships/hyperlink" Target="http://www.decibel.com/" TargetMode="External"/><Relationship Id="rId116" Type="http://schemas.openxmlformats.org/officeDocument/2006/relationships/hyperlink" Target="http://www.glassbox.com/" TargetMode="External"/><Relationship Id="rId20" Type="http://schemas.openxmlformats.org/officeDocument/2006/relationships/hyperlink" Target="http://www.cutt.ly/" TargetMode="External"/><Relationship Id="rId41" Type="http://schemas.openxmlformats.org/officeDocument/2006/relationships/hyperlink" Target="http://www.webinsights.com/" TargetMode="External"/><Relationship Id="rId62" Type="http://schemas.openxmlformats.org/officeDocument/2006/relationships/hyperlink" Target="http://www.clickmeter.com/" TargetMode="External"/><Relationship Id="rId83" Type="http://schemas.openxmlformats.org/officeDocument/2006/relationships/hyperlink" Target="http://www.count.ly/" TargetMode="External"/><Relationship Id="rId88" Type="http://schemas.openxmlformats.org/officeDocument/2006/relationships/hyperlink" Target="http://www.catchpoint.com/" TargetMode="External"/><Relationship Id="rId111" Type="http://schemas.openxmlformats.org/officeDocument/2006/relationships/hyperlink" Target="http://www.fico.com/" TargetMode="External"/><Relationship Id="rId15" Type="http://schemas.openxmlformats.org/officeDocument/2006/relationships/hyperlink" Target="http://www.trackboxx.com/" TargetMode="External"/><Relationship Id="rId36" Type="http://schemas.openxmlformats.org/officeDocument/2006/relationships/hyperlink" Target="http://www.livesession.io/" TargetMode="External"/><Relationship Id="rId57" Type="http://schemas.openxmlformats.org/officeDocument/2006/relationships/hyperlink" Target="http://www.logiklu.com/" TargetMode="External"/><Relationship Id="rId106" Type="http://schemas.openxmlformats.org/officeDocument/2006/relationships/hyperlink" Target="http://www.eyesee-research.com/" TargetMode="External"/></Relationships>
</file>

<file path=xl/worksheets/_rels/sheet45.xml.rels><?xml version="1.0" encoding="UTF-8" standalone="yes"?>
<Relationships xmlns="http://schemas.openxmlformats.org/package/2006/relationships"><Relationship Id="rId26" Type="http://schemas.openxmlformats.org/officeDocument/2006/relationships/hyperlink" Target="http://www.custocentrix.com/" TargetMode="External"/><Relationship Id="rId21" Type="http://schemas.openxmlformats.org/officeDocument/2006/relationships/hyperlink" Target="http://www.mindbox.ru/" TargetMode="External"/><Relationship Id="rId42" Type="http://schemas.openxmlformats.org/officeDocument/2006/relationships/hyperlink" Target="http://www.piximate.net/" TargetMode="External"/><Relationship Id="rId47" Type="http://schemas.openxmlformats.org/officeDocument/2006/relationships/hyperlink" Target="http://www.prdct.nl/" TargetMode="External"/><Relationship Id="rId63" Type="http://schemas.openxmlformats.org/officeDocument/2006/relationships/hyperlink" Target="http://www.advalo.com/" TargetMode="External"/><Relationship Id="rId68" Type="http://schemas.openxmlformats.org/officeDocument/2006/relationships/hyperlink" Target="http://www.messagegears.com/" TargetMode="External"/><Relationship Id="rId84" Type="http://schemas.openxmlformats.org/officeDocument/2006/relationships/hyperlink" Target="http://www.cheetahdigital.com/" TargetMode="External"/><Relationship Id="rId16" Type="http://schemas.openxmlformats.org/officeDocument/2006/relationships/hyperlink" Target="http://www.imagino.com/" TargetMode="External"/><Relationship Id="rId11" Type="http://schemas.openxmlformats.org/officeDocument/2006/relationships/hyperlink" Target="http://www.decideapp.ai/" TargetMode="External"/><Relationship Id="rId32" Type="http://schemas.openxmlformats.org/officeDocument/2006/relationships/hyperlink" Target="http://www.custobar.com/" TargetMode="External"/><Relationship Id="rId37" Type="http://schemas.openxmlformats.org/officeDocument/2006/relationships/hyperlink" Target="http://www.skypointcloud.com/" TargetMode="External"/><Relationship Id="rId53" Type="http://schemas.openxmlformats.org/officeDocument/2006/relationships/hyperlink" Target="http://www.teavaro.com/" TargetMode="External"/><Relationship Id="rId58" Type="http://schemas.openxmlformats.org/officeDocument/2006/relationships/hyperlink" Target="http://www.cleverdata.ru/" TargetMode="External"/><Relationship Id="rId74" Type="http://schemas.openxmlformats.org/officeDocument/2006/relationships/hyperlink" Target="http://www.jahia.com/" TargetMode="External"/><Relationship Id="rId79" Type="http://schemas.openxmlformats.org/officeDocument/2006/relationships/hyperlink" Target="http://www.segment.com/" TargetMode="External"/><Relationship Id="rId5" Type="http://schemas.openxmlformats.org/officeDocument/2006/relationships/hyperlink" Target="http://www.numberly.com/" TargetMode="External"/><Relationship Id="rId61" Type="http://schemas.openxmlformats.org/officeDocument/2006/relationships/hyperlink" Target="http://www.datatalks.se/" TargetMode="External"/><Relationship Id="rId82" Type="http://schemas.openxmlformats.org/officeDocument/2006/relationships/hyperlink" Target="http://www.amperity.com/" TargetMode="External"/><Relationship Id="rId19" Type="http://schemas.openxmlformats.org/officeDocument/2006/relationships/hyperlink" Target="http://www.stitchtech.co/" TargetMode="External"/><Relationship Id="rId14" Type="http://schemas.openxmlformats.org/officeDocument/2006/relationships/hyperlink" Target="http://www.viewn.com/" TargetMode="External"/><Relationship Id="rId22" Type="http://schemas.openxmlformats.org/officeDocument/2006/relationships/hyperlink" Target="http://www.customerlabs.com/" TargetMode="External"/><Relationship Id="rId27" Type="http://schemas.openxmlformats.org/officeDocument/2006/relationships/hyperlink" Target="http://www.lytics.com/" TargetMode="External"/><Relationship Id="rId30" Type="http://schemas.openxmlformats.org/officeDocument/2006/relationships/hyperlink" Target="http://www.omneo.io/" TargetMode="External"/><Relationship Id="rId35" Type="http://schemas.openxmlformats.org/officeDocument/2006/relationships/hyperlink" Target="http://www.exacaster.com/" TargetMode="External"/><Relationship Id="rId43" Type="http://schemas.openxmlformats.org/officeDocument/2006/relationships/hyperlink" Target="http://www.ikuu.io/" TargetMode="External"/><Relationship Id="rId48" Type="http://schemas.openxmlformats.org/officeDocument/2006/relationships/hyperlink" Target="http://www.journy.io/" TargetMode="External"/><Relationship Id="rId56" Type="http://schemas.openxmlformats.org/officeDocument/2006/relationships/hyperlink" Target="http://www.intenthq.com/" TargetMode="External"/><Relationship Id="rId64" Type="http://schemas.openxmlformats.org/officeDocument/2006/relationships/hyperlink" Target="http://www.ascent360.com/" TargetMode="External"/><Relationship Id="rId69" Type="http://schemas.openxmlformats.org/officeDocument/2006/relationships/hyperlink" Target="http://www.usermind.com/" TargetMode="External"/><Relationship Id="rId77" Type="http://schemas.openxmlformats.org/officeDocument/2006/relationships/hyperlink" Target="http://www.thunderhead.com/" TargetMode="External"/><Relationship Id="rId8" Type="http://schemas.openxmlformats.org/officeDocument/2006/relationships/hyperlink" Target="http://www.sap.com/" TargetMode="External"/><Relationship Id="rId51" Type="http://schemas.openxmlformats.org/officeDocument/2006/relationships/hyperlink" Target="http://www.nectarom.com/" TargetMode="External"/><Relationship Id="rId72" Type="http://schemas.openxmlformats.org/officeDocument/2006/relationships/hyperlink" Target="http://www.simondata.com/" TargetMode="External"/><Relationship Id="rId80" Type="http://schemas.openxmlformats.org/officeDocument/2006/relationships/hyperlink" Target="http://www.contactlab.com/" TargetMode="External"/><Relationship Id="rId3" Type="http://schemas.openxmlformats.org/officeDocument/2006/relationships/hyperlink" Target="http://www.wondaris.com/" TargetMode="External"/><Relationship Id="rId12" Type="http://schemas.openxmlformats.org/officeDocument/2006/relationships/hyperlink" Target="http://www.qivos.com/" TargetMode="External"/><Relationship Id="rId17" Type="http://schemas.openxmlformats.org/officeDocument/2006/relationships/hyperlink" Target="http://www.whenwhyhow.tech/" TargetMode="External"/><Relationship Id="rId25" Type="http://schemas.openxmlformats.org/officeDocument/2006/relationships/hyperlink" Target="http://www.infosum.com/" TargetMode="External"/><Relationship Id="rId33" Type="http://schemas.openxmlformats.org/officeDocument/2006/relationships/hyperlink" Target="http://www.getlago.com/" TargetMode="External"/><Relationship Id="rId38" Type="http://schemas.openxmlformats.org/officeDocument/2006/relationships/hyperlink" Target="http://www.effectiveprofiles.com/" TargetMode="External"/><Relationship Id="rId46" Type="http://schemas.openxmlformats.org/officeDocument/2006/relationships/hyperlink" Target="http://www.one-count.com/" TargetMode="External"/><Relationship Id="rId59" Type="http://schemas.openxmlformats.org/officeDocument/2006/relationships/hyperlink" Target="http://www.lexer.io/" TargetMode="External"/><Relationship Id="rId67" Type="http://schemas.openxmlformats.org/officeDocument/2006/relationships/hyperlink" Target="http://www.crossengage.io/" TargetMode="External"/><Relationship Id="rId20" Type="http://schemas.openxmlformats.org/officeDocument/2006/relationships/hyperlink" Target="http://www.dropsolid.com/" TargetMode="External"/><Relationship Id="rId41" Type="http://schemas.openxmlformats.org/officeDocument/2006/relationships/hyperlink" Target="http://www.insight360.com/" TargetMode="External"/><Relationship Id="rId54" Type="http://schemas.openxmlformats.org/officeDocument/2006/relationships/hyperlink" Target="http://www.hivemarketingcloud.com/" TargetMode="External"/><Relationship Id="rId62" Type="http://schemas.openxmlformats.org/officeDocument/2006/relationships/hyperlink" Target="http://www.scal-e.com/" TargetMode="External"/><Relationship Id="rId70" Type="http://schemas.openxmlformats.org/officeDocument/2006/relationships/hyperlink" Target="http://www.relay42.com/" TargetMode="External"/><Relationship Id="rId75" Type="http://schemas.openxmlformats.org/officeDocument/2006/relationships/hyperlink" Target="http://www.ensighten.com/" TargetMode="External"/><Relationship Id="rId83" Type="http://schemas.openxmlformats.org/officeDocument/2006/relationships/hyperlink" Target="http://www.optimove.com/" TargetMode="External"/><Relationship Id="rId1" Type="http://schemas.openxmlformats.org/officeDocument/2006/relationships/hyperlink" Target="http://www.cloud.google.com/" TargetMode="External"/><Relationship Id="rId6" Type="http://schemas.openxmlformats.org/officeDocument/2006/relationships/hyperlink" Target="http://www.n3hub.com/" TargetMode="External"/><Relationship Id="rId15" Type="http://schemas.openxmlformats.org/officeDocument/2006/relationships/hyperlink" Target="http://www.dengage.com/" TargetMode="External"/><Relationship Id="rId23" Type="http://schemas.openxmlformats.org/officeDocument/2006/relationships/hyperlink" Target="http://www.conscia.ai/" TargetMode="External"/><Relationship Id="rId28" Type="http://schemas.openxmlformats.org/officeDocument/2006/relationships/hyperlink" Target="http://www.aprania.com/" TargetMode="External"/><Relationship Id="rId36" Type="http://schemas.openxmlformats.org/officeDocument/2006/relationships/hyperlink" Target="http://www.algonomy.com/" TargetMode="External"/><Relationship Id="rId49" Type="http://schemas.openxmlformats.org/officeDocument/2006/relationships/hyperlink" Target="http://www.unifida.co.uk/" TargetMode="External"/><Relationship Id="rId57" Type="http://schemas.openxmlformats.org/officeDocument/2006/relationships/hyperlink" Target="http://www.cxomni.net/" TargetMode="External"/><Relationship Id="rId10" Type="http://schemas.openxmlformats.org/officeDocument/2006/relationships/hyperlink" Target="http://www.firsthive.com/" TargetMode="External"/><Relationship Id="rId31" Type="http://schemas.openxmlformats.org/officeDocument/2006/relationships/hyperlink" Target="http://www.ortto.com/" TargetMode="External"/><Relationship Id="rId44" Type="http://schemas.openxmlformats.org/officeDocument/2006/relationships/hyperlink" Target="http://www.milkymap.com/" TargetMode="External"/><Relationship Id="rId52" Type="http://schemas.openxmlformats.org/officeDocument/2006/relationships/hyperlink" Target="http://www.gravito.net/" TargetMode="External"/><Relationship Id="rId60" Type="http://schemas.openxmlformats.org/officeDocument/2006/relationships/hyperlink" Target="http://www.blueconic.com/" TargetMode="External"/><Relationship Id="rId65" Type="http://schemas.openxmlformats.org/officeDocument/2006/relationships/hyperlink" Target="http://www.reltio.com/" TargetMode="External"/><Relationship Id="rId73" Type="http://schemas.openxmlformats.org/officeDocument/2006/relationships/hyperlink" Target="http://www.d4t4solutions.com/" TargetMode="External"/><Relationship Id="rId78" Type="http://schemas.openxmlformats.org/officeDocument/2006/relationships/hyperlink" Target="http://www.treasuredata.com/" TargetMode="External"/><Relationship Id="rId81" Type="http://schemas.openxmlformats.org/officeDocument/2006/relationships/hyperlink" Target="http://www.cabestan.com/" TargetMode="External"/><Relationship Id="rId4" Type="http://schemas.openxmlformats.org/officeDocument/2006/relationships/hyperlink" Target="http://www.kanaree.io/" TargetMode="External"/><Relationship Id="rId9" Type="http://schemas.openxmlformats.org/officeDocument/2006/relationships/hyperlink" Target="http://www.withzoey.com/" TargetMode="External"/><Relationship Id="rId13" Type="http://schemas.openxmlformats.org/officeDocument/2006/relationships/hyperlink" Target="http://www.antsomi.com/" TargetMode="External"/><Relationship Id="rId18" Type="http://schemas.openxmlformats.org/officeDocument/2006/relationships/hyperlink" Target="http://www.knowesis-inc.com/" TargetMode="External"/><Relationship Id="rId39" Type="http://schemas.openxmlformats.org/officeDocument/2006/relationships/hyperlink" Target="http://www.layerfive.com/" TargetMode="External"/><Relationship Id="rId34" Type="http://schemas.openxmlformats.org/officeDocument/2006/relationships/hyperlink" Target="http://www.syntasa.com/" TargetMode="External"/><Relationship Id="rId50" Type="http://schemas.openxmlformats.org/officeDocument/2006/relationships/hyperlink" Target="http://www.notificare.com/" TargetMode="External"/><Relationship Id="rId55" Type="http://schemas.openxmlformats.org/officeDocument/2006/relationships/hyperlink" Target="http://www.custimy.io/" TargetMode="External"/><Relationship Id="rId76" Type="http://schemas.openxmlformats.org/officeDocument/2006/relationships/hyperlink" Target="http://www.ngdata.com/" TargetMode="External"/><Relationship Id="rId7" Type="http://schemas.openxmlformats.org/officeDocument/2006/relationships/hyperlink" Target="http://www.loypal.io/" TargetMode="External"/><Relationship Id="rId71" Type="http://schemas.openxmlformats.org/officeDocument/2006/relationships/hyperlink" Target="http://www.commandersact.com/" TargetMode="External"/><Relationship Id="rId2" Type="http://schemas.openxmlformats.org/officeDocument/2006/relationships/hyperlink" Target="http://www.nessie.ai/" TargetMode="External"/><Relationship Id="rId29" Type="http://schemas.openxmlformats.org/officeDocument/2006/relationships/hyperlink" Target="http://www.yetidata.com/" TargetMode="External"/><Relationship Id="rId24" Type="http://schemas.openxmlformats.org/officeDocument/2006/relationships/hyperlink" Target="http://www.integralcore.com.br/" TargetMode="External"/><Relationship Id="rId40" Type="http://schemas.openxmlformats.org/officeDocument/2006/relationships/hyperlink" Target="http://www.flowstack.com/" TargetMode="External"/><Relationship Id="rId45" Type="http://schemas.openxmlformats.org/officeDocument/2006/relationships/hyperlink" Target="http://www.nominow.com/" TargetMode="External"/><Relationship Id="rId66" Type="http://schemas.openxmlformats.org/officeDocument/2006/relationships/hyperlink" Target="http://www.eulerian.com/" TargetMode="External"/></Relationships>
</file>

<file path=xl/worksheets/_rels/sheet46.xml.rels><?xml version="1.0" encoding="UTF-8" standalone="yes"?>
<Relationships xmlns="http://schemas.openxmlformats.org/package/2006/relationships"><Relationship Id="rId13" Type="http://schemas.openxmlformats.org/officeDocument/2006/relationships/hyperlink" Target="http://www.boombirds.com/" TargetMode="External"/><Relationship Id="rId18" Type="http://schemas.openxmlformats.org/officeDocument/2006/relationships/hyperlink" Target="http://www.tuleap.org/" TargetMode="External"/><Relationship Id="rId26" Type="http://schemas.openxmlformats.org/officeDocument/2006/relationships/hyperlink" Target="http://www.kantree.io/" TargetMode="External"/><Relationship Id="rId39" Type="http://schemas.openxmlformats.org/officeDocument/2006/relationships/hyperlink" Target="http://www.kanbanchi.com/" TargetMode="External"/><Relationship Id="rId21" Type="http://schemas.openxmlformats.org/officeDocument/2006/relationships/hyperlink" Target="http://www.apptio.com/" TargetMode="External"/><Relationship Id="rId34" Type="http://schemas.openxmlformats.org/officeDocument/2006/relationships/hyperlink" Target="http://www.scrumwise.com/" TargetMode="External"/><Relationship Id="rId42" Type="http://schemas.openxmlformats.org/officeDocument/2006/relationships/hyperlink" Target="http://www.orangescrum.com/" TargetMode="External"/><Relationship Id="rId47" Type="http://schemas.openxmlformats.org/officeDocument/2006/relationships/hyperlink" Target="http://www.agile42.com/" TargetMode="External"/><Relationship Id="rId50" Type="http://schemas.openxmlformats.org/officeDocument/2006/relationships/hyperlink" Target="http://www.trello.com/" TargetMode="External"/><Relationship Id="rId7" Type="http://schemas.openxmlformats.org/officeDocument/2006/relationships/hyperlink" Target="http://www.strategyorchestrator.com/" TargetMode="External"/><Relationship Id="rId2" Type="http://schemas.openxmlformats.org/officeDocument/2006/relationships/hyperlink" Target="http://www.yodiz.com/" TargetMode="External"/><Relationship Id="rId16" Type="http://schemas.openxmlformats.org/officeDocument/2006/relationships/hyperlink" Target="http://www.gtmhub.com/" TargetMode="External"/><Relationship Id="rId29" Type="http://schemas.openxmlformats.org/officeDocument/2006/relationships/hyperlink" Target="http://www.markodojo.com/" TargetMode="External"/><Relationship Id="rId11" Type="http://schemas.openxmlformats.org/officeDocument/2006/relationships/hyperlink" Target="http://www.sprint.ly/" TargetMode="External"/><Relationship Id="rId24" Type="http://schemas.openxmlformats.org/officeDocument/2006/relationships/hyperlink" Target="http://www.openproject.org/" TargetMode="External"/><Relationship Id="rId32" Type="http://schemas.openxmlformats.org/officeDocument/2006/relationships/hyperlink" Target="http://www.polydone.com/" TargetMode="External"/><Relationship Id="rId37" Type="http://schemas.openxmlformats.org/officeDocument/2006/relationships/hyperlink" Target="http://www.taiga.io/" TargetMode="External"/><Relationship Id="rId40" Type="http://schemas.openxmlformats.org/officeDocument/2006/relationships/hyperlink" Target="http://www.teamwork.com/" TargetMode="External"/><Relationship Id="rId45" Type="http://schemas.openxmlformats.org/officeDocument/2006/relationships/hyperlink" Target="http://www.pivotaltracker.com/" TargetMode="External"/><Relationship Id="rId53" Type="http://schemas.openxmlformats.org/officeDocument/2006/relationships/hyperlink" Target="http://www.pipefy.com/" TargetMode="External"/><Relationship Id="rId5" Type="http://schemas.openxmlformats.org/officeDocument/2006/relationships/hyperlink" Target="http://www.demand.center/" TargetMode="External"/><Relationship Id="rId10" Type="http://schemas.openxmlformats.org/officeDocument/2006/relationships/hyperlink" Target="http://www.sprintground.com/" TargetMode="External"/><Relationship Id="rId19" Type="http://schemas.openxmlformats.org/officeDocument/2006/relationships/hyperlink" Target="http://www.planview.com/" TargetMode="External"/><Relationship Id="rId31" Type="http://schemas.openxmlformats.org/officeDocument/2006/relationships/hyperlink" Target="http://www.blossom.co/" TargetMode="External"/><Relationship Id="rId44" Type="http://schemas.openxmlformats.org/officeDocument/2006/relationships/hyperlink" Target="http://www.retrium.com/" TargetMode="External"/><Relationship Id="rId52" Type="http://schemas.openxmlformats.org/officeDocument/2006/relationships/hyperlink" Target="http://www.attensi.com/" TargetMode="External"/><Relationship Id="rId4" Type="http://schemas.openxmlformats.org/officeDocument/2006/relationships/hyperlink" Target="http://www.glassfrog.com/" TargetMode="External"/><Relationship Id="rId9" Type="http://schemas.openxmlformats.org/officeDocument/2006/relationships/hyperlink" Target="http://www.a3flow.com/" TargetMode="External"/><Relationship Id="rId14" Type="http://schemas.openxmlformats.org/officeDocument/2006/relationships/hyperlink" Target="http://www.zenhub.com/" TargetMode="External"/><Relationship Id="rId22" Type="http://schemas.openxmlformats.org/officeDocument/2006/relationships/hyperlink" Target="http://www.ora.pm/" TargetMode="External"/><Relationship Id="rId27" Type="http://schemas.openxmlformats.org/officeDocument/2006/relationships/hyperlink" Target="http://www.heylouise.app/" TargetMode="External"/><Relationship Id="rId30" Type="http://schemas.openxmlformats.org/officeDocument/2006/relationships/hyperlink" Target="http://www.ravetree.com/" TargetMode="External"/><Relationship Id="rId35" Type="http://schemas.openxmlformats.org/officeDocument/2006/relationships/hyperlink" Target="http://www.broadcom.com/" TargetMode="External"/><Relationship Id="rId43" Type="http://schemas.openxmlformats.org/officeDocument/2006/relationships/hyperlink" Target="http://www.axosoft.com/" TargetMode="External"/><Relationship Id="rId48" Type="http://schemas.openxmlformats.org/officeDocument/2006/relationships/hyperlink" Target="http://www.ableneo.com/" TargetMode="External"/><Relationship Id="rId8" Type="http://schemas.openxmlformats.org/officeDocument/2006/relationships/hyperlink" Target="http://www.visionproject.se/" TargetMode="External"/><Relationship Id="rId51" Type="http://schemas.openxmlformats.org/officeDocument/2006/relationships/hyperlink" Target="http://www.collab.net/" TargetMode="External"/><Relationship Id="rId3" Type="http://schemas.openxmlformats.org/officeDocument/2006/relationships/hyperlink" Target="http://www.scrummate.com/" TargetMode="External"/><Relationship Id="rId12" Type="http://schemas.openxmlformats.org/officeDocument/2006/relationships/hyperlink" Target="http://www.acunote.com/" TargetMode="External"/><Relationship Id="rId17" Type="http://schemas.openxmlformats.org/officeDocument/2006/relationships/hyperlink" Target="http://www.vivifyscrum.com/" TargetMode="External"/><Relationship Id="rId25" Type="http://schemas.openxmlformats.org/officeDocument/2006/relationships/hyperlink" Target="http://www.yasoon.de/" TargetMode="External"/><Relationship Id="rId33" Type="http://schemas.openxmlformats.org/officeDocument/2006/relationships/hyperlink" Target="http://www.growthhub.io/" TargetMode="External"/><Relationship Id="rId38" Type="http://schemas.openxmlformats.org/officeDocument/2006/relationships/hyperlink" Target="http://www.scrumdo.com/" TargetMode="External"/><Relationship Id="rId46" Type="http://schemas.openxmlformats.org/officeDocument/2006/relationships/hyperlink" Target="http://www.quickscrum.com/" TargetMode="External"/><Relationship Id="rId20" Type="http://schemas.openxmlformats.org/officeDocument/2006/relationships/hyperlink" Target="http://www.agilitysystem.net/" TargetMode="External"/><Relationship Id="rId41" Type="http://schemas.openxmlformats.org/officeDocument/2006/relationships/hyperlink" Target="http://www.kanbanize.com/" TargetMode="External"/><Relationship Id="rId54" Type="http://schemas.openxmlformats.org/officeDocument/2006/relationships/hyperlink" Target="http://www.digite.com/" TargetMode="External"/><Relationship Id="rId1" Type="http://schemas.openxmlformats.org/officeDocument/2006/relationships/hyperlink" Target="http://www.koan.co/" TargetMode="External"/><Relationship Id="rId6" Type="http://schemas.openxmlformats.org/officeDocument/2006/relationships/hyperlink" Target="http://www.glidr.io/" TargetMode="External"/><Relationship Id="rId15" Type="http://schemas.openxmlformats.org/officeDocument/2006/relationships/hyperlink" Target="http://www.zepel.io/" TargetMode="External"/><Relationship Id="rId23" Type="http://schemas.openxmlformats.org/officeDocument/2006/relationships/hyperlink" Target="http://www.kanbantool.com/" TargetMode="External"/><Relationship Id="rId28" Type="http://schemas.openxmlformats.org/officeDocument/2006/relationships/hyperlink" Target="http://www.scrumy.com/" TargetMode="External"/><Relationship Id="rId36" Type="http://schemas.openxmlformats.org/officeDocument/2006/relationships/hyperlink" Target="http://www.scrumdesk.com/" TargetMode="External"/><Relationship Id="rId49" Type="http://schemas.openxmlformats.org/officeDocument/2006/relationships/hyperlink" Target="http://www.innosabi.com/" TargetMode="External"/></Relationships>
</file>

<file path=xl/worksheets/_rels/sheet47.xml.rels><?xml version="1.0" encoding="UTF-8" standalone="yes"?>
<Relationships xmlns="http://schemas.openxmlformats.org/package/2006/relationships"><Relationship Id="rId117" Type="http://schemas.openxmlformats.org/officeDocument/2006/relationships/hyperlink" Target="http://www.whimsical.com/" TargetMode="External"/><Relationship Id="rId21" Type="http://schemas.openxmlformats.org/officeDocument/2006/relationships/hyperlink" Target="http://www.mattermost.com/" TargetMode="External"/><Relationship Id="rId63" Type="http://schemas.openxmlformats.org/officeDocument/2006/relationships/hyperlink" Target="http://www.allo.io/" TargetMode="External"/><Relationship Id="rId159" Type="http://schemas.openxmlformats.org/officeDocument/2006/relationships/hyperlink" Target="http://www.miranda.dk/" TargetMode="External"/><Relationship Id="rId170" Type="http://schemas.openxmlformats.org/officeDocument/2006/relationships/hyperlink" Target="http://www.crugo.com/" TargetMode="External"/><Relationship Id="rId226" Type="http://schemas.openxmlformats.org/officeDocument/2006/relationships/hyperlink" Target="http://www.kontentino.com/" TargetMode="External"/><Relationship Id="rId268" Type="http://schemas.openxmlformats.org/officeDocument/2006/relationships/hyperlink" Target="http://www.cutover.com/" TargetMode="External"/><Relationship Id="rId32" Type="http://schemas.openxmlformats.org/officeDocument/2006/relationships/hyperlink" Target="http://www.caplinked.com/" TargetMode="External"/><Relationship Id="rId74" Type="http://schemas.openxmlformats.org/officeDocument/2006/relationships/hyperlink" Target="http://www.shown.io/" TargetMode="External"/><Relationship Id="rId128" Type="http://schemas.openxmlformats.org/officeDocument/2006/relationships/hyperlink" Target="http://www.sofa-collaboration.com/" TargetMode="External"/><Relationship Id="rId5" Type="http://schemas.openxmlformats.org/officeDocument/2006/relationships/hyperlink" Target="http://www.kannu.com/" TargetMode="External"/><Relationship Id="rId181" Type="http://schemas.openxmlformats.org/officeDocument/2006/relationships/hyperlink" Target="http://www.joincube.com/" TargetMode="External"/><Relationship Id="rId237" Type="http://schemas.openxmlformats.org/officeDocument/2006/relationships/hyperlink" Target="http://www.gripp.com/" TargetMode="External"/><Relationship Id="rId279" Type="http://schemas.openxmlformats.org/officeDocument/2006/relationships/hyperlink" Target="http://www.box.com/" TargetMode="External"/><Relationship Id="rId43" Type="http://schemas.openxmlformats.org/officeDocument/2006/relationships/hyperlink" Target="http://www.scrumgenius.com/" TargetMode="External"/><Relationship Id="rId139" Type="http://schemas.openxmlformats.org/officeDocument/2006/relationships/hyperlink" Target="http://www.taskbeat.com/" TargetMode="External"/><Relationship Id="rId290" Type="http://schemas.openxmlformats.org/officeDocument/2006/relationships/hyperlink" Target="http://www.teamviewer.com/" TargetMode="External"/><Relationship Id="rId85" Type="http://schemas.openxmlformats.org/officeDocument/2006/relationships/hyperlink" Target="http://www.20-nine.com/" TargetMode="External"/><Relationship Id="rId150" Type="http://schemas.openxmlformats.org/officeDocument/2006/relationships/hyperlink" Target="http://www.plann3r.com/" TargetMode="External"/><Relationship Id="rId192" Type="http://schemas.openxmlformats.org/officeDocument/2006/relationships/hyperlink" Target="http://www.ekyte.com/" TargetMode="External"/><Relationship Id="rId206" Type="http://schemas.openxmlformats.org/officeDocument/2006/relationships/hyperlink" Target="http://www.samepage.io/" TargetMode="External"/><Relationship Id="rId248" Type="http://schemas.openxmlformats.org/officeDocument/2006/relationships/hyperlink" Target="http://www.idalko.com/" TargetMode="External"/><Relationship Id="rId12" Type="http://schemas.openxmlformats.org/officeDocument/2006/relationships/hyperlink" Target="http://www.getsmartq.com/" TargetMode="External"/><Relationship Id="rId33" Type="http://schemas.openxmlformats.org/officeDocument/2006/relationships/hyperlink" Target="http://www.capacity.com/" TargetMode="External"/><Relationship Id="rId108" Type="http://schemas.openxmlformats.org/officeDocument/2006/relationships/hyperlink" Target="http://www.torchlite.com/" TargetMode="External"/><Relationship Id="rId129" Type="http://schemas.openxmlformats.org/officeDocument/2006/relationships/hyperlink" Target="http://www.outline.app/" TargetMode="External"/><Relationship Id="rId280" Type="http://schemas.openxmlformats.org/officeDocument/2006/relationships/hyperlink" Target="http://www.eko.com/" TargetMode="External"/><Relationship Id="rId54" Type="http://schemas.openxmlformats.org/officeDocument/2006/relationships/hyperlink" Target="http://www.sococo.com/" TargetMode="External"/><Relationship Id="rId75" Type="http://schemas.openxmlformats.org/officeDocument/2006/relationships/hyperlink" Target="http://www.edu-sharing.com/" TargetMode="External"/><Relationship Id="rId96" Type="http://schemas.openxmlformats.org/officeDocument/2006/relationships/hyperlink" Target="http://www.workstreams.ai/" TargetMode="External"/><Relationship Id="rId140" Type="http://schemas.openxmlformats.org/officeDocument/2006/relationships/hyperlink" Target="http://www.ivicos.eu/" TargetMode="External"/><Relationship Id="rId161" Type="http://schemas.openxmlformats.org/officeDocument/2006/relationships/hyperlink" Target="http://www.dockethq.com/" TargetMode="External"/><Relationship Id="rId182" Type="http://schemas.openxmlformats.org/officeDocument/2006/relationships/hyperlink" Target="http://www.fiabee.com/" TargetMode="External"/><Relationship Id="rId217" Type="http://schemas.openxmlformats.org/officeDocument/2006/relationships/hyperlink" Target="http://www.bindtuning.com/" TargetMode="External"/><Relationship Id="rId6" Type="http://schemas.openxmlformats.org/officeDocument/2006/relationships/hyperlink" Target="http://www.organisemee.com/" TargetMode="External"/><Relationship Id="rId238" Type="http://schemas.openxmlformats.org/officeDocument/2006/relationships/hyperlink" Target="http://www.conceptboard.com/" TargetMode="External"/><Relationship Id="rId259" Type="http://schemas.openxmlformats.org/officeDocument/2006/relationships/hyperlink" Target="http://www.mural.co/" TargetMode="External"/><Relationship Id="rId23" Type="http://schemas.openxmlformats.org/officeDocument/2006/relationships/hyperlink" Target="http://www.vialect.com/" TargetMode="External"/><Relationship Id="rId119" Type="http://schemas.openxmlformats.org/officeDocument/2006/relationships/hyperlink" Target="http://www.tettra.com/" TargetMode="External"/><Relationship Id="rId270" Type="http://schemas.openxmlformats.org/officeDocument/2006/relationships/hyperlink" Target="http://www.exoplatform.com/" TargetMode="External"/><Relationship Id="rId291" Type="http://schemas.openxmlformats.org/officeDocument/2006/relationships/hyperlink" Target="http://www.miro.com/" TargetMode="External"/><Relationship Id="rId44" Type="http://schemas.openxmlformats.org/officeDocument/2006/relationships/hyperlink" Target="http://www.mindnode.com/" TargetMode="External"/><Relationship Id="rId65" Type="http://schemas.openxmlformats.org/officeDocument/2006/relationships/hyperlink" Target="http://www.infinitymaps.io/" TargetMode="External"/><Relationship Id="rId86" Type="http://schemas.openxmlformats.org/officeDocument/2006/relationships/hyperlink" Target="http://www.goto.com/" TargetMode="External"/><Relationship Id="rId130" Type="http://schemas.openxmlformats.org/officeDocument/2006/relationships/hyperlink" Target="http://www.inforama.com/" TargetMode="External"/><Relationship Id="rId151" Type="http://schemas.openxmlformats.org/officeDocument/2006/relationships/hyperlink" Target="http://www.collaboratecloud.com/" TargetMode="External"/><Relationship Id="rId172" Type="http://schemas.openxmlformats.org/officeDocument/2006/relationships/hyperlink" Target="http://www.joiqu.com/" TargetMode="External"/><Relationship Id="rId193" Type="http://schemas.openxmlformats.org/officeDocument/2006/relationships/hyperlink" Target="http://www.glasscubes.com/" TargetMode="External"/><Relationship Id="rId207" Type="http://schemas.openxmlformats.org/officeDocument/2006/relationships/hyperlink" Target="http://www.ragic.com/" TargetMode="External"/><Relationship Id="rId228" Type="http://schemas.openxmlformats.org/officeDocument/2006/relationships/hyperlink" Target="http://www.bloola.com/" TargetMode="External"/><Relationship Id="rId249" Type="http://schemas.openxmlformats.org/officeDocument/2006/relationships/hyperlink" Target="http://www.owncloud.com/" TargetMode="External"/><Relationship Id="rId13" Type="http://schemas.openxmlformats.org/officeDocument/2006/relationships/hyperlink" Target="http://www.hygger.io/" TargetMode="External"/><Relationship Id="rId109" Type="http://schemas.openxmlformats.org/officeDocument/2006/relationships/hyperlink" Target="http://www.blogin.co/" TargetMode="External"/><Relationship Id="rId260" Type="http://schemas.openxmlformats.org/officeDocument/2006/relationships/hyperlink" Target="http://www.pgi.com/" TargetMode="External"/><Relationship Id="rId281" Type="http://schemas.openxmlformats.org/officeDocument/2006/relationships/hyperlink" Target="http://www.slack.com/" TargetMode="External"/><Relationship Id="rId34" Type="http://schemas.openxmlformats.org/officeDocument/2006/relationships/hyperlink" Target="http://www.interactsoftware.com/" TargetMode="External"/><Relationship Id="rId55" Type="http://schemas.openxmlformats.org/officeDocument/2006/relationships/hyperlink" Target="http://www.stackby.com/" TargetMode="External"/><Relationship Id="rId76" Type="http://schemas.openxmlformats.org/officeDocument/2006/relationships/hyperlink" Target="http://www.breezeworks.com/" TargetMode="External"/><Relationship Id="rId97" Type="http://schemas.openxmlformats.org/officeDocument/2006/relationships/hyperlink" Target="http://www.maxthon.com/" TargetMode="External"/><Relationship Id="rId120" Type="http://schemas.openxmlformats.org/officeDocument/2006/relationships/hyperlink" Target="http://www.viadesk.nl/" TargetMode="External"/><Relationship Id="rId141" Type="http://schemas.openxmlformats.org/officeDocument/2006/relationships/hyperlink" Target="http://www.colabers.com/" TargetMode="External"/><Relationship Id="rId7" Type="http://schemas.openxmlformats.org/officeDocument/2006/relationships/hyperlink" Target="http://www.milanote.com/" TargetMode="External"/><Relationship Id="rId162" Type="http://schemas.openxmlformats.org/officeDocument/2006/relationships/hyperlink" Target="http://www.engagesales.com/" TargetMode="External"/><Relationship Id="rId183" Type="http://schemas.openxmlformats.org/officeDocument/2006/relationships/hyperlink" Target="http://www.meetingsphere.com/" TargetMode="External"/><Relationship Id="rId218" Type="http://schemas.openxmlformats.org/officeDocument/2006/relationships/hyperlink" Target="http://www.sheetgo.com/" TargetMode="External"/><Relationship Id="rId239" Type="http://schemas.openxmlformats.org/officeDocument/2006/relationships/hyperlink" Target="http://www.hoylu.com/" TargetMode="External"/><Relationship Id="rId250" Type="http://schemas.openxmlformats.org/officeDocument/2006/relationships/hyperlink" Target="http://www.actimo.com/" TargetMode="External"/><Relationship Id="rId271" Type="http://schemas.openxmlformats.org/officeDocument/2006/relationships/hyperlink" Target="http://www.teambition.com/" TargetMode="External"/><Relationship Id="rId292" Type="http://schemas.openxmlformats.org/officeDocument/2006/relationships/hyperlink" Target="http://www.calendly.com/" TargetMode="External"/><Relationship Id="rId24" Type="http://schemas.openxmlformats.org/officeDocument/2006/relationships/hyperlink" Target="http://www.zingtree.com/" TargetMode="External"/><Relationship Id="rId45" Type="http://schemas.openxmlformats.org/officeDocument/2006/relationships/hyperlink" Target="http://www.gettimely.com/" TargetMode="External"/><Relationship Id="rId66" Type="http://schemas.openxmlformats.org/officeDocument/2006/relationships/hyperlink" Target="http://www.wetransfer.com/" TargetMode="External"/><Relationship Id="rId87" Type="http://schemas.openxmlformats.org/officeDocument/2006/relationships/hyperlink" Target="http://www.dovetailapp.com/" TargetMode="External"/><Relationship Id="rId110" Type="http://schemas.openxmlformats.org/officeDocument/2006/relationships/hyperlink" Target="http://www.ayoa.com/" TargetMode="External"/><Relationship Id="rId131" Type="http://schemas.openxmlformats.org/officeDocument/2006/relationships/hyperlink" Target="http://www.valota.live/" TargetMode="External"/><Relationship Id="rId152" Type="http://schemas.openxmlformats.org/officeDocument/2006/relationships/hyperlink" Target="http://www.gladys.com/" TargetMode="External"/><Relationship Id="rId173" Type="http://schemas.openxmlformats.org/officeDocument/2006/relationships/hyperlink" Target="http://www.docxpresso.com/" TargetMode="External"/><Relationship Id="rId194" Type="http://schemas.openxmlformats.org/officeDocument/2006/relationships/hyperlink" Target="http://www.paperfly.io/" TargetMode="External"/><Relationship Id="rId208" Type="http://schemas.openxmlformats.org/officeDocument/2006/relationships/hyperlink" Target="http://www.en.talkspirit.com/" TargetMode="External"/><Relationship Id="rId229" Type="http://schemas.openxmlformats.org/officeDocument/2006/relationships/hyperlink" Target="http://www.tallyfox.com/" TargetMode="External"/><Relationship Id="rId240" Type="http://schemas.openxmlformats.org/officeDocument/2006/relationships/hyperlink" Target="http://www.invotra.com/" TargetMode="External"/><Relationship Id="rId261" Type="http://schemas.openxmlformats.org/officeDocument/2006/relationships/hyperlink" Target="http://www.airtable.com/" TargetMode="External"/><Relationship Id="rId14" Type="http://schemas.openxmlformats.org/officeDocument/2006/relationships/hyperlink" Target="http://www.wondershare.com/" TargetMode="External"/><Relationship Id="rId35" Type="http://schemas.openxmlformats.org/officeDocument/2006/relationships/hyperlink" Target="http://www.runn.io/" TargetMode="External"/><Relationship Id="rId56" Type="http://schemas.openxmlformats.org/officeDocument/2006/relationships/hyperlink" Target="http://www.cinergix.com/" TargetMode="External"/><Relationship Id="rId77" Type="http://schemas.openxmlformats.org/officeDocument/2006/relationships/hyperlink" Target="http://www.yammer.com/" TargetMode="External"/><Relationship Id="rId100" Type="http://schemas.openxmlformats.org/officeDocument/2006/relationships/hyperlink" Target="http://www.cacoo.com/" TargetMode="External"/><Relationship Id="rId282" Type="http://schemas.openxmlformats.org/officeDocument/2006/relationships/hyperlink" Target="http://www.anywhere365.io/" TargetMode="External"/><Relationship Id="rId8" Type="http://schemas.openxmlformats.org/officeDocument/2006/relationships/hyperlink" Target="http://www.onboardmeetings.com/" TargetMode="External"/><Relationship Id="rId98" Type="http://schemas.openxmlformats.org/officeDocument/2006/relationships/hyperlink" Target="http://www.teamdrive.com/" TargetMode="External"/><Relationship Id="rId121" Type="http://schemas.openxmlformats.org/officeDocument/2006/relationships/hyperlink" Target="http://www.squadzip.com/" TargetMode="External"/><Relationship Id="rId142" Type="http://schemas.openxmlformats.org/officeDocument/2006/relationships/hyperlink" Target="http://www.deskaway.com/" TargetMode="External"/><Relationship Id="rId163" Type="http://schemas.openxmlformats.org/officeDocument/2006/relationships/hyperlink" Target="http://www.meetfranz.com/" TargetMode="External"/><Relationship Id="rId184" Type="http://schemas.openxmlformats.org/officeDocument/2006/relationships/hyperlink" Target="http://www.innovationcast.com/" TargetMode="External"/><Relationship Id="rId219" Type="http://schemas.openxmlformats.org/officeDocument/2006/relationships/hyperlink" Target="http://www.hive.com/" TargetMode="External"/><Relationship Id="rId230" Type="http://schemas.openxmlformats.org/officeDocument/2006/relationships/hyperlink" Target="http://www.quip.com/" TargetMode="External"/><Relationship Id="rId251" Type="http://schemas.openxmlformats.org/officeDocument/2006/relationships/hyperlink" Target="http://www.devada.com/" TargetMode="External"/><Relationship Id="rId25" Type="http://schemas.openxmlformats.org/officeDocument/2006/relationships/hyperlink" Target="http://www.sharevault.com/" TargetMode="External"/><Relationship Id="rId46" Type="http://schemas.openxmlformats.org/officeDocument/2006/relationships/hyperlink" Target="http://www.atlassian.com/" TargetMode="External"/><Relationship Id="rId67" Type="http://schemas.openxmlformats.org/officeDocument/2006/relationships/hyperlink" Target="http://www.tessello.co.uk/" TargetMode="External"/><Relationship Id="rId272" Type="http://schemas.openxmlformats.org/officeDocument/2006/relationships/hyperlink" Target="http://www.bitrix24.com/" TargetMode="External"/><Relationship Id="rId293" Type="http://schemas.openxmlformats.org/officeDocument/2006/relationships/hyperlink" Target="http://www.office.com/" TargetMode="External"/><Relationship Id="rId88" Type="http://schemas.openxmlformats.org/officeDocument/2006/relationships/hyperlink" Target="http://www.snapcomms.com/" TargetMode="External"/><Relationship Id="rId111" Type="http://schemas.openxmlformats.org/officeDocument/2006/relationships/hyperlink" Target="http://www.exago.com/" TargetMode="External"/><Relationship Id="rId132" Type="http://schemas.openxmlformats.org/officeDocument/2006/relationships/hyperlink" Target="http://www.jell.com/" TargetMode="External"/><Relationship Id="rId153" Type="http://schemas.openxmlformats.org/officeDocument/2006/relationships/hyperlink" Target="http://www.intwixt.com/" TargetMode="External"/><Relationship Id="rId174" Type="http://schemas.openxmlformats.org/officeDocument/2006/relationships/hyperlink" Target="http://www.planless.com/" TargetMode="External"/><Relationship Id="rId195" Type="http://schemas.openxmlformats.org/officeDocument/2006/relationships/hyperlink" Target="http://www.tinkerlist.tv/" TargetMode="External"/><Relationship Id="rId209" Type="http://schemas.openxmlformats.org/officeDocument/2006/relationships/hyperlink" Target="http://www.correlate.com/" TargetMode="External"/><Relationship Id="rId220" Type="http://schemas.openxmlformats.org/officeDocument/2006/relationships/hyperlink" Target="http://www.activecollab.com/" TargetMode="External"/><Relationship Id="rId241" Type="http://schemas.openxmlformats.org/officeDocument/2006/relationships/hyperlink" Target="http://www.m-files.com/" TargetMode="External"/><Relationship Id="rId15" Type="http://schemas.openxmlformats.org/officeDocument/2006/relationships/hyperlink" Target="http://www.mocoapp.com/" TargetMode="External"/><Relationship Id="rId36" Type="http://schemas.openxmlformats.org/officeDocument/2006/relationships/hyperlink" Target="http://www.timetackle.com/" TargetMode="External"/><Relationship Id="rId57" Type="http://schemas.openxmlformats.org/officeDocument/2006/relationships/hyperlink" Target="http://www.teampassword.com/" TargetMode="External"/><Relationship Id="rId262" Type="http://schemas.openxmlformats.org/officeDocument/2006/relationships/hyperlink" Target="http://www.loom.com/" TargetMode="External"/><Relationship Id="rId283" Type="http://schemas.openxmlformats.org/officeDocument/2006/relationships/hyperlink" Target="http://www.hightail.com/" TargetMode="External"/><Relationship Id="rId78" Type="http://schemas.openxmlformats.org/officeDocument/2006/relationships/hyperlink" Target="http://www.kainexus.com/" TargetMode="External"/><Relationship Id="rId99" Type="http://schemas.openxmlformats.org/officeDocument/2006/relationships/hyperlink" Target="http://www.dieagenturverwaltung.de/" TargetMode="External"/><Relationship Id="rId101" Type="http://schemas.openxmlformats.org/officeDocument/2006/relationships/hyperlink" Target="http://www.directpoll.com/" TargetMode="External"/><Relationship Id="rId122" Type="http://schemas.openxmlformats.org/officeDocument/2006/relationships/hyperlink" Target="http://www.zones.com/" TargetMode="External"/><Relationship Id="rId143" Type="http://schemas.openxmlformats.org/officeDocument/2006/relationships/hyperlink" Target="http://www.fruux.com/" TargetMode="External"/><Relationship Id="rId164" Type="http://schemas.openxmlformats.org/officeDocument/2006/relationships/hyperlink" Target="http://www.honey.is/" TargetMode="External"/><Relationship Id="rId185" Type="http://schemas.openxmlformats.org/officeDocument/2006/relationships/hyperlink" Target="http://www.pxio.de/" TargetMode="External"/><Relationship Id="rId9" Type="http://schemas.openxmlformats.org/officeDocument/2006/relationships/hyperlink" Target="http://www.talentcards.com/" TargetMode="External"/><Relationship Id="rId210" Type="http://schemas.openxmlformats.org/officeDocument/2006/relationships/hyperlink" Target="http://www.sharpr.com/" TargetMode="External"/><Relationship Id="rId26" Type="http://schemas.openxmlformats.org/officeDocument/2006/relationships/hyperlink" Target="http://www.easit.no/" TargetMode="External"/><Relationship Id="rId231" Type="http://schemas.openxmlformats.org/officeDocument/2006/relationships/hyperlink" Target="http://www.harmon.ie/" TargetMode="External"/><Relationship Id="rId252" Type="http://schemas.openxmlformats.org/officeDocument/2006/relationships/hyperlink" Target="http://www.onlyoffice.com/" TargetMode="External"/><Relationship Id="rId273" Type="http://schemas.openxmlformats.org/officeDocument/2006/relationships/hyperlink" Target="http://www.igloosoftware.com/" TargetMode="External"/><Relationship Id="rId294" Type="http://schemas.openxmlformats.org/officeDocument/2006/relationships/hyperlink" Target="http://www.evernote.com/" TargetMode="External"/><Relationship Id="rId47" Type="http://schemas.openxmlformats.org/officeDocument/2006/relationships/hyperlink" Target="http://www.workwithopal.com/" TargetMode="External"/><Relationship Id="rId68" Type="http://schemas.openxmlformats.org/officeDocument/2006/relationships/hyperlink" Target="http://www.papaly.com/" TargetMode="External"/><Relationship Id="rId89" Type="http://schemas.openxmlformats.org/officeDocument/2006/relationships/hyperlink" Target="http://www.go.chatwork.com/" TargetMode="External"/><Relationship Id="rId112" Type="http://schemas.openxmlformats.org/officeDocument/2006/relationships/hyperlink" Target="http://www.valispace.com/" TargetMode="External"/><Relationship Id="rId133" Type="http://schemas.openxmlformats.org/officeDocument/2006/relationships/hyperlink" Target="http://www.ginlo.net/" TargetMode="External"/><Relationship Id="rId154" Type="http://schemas.openxmlformats.org/officeDocument/2006/relationships/hyperlink" Target="http://www.pitchview.de/" TargetMode="External"/><Relationship Id="rId175" Type="http://schemas.openxmlformats.org/officeDocument/2006/relationships/hyperlink" Target="http://www.koofr.eu/" TargetMode="External"/><Relationship Id="rId196" Type="http://schemas.openxmlformats.org/officeDocument/2006/relationships/hyperlink" Target="http://www.2viz.io/" TargetMode="External"/><Relationship Id="rId200" Type="http://schemas.openxmlformats.org/officeDocument/2006/relationships/hyperlink" Target="http://www.appfluence.com/" TargetMode="External"/><Relationship Id="rId16" Type="http://schemas.openxmlformats.org/officeDocument/2006/relationships/hyperlink" Target="http://www.whispir.com/" TargetMode="External"/><Relationship Id="rId221" Type="http://schemas.openxmlformats.org/officeDocument/2006/relationships/hyperlink" Target="http://www.powernoodle.com/" TargetMode="External"/><Relationship Id="rId242" Type="http://schemas.openxmlformats.org/officeDocument/2006/relationships/hyperlink" Target="http://www.miradore.com/" TargetMode="External"/><Relationship Id="rId263" Type="http://schemas.openxmlformats.org/officeDocument/2006/relationships/hyperlink" Target="http://www.dropbox.com/" TargetMode="External"/><Relationship Id="rId284" Type="http://schemas.openxmlformats.org/officeDocument/2006/relationships/hyperlink" Target="http://www.kinly.com/" TargetMode="External"/><Relationship Id="rId37" Type="http://schemas.openxmlformats.org/officeDocument/2006/relationships/hyperlink" Target="http://www.filemail.com/" TargetMode="External"/><Relationship Id="rId58" Type="http://schemas.openxmlformats.org/officeDocument/2006/relationships/hyperlink" Target="http://www.ccscannow.com/" TargetMode="External"/><Relationship Id="rId79" Type="http://schemas.openxmlformats.org/officeDocument/2006/relationships/hyperlink" Target="http://www.site.moovia.com/" TargetMode="External"/><Relationship Id="rId102" Type="http://schemas.openxmlformats.org/officeDocument/2006/relationships/hyperlink" Target="http://www.yallahq.com/" TargetMode="External"/><Relationship Id="rId123" Type="http://schemas.openxmlformats.org/officeDocument/2006/relationships/hyperlink" Target="http://www.lucidchart.com/" TargetMode="External"/><Relationship Id="rId144" Type="http://schemas.openxmlformats.org/officeDocument/2006/relationships/hyperlink" Target="http://www.quire.io/" TargetMode="External"/><Relationship Id="rId90" Type="http://schemas.openxmlformats.org/officeDocument/2006/relationships/hyperlink" Target="http://www.fellow.app/" TargetMode="External"/><Relationship Id="rId165" Type="http://schemas.openxmlformats.org/officeDocument/2006/relationships/hyperlink" Target="http://www.shopperations.com/" TargetMode="External"/><Relationship Id="rId186" Type="http://schemas.openxmlformats.org/officeDocument/2006/relationships/hyperlink" Target="http://www.teamplace.net/" TargetMode="External"/><Relationship Id="rId211" Type="http://schemas.openxmlformats.org/officeDocument/2006/relationships/hyperlink" Target="http://www.outlook.live.com/" TargetMode="External"/><Relationship Id="rId232" Type="http://schemas.openxmlformats.org/officeDocument/2006/relationships/hyperlink" Target="http://www.infolio.co/" TargetMode="External"/><Relationship Id="rId253" Type="http://schemas.openxmlformats.org/officeDocument/2006/relationships/hyperlink" Target="http://www.syncplicity.com/" TargetMode="External"/><Relationship Id="rId274" Type="http://schemas.openxmlformats.org/officeDocument/2006/relationships/hyperlink" Target="http://www.tibco.com/" TargetMode="External"/><Relationship Id="rId27" Type="http://schemas.openxmlformats.org/officeDocument/2006/relationships/hyperlink" Target="http://www.creately.com/" TargetMode="External"/><Relationship Id="rId48" Type="http://schemas.openxmlformats.org/officeDocument/2006/relationships/hyperlink" Target="http://www.sketchtogether.com/" TargetMode="External"/><Relationship Id="rId69" Type="http://schemas.openxmlformats.org/officeDocument/2006/relationships/hyperlink" Target="http://www.trevorai.com/" TargetMode="External"/><Relationship Id="rId113" Type="http://schemas.openxmlformats.org/officeDocument/2006/relationships/hyperlink" Target="http://www.shufflrr.com/" TargetMode="External"/><Relationship Id="rId134" Type="http://schemas.openxmlformats.org/officeDocument/2006/relationships/hyperlink" Target="http://www.knote.com/" TargetMode="External"/><Relationship Id="rId80" Type="http://schemas.openxmlformats.org/officeDocument/2006/relationships/hyperlink" Target="http://www.teamretro.com/" TargetMode="External"/><Relationship Id="rId155" Type="http://schemas.openxmlformats.org/officeDocument/2006/relationships/hyperlink" Target="http://www.tabidoo.cloud/" TargetMode="External"/><Relationship Id="rId176" Type="http://schemas.openxmlformats.org/officeDocument/2006/relationships/hyperlink" Target="http://www.docraptor.com/" TargetMode="External"/><Relationship Id="rId197" Type="http://schemas.openxmlformats.org/officeDocument/2006/relationships/hyperlink" Target="http://www.hailer.com/" TargetMode="External"/><Relationship Id="rId201" Type="http://schemas.openxmlformats.org/officeDocument/2006/relationships/hyperlink" Target="http://www.dodoc.com/" TargetMode="External"/><Relationship Id="rId222" Type="http://schemas.openxmlformats.org/officeDocument/2006/relationships/hyperlink" Target="http://www.awingu.com/" TargetMode="External"/><Relationship Id="rId243" Type="http://schemas.openxmlformats.org/officeDocument/2006/relationships/hyperlink" Target="http://www.innocentive.com/" TargetMode="External"/><Relationship Id="rId264" Type="http://schemas.openxmlformats.org/officeDocument/2006/relationships/hyperlink" Target="http://www.mangoapps.com/" TargetMode="External"/><Relationship Id="rId285" Type="http://schemas.openxmlformats.org/officeDocument/2006/relationships/hyperlink" Target="http://www.moxo.com/" TargetMode="External"/><Relationship Id="rId17" Type="http://schemas.openxmlformats.org/officeDocument/2006/relationships/hyperlink" Target="http://www.spokephone.com/" TargetMode="External"/><Relationship Id="rId38" Type="http://schemas.openxmlformats.org/officeDocument/2006/relationships/hyperlink" Target="http://www.screenrec.com/" TargetMode="External"/><Relationship Id="rId59" Type="http://schemas.openxmlformats.org/officeDocument/2006/relationships/hyperlink" Target="http://www.teamworklive.com/" TargetMode="External"/><Relationship Id="rId103" Type="http://schemas.openxmlformats.org/officeDocument/2006/relationships/hyperlink" Target="http://www.factualsoft.com/" TargetMode="External"/><Relationship Id="rId124" Type="http://schemas.openxmlformats.org/officeDocument/2006/relationships/hyperlink" Target="http://www.centerdevice.de/" TargetMode="External"/><Relationship Id="rId70" Type="http://schemas.openxmlformats.org/officeDocument/2006/relationships/hyperlink" Target="http://www.workplace.com/" TargetMode="External"/><Relationship Id="rId91" Type="http://schemas.openxmlformats.org/officeDocument/2006/relationships/hyperlink" Target="http://www.xwiki.org/" TargetMode="External"/><Relationship Id="rId145" Type="http://schemas.openxmlformats.org/officeDocument/2006/relationships/hyperlink" Target="http://www.tricider.com/" TargetMode="External"/><Relationship Id="rId166" Type="http://schemas.openxmlformats.org/officeDocument/2006/relationships/hyperlink" Target="http://www.re4m.io/" TargetMode="External"/><Relationship Id="rId187" Type="http://schemas.openxmlformats.org/officeDocument/2006/relationships/hyperlink" Target="http://www.enterprisehive.com/" TargetMode="External"/><Relationship Id="rId1" Type="http://schemas.openxmlformats.org/officeDocument/2006/relationships/hyperlink" Target="http://www.bonzai-intranet.com/" TargetMode="External"/><Relationship Id="rId212" Type="http://schemas.openxmlformats.org/officeDocument/2006/relationships/hyperlink" Target="http://www.pickit.com/" TargetMode="External"/><Relationship Id="rId233" Type="http://schemas.openxmlformats.org/officeDocument/2006/relationships/hyperlink" Target="http://www.klippa.com/" TargetMode="External"/><Relationship Id="rId254" Type="http://schemas.openxmlformats.org/officeDocument/2006/relationships/hyperlink" Target="http://www.teem.com/" TargetMode="External"/><Relationship Id="rId28" Type="http://schemas.openxmlformats.org/officeDocument/2006/relationships/hyperlink" Target="http://www.gliffy.com/" TargetMode="External"/><Relationship Id="rId49" Type="http://schemas.openxmlformats.org/officeDocument/2006/relationships/hyperlink" Target="http://www.nimbusweb.me/" TargetMode="External"/><Relationship Id="rId114" Type="http://schemas.openxmlformats.org/officeDocument/2006/relationships/hyperlink" Target="http://www.xmind.net/" TargetMode="External"/><Relationship Id="rId275" Type="http://schemas.openxmlformats.org/officeDocument/2006/relationships/hyperlink" Target="http://www.mitel.com/" TargetMode="External"/><Relationship Id="rId60" Type="http://schemas.openxmlformats.org/officeDocument/2006/relationships/hyperlink" Target="http://www.diligent.com/" TargetMode="External"/><Relationship Id="rId81" Type="http://schemas.openxmlformats.org/officeDocument/2006/relationships/hyperlink" Target="http://www.squadpod.com/" TargetMode="External"/><Relationship Id="rId135" Type="http://schemas.openxmlformats.org/officeDocument/2006/relationships/hyperlink" Target="http://www.ablebits.com/" TargetMode="External"/><Relationship Id="rId156" Type="http://schemas.openxmlformats.org/officeDocument/2006/relationships/hyperlink" Target="http://www.collaborazon.com/" TargetMode="External"/><Relationship Id="rId177" Type="http://schemas.openxmlformats.org/officeDocument/2006/relationships/hyperlink" Target="http://www.mag.io/" TargetMode="External"/><Relationship Id="rId198" Type="http://schemas.openxmlformats.org/officeDocument/2006/relationships/hyperlink" Target="http://www.cardboardit.com/" TargetMode="External"/><Relationship Id="rId202" Type="http://schemas.openxmlformats.org/officeDocument/2006/relationships/hyperlink" Target="http://www.clinked.com/" TargetMode="External"/><Relationship Id="rId223" Type="http://schemas.openxmlformats.org/officeDocument/2006/relationships/hyperlink" Target="http://www.onehub.com/" TargetMode="External"/><Relationship Id="rId244" Type="http://schemas.openxmlformats.org/officeDocument/2006/relationships/hyperlink" Target="http://www.fenestrae.com/" TargetMode="External"/><Relationship Id="rId18" Type="http://schemas.openxmlformats.org/officeDocument/2006/relationships/hyperlink" Target="http://www.dox42.com/" TargetMode="External"/><Relationship Id="rId39" Type="http://schemas.openxmlformats.org/officeDocument/2006/relationships/hyperlink" Target="http://www.transcend-360.com/" TargetMode="External"/><Relationship Id="rId265" Type="http://schemas.openxmlformats.org/officeDocument/2006/relationships/hyperlink" Target="http://www.huddle.com/" TargetMode="External"/><Relationship Id="rId286" Type="http://schemas.openxmlformats.org/officeDocument/2006/relationships/hyperlink" Target="http://www.doodle.com/" TargetMode="External"/><Relationship Id="rId50" Type="http://schemas.openxmlformats.org/officeDocument/2006/relationships/hyperlink" Target="http://www.classworkzoom.com/" TargetMode="External"/><Relationship Id="rId104" Type="http://schemas.openxmlformats.org/officeDocument/2006/relationships/hyperlink" Target="http://www.sendsafely.com/" TargetMode="External"/><Relationship Id="rId125" Type="http://schemas.openxmlformats.org/officeDocument/2006/relationships/hyperlink" Target="http://www.myhubintranet.com/" TargetMode="External"/><Relationship Id="rId146" Type="http://schemas.openxmlformats.org/officeDocument/2006/relationships/hyperlink" Target="http://www.flowdock.com/" TargetMode="External"/><Relationship Id="rId167" Type="http://schemas.openxmlformats.org/officeDocument/2006/relationships/hyperlink" Target="http://www.intraboom.com/" TargetMode="External"/><Relationship Id="rId188" Type="http://schemas.openxmlformats.org/officeDocument/2006/relationships/hyperlink" Target="http://www.getriff.co/" TargetMode="External"/><Relationship Id="rId71" Type="http://schemas.openxmlformats.org/officeDocument/2006/relationships/hyperlink" Target="http://www.mediafire.com/" TargetMode="External"/><Relationship Id="rId92" Type="http://schemas.openxmlformats.org/officeDocument/2006/relationships/hyperlink" Target="http://www.webrtc-experiment.com/" TargetMode="External"/><Relationship Id="rId213" Type="http://schemas.openxmlformats.org/officeDocument/2006/relationships/hyperlink" Target="http://www.hiverhq.com/" TargetMode="External"/><Relationship Id="rId234" Type="http://schemas.openxmlformats.org/officeDocument/2006/relationships/hyperlink" Target="http://www.gluu.biz/" TargetMode="External"/><Relationship Id="rId2" Type="http://schemas.openxmlformats.org/officeDocument/2006/relationships/hyperlink" Target="http://www.todo.vu/" TargetMode="External"/><Relationship Id="rId29" Type="http://schemas.openxmlformats.org/officeDocument/2006/relationships/hyperlink" Target="http://www.automationhero.ai/" TargetMode="External"/><Relationship Id="rId255" Type="http://schemas.openxmlformats.org/officeDocument/2006/relationships/hyperlink" Target="http://www.taskworld.com/" TargetMode="External"/><Relationship Id="rId276" Type="http://schemas.openxmlformats.org/officeDocument/2006/relationships/hyperlink" Target="http://www.bluejeans.com/" TargetMode="External"/><Relationship Id="rId40" Type="http://schemas.openxmlformats.org/officeDocument/2006/relationships/hyperlink" Target="http://www.reactivepad.com/" TargetMode="External"/><Relationship Id="rId115" Type="http://schemas.openxmlformats.org/officeDocument/2006/relationships/hyperlink" Target="http://www.multi-planning.com/" TargetMode="External"/><Relationship Id="rId136" Type="http://schemas.openxmlformats.org/officeDocument/2006/relationships/hyperlink" Target="http://www.ludus.one/" TargetMode="External"/><Relationship Id="rId157" Type="http://schemas.openxmlformats.org/officeDocument/2006/relationships/hyperlink" Target="http://www.bind.rs/" TargetMode="External"/><Relationship Id="rId178" Type="http://schemas.openxmlformats.org/officeDocument/2006/relationships/hyperlink" Target="http://www.twoodo.com/" TargetMode="External"/><Relationship Id="rId61" Type="http://schemas.openxmlformats.org/officeDocument/2006/relationships/hyperlink" Target="http://www.serverless360.com/" TargetMode="External"/><Relationship Id="rId82" Type="http://schemas.openxmlformats.org/officeDocument/2006/relationships/hyperlink" Target="http://www.woobot.io/" TargetMode="External"/><Relationship Id="rId199" Type="http://schemas.openxmlformats.org/officeDocument/2006/relationships/hyperlink" Target="http://www.fleep.io/" TargetMode="External"/><Relationship Id="rId203" Type="http://schemas.openxmlformats.org/officeDocument/2006/relationships/hyperlink" Target="http://www.brandguardian.com/" TargetMode="External"/><Relationship Id="rId19" Type="http://schemas.openxmlformats.org/officeDocument/2006/relationships/hyperlink" Target="http://www.workspace.google.com/" TargetMode="External"/><Relationship Id="rId224" Type="http://schemas.openxmlformats.org/officeDocument/2006/relationships/hyperlink" Target="http://www.twist.com/" TargetMode="External"/><Relationship Id="rId245" Type="http://schemas.openxmlformats.org/officeDocument/2006/relationships/hyperlink" Target="http://www.9lenses.com/" TargetMode="External"/><Relationship Id="rId266" Type="http://schemas.openxmlformats.org/officeDocument/2006/relationships/hyperlink" Target="http://www.dreambroker.com/" TargetMode="External"/><Relationship Id="rId287" Type="http://schemas.openxmlformats.org/officeDocument/2006/relationships/hyperlink" Target="http://www.blueface.com/" TargetMode="External"/><Relationship Id="rId30" Type="http://schemas.openxmlformats.org/officeDocument/2006/relationships/hyperlink" Target="http://www.dyce.io/" TargetMode="External"/><Relationship Id="rId105" Type="http://schemas.openxmlformats.org/officeDocument/2006/relationships/hyperlink" Target="http://www.redeapp.com/" TargetMode="External"/><Relationship Id="rId126" Type="http://schemas.openxmlformats.org/officeDocument/2006/relationships/hyperlink" Target="http://www.loomio.org/" TargetMode="External"/><Relationship Id="rId147" Type="http://schemas.openxmlformats.org/officeDocument/2006/relationships/hyperlink" Target="http://www.plicca.com/" TargetMode="External"/><Relationship Id="rId168" Type="http://schemas.openxmlformats.org/officeDocument/2006/relationships/hyperlink" Target="http://www.holabrief.com/" TargetMode="External"/><Relationship Id="rId51" Type="http://schemas.openxmlformats.org/officeDocument/2006/relationships/hyperlink" Target="http://www.robinpowered.com/" TargetMode="External"/><Relationship Id="rId72" Type="http://schemas.openxmlformats.org/officeDocument/2006/relationships/hyperlink" Target="http://www.uptickapp.com/" TargetMode="External"/><Relationship Id="rId93" Type="http://schemas.openxmlformats.org/officeDocument/2006/relationships/hyperlink" Target="http://www.cageapp.com/" TargetMode="External"/><Relationship Id="rId189" Type="http://schemas.openxmlformats.org/officeDocument/2006/relationships/hyperlink" Target="http://www.greps.com/" TargetMode="External"/><Relationship Id="rId3" Type="http://schemas.openxmlformats.org/officeDocument/2006/relationships/hyperlink" Target="http://www.azeusconvene.com/" TargetMode="External"/><Relationship Id="rId214" Type="http://schemas.openxmlformats.org/officeDocument/2006/relationships/hyperlink" Target="http://www.cloudalize.com/" TargetMode="External"/><Relationship Id="rId235" Type="http://schemas.openxmlformats.org/officeDocument/2006/relationships/hyperlink" Target="http://www.hyperin.com/" TargetMode="External"/><Relationship Id="rId256" Type="http://schemas.openxmlformats.org/officeDocument/2006/relationships/hyperlink" Target="http://www.jostle.me/" TargetMode="External"/><Relationship Id="rId277" Type="http://schemas.openxmlformats.org/officeDocument/2006/relationships/hyperlink" Target="http://www.messagebird.com/" TargetMode="External"/><Relationship Id="rId116" Type="http://schemas.openxmlformats.org/officeDocument/2006/relationships/hyperlink" Target="http://www.firstup.io/" TargetMode="External"/><Relationship Id="rId137" Type="http://schemas.openxmlformats.org/officeDocument/2006/relationships/hyperlink" Target="http://www.suitedash.com/" TargetMode="External"/><Relationship Id="rId158" Type="http://schemas.openxmlformats.org/officeDocument/2006/relationships/hyperlink" Target="http://www.mrmules.com/" TargetMode="External"/><Relationship Id="rId20" Type="http://schemas.openxmlformats.org/officeDocument/2006/relationships/hyperlink" Target="http://www.wimi-teamwork.com/" TargetMode="External"/><Relationship Id="rId41" Type="http://schemas.openxmlformats.org/officeDocument/2006/relationships/hyperlink" Target="http://www.cloudhq.net/" TargetMode="External"/><Relationship Id="rId62" Type="http://schemas.openxmlformats.org/officeDocument/2006/relationships/hyperlink" Target="http://www.files.com/" TargetMode="External"/><Relationship Id="rId83" Type="http://schemas.openxmlformats.org/officeDocument/2006/relationships/hyperlink" Target="http://www.accounts.google.com/" TargetMode="External"/><Relationship Id="rId179" Type="http://schemas.openxmlformats.org/officeDocument/2006/relationships/hyperlink" Target="http://www.ryver.com/" TargetMode="External"/><Relationship Id="rId190" Type="http://schemas.openxmlformats.org/officeDocument/2006/relationships/hyperlink" Target="http://www.highspot.com/" TargetMode="External"/><Relationship Id="rId204" Type="http://schemas.openxmlformats.org/officeDocument/2006/relationships/hyperlink" Target="http://www.azendoo.com/" TargetMode="External"/><Relationship Id="rId225" Type="http://schemas.openxmlformats.org/officeDocument/2006/relationships/hyperlink" Target="http://www.fengoffice.com/" TargetMode="External"/><Relationship Id="rId246" Type="http://schemas.openxmlformats.org/officeDocument/2006/relationships/hyperlink" Target="http://www.figma.com/" TargetMode="External"/><Relationship Id="rId267" Type="http://schemas.openxmlformats.org/officeDocument/2006/relationships/hyperlink" Target="http://www.iobeya.com/" TargetMode="External"/><Relationship Id="rId288" Type="http://schemas.openxmlformats.org/officeDocument/2006/relationships/hyperlink" Target="http://www.mindmeister.com/" TargetMode="External"/><Relationship Id="rId106" Type="http://schemas.openxmlformats.org/officeDocument/2006/relationships/hyperlink" Target="http://www.organimi.com/" TargetMode="External"/><Relationship Id="rId127" Type="http://schemas.openxmlformats.org/officeDocument/2006/relationships/hyperlink" Target="http://www.axure.com/" TargetMode="External"/><Relationship Id="rId10" Type="http://schemas.openxmlformats.org/officeDocument/2006/relationships/hyperlink" Target="http://www.mscrm-addons.com/" TargetMode="External"/><Relationship Id="rId31" Type="http://schemas.openxmlformats.org/officeDocument/2006/relationships/hyperlink" Target="http://www.zulip.com/" TargetMode="External"/><Relationship Id="rId52" Type="http://schemas.openxmlformats.org/officeDocument/2006/relationships/hyperlink" Target="http://www.myvoice.ai/" TargetMode="External"/><Relationship Id="rId73" Type="http://schemas.openxmlformats.org/officeDocument/2006/relationships/hyperlink" Target="http://www.offiria.com/" TargetMode="External"/><Relationship Id="rId94" Type="http://schemas.openxmlformats.org/officeDocument/2006/relationships/hyperlink" Target="http://www.stormboard.com/" TargetMode="External"/><Relationship Id="rId148" Type="http://schemas.openxmlformats.org/officeDocument/2006/relationships/hyperlink" Target="http://www.duplie.com/" TargetMode="External"/><Relationship Id="rId169" Type="http://schemas.openxmlformats.org/officeDocument/2006/relationships/hyperlink" Target="http://www.projecturf.com/" TargetMode="External"/><Relationship Id="rId4" Type="http://schemas.openxmlformats.org/officeDocument/2006/relationships/hyperlink" Target="http://www.stackfield.com/" TargetMode="External"/><Relationship Id="rId180" Type="http://schemas.openxmlformats.org/officeDocument/2006/relationships/hyperlink" Target="http://www.agil.com/" TargetMode="External"/><Relationship Id="rId215" Type="http://schemas.openxmlformats.org/officeDocument/2006/relationships/hyperlink" Target="http://www.can-do.de/" TargetMode="External"/><Relationship Id="rId236" Type="http://schemas.openxmlformats.org/officeDocument/2006/relationships/hyperlink" Target="http://www.redbooth.com/" TargetMode="External"/><Relationship Id="rId257" Type="http://schemas.openxmlformats.org/officeDocument/2006/relationships/hyperlink" Target="http://www.anydesk.com/" TargetMode="External"/><Relationship Id="rId278" Type="http://schemas.openxmlformats.org/officeDocument/2006/relationships/hyperlink" Target="http://www.circuit.com/" TargetMode="External"/><Relationship Id="rId42" Type="http://schemas.openxmlformats.org/officeDocument/2006/relationships/hyperlink" Target="http://www.techbuzzview.com/" TargetMode="External"/><Relationship Id="rId84" Type="http://schemas.openxmlformats.org/officeDocument/2006/relationships/hyperlink" Target="http://www.piqnic.com/" TargetMode="External"/><Relationship Id="rId138" Type="http://schemas.openxmlformats.org/officeDocument/2006/relationships/hyperlink" Target="http://www.coggle.it/" TargetMode="External"/><Relationship Id="rId191" Type="http://schemas.openxmlformats.org/officeDocument/2006/relationships/hyperlink" Target="http://www.beekeeper.io/" TargetMode="External"/><Relationship Id="rId205" Type="http://schemas.openxmlformats.org/officeDocument/2006/relationships/hyperlink" Target="http://www.hibox.co/" TargetMode="External"/><Relationship Id="rId247" Type="http://schemas.openxmlformats.org/officeDocument/2006/relationships/hyperlink" Target="http://www.smallpdf.com/" TargetMode="External"/><Relationship Id="rId107" Type="http://schemas.openxmlformats.org/officeDocument/2006/relationships/hyperlink" Target="http://www.cloudine.fourtop.nl/" TargetMode="External"/><Relationship Id="rId289" Type="http://schemas.openxmlformats.org/officeDocument/2006/relationships/hyperlink" Target="http://www.8x8.com/" TargetMode="External"/><Relationship Id="rId11" Type="http://schemas.openxmlformats.org/officeDocument/2006/relationships/hyperlink" Target="http://www.simplemind.eu/" TargetMode="External"/><Relationship Id="rId53" Type="http://schemas.openxmlformats.org/officeDocument/2006/relationships/hyperlink" Target="http://www.reportandrun.com/" TargetMode="External"/><Relationship Id="rId149" Type="http://schemas.openxmlformats.org/officeDocument/2006/relationships/hyperlink" Target="http://www.bubbl.us/" TargetMode="External"/><Relationship Id="rId95" Type="http://schemas.openxmlformats.org/officeDocument/2006/relationships/hyperlink" Target="http://www.ezassi.com/" TargetMode="External"/><Relationship Id="rId160" Type="http://schemas.openxmlformats.org/officeDocument/2006/relationships/hyperlink" Target="http://www.slickplan.com/" TargetMode="External"/><Relationship Id="rId216" Type="http://schemas.openxmlformats.org/officeDocument/2006/relationships/hyperlink" Target="http://www.salonized.com/" TargetMode="External"/><Relationship Id="rId258" Type="http://schemas.openxmlformats.org/officeDocument/2006/relationships/hyperlink" Target="http://www.convo.com/" TargetMode="External"/><Relationship Id="rId22" Type="http://schemas.openxmlformats.org/officeDocument/2006/relationships/hyperlink" Target="http://www.dragapp.com/" TargetMode="External"/><Relationship Id="rId64" Type="http://schemas.openxmlformats.org/officeDocument/2006/relationships/hyperlink" Target="http://www.webex.com/" TargetMode="External"/><Relationship Id="rId118" Type="http://schemas.openxmlformats.org/officeDocument/2006/relationships/hyperlink" Target="http://www.easyagile.com/" TargetMode="External"/><Relationship Id="rId171" Type="http://schemas.openxmlformats.org/officeDocument/2006/relationships/hyperlink" Target="http://www.comindwork.com/" TargetMode="External"/><Relationship Id="rId227" Type="http://schemas.openxmlformats.org/officeDocument/2006/relationships/hyperlink" Target="http://www.upwave.io/" TargetMode="External"/><Relationship Id="rId269" Type="http://schemas.openxmlformats.org/officeDocument/2006/relationships/hyperlink" Target="http://www.swivl.com/" TargetMode="External"/></Relationships>
</file>

<file path=xl/worksheets/_rels/sheet48.xml.rels><?xml version="1.0" encoding="UTF-8" standalone="yes"?>
<Relationships xmlns="http://schemas.openxmlformats.org/package/2006/relationships"><Relationship Id="rId26" Type="http://schemas.openxmlformats.org/officeDocument/2006/relationships/hyperlink" Target="http://www.thesagenext.com/" TargetMode="External"/><Relationship Id="rId21" Type="http://schemas.openxmlformats.org/officeDocument/2006/relationships/hyperlink" Target="http://www.keyinvoice.com/" TargetMode="External"/><Relationship Id="rId42" Type="http://schemas.openxmlformats.org/officeDocument/2006/relationships/hyperlink" Target="http://www.invoicexpress.com/" TargetMode="External"/><Relationship Id="rId47" Type="http://schemas.openxmlformats.org/officeDocument/2006/relationships/hyperlink" Target="http://www.planguru.com/" TargetMode="External"/><Relationship Id="rId63" Type="http://schemas.openxmlformats.org/officeDocument/2006/relationships/hyperlink" Target="http://www.slib.com/" TargetMode="External"/><Relationship Id="rId68" Type="http://schemas.openxmlformats.org/officeDocument/2006/relationships/hyperlink" Target="http://www.dalenys.com/" TargetMode="External"/><Relationship Id="rId7" Type="http://schemas.openxmlformats.org/officeDocument/2006/relationships/hyperlink" Target="http://www.vuosikello.fi/" TargetMode="External"/><Relationship Id="rId71" Type="http://schemas.openxmlformats.org/officeDocument/2006/relationships/hyperlink" Target="http://www.adyen.com/" TargetMode="External"/><Relationship Id="rId2" Type="http://schemas.openxmlformats.org/officeDocument/2006/relationships/hyperlink" Target="http://www.workday.com/" TargetMode="External"/><Relationship Id="rId16" Type="http://schemas.openxmlformats.org/officeDocument/2006/relationships/hyperlink" Target="http://www.sonovate.com/" TargetMode="External"/><Relationship Id="rId29" Type="http://schemas.openxmlformats.org/officeDocument/2006/relationships/hyperlink" Target="http://www.bill.pt/" TargetMode="External"/><Relationship Id="rId11" Type="http://schemas.openxmlformats.org/officeDocument/2006/relationships/hyperlink" Target="http://www.vistaar.com/" TargetMode="External"/><Relationship Id="rId24" Type="http://schemas.openxmlformats.org/officeDocument/2006/relationships/hyperlink" Target="http://www.accountingsoftwaresingapore.sg/" TargetMode="External"/><Relationship Id="rId32" Type="http://schemas.openxmlformats.org/officeDocument/2006/relationships/hyperlink" Target="http://www.lean-case.com/" TargetMode="External"/><Relationship Id="rId37" Type="http://schemas.openxmlformats.org/officeDocument/2006/relationships/hyperlink" Target="http://www.pricinghub.net/" TargetMode="External"/><Relationship Id="rId40" Type="http://schemas.openxmlformats.org/officeDocument/2006/relationships/hyperlink" Target="http://www.vendus.pt/" TargetMode="External"/><Relationship Id="rId45" Type="http://schemas.openxmlformats.org/officeDocument/2006/relationships/hyperlink" Target="http://www.myfundbox.com/" TargetMode="External"/><Relationship Id="rId53" Type="http://schemas.openxmlformats.org/officeDocument/2006/relationships/hyperlink" Target="http://www.floatapp.com/" TargetMode="External"/><Relationship Id="rId58" Type="http://schemas.openxmlformats.org/officeDocument/2006/relationships/hyperlink" Target="http://www.preciselycontracts.com/" TargetMode="External"/><Relationship Id="rId66" Type="http://schemas.openxmlformats.org/officeDocument/2006/relationships/hyperlink" Target="http://www.mollie.com/" TargetMode="External"/><Relationship Id="rId5" Type="http://schemas.openxmlformats.org/officeDocument/2006/relationships/hyperlink" Target="http://www.infinigrow.com/" TargetMode="External"/><Relationship Id="rId61" Type="http://schemas.openxmlformats.org/officeDocument/2006/relationships/hyperlink" Target="http://www.prevedere.com/" TargetMode="External"/><Relationship Id="rId19" Type="http://schemas.openxmlformats.org/officeDocument/2006/relationships/hyperlink" Target="http://www.shareworks.com/" TargetMode="External"/><Relationship Id="rId14" Type="http://schemas.openxmlformats.org/officeDocument/2006/relationships/hyperlink" Target="http://www.coverflex.com/" TargetMode="External"/><Relationship Id="rId22" Type="http://schemas.openxmlformats.org/officeDocument/2006/relationships/hyperlink" Target="http://www.clear-plan.co.uk/" TargetMode="External"/><Relationship Id="rId27" Type="http://schemas.openxmlformats.org/officeDocument/2006/relationships/hyperlink" Target="http://www.kainosworksmart.com/" TargetMode="External"/><Relationship Id="rId30" Type="http://schemas.openxmlformats.org/officeDocument/2006/relationships/hyperlink" Target="http://www.budgeta.com/" TargetMode="External"/><Relationship Id="rId35" Type="http://schemas.openxmlformats.org/officeDocument/2006/relationships/hyperlink" Target="http://www.invisiblecollector.com/" TargetMode="External"/><Relationship Id="rId43" Type="http://schemas.openxmlformats.org/officeDocument/2006/relationships/hyperlink" Target="http://www.neubrain.com/" TargetMode="External"/><Relationship Id="rId48" Type="http://schemas.openxmlformats.org/officeDocument/2006/relationships/hyperlink" Target="http://www.getharvest.com/" TargetMode="External"/><Relationship Id="rId56" Type="http://schemas.openxmlformats.org/officeDocument/2006/relationships/hyperlink" Target="http://www.infosuite.dk/" TargetMode="External"/><Relationship Id="rId64" Type="http://schemas.openxmlformats.org/officeDocument/2006/relationships/hyperlink" Target="http://www.activeviam.com/" TargetMode="External"/><Relationship Id="rId69" Type="http://schemas.openxmlformats.org/officeDocument/2006/relationships/hyperlink" Target="http://www.murex.com/" TargetMode="External"/><Relationship Id="rId8" Type="http://schemas.openxmlformats.org/officeDocument/2006/relationships/hyperlink" Target="http://www.toconline.pt/" TargetMode="External"/><Relationship Id="rId51" Type="http://schemas.openxmlformats.org/officeDocument/2006/relationships/hyperlink" Target="http://www.netopia-payments.com/" TargetMode="External"/><Relationship Id="rId72" Type="http://schemas.openxmlformats.org/officeDocument/2006/relationships/hyperlink" Target="http://www.gocardless.com/" TargetMode="External"/><Relationship Id="rId3" Type="http://schemas.openxmlformats.org/officeDocument/2006/relationships/hyperlink" Target="http://www.xlhub.com/" TargetMode="External"/><Relationship Id="rId12" Type="http://schemas.openxmlformats.org/officeDocument/2006/relationships/hyperlink" Target="http://www.hiveage.com/" TargetMode="External"/><Relationship Id="rId17" Type="http://schemas.openxmlformats.org/officeDocument/2006/relationships/hyperlink" Target="http://www.agencymania.com/" TargetMode="External"/><Relationship Id="rId25" Type="http://schemas.openxmlformats.org/officeDocument/2006/relationships/hyperlink" Target="http://www.magnifinance.com/" TargetMode="External"/><Relationship Id="rId33" Type="http://schemas.openxmlformats.org/officeDocument/2006/relationships/hyperlink" Target="http://www.cloudbudget.com/" TargetMode="External"/><Relationship Id="rId38" Type="http://schemas.openxmlformats.org/officeDocument/2006/relationships/hyperlink" Target="http://www.eupago.pt/" TargetMode="External"/><Relationship Id="rId46" Type="http://schemas.openxmlformats.org/officeDocument/2006/relationships/hyperlink" Target="http://www.finastra.com/" TargetMode="External"/><Relationship Id="rId59" Type="http://schemas.openxmlformats.org/officeDocument/2006/relationships/hyperlink" Target="http://www.prophix.com/" TargetMode="External"/><Relationship Id="rId67" Type="http://schemas.openxmlformats.org/officeDocument/2006/relationships/hyperlink" Target="http://www.centage.com/" TargetMode="External"/><Relationship Id="rId20" Type="http://schemas.openxmlformats.org/officeDocument/2006/relationships/hyperlink" Target="http://www.myfreedelity.com/" TargetMode="External"/><Relationship Id="rId41" Type="http://schemas.openxmlformats.org/officeDocument/2006/relationships/hyperlink" Target="http://www.abacusfinancials.com/" TargetMode="External"/><Relationship Id="rId54" Type="http://schemas.openxmlformats.org/officeDocument/2006/relationships/hyperlink" Target="http://www.quantrix.com/" TargetMode="External"/><Relationship Id="rId62" Type="http://schemas.openxmlformats.org/officeDocument/2006/relationships/hyperlink" Target="http://www.autorek.com/" TargetMode="External"/><Relationship Id="rId70" Type="http://schemas.openxmlformats.org/officeDocument/2006/relationships/hyperlink" Target="http://www.vendavo.com/" TargetMode="External"/><Relationship Id="rId1" Type="http://schemas.openxmlformats.org/officeDocument/2006/relationships/hyperlink" Target="http://www.totalctrl.com/" TargetMode="External"/><Relationship Id="rId6" Type="http://schemas.openxmlformats.org/officeDocument/2006/relationships/hyperlink" Target="http://www.xlreporting.com/" TargetMode="External"/><Relationship Id="rId15" Type="http://schemas.openxmlformats.org/officeDocument/2006/relationships/hyperlink" Target="http://www.stackify.com/" TargetMode="External"/><Relationship Id="rId23" Type="http://schemas.openxmlformats.org/officeDocument/2006/relationships/hyperlink" Target="http://www.cloqqa.com/" TargetMode="External"/><Relationship Id="rId28" Type="http://schemas.openxmlformats.org/officeDocument/2006/relationships/hyperlink" Target="http://www.yoyogroup.com/" TargetMode="External"/><Relationship Id="rId36" Type="http://schemas.openxmlformats.org/officeDocument/2006/relationships/hyperlink" Target="http://www.accountflow.no/" TargetMode="External"/><Relationship Id="rId49" Type="http://schemas.openxmlformats.org/officeDocument/2006/relationships/hyperlink" Target="http://www.sandpiper.ch/" TargetMode="External"/><Relationship Id="rId57" Type="http://schemas.openxmlformats.org/officeDocument/2006/relationships/hyperlink" Target="http://www.chartmogul.com/" TargetMode="External"/><Relationship Id="rId10" Type="http://schemas.openxmlformats.org/officeDocument/2006/relationships/hyperlink" Target="http://www.geniuserp.com/" TargetMode="External"/><Relationship Id="rId31" Type="http://schemas.openxmlformats.org/officeDocument/2006/relationships/hyperlink" Target="http://www.dataccuity.com/" TargetMode="External"/><Relationship Id="rId44" Type="http://schemas.openxmlformats.org/officeDocument/2006/relationships/hyperlink" Target="http://www.getpoindexter.com/" TargetMode="External"/><Relationship Id="rId52" Type="http://schemas.openxmlformats.org/officeDocument/2006/relationships/hyperlink" Target="http://www.moloni.pt/" TargetMode="External"/><Relationship Id="rId60" Type="http://schemas.openxmlformats.org/officeDocument/2006/relationships/hyperlink" Target="http://www.jasminsoftware.pt/" TargetMode="External"/><Relationship Id="rId65" Type="http://schemas.openxmlformats.org/officeDocument/2006/relationships/hyperlink" Target="http://www.saphety.com/" TargetMode="External"/><Relationship Id="rId4" Type="http://schemas.openxmlformats.org/officeDocument/2006/relationships/hyperlink" Target="http://www.iraiser.com/" TargetMode="External"/><Relationship Id="rId9" Type="http://schemas.openxmlformats.org/officeDocument/2006/relationships/hyperlink" Target="http://www.rydoo.com/" TargetMode="External"/><Relationship Id="rId13" Type="http://schemas.openxmlformats.org/officeDocument/2006/relationships/hyperlink" Target="http://www.pegasussystems.com/" TargetMode="External"/><Relationship Id="rId18" Type="http://schemas.openxmlformats.org/officeDocument/2006/relationships/hyperlink" Target="http://www.xelix.com/" TargetMode="External"/><Relationship Id="rId39" Type="http://schemas.openxmlformats.org/officeDocument/2006/relationships/hyperlink" Target="http://www.fygi.io/" TargetMode="External"/><Relationship Id="rId34" Type="http://schemas.openxmlformats.org/officeDocument/2006/relationships/hyperlink" Target="http://www.pay-lobby.com/" TargetMode="External"/><Relationship Id="rId50" Type="http://schemas.openxmlformats.org/officeDocument/2006/relationships/hyperlink" Target="http://www.flareapps.com/" TargetMode="External"/><Relationship Id="rId55" Type="http://schemas.openxmlformats.org/officeDocument/2006/relationships/hyperlink" Target="http://www.switchpayments.com/" TargetMode="External"/></Relationships>
</file>

<file path=xl/worksheets/_rels/sheet49.xml.rels><?xml version="1.0" encoding="UTF-8" standalone="yes"?>
<Relationships xmlns="http://schemas.openxmlformats.org/package/2006/relationships"><Relationship Id="rId117" Type="http://schemas.openxmlformats.org/officeDocument/2006/relationships/hyperlink" Target="http://www.tabbli.com/" TargetMode="External"/><Relationship Id="rId21" Type="http://schemas.openxmlformats.org/officeDocument/2006/relationships/hyperlink" Target="http://www.wittyparrot.com/" TargetMode="External"/><Relationship Id="rId42" Type="http://schemas.openxmlformats.org/officeDocument/2006/relationships/hyperlink" Target="http://www.notion.so/" TargetMode="External"/><Relationship Id="rId63" Type="http://schemas.openxmlformats.org/officeDocument/2006/relationships/hyperlink" Target="http://www.mytelescope.io/" TargetMode="External"/><Relationship Id="rId84" Type="http://schemas.openxmlformats.org/officeDocument/2006/relationships/hyperlink" Target="http://www.clarity-software.com/" TargetMode="External"/><Relationship Id="rId138" Type="http://schemas.openxmlformats.org/officeDocument/2006/relationships/hyperlink" Target="http://www.kelloo.com/" TargetMode="External"/><Relationship Id="rId159" Type="http://schemas.openxmlformats.org/officeDocument/2006/relationships/hyperlink" Target="http://www.krzana.com/" TargetMode="External"/><Relationship Id="rId170" Type="http://schemas.openxmlformats.org/officeDocument/2006/relationships/hyperlink" Target="http://www.custobar.com/" TargetMode="External"/><Relationship Id="rId191" Type="http://schemas.openxmlformats.org/officeDocument/2006/relationships/hyperlink" Target="http://www.claromentis.com/" TargetMode="External"/><Relationship Id="rId205" Type="http://schemas.openxmlformats.org/officeDocument/2006/relationships/hyperlink" Target="http://www.modell-aachen.de/" TargetMode="External"/><Relationship Id="rId226" Type="http://schemas.openxmlformats.org/officeDocument/2006/relationships/hyperlink" Target="http://www.bubblegroup.com/" TargetMode="External"/><Relationship Id="rId247" Type="http://schemas.openxmlformats.org/officeDocument/2006/relationships/hyperlink" Target="http://www.intland.com/" TargetMode="External"/><Relationship Id="rId107" Type="http://schemas.openxmlformats.org/officeDocument/2006/relationships/hyperlink" Target="http://www.casual.pm/" TargetMode="External"/><Relationship Id="rId11" Type="http://schemas.openxmlformats.org/officeDocument/2006/relationships/hyperlink" Target="http://www.ninox.com/" TargetMode="External"/><Relationship Id="rId32" Type="http://schemas.openxmlformats.org/officeDocument/2006/relationships/hyperlink" Target="http://www.donedone.com/" TargetMode="External"/><Relationship Id="rId53" Type="http://schemas.openxmlformats.org/officeDocument/2006/relationships/hyperlink" Target="http://www.xentral.com/" TargetMode="External"/><Relationship Id="rId74" Type="http://schemas.openxmlformats.org/officeDocument/2006/relationships/hyperlink" Target="http://www.tomsplanner.com/" TargetMode="External"/><Relationship Id="rId128" Type="http://schemas.openxmlformats.org/officeDocument/2006/relationships/hyperlink" Target="http://www.keluro.com/" TargetMode="External"/><Relationship Id="rId149" Type="http://schemas.openxmlformats.org/officeDocument/2006/relationships/hyperlink" Target="http://www.predictiveblack.com/" TargetMode="External"/><Relationship Id="rId5" Type="http://schemas.openxmlformats.org/officeDocument/2006/relationships/hyperlink" Target="http://www.servicem8.com/" TargetMode="External"/><Relationship Id="rId95" Type="http://schemas.openxmlformats.org/officeDocument/2006/relationships/hyperlink" Target="http://www.blanchardsystems.com/" TargetMode="External"/><Relationship Id="rId160" Type="http://schemas.openxmlformats.org/officeDocument/2006/relationships/hyperlink" Target="http://www.binfire.com/" TargetMode="External"/><Relationship Id="rId181" Type="http://schemas.openxmlformats.org/officeDocument/2006/relationships/hyperlink" Target="http://www.proworkflow.com/" TargetMode="External"/><Relationship Id="rId216" Type="http://schemas.openxmlformats.org/officeDocument/2006/relationships/hyperlink" Target="http://www.copper.com/" TargetMode="External"/><Relationship Id="rId237" Type="http://schemas.openxmlformats.org/officeDocument/2006/relationships/hyperlink" Target="http://www.apptivo.com/" TargetMode="External"/><Relationship Id="rId258" Type="http://schemas.openxmlformats.org/officeDocument/2006/relationships/hyperlink" Target="http://www.kintone.com/" TargetMode="External"/><Relationship Id="rId22" Type="http://schemas.openxmlformats.org/officeDocument/2006/relationships/hyperlink" Target="http://www.sap.com/" TargetMode="External"/><Relationship Id="rId43" Type="http://schemas.openxmlformats.org/officeDocument/2006/relationships/hyperlink" Target="http://www.xait.com/" TargetMode="External"/><Relationship Id="rId64" Type="http://schemas.openxmlformats.org/officeDocument/2006/relationships/hyperlink" Target="http://www.todoist.com/" TargetMode="External"/><Relationship Id="rId118" Type="http://schemas.openxmlformats.org/officeDocument/2006/relationships/hyperlink" Target="http://www.geniusproject.com/" TargetMode="External"/><Relationship Id="rId139" Type="http://schemas.openxmlformats.org/officeDocument/2006/relationships/hyperlink" Target="http://www.agreedo.com/" TargetMode="External"/><Relationship Id="rId85" Type="http://schemas.openxmlformats.org/officeDocument/2006/relationships/hyperlink" Target="http://www.aceproject.com/" TargetMode="External"/><Relationship Id="rId150" Type="http://schemas.openxmlformats.org/officeDocument/2006/relationships/hyperlink" Target="http://www.leadgenapp.io/" TargetMode="External"/><Relationship Id="rId171" Type="http://schemas.openxmlformats.org/officeDocument/2006/relationships/hyperlink" Target="http://www.openproject.org/" TargetMode="External"/><Relationship Id="rId192" Type="http://schemas.openxmlformats.org/officeDocument/2006/relationships/hyperlink" Target="http://www.functionpoint.com/" TargetMode="External"/><Relationship Id="rId206" Type="http://schemas.openxmlformats.org/officeDocument/2006/relationships/hyperlink" Target="http://www.paymoapp.com/" TargetMode="External"/><Relationship Id="rId227" Type="http://schemas.openxmlformats.org/officeDocument/2006/relationships/hyperlink" Target="http://www.flowhaven.com/" TargetMode="External"/><Relationship Id="rId248" Type="http://schemas.openxmlformats.org/officeDocument/2006/relationships/hyperlink" Target="http://www.identeco.co.uk/" TargetMode="External"/><Relationship Id="rId12" Type="http://schemas.openxmlformats.org/officeDocument/2006/relationships/hyperlink" Target="http://www.lifetick.com/" TargetMode="External"/><Relationship Id="rId33" Type="http://schemas.openxmlformats.org/officeDocument/2006/relationships/hyperlink" Target="http://www.taskpigeon.co/" TargetMode="External"/><Relationship Id="rId108" Type="http://schemas.openxmlformats.org/officeDocument/2006/relationships/hyperlink" Target="http://www.greenfly.ai/" TargetMode="External"/><Relationship Id="rId129" Type="http://schemas.openxmlformats.org/officeDocument/2006/relationships/hyperlink" Target="http://www.breeze.pm/" TargetMode="External"/><Relationship Id="rId54" Type="http://schemas.openxmlformats.org/officeDocument/2006/relationships/hyperlink" Target="http://www.trackplus.com/" TargetMode="External"/><Relationship Id="rId75" Type="http://schemas.openxmlformats.org/officeDocument/2006/relationships/hyperlink" Target="http://www.workamajig.com/" TargetMode="External"/><Relationship Id="rId96" Type="http://schemas.openxmlformats.org/officeDocument/2006/relationships/hyperlink" Target="http://www.starcom.tech/" TargetMode="External"/><Relationship Id="rId140" Type="http://schemas.openxmlformats.org/officeDocument/2006/relationships/hyperlink" Target="http://www.processkit.com/" TargetMode="External"/><Relationship Id="rId161" Type="http://schemas.openxmlformats.org/officeDocument/2006/relationships/hyperlink" Target="http://www.timo24.de/" TargetMode="External"/><Relationship Id="rId182" Type="http://schemas.openxmlformats.org/officeDocument/2006/relationships/hyperlink" Target="http://www.slite.com/" TargetMode="External"/><Relationship Id="rId217" Type="http://schemas.openxmlformats.org/officeDocument/2006/relationships/hyperlink" Target="http://www.claris.com/" TargetMode="External"/><Relationship Id="rId6" Type="http://schemas.openxmlformats.org/officeDocument/2006/relationships/hyperlink" Target="http://www.webwork-tracker.com/" TargetMode="External"/><Relationship Id="rId238" Type="http://schemas.openxmlformats.org/officeDocument/2006/relationships/hyperlink" Target="http://www.hypeinnovation.com/" TargetMode="External"/><Relationship Id="rId259" Type="http://schemas.openxmlformats.org/officeDocument/2006/relationships/hyperlink" Target="http://www.mavenlink.com/" TargetMode="External"/><Relationship Id="rId23" Type="http://schemas.openxmlformats.org/officeDocument/2006/relationships/hyperlink" Target="http://www.routific.com/" TargetMode="External"/><Relationship Id="rId119" Type="http://schemas.openxmlformats.org/officeDocument/2006/relationships/hyperlink" Target="http://www.collaboration-index.com/" TargetMode="External"/><Relationship Id="rId44" Type="http://schemas.openxmlformats.org/officeDocument/2006/relationships/hyperlink" Target="http://www.wrike.com/" TargetMode="External"/><Relationship Id="rId65" Type="http://schemas.openxmlformats.org/officeDocument/2006/relationships/hyperlink" Target="http://www.otter.ai/" TargetMode="External"/><Relationship Id="rId86" Type="http://schemas.openxmlformats.org/officeDocument/2006/relationships/hyperlink" Target="http://www.zistemo.com/" TargetMode="External"/><Relationship Id="rId130" Type="http://schemas.openxmlformats.org/officeDocument/2006/relationships/hyperlink" Target="http://www.ignitur.com/" TargetMode="External"/><Relationship Id="rId151" Type="http://schemas.openxmlformats.org/officeDocument/2006/relationships/hyperlink" Target="http://www.applicomhq.com/" TargetMode="External"/><Relationship Id="rId172" Type="http://schemas.openxmlformats.org/officeDocument/2006/relationships/hyperlink" Target="http://www.synergist.co.uk/" TargetMode="External"/><Relationship Id="rId193" Type="http://schemas.openxmlformats.org/officeDocument/2006/relationships/hyperlink" Target="http://www.intheloop.io/" TargetMode="External"/><Relationship Id="rId207" Type="http://schemas.openxmlformats.org/officeDocument/2006/relationships/hyperlink" Target="http://www.basecamp.com/" TargetMode="External"/><Relationship Id="rId228" Type="http://schemas.openxmlformats.org/officeDocument/2006/relationships/hyperlink" Target="http://www.buddy.works/" TargetMode="External"/><Relationship Id="rId249" Type="http://schemas.openxmlformats.org/officeDocument/2006/relationships/hyperlink" Target="http://www.agilepoint.com/" TargetMode="External"/><Relationship Id="rId13" Type="http://schemas.openxmlformats.org/officeDocument/2006/relationships/hyperlink" Target="http://www.workstack.io/" TargetMode="External"/><Relationship Id="rId109" Type="http://schemas.openxmlformats.org/officeDocument/2006/relationships/hyperlink" Target="http://www.flovate.com/" TargetMode="External"/><Relationship Id="rId34" Type="http://schemas.openxmlformats.org/officeDocument/2006/relationships/hyperlink" Target="http://www.meisterplan.com/" TargetMode="External"/><Relationship Id="rId55" Type="http://schemas.openxmlformats.org/officeDocument/2006/relationships/hyperlink" Target="http://www.ziflow.com/" TargetMode="External"/><Relationship Id="rId76" Type="http://schemas.openxmlformats.org/officeDocument/2006/relationships/hyperlink" Target="http://www.bigchange.com/" TargetMode="External"/><Relationship Id="rId97" Type="http://schemas.openxmlformats.org/officeDocument/2006/relationships/hyperlink" Target="http://www.en.calameo.com/" TargetMode="External"/><Relationship Id="rId120" Type="http://schemas.openxmlformats.org/officeDocument/2006/relationships/hyperlink" Target="http://www.toodledo.com/" TargetMode="External"/><Relationship Id="rId141" Type="http://schemas.openxmlformats.org/officeDocument/2006/relationships/hyperlink" Target="http://www.nomadesk.com/" TargetMode="External"/><Relationship Id="rId7" Type="http://schemas.openxmlformats.org/officeDocument/2006/relationships/hyperlink" Target="http://www.visionflow.com/" TargetMode="External"/><Relationship Id="rId162" Type="http://schemas.openxmlformats.org/officeDocument/2006/relationships/hyperlink" Target="http://www.gryppcorp.com/" TargetMode="External"/><Relationship Id="rId183" Type="http://schemas.openxmlformats.org/officeDocument/2006/relationships/hyperlink" Target="http://www.dokify.net/" TargetMode="External"/><Relationship Id="rId218" Type="http://schemas.openxmlformats.org/officeDocument/2006/relationships/hyperlink" Target="http://www.braidhq.com/" TargetMode="External"/><Relationship Id="rId239" Type="http://schemas.openxmlformats.org/officeDocument/2006/relationships/hyperlink" Target="http://www.toggl.com/" TargetMode="External"/><Relationship Id="rId250" Type="http://schemas.openxmlformats.org/officeDocument/2006/relationships/hyperlink" Target="http://www.codeworldwide.com/" TargetMode="External"/><Relationship Id="rId24" Type="http://schemas.openxmlformats.org/officeDocument/2006/relationships/hyperlink" Target="http://www.factro.de/" TargetMode="External"/><Relationship Id="rId45" Type="http://schemas.openxmlformats.org/officeDocument/2006/relationships/hyperlink" Target="http://www.hopin.com/" TargetMode="External"/><Relationship Id="rId66" Type="http://schemas.openxmlformats.org/officeDocument/2006/relationships/hyperlink" Target="http://www.sciforma.com/" TargetMode="External"/><Relationship Id="rId87" Type="http://schemas.openxmlformats.org/officeDocument/2006/relationships/hyperlink" Target="http://www.mindmanager.com/" TargetMode="External"/><Relationship Id="rId110" Type="http://schemas.openxmlformats.org/officeDocument/2006/relationships/hyperlink" Target="http://www.huskymarketingplanner.com/" TargetMode="External"/><Relationship Id="rId131" Type="http://schemas.openxmlformats.org/officeDocument/2006/relationships/hyperlink" Target="http://www.outplanr.com/" TargetMode="External"/><Relationship Id="rId152" Type="http://schemas.openxmlformats.org/officeDocument/2006/relationships/hyperlink" Target="http://www.tadabase.io/" TargetMode="External"/><Relationship Id="rId173" Type="http://schemas.openxmlformats.org/officeDocument/2006/relationships/hyperlink" Target="http://www.leankor.com/" TargetMode="External"/><Relationship Id="rId194" Type="http://schemas.openxmlformats.org/officeDocument/2006/relationships/hyperlink" Target="http://www.celoxis.com/" TargetMode="External"/><Relationship Id="rId208" Type="http://schemas.openxmlformats.org/officeDocument/2006/relationships/hyperlink" Target="http://www.mediatool.com/" TargetMode="External"/><Relationship Id="rId229" Type="http://schemas.openxmlformats.org/officeDocument/2006/relationships/hyperlink" Target="http://www.quickbase.com/" TargetMode="External"/><Relationship Id="rId240" Type="http://schemas.openxmlformats.org/officeDocument/2006/relationships/hyperlink" Target="http://www.about.grabyo.com/" TargetMode="External"/><Relationship Id="rId14" Type="http://schemas.openxmlformats.org/officeDocument/2006/relationships/hyperlink" Target="http://www.workflowz.com/" TargetMode="External"/><Relationship Id="rId35" Type="http://schemas.openxmlformats.org/officeDocument/2006/relationships/hyperlink" Target="http://www.viragegroup.com/" TargetMode="External"/><Relationship Id="rId56" Type="http://schemas.openxmlformats.org/officeDocument/2006/relationships/hyperlink" Target="http://www.xsoffice.no/" TargetMode="External"/><Relationship Id="rId77" Type="http://schemas.openxmlformats.org/officeDocument/2006/relationships/hyperlink" Target="http://www.martechtracker.com/" TargetMode="External"/><Relationship Id="rId100" Type="http://schemas.openxmlformats.org/officeDocument/2006/relationships/hyperlink" Target="http://www.triggerapp.com/" TargetMode="External"/><Relationship Id="rId8" Type="http://schemas.openxmlformats.org/officeDocument/2006/relationships/hyperlink" Target="http://www.ppm.itdesign.de/" TargetMode="External"/><Relationship Id="rId98" Type="http://schemas.openxmlformats.org/officeDocument/2006/relationships/hyperlink" Target="http://www.teamgrid.app/" TargetMode="External"/><Relationship Id="rId121" Type="http://schemas.openxmlformats.org/officeDocument/2006/relationships/hyperlink" Target="http://www.notism.io/" TargetMode="External"/><Relationship Id="rId142" Type="http://schemas.openxmlformats.org/officeDocument/2006/relationships/hyperlink" Target="http://www.copperproject.com/" TargetMode="External"/><Relationship Id="rId163" Type="http://schemas.openxmlformats.org/officeDocument/2006/relationships/hyperlink" Target="http://www.sweetprocess.com/" TargetMode="External"/><Relationship Id="rId184" Type="http://schemas.openxmlformats.org/officeDocument/2006/relationships/hyperlink" Target="http://www.ruumapp.com/" TargetMode="External"/><Relationship Id="rId219" Type="http://schemas.openxmlformats.org/officeDocument/2006/relationships/hyperlink" Target="http://www.dink.eu/" TargetMode="External"/><Relationship Id="rId230" Type="http://schemas.openxmlformats.org/officeDocument/2006/relationships/hyperlink" Target="http://www.joinblink.com/" TargetMode="External"/><Relationship Id="rId251" Type="http://schemas.openxmlformats.org/officeDocument/2006/relationships/hyperlink" Target="http://www.doddle.com/" TargetMode="External"/><Relationship Id="rId25" Type="http://schemas.openxmlformats.org/officeDocument/2006/relationships/hyperlink" Target="http://www.shortcut.com/" TargetMode="External"/><Relationship Id="rId46" Type="http://schemas.openxmlformats.org/officeDocument/2006/relationships/hyperlink" Target="http://www.breadbutter.io/" TargetMode="External"/><Relationship Id="rId67" Type="http://schemas.openxmlformats.org/officeDocument/2006/relationships/hyperlink" Target="http://www.studio3t.com/" TargetMode="External"/><Relationship Id="rId88" Type="http://schemas.openxmlformats.org/officeDocument/2006/relationships/hyperlink" Target="http://www.zummit.nl/" TargetMode="External"/><Relationship Id="rId111" Type="http://schemas.openxmlformats.org/officeDocument/2006/relationships/hyperlink" Target="http://www.monkeyworks.co/" TargetMode="External"/><Relationship Id="rId132" Type="http://schemas.openxmlformats.org/officeDocument/2006/relationships/hyperlink" Target="http://www.teamelio.com/" TargetMode="External"/><Relationship Id="rId153" Type="http://schemas.openxmlformats.org/officeDocument/2006/relationships/hyperlink" Target="http://www.acteamo.com/" TargetMode="External"/><Relationship Id="rId174" Type="http://schemas.openxmlformats.org/officeDocument/2006/relationships/hyperlink" Target="http://www.proficonf.com/" TargetMode="External"/><Relationship Id="rId195" Type="http://schemas.openxmlformats.org/officeDocument/2006/relationships/hyperlink" Target="http://www.robohead.net/" TargetMode="External"/><Relationship Id="rId209" Type="http://schemas.openxmlformats.org/officeDocument/2006/relationships/hyperlink" Target="http://www.gantter.com/" TargetMode="External"/><Relationship Id="rId220" Type="http://schemas.openxmlformats.org/officeDocument/2006/relationships/hyperlink" Target="http://www.allthings.io/" TargetMode="External"/><Relationship Id="rId241" Type="http://schemas.openxmlformats.org/officeDocument/2006/relationships/hyperlink" Target="http://www.dronahq.com/" TargetMode="External"/><Relationship Id="rId15" Type="http://schemas.openxmlformats.org/officeDocument/2006/relationships/hyperlink" Target="http://www.replicon.com/" TargetMode="External"/><Relationship Id="rId36" Type="http://schemas.openxmlformats.org/officeDocument/2006/relationships/hyperlink" Target="http://www.trylately.com/" TargetMode="External"/><Relationship Id="rId57" Type="http://schemas.openxmlformats.org/officeDocument/2006/relationships/hyperlink" Target="http://www.instagantt.com/" TargetMode="External"/><Relationship Id="rId78" Type="http://schemas.openxmlformats.org/officeDocument/2006/relationships/hyperlink" Target="http://www.inloox.de/" TargetMode="External"/><Relationship Id="rId99" Type="http://schemas.openxmlformats.org/officeDocument/2006/relationships/hyperlink" Target="http://www.avaza.com/" TargetMode="External"/><Relationship Id="rId101" Type="http://schemas.openxmlformats.org/officeDocument/2006/relationships/hyperlink" Target="http://www.pageproof.com/" TargetMode="External"/><Relationship Id="rId122" Type="http://schemas.openxmlformats.org/officeDocument/2006/relationships/hyperlink" Target="http://www.precursive.com/" TargetMode="External"/><Relationship Id="rId143" Type="http://schemas.openxmlformats.org/officeDocument/2006/relationships/hyperlink" Target="http://www.digicoop.io/" TargetMode="External"/><Relationship Id="rId164" Type="http://schemas.openxmlformats.org/officeDocument/2006/relationships/hyperlink" Target="http://www.krosswall.com/" TargetMode="External"/><Relationship Id="rId185" Type="http://schemas.openxmlformats.org/officeDocument/2006/relationships/hyperlink" Target="http://www.teamgantt.com/" TargetMode="External"/><Relationship Id="rId9" Type="http://schemas.openxmlformats.org/officeDocument/2006/relationships/hyperlink" Target="http://www.picksaas.com/" TargetMode="External"/><Relationship Id="rId210" Type="http://schemas.openxmlformats.org/officeDocument/2006/relationships/hyperlink" Target="http://www.fox-plan.com/" TargetMode="External"/><Relationship Id="rId26" Type="http://schemas.openxmlformats.org/officeDocument/2006/relationships/hyperlink" Target="http://www.home.passle.net/" TargetMode="External"/><Relationship Id="rId231" Type="http://schemas.openxmlformats.org/officeDocument/2006/relationships/hyperlink" Target="http://www.screendragon.com/" TargetMode="External"/><Relationship Id="rId252" Type="http://schemas.openxmlformats.org/officeDocument/2006/relationships/hyperlink" Target="http://www.riskmethods.net/" TargetMode="External"/><Relationship Id="rId47" Type="http://schemas.openxmlformats.org/officeDocument/2006/relationships/hyperlink" Target="http://www.teamdeck.io/" TargetMode="External"/><Relationship Id="rId68" Type="http://schemas.openxmlformats.org/officeDocument/2006/relationships/hyperlink" Target="http://www.zenkit.com/" TargetMode="External"/><Relationship Id="rId89" Type="http://schemas.openxmlformats.org/officeDocument/2006/relationships/hyperlink" Target="http://www.placker.com/" TargetMode="External"/><Relationship Id="rId112" Type="http://schemas.openxmlformats.org/officeDocument/2006/relationships/hyperlink" Target="http://www.ideaflip.com/" TargetMode="External"/><Relationship Id="rId133" Type="http://schemas.openxmlformats.org/officeDocument/2006/relationships/hyperlink" Target="http://www.hitask.com/" TargetMode="External"/><Relationship Id="rId154" Type="http://schemas.openxmlformats.org/officeDocument/2006/relationships/hyperlink" Target="http://www.uhub.io/" TargetMode="External"/><Relationship Id="rId175" Type="http://schemas.openxmlformats.org/officeDocument/2006/relationships/hyperlink" Target="http://www.timechimp.com/" TargetMode="External"/><Relationship Id="rId196" Type="http://schemas.openxmlformats.org/officeDocument/2006/relationships/hyperlink" Target="http://www.go2ppo.com/" TargetMode="External"/><Relationship Id="rId200" Type="http://schemas.openxmlformats.org/officeDocument/2006/relationships/hyperlink" Target="http://www.admation.com/" TargetMode="External"/><Relationship Id="rId16" Type="http://schemas.openxmlformats.org/officeDocument/2006/relationships/hyperlink" Target="http://www.timedoctor.com/" TargetMode="External"/><Relationship Id="rId221" Type="http://schemas.openxmlformats.org/officeDocument/2006/relationships/hyperlink" Target="http://www.get.assembla.com/" TargetMode="External"/><Relationship Id="rId242" Type="http://schemas.openxmlformats.org/officeDocument/2006/relationships/hyperlink" Target="http://www.asana.com/" TargetMode="External"/><Relationship Id="rId37" Type="http://schemas.openxmlformats.org/officeDocument/2006/relationships/hyperlink" Target="http://www.timeclockwizard.com/" TargetMode="External"/><Relationship Id="rId58" Type="http://schemas.openxmlformats.org/officeDocument/2006/relationships/hyperlink" Target="http://www.rtclab.com/" TargetMode="External"/><Relationship Id="rId79" Type="http://schemas.openxmlformats.org/officeDocument/2006/relationships/hyperlink" Target="http://www.hyland.com/" TargetMode="External"/><Relationship Id="rId102" Type="http://schemas.openxmlformats.org/officeDocument/2006/relationships/hyperlink" Target="http://www.smarttask.io/" TargetMode="External"/><Relationship Id="rId123" Type="http://schemas.openxmlformats.org/officeDocument/2006/relationships/hyperlink" Target="http://www.planovis.de/" TargetMode="External"/><Relationship Id="rId144" Type="http://schemas.openxmlformats.org/officeDocument/2006/relationships/hyperlink" Target="http://www.myintervals.com/" TargetMode="External"/><Relationship Id="rId90" Type="http://schemas.openxmlformats.org/officeDocument/2006/relationships/hyperlink" Target="http://www.smartcat.com/" TargetMode="External"/><Relationship Id="rId165" Type="http://schemas.openxmlformats.org/officeDocument/2006/relationships/hyperlink" Target="http://www.aha.io/" TargetMode="External"/><Relationship Id="rId186" Type="http://schemas.openxmlformats.org/officeDocument/2006/relationships/hyperlink" Target="http://www.inisoft.com/" TargetMode="External"/><Relationship Id="rId211" Type="http://schemas.openxmlformats.org/officeDocument/2006/relationships/hyperlink" Target="http://www.functionfox.com/" TargetMode="External"/><Relationship Id="rId232" Type="http://schemas.openxmlformats.org/officeDocument/2006/relationships/hyperlink" Target="http://www.hubdrive.com/" TargetMode="External"/><Relationship Id="rId253" Type="http://schemas.openxmlformats.org/officeDocument/2006/relationships/hyperlink" Target="http://www.processmaker.com/" TargetMode="External"/><Relationship Id="rId27" Type="http://schemas.openxmlformats.org/officeDocument/2006/relationships/hyperlink" Target="http://www.adex.ai/" TargetMode="External"/><Relationship Id="rId48" Type="http://schemas.openxmlformats.org/officeDocument/2006/relationships/hyperlink" Target="http://www.venturepact.com/" TargetMode="External"/><Relationship Id="rId69" Type="http://schemas.openxmlformats.org/officeDocument/2006/relationships/hyperlink" Target="http://www.spitfiremanagement.com/" TargetMode="External"/><Relationship Id="rId113" Type="http://schemas.openxmlformats.org/officeDocument/2006/relationships/hyperlink" Target="http://www.tasksinabox.com/" TargetMode="External"/><Relationship Id="rId134" Type="http://schemas.openxmlformats.org/officeDocument/2006/relationships/hyperlink" Target="http://www.rabbitsoft.com/" TargetMode="External"/><Relationship Id="rId80" Type="http://schemas.openxmlformats.org/officeDocument/2006/relationships/hyperlink" Target="http://www.zenpilot.com/" TargetMode="External"/><Relationship Id="rId155" Type="http://schemas.openxmlformats.org/officeDocument/2006/relationships/hyperlink" Target="http://www.kamua.com/" TargetMode="External"/><Relationship Id="rId176" Type="http://schemas.openxmlformats.org/officeDocument/2006/relationships/hyperlink" Target="http://www.tallyfy.com/" TargetMode="External"/><Relationship Id="rId197" Type="http://schemas.openxmlformats.org/officeDocument/2006/relationships/hyperlink" Target="http://www.favro.com/" TargetMode="External"/><Relationship Id="rId201" Type="http://schemas.openxmlformats.org/officeDocument/2006/relationships/hyperlink" Target="http://www.pyrus.com/" TargetMode="External"/><Relationship Id="rId222" Type="http://schemas.openxmlformats.org/officeDocument/2006/relationships/hyperlink" Target="http://www.taskray.com/" TargetMode="External"/><Relationship Id="rId243" Type="http://schemas.openxmlformats.org/officeDocument/2006/relationships/hyperlink" Target="http://www.opptimo.com/" TargetMode="External"/><Relationship Id="rId17" Type="http://schemas.openxmlformats.org/officeDocument/2006/relationships/hyperlink" Target="http://www.ganttic.com/" TargetMode="External"/><Relationship Id="rId38" Type="http://schemas.openxmlformats.org/officeDocument/2006/relationships/hyperlink" Target="http://www.officetimer.com/" TargetMode="External"/><Relationship Id="rId59" Type="http://schemas.openxmlformats.org/officeDocument/2006/relationships/hyperlink" Target="http://www.perdoo.com/" TargetMode="External"/><Relationship Id="rId103" Type="http://schemas.openxmlformats.org/officeDocument/2006/relationships/hyperlink" Target="http://www.viewpath.com/" TargetMode="External"/><Relationship Id="rId124" Type="http://schemas.openxmlformats.org/officeDocument/2006/relationships/hyperlink" Target="http://www.nuclino.com/" TargetMode="External"/><Relationship Id="rId70" Type="http://schemas.openxmlformats.org/officeDocument/2006/relationships/hyperlink" Target="http://www.goalsontrack.com/" TargetMode="External"/><Relationship Id="rId91" Type="http://schemas.openxmlformats.org/officeDocument/2006/relationships/hyperlink" Target="http://www.codebots.com/" TargetMode="External"/><Relationship Id="rId145" Type="http://schemas.openxmlformats.org/officeDocument/2006/relationships/hyperlink" Target="http://www.goopi.tv/" TargetMode="External"/><Relationship Id="rId166" Type="http://schemas.openxmlformats.org/officeDocument/2006/relationships/hyperlink" Target="http://www.quinyx.com/" TargetMode="External"/><Relationship Id="rId187" Type="http://schemas.openxmlformats.org/officeDocument/2006/relationships/hyperlink" Target="http://www.process.st/" TargetMode="External"/><Relationship Id="rId1" Type="http://schemas.openxmlformats.org/officeDocument/2006/relationships/hyperlink" Target="http://www.redmine.org/" TargetMode="External"/><Relationship Id="rId212" Type="http://schemas.openxmlformats.org/officeDocument/2006/relationships/hyperlink" Target="http://www.localistico.com/" TargetMode="External"/><Relationship Id="rId233" Type="http://schemas.openxmlformats.org/officeDocument/2006/relationships/hyperlink" Target="http://www.liquidplanner.com/" TargetMode="External"/><Relationship Id="rId254" Type="http://schemas.openxmlformats.org/officeDocument/2006/relationships/hyperlink" Target="http://www.clickup.com/" TargetMode="External"/><Relationship Id="rId28" Type="http://schemas.openxmlformats.org/officeDocument/2006/relationships/hyperlink" Target="http://www.activeinboxhq.com/" TargetMode="External"/><Relationship Id="rId49" Type="http://schemas.openxmlformats.org/officeDocument/2006/relationships/hyperlink" Target="http://www.keela.co/" TargetMode="External"/><Relationship Id="rId114" Type="http://schemas.openxmlformats.org/officeDocument/2006/relationships/hyperlink" Target="http://www.meetingnotes.pro/" TargetMode="External"/><Relationship Id="rId60" Type="http://schemas.openxmlformats.org/officeDocument/2006/relationships/hyperlink" Target="http://www.jobflow.cloud/" TargetMode="External"/><Relationship Id="rId81" Type="http://schemas.openxmlformats.org/officeDocument/2006/relationships/hyperlink" Target="http://www.web.measurematch.com/" TargetMode="External"/><Relationship Id="rId135" Type="http://schemas.openxmlformats.org/officeDocument/2006/relationships/hyperlink" Target="http://www.joinluma.com/" TargetMode="External"/><Relationship Id="rId156" Type="http://schemas.openxmlformats.org/officeDocument/2006/relationships/hyperlink" Target="http://www.sharesuite.com/" TargetMode="External"/><Relationship Id="rId177" Type="http://schemas.openxmlformats.org/officeDocument/2006/relationships/hyperlink" Target="http://www.surwayne.com/" TargetMode="External"/><Relationship Id="rId198" Type="http://schemas.openxmlformats.org/officeDocument/2006/relationships/hyperlink" Target="http://www.cognotekt.com/" TargetMode="External"/><Relationship Id="rId202" Type="http://schemas.openxmlformats.org/officeDocument/2006/relationships/hyperlink" Target="http://www.getcloudapp.com/" TargetMode="External"/><Relationship Id="rId223" Type="http://schemas.openxmlformats.org/officeDocument/2006/relationships/hyperlink" Target="http://www.sitejet.io/" TargetMode="External"/><Relationship Id="rId244" Type="http://schemas.openxmlformats.org/officeDocument/2006/relationships/hyperlink" Target="http://www.agiloft.com/" TargetMode="External"/><Relationship Id="rId18" Type="http://schemas.openxmlformats.org/officeDocument/2006/relationships/hyperlink" Target="http://www.mavim.com/" TargetMode="External"/><Relationship Id="rId39" Type="http://schemas.openxmlformats.org/officeDocument/2006/relationships/hyperlink" Target="http://www.kanboard.org/" TargetMode="External"/><Relationship Id="rId50" Type="http://schemas.openxmlformats.org/officeDocument/2006/relationships/hyperlink" Target="http://www.rationalplan.com/" TargetMode="External"/><Relationship Id="rId104" Type="http://schemas.openxmlformats.org/officeDocument/2006/relationships/hyperlink" Target="http://www.highgear.com/" TargetMode="External"/><Relationship Id="rId125" Type="http://schemas.openxmlformats.org/officeDocument/2006/relationships/hyperlink" Target="http://www.etermin.net/" TargetMode="External"/><Relationship Id="rId146" Type="http://schemas.openxmlformats.org/officeDocument/2006/relationships/hyperlink" Target="http://www.plutio.com/" TargetMode="External"/><Relationship Id="rId167" Type="http://schemas.openxmlformats.org/officeDocument/2006/relationships/hyperlink" Target="http://www.klipboard.io/" TargetMode="External"/><Relationship Id="rId188" Type="http://schemas.openxmlformats.org/officeDocument/2006/relationships/hyperlink" Target="http://www.cloudcoach.com/" TargetMode="External"/><Relationship Id="rId71" Type="http://schemas.openxmlformats.org/officeDocument/2006/relationships/hyperlink" Target="http://www.savicon.de/" TargetMode="External"/><Relationship Id="rId92" Type="http://schemas.openxmlformats.org/officeDocument/2006/relationships/hyperlink" Target="http://www.zigaflow.com/" TargetMode="External"/><Relationship Id="rId213" Type="http://schemas.openxmlformats.org/officeDocument/2006/relationships/hyperlink" Target="http://www.integrify.com/" TargetMode="External"/><Relationship Id="rId234" Type="http://schemas.openxmlformats.org/officeDocument/2006/relationships/hyperlink" Target="http://www.easyprojects.net/" TargetMode="External"/><Relationship Id="rId2" Type="http://schemas.openxmlformats.org/officeDocument/2006/relationships/hyperlink" Target="http://www.workzone.com/" TargetMode="External"/><Relationship Id="rId29" Type="http://schemas.openxmlformats.org/officeDocument/2006/relationships/hyperlink" Target="http://www.workai.com/" TargetMode="External"/><Relationship Id="rId255" Type="http://schemas.openxmlformats.org/officeDocument/2006/relationships/hyperlink" Target="http://www.meisterlabs.com/" TargetMode="External"/><Relationship Id="rId40" Type="http://schemas.openxmlformats.org/officeDocument/2006/relationships/hyperlink" Target="http://www.communardo.de/" TargetMode="External"/><Relationship Id="rId115" Type="http://schemas.openxmlformats.org/officeDocument/2006/relationships/hyperlink" Target="http://www.brightpod.com/" TargetMode="External"/><Relationship Id="rId136" Type="http://schemas.openxmlformats.org/officeDocument/2006/relationships/hyperlink" Target="http://www.brandox.com/" TargetMode="External"/><Relationship Id="rId157" Type="http://schemas.openxmlformats.org/officeDocument/2006/relationships/hyperlink" Target="http://www.taskrow.com/" TargetMode="External"/><Relationship Id="rId178" Type="http://schemas.openxmlformats.org/officeDocument/2006/relationships/hyperlink" Target="http://www.mso.de/" TargetMode="External"/><Relationship Id="rId61" Type="http://schemas.openxmlformats.org/officeDocument/2006/relationships/hyperlink" Target="http://www.mindmup.com/" TargetMode="External"/><Relationship Id="rId82" Type="http://schemas.openxmlformats.org/officeDocument/2006/relationships/hyperlink" Target="http://www.stratsys.com/" TargetMode="External"/><Relationship Id="rId199" Type="http://schemas.openxmlformats.org/officeDocument/2006/relationships/hyperlink" Target="http://www.proofhub.com/" TargetMode="External"/><Relationship Id="rId203" Type="http://schemas.openxmlformats.org/officeDocument/2006/relationships/hyperlink" Target="http://www.cronycle.com/" TargetMode="External"/><Relationship Id="rId19" Type="http://schemas.openxmlformats.org/officeDocument/2006/relationships/hyperlink" Target="http://www.workboard.com/" TargetMode="External"/><Relationship Id="rId224" Type="http://schemas.openxmlformats.org/officeDocument/2006/relationships/hyperlink" Target="http://www.precursive.com/" TargetMode="External"/><Relationship Id="rId245" Type="http://schemas.openxmlformats.org/officeDocument/2006/relationships/hyperlink" Target="http://www.decisions.com/" TargetMode="External"/><Relationship Id="rId30" Type="http://schemas.openxmlformats.org/officeDocument/2006/relationships/hyperlink" Target="http://www.teamlio.com/" TargetMode="External"/><Relationship Id="rId105" Type="http://schemas.openxmlformats.org/officeDocument/2006/relationships/hyperlink" Target="http://www.ganttpro.com/" TargetMode="External"/><Relationship Id="rId126" Type="http://schemas.openxmlformats.org/officeDocument/2006/relationships/hyperlink" Target="http://www.jessie.ai/" TargetMode="External"/><Relationship Id="rId147" Type="http://schemas.openxmlformats.org/officeDocument/2006/relationships/hyperlink" Target="http://www.actiondesk.io/" TargetMode="External"/><Relationship Id="rId168" Type="http://schemas.openxmlformats.org/officeDocument/2006/relationships/hyperlink" Target="http://www.freedcamp.com/" TargetMode="External"/><Relationship Id="rId51" Type="http://schemas.openxmlformats.org/officeDocument/2006/relationships/hyperlink" Target="http://www.desktime.com/" TargetMode="External"/><Relationship Id="rId72" Type="http://schemas.openxmlformats.org/officeDocument/2006/relationships/hyperlink" Target="http://www.myhours.com/" TargetMode="External"/><Relationship Id="rId93" Type="http://schemas.openxmlformats.org/officeDocument/2006/relationships/hyperlink" Target="http://www.augeo.com/" TargetMode="External"/><Relationship Id="rId189" Type="http://schemas.openxmlformats.org/officeDocument/2006/relationships/hyperlink" Target="http://www.brightwork.com/" TargetMode="External"/><Relationship Id="rId3" Type="http://schemas.openxmlformats.org/officeDocument/2006/relationships/hyperlink" Target="http://www.work4all.de/" TargetMode="External"/><Relationship Id="rId214" Type="http://schemas.openxmlformats.org/officeDocument/2006/relationships/hyperlink" Target="http://www.float.com/" TargetMode="External"/><Relationship Id="rId235" Type="http://schemas.openxmlformats.org/officeDocument/2006/relationships/hyperlink" Target="http://www.projektron.de/" TargetMode="External"/><Relationship Id="rId256" Type="http://schemas.openxmlformats.org/officeDocument/2006/relationships/hyperlink" Target="http://www.livetilesglobal.com/" TargetMode="External"/><Relationship Id="rId116" Type="http://schemas.openxmlformats.org/officeDocument/2006/relationships/hyperlink" Target="http://www.temponia.com/" TargetMode="External"/><Relationship Id="rId137" Type="http://schemas.openxmlformats.org/officeDocument/2006/relationships/hyperlink" Target="http://www.resourceguruapp.com/" TargetMode="External"/><Relationship Id="rId158" Type="http://schemas.openxmlformats.org/officeDocument/2006/relationships/hyperlink" Target="http://www.eylean.com/" TargetMode="External"/><Relationship Id="rId20" Type="http://schemas.openxmlformats.org/officeDocument/2006/relationships/hyperlink" Target="http://www.stevill.com/" TargetMode="External"/><Relationship Id="rId41" Type="http://schemas.openxmlformats.org/officeDocument/2006/relationships/hyperlink" Target="http://www.workflowmax.com/" TargetMode="External"/><Relationship Id="rId62" Type="http://schemas.openxmlformats.org/officeDocument/2006/relationships/hyperlink" Target="http://www.appointedd.com/" TargetMode="External"/><Relationship Id="rId83" Type="http://schemas.openxmlformats.org/officeDocument/2006/relationships/hyperlink" Target="http://www.timecamp.com/" TargetMode="External"/><Relationship Id="rId179" Type="http://schemas.openxmlformats.org/officeDocument/2006/relationships/hyperlink" Target="http://www.celonis.com/" TargetMode="External"/><Relationship Id="rId190" Type="http://schemas.openxmlformats.org/officeDocument/2006/relationships/hyperlink" Target="http://www.pie.me/" TargetMode="External"/><Relationship Id="rId204" Type="http://schemas.openxmlformats.org/officeDocument/2006/relationships/hyperlink" Target="http://www.projectmanager.com/" TargetMode="External"/><Relationship Id="rId225" Type="http://schemas.openxmlformats.org/officeDocument/2006/relationships/hyperlink" Target="http://www.planbox.com/" TargetMode="External"/><Relationship Id="rId246" Type="http://schemas.openxmlformats.org/officeDocument/2006/relationships/hyperlink" Target="http://www.scoro.com/" TargetMode="External"/><Relationship Id="rId106" Type="http://schemas.openxmlformats.org/officeDocument/2006/relationships/hyperlink" Target="http://www.robo.ceo/" TargetMode="External"/><Relationship Id="rId127" Type="http://schemas.openxmlformats.org/officeDocument/2006/relationships/hyperlink" Target="http://www.alchemyworks.com/" TargetMode="External"/><Relationship Id="rId10" Type="http://schemas.openxmlformats.org/officeDocument/2006/relationships/hyperlink" Target="http://www.plan.io/" TargetMode="External"/><Relationship Id="rId31" Type="http://schemas.openxmlformats.org/officeDocument/2006/relationships/hyperlink" Target="http://www.aroflo.com/" TargetMode="External"/><Relationship Id="rId52" Type="http://schemas.openxmlformats.org/officeDocument/2006/relationships/hyperlink" Target="http://www.timelyapp.com/" TargetMode="External"/><Relationship Id="rId73" Type="http://schemas.openxmlformats.org/officeDocument/2006/relationships/hyperlink" Target="http://www.spiceworks.com/" TargetMode="External"/><Relationship Id="rId94" Type="http://schemas.openxmlformats.org/officeDocument/2006/relationships/hyperlink" Target="http://www.appoint.ly/" TargetMode="External"/><Relationship Id="rId148" Type="http://schemas.openxmlformats.org/officeDocument/2006/relationships/hyperlink" Target="http://www.flowlens.com/" TargetMode="External"/><Relationship Id="rId169" Type="http://schemas.openxmlformats.org/officeDocument/2006/relationships/hyperlink" Target="http://www.heyorca.com/" TargetMode="External"/><Relationship Id="rId4" Type="http://schemas.openxmlformats.org/officeDocument/2006/relationships/hyperlink" Target="http://www.springcm.com/" TargetMode="External"/><Relationship Id="rId180" Type="http://schemas.openxmlformats.org/officeDocument/2006/relationships/hyperlink" Target="http://www.smartsheet.com/" TargetMode="External"/><Relationship Id="rId215" Type="http://schemas.openxmlformats.org/officeDocument/2006/relationships/hyperlink" Target="http://www.podio.com/" TargetMode="External"/><Relationship Id="rId236" Type="http://schemas.openxmlformats.org/officeDocument/2006/relationships/hyperlink" Target="http://www.gold-vision.com/" TargetMode="External"/><Relationship Id="rId257" Type="http://schemas.openxmlformats.org/officeDocument/2006/relationships/hyperlink" Target="http://www.forecast.app/" TargetMode="External"/></Relationships>
</file>

<file path=xl/worksheets/_rels/sheet5.xml.rels><?xml version="1.0" encoding="UTF-8" standalone="yes"?>
<Relationships xmlns="http://schemas.openxmlformats.org/package/2006/relationships"><Relationship Id="rId117" Type="http://schemas.openxmlformats.org/officeDocument/2006/relationships/hyperlink" Target="http://www.businessinsightco.com/" TargetMode="External"/><Relationship Id="rId299" Type="http://schemas.openxmlformats.org/officeDocument/2006/relationships/hyperlink" Target="http://www.nabler.com/" TargetMode="External"/><Relationship Id="rId21" Type="http://schemas.openxmlformats.org/officeDocument/2006/relationships/hyperlink" Target="http://www.r-project.org/" TargetMode="External"/><Relationship Id="rId63" Type="http://schemas.openxmlformats.org/officeDocument/2006/relationships/hyperlink" Target="http://www.owletter.com/" TargetMode="External"/><Relationship Id="rId159" Type="http://schemas.openxmlformats.org/officeDocument/2006/relationships/hyperlink" Target="http://www.cluvio.com/" TargetMode="External"/><Relationship Id="rId324" Type="http://schemas.openxmlformats.org/officeDocument/2006/relationships/hyperlink" Target="http://www.nuix.com/" TargetMode="External"/><Relationship Id="rId170" Type="http://schemas.openxmlformats.org/officeDocument/2006/relationships/hyperlink" Target="http://www.datascouts.eu/" TargetMode="External"/><Relationship Id="rId226" Type="http://schemas.openxmlformats.org/officeDocument/2006/relationships/hyperlink" Target="http://www.cortexica.com/" TargetMode="External"/><Relationship Id="rId268" Type="http://schemas.openxmlformats.org/officeDocument/2006/relationships/hyperlink" Target="http://www.expressanalytics.com/" TargetMode="External"/><Relationship Id="rId32" Type="http://schemas.openxmlformats.org/officeDocument/2006/relationships/hyperlink" Target="http://www.yellowfinbi.com/" TargetMode="External"/><Relationship Id="rId74" Type="http://schemas.openxmlformats.org/officeDocument/2006/relationships/hyperlink" Target="http://www.socialstandards.com/" TargetMode="External"/><Relationship Id="rId128" Type="http://schemas.openxmlformats.org/officeDocument/2006/relationships/hyperlink" Target="http://www.probely.com/" TargetMode="External"/><Relationship Id="rId335" Type="http://schemas.openxmlformats.org/officeDocument/2006/relationships/hyperlink" Target="http://www.azure.microsoft.com/" TargetMode="External"/><Relationship Id="rId5" Type="http://schemas.openxmlformats.org/officeDocument/2006/relationships/hyperlink" Target="http://www.knime.com/" TargetMode="External"/><Relationship Id="rId181" Type="http://schemas.openxmlformats.org/officeDocument/2006/relationships/hyperlink" Target="http://www.marketforce.com/" TargetMode="External"/><Relationship Id="rId237" Type="http://schemas.openxmlformats.org/officeDocument/2006/relationships/hyperlink" Target="http://www.gavagai.io/" TargetMode="External"/><Relationship Id="rId279" Type="http://schemas.openxmlformats.org/officeDocument/2006/relationships/hyperlink" Target="http://www.marketlogicsoftware.com/" TargetMode="External"/><Relationship Id="rId43" Type="http://schemas.openxmlformats.org/officeDocument/2006/relationships/hyperlink" Target="http://www.strise.ai/" TargetMode="External"/><Relationship Id="rId139" Type="http://schemas.openxmlformats.org/officeDocument/2006/relationships/hyperlink" Target="http://www.marusyngro.com/" TargetMode="External"/><Relationship Id="rId290" Type="http://schemas.openxmlformats.org/officeDocument/2006/relationships/hyperlink" Target="http://www.orbitanalytics.com/" TargetMode="External"/><Relationship Id="rId304" Type="http://schemas.openxmlformats.org/officeDocument/2006/relationships/hyperlink" Target="http://www.marketresearch.com/" TargetMode="External"/><Relationship Id="rId85" Type="http://schemas.openxmlformats.org/officeDocument/2006/relationships/hyperlink" Target="http://www.hanzo.co/" TargetMode="External"/><Relationship Id="rId150" Type="http://schemas.openxmlformats.org/officeDocument/2006/relationships/hyperlink" Target="http://www.etuma.com/" TargetMode="External"/><Relationship Id="rId192" Type="http://schemas.openxmlformats.org/officeDocument/2006/relationships/hyperlink" Target="http://www.alchemetrics-uk.com/" TargetMode="External"/><Relationship Id="rId206" Type="http://schemas.openxmlformats.org/officeDocument/2006/relationships/hyperlink" Target="http://www.datumize.com/" TargetMode="External"/><Relationship Id="rId248" Type="http://schemas.openxmlformats.org/officeDocument/2006/relationships/hyperlink" Target="http://www.connexica.com/" TargetMode="External"/><Relationship Id="rId12" Type="http://schemas.openxmlformats.org/officeDocument/2006/relationships/hyperlink" Target="http://www.profitect.com/" TargetMode="External"/><Relationship Id="rId108" Type="http://schemas.openxmlformats.org/officeDocument/2006/relationships/hyperlink" Target="http://www.zebrabi.com/" TargetMode="External"/><Relationship Id="rId315" Type="http://schemas.openxmlformats.org/officeDocument/2006/relationships/hyperlink" Target="http://www.esri.com/" TargetMode="External"/><Relationship Id="rId54" Type="http://schemas.openxmlformats.org/officeDocument/2006/relationships/hyperlink" Target="http://www.bazo.io/" TargetMode="External"/><Relationship Id="rId96" Type="http://schemas.openxmlformats.org/officeDocument/2006/relationships/hyperlink" Target="http://www.watchmycompetitor.com/" TargetMode="External"/><Relationship Id="rId161" Type="http://schemas.openxmlformats.org/officeDocument/2006/relationships/hyperlink" Target="http://www.quadrigram.com/" TargetMode="External"/><Relationship Id="rId217" Type="http://schemas.openxmlformats.org/officeDocument/2006/relationships/hyperlink" Target="http://www.dolmen-tech.com/" TargetMode="External"/><Relationship Id="rId259" Type="http://schemas.openxmlformats.org/officeDocument/2006/relationships/hyperlink" Target="http://www.actian.com/" TargetMode="External"/><Relationship Id="rId23" Type="http://schemas.openxmlformats.org/officeDocument/2006/relationships/hyperlink" Target="http://www.environicsanalytics.com/" TargetMode="External"/><Relationship Id="rId119" Type="http://schemas.openxmlformats.org/officeDocument/2006/relationships/hyperlink" Target="http://www.serpico.io/" TargetMode="External"/><Relationship Id="rId270" Type="http://schemas.openxmlformats.org/officeDocument/2006/relationships/hyperlink" Target="http://www.datalicious.com/" TargetMode="External"/><Relationship Id="rId326" Type="http://schemas.openxmlformats.org/officeDocument/2006/relationships/hyperlink" Target="http://www.askattest.com/" TargetMode="External"/><Relationship Id="rId65" Type="http://schemas.openxmlformats.org/officeDocument/2006/relationships/hyperlink" Target="http://www.revealbi.io/" TargetMode="External"/><Relationship Id="rId130" Type="http://schemas.openxmlformats.org/officeDocument/2006/relationships/hyperlink" Target="http://www.appen.com/" TargetMode="External"/><Relationship Id="rId172" Type="http://schemas.openxmlformats.org/officeDocument/2006/relationships/hyperlink" Target="http://www.wpbolt.com/" TargetMode="External"/><Relationship Id="rId228" Type="http://schemas.openxmlformats.org/officeDocument/2006/relationships/hyperlink" Target="http://www.retina.ai/" TargetMode="External"/><Relationship Id="rId281" Type="http://schemas.openxmlformats.org/officeDocument/2006/relationships/hyperlink" Target="http://www.spectos.com/" TargetMode="External"/><Relationship Id="rId337" Type="http://schemas.openxmlformats.org/officeDocument/2006/relationships/printerSettings" Target="../printerSettings/printerSettings3.bin"/><Relationship Id="rId34" Type="http://schemas.openxmlformats.org/officeDocument/2006/relationships/hyperlink" Target="http://www.lifestreamhx.com/" TargetMode="External"/><Relationship Id="rId76" Type="http://schemas.openxmlformats.org/officeDocument/2006/relationships/hyperlink" Target="http://www.paristech.com/" TargetMode="External"/><Relationship Id="rId141" Type="http://schemas.openxmlformats.org/officeDocument/2006/relationships/hyperlink" Target="http://www.analance.ducenit.com/" TargetMode="External"/><Relationship Id="rId7" Type="http://schemas.openxmlformats.org/officeDocument/2006/relationships/hyperlink" Target="http://www.luxurynsight.com/" TargetMode="External"/><Relationship Id="rId183" Type="http://schemas.openxmlformats.org/officeDocument/2006/relationships/hyperlink" Target="http://www.jigyasaanalytics.com/" TargetMode="External"/><Relationship Id="rId239" Type="http://schemas.openxmlformats.org/officeDocument/2006/relationships/hyperlink" Target="http://www.iplytics.com/" TargetMode="External"/><Relationship Id="rId250" Type="http://schemas.openxmlformats.org/officeDocument/2006/relationships/hyperlink" Target="http://www.clarin.eu/" TargetMode="External"/><Relationship Id="rId292" Type="http://schemas.openxmlformats.org/officeDocument/2006/relationships/hyperlink" Target="http://www.hitachivantara.com/" TargetMode="External"/><Relationship Id="rId306" Type="http://schemas.openxmlformats.org/officeDocument/2006/relationships/hyperlink" Target="http://www.targit.com/" TargetMode="External"/><Relationship Id="rId45" Type="http://schemas.openxmlformats.org/officeDocument/2006/relationships/hyperlink" Target="http://www.life.solventuregroup.com/" TargetMode="External"/><Relationship Id="rId87" Type="http://schemas.openxmlformats.org/officeDocument/2006/relationships/hyperlink" Target="http://www.visokio.com/" TargetMode="External"/><Relationship Id="rId110" Type="http://schemas.openxmlformats.org/officeDocument/2006/relationships/hyperlink" Target="http://www.openbanking.org.uk/" TargetMode="External"/><Relationship Id="rId152" Type="http://schemas.openxmlformats.org/officeDocument/2006/relationships/hyperlink" Target="http://www.flex.bi/" TargetMode="External"/><Relationship Id="rId173" Type="http://schemas.openxmlformats.org/officeDocument/2006/relationships/hyperlink" Target="http://www.drmetrix.com/" TargetMode="External"/><Relationship Id="rId194" Type="http://schemas.openxmlformats.org/officeDocument/2006/relationships/hyperlink" Target="http://www.segmentstream.com/" TargetMode="External"/><Relationship Id="rId208" Type="http://schemas.openxmlformats.org/officeDocument/2006/relationships/hyperlink" Target="http://www.42matters.com/" TargetMode="External"/><Relationship Id="rId229" Type="http://schemas.openxmlformats.org/officeDocument/2006/relationships/hyperlink" Target="http://www.clar.io/" TargetMode="External"/><Relationship Id="rId240" Type="http://schemas.openxmlformats.org/officeDocument/2006/relationships/hyperlink" Target="http://www.datatrics.com/" TargetMode="External"/><Relationship Id="rId261" Type="http://schemas.openxmlformats.org/officeDocument/2006/relationships/hyperlink" Target="http://www.sidetrade.com/" TargetMode="External"/><Relationship Id="rId14" Type="http://schemas.openxmlformats.org/officeDocument/2006/relationships/hyperlink" Target="http://www.zoined.com/" TargetMode="External"/><Relationship Id="rId35" Type="http://schemas.openxmlformats.org/officeDocument/2006/relationships/hyperlink" Target="http://www.pikcio.com/" TargetMode="External"/><Relationship Id="rId56" Type="http://schemas.openxmlformats.org/officeDocument/2006/relationships/hyperlink" Target="http://www.docparser.com/" TargetMode="External"/><Relationship Id="rId77" Type="http://schemas.openxmlformats.org/officeDocument/2006/relationships/hyperlink" Target="http://www.mindtitan.com/" TargetMode="External"/><Relationship Id="rId100" Type="http://schemas.openxmlformats.org/officeDocument/2006/relationships/hyperlink" Target="http://www.ohalo.co/" TargetMode="External"/><Relationship Id="rId282" Type="http://schemas.openxmlformats.org/officeDocument/2006/relationships/hyperlink" Target="http://www.timextender.com/" TargetMode="External"/><Relationship Id="rId317" Type="http://schemas.openxmlformats.org/officeDocument/2006/relationships/hyperlink" Target="http://www.intelex.com/" TargetMode="External"/><Relationship Id="rId8" Type="http://schemas.openxmlformats.org/officeDocument/2006/relationships/hyperlink" Target="http://www.fast-report.com/" TargetMode="External"/><Relationship Id="rId98" Type="http://schemas.openxmlformats.org/officeDocument/2006/relationships/hyperlink" Target="http://www.geotrend.com/" TargetMode="External"/><Relationship Id="rId121" Type="http://schemas.openxmlformats.org/officeDocument/2006/relationships/hyperlink" Target="http://www.deeperinsights.com/" TargetMode="External"/><Relationship Id="rId142" Type="http://schemas.openxmlformats.org/officeDocument/2006/relationships/hyperlink" Target="http://www.pointly.ai/" TargetMode="External"/><Relationship Id="rId163" Type="http://schemas.openxmlformats.org/officeDocument/2006/relationships/hyperlink" Target="http://www.proved.co/" TargetMode="External"/><Relationship Id="rId184" Type="http://schemas.openxmlformats.org/officeDocument/2006/relationships/hyperlink" Target="http://www.10duke.com/" TargetMode="External"/><Relationship Id="rId219" Type="http://schemas.openxmlformats.org/officeDocument/2006/relationships/hyperlink" Target="http://www.tengu.io/" TargetMode="External"/><Relationship Id="rId230" Type="http://schemas.openxmlformats.org/officeDocument/2006/relationships/hyperlink" Target="http://www.ciradar.com/" TargetMode="External"/><Relationship Id="rId251" Type="http://schemas.openxmlformats.org/officeDocument/2006/relationships/hyperlink" Target="http://www.invicta.nl/" TargetMode="External"/><Relationship Id="rId25" Type="http://schemas.openxmlformats.org/officeDocument/2006/relationships/hyperlink" Target="http://www.anegis.com/" TargetMode="External"/><Relationship Id="rId46" Type="http://schemas.openxmlformats.org/officeDocument/2006/relationships/hyperlink" Target="http://www.stratics.be/" TargetMode="External"/><Relationship Id="rId67" Type="http://schemas.openxmlformats.org/officeDocument/2006/relationships/hyperlink" Target="http://www.instrovate.com/" TargetMode="External"/><Relationship Id="rId272" Type="http://schemas.openxmlformats.org/officeDocument/2006/relationships/hyperlink" Target="http://www.datadecisionsgroup.com/" TargetMode="External"/><Relationship Id="rId293" Type="http://schemas.openxmlformats.org/officeDocument/2006/relationships/hyperlink" Target="http://www.algo.com/" TargetMode="External"/><Relationship Id="rId307" Type="http://schemas.openxmlformats.org/officeDocument/2006/relationships/hyperlink" Target="http://www.lineup.com/" TargetMode="External"/><Relationship Id="rId328" Type="http://schemas.openxmlformats.org/officeDocument/2006/relationships/hyperlink" Target="http://www.phocassoftware.com/" TargetMode="External"/><Relationship Id="rId88" Type="http://schemas.openxmlformats.org/officeDocument/2006/relationships/hyperlink" Target="http://www.wowzers.io/" TargetMode="External"/><Relationship Id="rId111" Type="http://schemas.openxmlformats.org/officeDocument/2006/relationships/hyperlink" Target="http://www.rwdstco.com/" TargetMode="External"/><Relationship Id="rId132" Type="http://schemas.openxmlformats.org/officeDocument/2006/relationships/hyperlink" Target="http://www.staq.com/" TargetMode="External"/><Relationship Id="rId153" Type="http://schemas.openxmlformats.org/officeDocument/2006/relationships/hyperlink" Target="http://www.sentient.nl/" TargetMode="External"/><Relationship Id="rId174" Type="http://schemas.openxmlformats.org/officeDocument/2006/relationships/hyperlink" Target="http://www.snapstrat.com/" TargetMode="External"/><Relationship Id="rId195" Type="http://schemas.openxmlformats.org/officeDocument/2006/relationships/hyperlink" Target="http://www.mindspeller.com/" TargetMode="External"/><Relationship Id="rId209" Type="http://schemas.openxmlformats.org/officeDocument/2006/relationships/hyperlink" Target="http://www.cintell.net/" TargetMode="External"/><Relationship Id="rId220" Type="http://schemas.openxmlformats.org/officeDocument/2006/relationships/hyperlink" Target="http://www.datanextgroup.nl/" TargetMode="External"/><Relationship Id="rId241" Type="http://schemas.openxmlformats.org/officeDocument/2006/relationships/hyperlink" Target="http://www.attivio.com/" TargetMode="External"/><Relationship Id="rId15" Type="http://schemas.openxmlformats.org/officeDocument/2006/relationships/hyperlink" Target="http://www.marketlytics.com/" TargetMode="External"/><Relationship Id="rId36" Type="http://schemas.openxmlformats.org/officeDocument/2006/relationships/hyperlink" Target="http://www.appen.com/" TargetMode="External"/><Relationship Id="rId57" Type="http://schemas.openxmlformats.org/officeDocument/2006/relationships/hyperlink" Target="http://www.netbasequid.com/" TargetMode="External"/><Relationship Id="rId262" Type="http://schemas.openxmlformats.org/officeDocument/2006/relationships/hyperlink" Target="http://www.codacy.com/" TargetMode="External"/><Relationship Id="rId283" Type="http://schemas.openxmlformats.org/officeDocument/2006/relationships/hyperlink" Target="http://www.daisyintelligence.com/" TargetMode="External"/><Relationship Id="rId318" Type="http://schemas.openxmlformats.org/officeDocument/2006/relationships/hyperlink" Target="http://www.mu-sigma.com/" TargetMode="External"/><Relationship Id="rId78" Type="http://schemas.openxmlformats.org/officeDocument/2006/relationships/hyperlink" Target="http://www.o2mc.io/" TargetMode="External"/><Relationship Id="rId99" Type="http://schemas.openxmlformats.org/officeDocument/2006/relationships/hyperlink" Target="http://www.business-insight.net/" TargetMode="External"/><Relationship Id="rId101" Type="http://schemas.openxmlformats.org/officeDocument/2006/relationships/hyperlink" Target="http://www.lingarogroup.com/" TargetMode="External"/><Relationship Id="rId122" Type="http://schemas.openxmlformats.org/officeDocument/2006/relationships/hyperlink" Target="http://www.visualcue.com/" TargetMode="External"/><Relationship Id="rId143" Type="http://schemas.openxmlformats.org/officeDocument/2006/relationships/hyperlink" Target="http://www.vespuccianalytics.com/" TargetMode="External"/><Relationship Id="rId164" Type="http://schemas.openxmlformats.org/officeDocument/2006/relationships/hyperlink" Target="http://www.linknotions.com/" TargetMode="External"/><Relationship Id="rId185" Type="http://schemas.openxmlformats.org/officeDocument/2006/relationships/hyperlink" Target="http://www.competitormonitor.com/" TargetMode="External"/><Relationship Id="rId9" Type="http://schemas.openxmlformats.org/officeDocument/2006/relationships/hyperlink" Target="http://www.marutitech.com/" TargetMode="External"/><Relationship Id="rId210" Type="http://schemas.openxmlformats.org/officeDocument/2006/relationships/hyperlink" Target="http://www.monkeydata.com/" TargetMode="External"/><Relationship Id="rId26" Type="http://schemas.openxmlformats.org/officeDocument/2006/relationships/hyperlink" Target="http://www.conversight.ai/" TargetMode="External"/><Relationship Id="rId231" Type="http://schemas.openxmlformats.org/officeDocument/2006/relationships/hyperlink" Target="http://www.parkersoftware.com/" TargetMode="External"/><Relationship Id="rId252" Type="http://schemas.openxmlformats.org/officeDocument/2006/relationships/hyperlink" Target="http://www.tresata.com/" TargetMode="External"/><Relationship Id="rId273" Type="http://schemas.openxmlformats.org/officeDocument/2006/relationships/hyperlink" Target="http://www.maplarge.com/" TargetMode="External"/><Relationship Id="rId294" Type="http://schemas.openxmlformats.org/officeDocument/2006/relationships/hyperlink" Target="http://www.anaplan.com/" TargetMode="External"/><Relationship Id="rId308" Type="http://schemas.openxmlformats.org/officeDocument/2006/relationships/hyperlink" Target="http://www.igenius.ai/" TargetMode="External"/><Relationship Id="rId329" Type="http://schemas.openxmlformats.org/officeDocument/2006/relationships/hyperlink" Target="http://www.vertica.com/" TargetMode="External"/><Relationship Id="rId47" Type="http://schemas.openxmlformats.org/officeDocument/2006/relationships/hyperlink" Target="http://www.datahive360.com/" TargetMode="External"/><Relationship Id="rId68" Type="http://schemas.openxmlformats.org/officeDocument/2006/relationships/hyperlink" Target="http://www.exactask.com/" TargetMode="External"/><Relationship Id="rId89" Type="http://schemas.openxmlformats.org/officeDocument/2006/relationships/hyperlink" Target="http://www.eksit.ca/" TargetMode="External"/><Relationship Id="rId112" Type="http://schemas.openxmlformats.org/officeDocument/2006/relationships/hyperlink" Target="http://www.elastic-project.eu/" TargetMode="External"/><Relationship Id="rId133" Type="http://schemas.openxmlformats.org/officeDocument/2006/relationships/hyperlink" Target="http://www.gotenzo.com/" TargetMode="External"/><Relationship Id="rId154" Type="http://schemas.openxmlformats.org/officeDocument/2006/relationships/hyperlink" Target="http://www.darwinpricing.com/" TargetMode="External"/><Relationship Id="rId175" Type="http://schemas.openxmlformats.org/officeDocument/2006/relationships/hyperlink" Target="http://www.doohlabs.com/" TargetMode="External"/><Relationship Id="rId196" Type="http://schemas.openxmlformats.org/officeDocument/2006/relationships/hyperlink" Target="http://www.arinti.ai/" TargetMode="External"/><Relationship Id="rId200" Type="http://schemas.openxmlformats.org/officeDocument/2006/relationships/hyperlink" Target="http://www.tryane.com/" TargetMode="External"/><Relationship Id="rId16" Type="http://schemas.openxmlformats.org/officeDocument/2006/relationships/hyperlink" Target="http://www.absmartly.com/" TargetMode="External"/><Relationship Id="rId221" Type="http://schemas.openxmlformats.org/officeDocument/2006/relationships/hyperlink" Target="http://www.velocidi.com/" TargetMode="External"/><Relationship Id="rId242" Type="http://schemas.openxmlformats.org/officeDocument/2006/relationships/hyperlink" Target="http://www.geospock.com/" TargetMode="External"/><Relationship Id="rId263" Type="http://schemas.openxmlformats.org/officeDocument/2006/relationships/hyperlink" Target="http://www.sellforte.com/" TargetMode="External"/><Relationship Id="rId284" Type="http://schemas.openxmlformats.org/officeDocument/2006/relationships/hyperlink" Target="http://www.analyse2.com/" TargetMode="External"/><Relationship Id="rId319" Type="http://schemas.openxmlformats.org/officeDocument/2006/relationships/hyperlink" Target="http://www.altair.com/" TargetMode="External"/><Relationship Id="rId37" Type="http://schemas.openxmlformats.org/officeDocument/2006/relationships/hyperlink" Target="http://www.skynamo.com/" TargetMode="External"/><Relationship Id="rId58" Type="http://schemas.openxmlformats.org/officeDocument/2006/relationships/hyperlink" Target="http://www.prodsight.com/" TargetMode="External"/><Relationship Id="rId79" Type="http://schemas.openxmlformats.org/officeDocument/2006/relationships/hyperlink" Target="http://www.industryarc.com/" TargetMode="External"/><Relationship Id="rId102" Type="http://schemas.openxmlformats.org/officeDocument/2006/relationships/hyperlink" Target="http://www.priceedge.eu/" TargetMode="External"/><Relationship Id="rId123" Type="http://schemas.openxmlformats.org/officeDocument/2006/relationships/hyperlink" Target="http://www.mvpindex.com/" TargetMode="External"/><Relationship Id="rId144" Type="http://schemas.openxmlformats.org/officeDocument/2006/relationships/hyperlink" Target="http://www.aito.ai/" TargetMode="External"/><Relationship Id="rId330" Type="http://schemas.openxmlformats.org/officeDocument/2006/relationships/hyperlink" Target="http://www.apache.org/" TargetMode="External"/><Relationship Id="rId90" Type="http://schemas.openxmlformats.org/officeDocument/2006/relationships/hyperlink" Target="http://www.infor.com/" TargetMode="External"/><Relationship Id="rId165" Type="http://schemas.openxmlformats.org/officeDocument/2006/relationships/hyperlink" Target="http://www.funnelai.com/" TargetMode="External"/><Relationship Id="rId186" Type="http://schemas.openxmlformats.org/officeDocument/2006/relationships/hyperlink" Target="http://www.muoro.io/" TargetMode="External"/><Relationship Id="rId211" Type="http://schemas.openxmlformats.org/officeDocument/2006/relationships/hyperlink" Target="http://www.sadasengine.com/" TargetMode="External"/><Relationship Id="rId232" Type="http://schemas.openxmlformats.org/officeDocument/2006/relationships/hyperlink" Target="http://www.kaggle.com/" TargetMode="External"/><Relationship Id="rId253" Type="http://schemas.openxmlformats.org/officeDocument/2006/relationships/hyperlink" Target="http://www.clickworker.de/" TargetMode="External"/><Relationship Id="rId274" Type="http://schemas.openxmlformats.org/officeDocument/2006/relationships/hyperlink" Target="http://www.pxtech.com/" TargetMode="External"/><Relationship Id="rId295" Type="http://schemas.openxmlformats.org/officeDocument/2006/relationships/hyperlink" Target="http://www.sas.com/" TargetMode="External"/><Relationship Id="rId309" Type="http://schemas.openxmlformats.org/officeDocument/2006/relationships/hyperlink" Target="http://www.panorama.com/" TargetMode="External"/><Relationship Id="rId27" Type="http://schemas.openxmlformats.org/officeDocument/2006/relationships/hyperlink" Target="http://www.triometric.net/" TargetMode="External"/><Relationship Id="rId48" Type="http://schemas.openxmlformats.org/officeDocument/2006/relationships/hyperlink" Target="http://www.stratifyd.com/" TargetMode="External"/><Relationship Id="rId69" Type="http://schemas.openxmlformats.org/officeDocument/2006/relationships/hyperlink" Target="http://www.hiqo-solutions.com/" TargetMode="External"/><Relationship Id="rId113" Type="http://schemas.openxmlformats.org/officeDocument/2006/relationships/hyperlink" Target="http://www.precisely.com/" TargetMode="External"/><Relationship Id="rId134" Type="http://schemas.openxmlformats.org/officeDocument/2006/relationships/hyperlink" Target="http://www.blackbaud.co.uk/" TargetMode="External"/><Relationship Id="rId320" Type="http://schemas.openxmlformats.org/officeDocument/2006/relationships/hyperlink" Target="http://www.cloudera.com/" TargetMode="External"/><Relationship Id="rId80" Type="http://schemas.openxmlformats.org/officeDocument/2006/relationships/hyperlink" Target="http://www.imotions.com/" TargetMode="External"/><Relationship Id="rId155" Type="http://schemas.openxmlformats.org/officeDocument/2006/relationships/hyperlink" Target="http://www.nlp.town/" TargetMode="External"/><Relationship Id="rId176" Type="http://schemas.openxmlformats.org/officeDocument/2006/relationships/hyperlink" Target="http://www.en.askr.ai/" TargetMode="External"/><Relationship Id="rId197" Type="http://schemas.openxmlformats.org/officeDocument/2006/relationships/hyperlink" Target="http://www.42technologies.com/" TargetMode="External"/><Relationship Id="rId201" Type="http://schemas.openxmlformats.org/officeDocument/2006/relationships/hyperlink" Target="http://www.comintelli.com/" TargetMode="External"/><Relationship Id="rId222" Type="http://schemas.openxmlformats.org/officeDocument/2006/relationships/hyperlink" Target="http://www.algolytics.com/" TargetMode="External"/><Relationship Id="rId243" Type="http://schemas.openxmlformats.org/officeDocument/2006/relationships/hyperlink" Target="http://www.clarisights.com/" TargetMode="External"/><Relationship Id="rId264" Type="http://schemas.openxmlformats.org/officeDocument/2006/relationships/hyperlink" Target="http://www.jscrambler.com/" TargetMode="External"/><Relationship Id="rId285" Type="http://schemas.openxmlformats.org/officeDocument/2006/relationships/hyperlink" Target="http://www.board.com/" TargetMode="External"/><Relationship Id="rId17" Type="http://schemas.openxmlformats.org/officeDocument/2006/relationships/hyperlink" Target="http://www.orangedatamining.com/" TargetMode="External"/><Relationship Id="rId38" Type="http://schemas.openxmlformats.org/officeDocument/2006/relationships/hyperlink" Target="http://www.360logica.com/" TargetMode="External"/><Relationship Id="rId59" Type="http://schemas.openxmlformats.org/officeDocument/2006/relationships/hyperlink" Target="http://www.knowsis.com/" TargetMode="External"/><Relationship Id="rId103" Type="http://schemas.openxmlformats.org/officeDocument/2006/relationships/hyperlink" Target="http://www.squeezely.tech/" TargetMode="External"/><Relationship Id="rId124" Type="http://schemas.openxmlformats.org/officeDocument/2006/relationships/hyperlink" Target="http://www.mindzcloud.com/" TargetMode="External"/><Relationship Id="rId310" Type="http://schemas.openxmlformats.org/officeDocument/2006/relationships/hyperlink" Target="http://www.rapidminer.com/" TargetMode="External"/><Relationship Id="rId70" Type="http://schemas.openxmlformats.org/officeDocument/2006/relationships/hyperlink" Target="http://www.ibcos.co.uk/" TargetMode="External"/><Relationship Id="rId91" Type="http://schemas.openxmlformats.org/officeDocument/2006/relationships/hyperlink" Target="http://www.striim.com/" TargetMode="External"/><Relationship Id="rId145" Type="http://schemas.openxmlformats.org/officeDocument/2006/relationships/hyperlink" Target="http://www.firstofficer.io/" TargetMode="External"/><Relationship Id="rId166" Type="http://schemas.openxmlformats.org/officeDocument/2006/relationships/hyperlink" Target="http://www.locationsmart.com/" TargetMode="External"/><Relationship Id="rId187" Type="http://schemas.openxmlformats.org/officeDocument/2006/relationships/hyperlink" Target="http://www.belladati.com/" TargetMode="External"/><Relationship Id="rId331" Type="http://schemas.openxmlformats.org/officeDocument/2006/relationships/hyperlink" Target="http://www.course5i.com/" TargetMode="External"/><Relationship Id="rId1" Type="http://schemas.openxmlformats.org/officeDocument/2006/relationships/hyperlink" Target="http://www.knowage-suite.com/" TargetMode="External"/><Relationship Id="rId212" Type="http://schemas.openxmlformats.org/officeDocument/2006/relationships/hyperlink" Target="http://www.aito-touch.com/" TargetMode="External"/><Relationship Id="rId233" Type="http://schemas.openxmlformats.org/officeDocument/2006/relationships/hyperlink" Target="http://www.targomo.com/" TargetMode="External"/><Relationship Id="rId254" Type="http://schemas.openxmlformats.org/officeDocument/2006/relationships/hyperlink" Target="http://www.apesoft.us/" TargetMode="External"/><Relationship Id="rId28" Type="http://schemas.openxmlformats.org/officeDocument/2006/relationships/hyperlink" Target="http://www.dufrain.co.uk/" TargetMode="External"/><Relationship Id="rId49" Type="http://schemas.openxmlformats.org/officeDocument/2006/relationships/hyperlink" Target="http://www.datalanguage.com/" TargetMode="External"/><Relationship Id="rId114" Type="http://schemas.openxmlformats.org/officeDocument/2006/relationships/hyperlink" Target="http://www.fullcircl.com/" TargetMode="External"/><Relationship Id="rId275" Type="http://schemas.openxmlformats.org/officeDocument/2006/relationships/hyperlink" Target="http://www.twentyci.co.uk/" TargetMode="External"/><Relationship Id="rId296" Type="http://schemas.openxmlformats.org/officeDocument/2006/relationships/hyperlink" Target="http://www.gwi.com/" TargetMode="External"/><Relationship Id="rId300" Type="http://schemas.openxmlformats.org/officeDocument/2006/relationships/hyperlink" Target="http://www.telmar.com/" TargetMode="External"/><Relationship Id="rId60" Type="http://schemas.openxmlformats.org/officeDocument/2006/relationships/hyperlink" Target="http://www.plotly.com/" TargetMode="External"/><Relationship Id="rId81" Type="http://schemas.openxmlformats.org/officeDocument/2006/relationships/hyperlink" Target="http://www.pollunit.com/" TargetMode="External"/><Relationship Id="rId135" Type="http://schemas.openxmlformats.org/officeDocument/2006/relationships/hyperlink" Target="http://www.dobney.com/" TargetMode="External"/><Relationship Id="rId156" Type="http://schemas.openxmlformats.org/officeDocument/2006/relationships/hyperlink" Target="http://www.mode.com/" TargetMode="External"/><Relationship Id="rId177" Type="http://schemas.openxmlformats.org/officeDocument/2006/relationships/hyperlink" Target="http://www.qoints.com/" TargetMode="External"/><Relationship Id="rId198" Type="http://schemas.openxmlformats.org/officeDocument/2006/relationships/hyperlink" Target="http://www.imatrics.com/" TargetMode="External"/><Relationship Id="rId321" Type="http://schemas.openxmlformats.org/officeDocument/2006/relationships/hyperlink" Target="http://www.microstrategy.com/" TargetMode="External"/><Relationship Id="rId202" Type="http://schemas.openxmlformats.org/officeDocument/2006/relationships/hyperlink" Target="http://www.nexla.com/" TargetMode="External"/><Relationship Id="rId223" Type="http://schemas.openxmlformats.org/officeDocument/2006/relationships/hyperlink" Target="http://www.crossbeam.com/" TargetMode="External"/><Relationship Id="rId244" Type="http://schemas.openxmlformats.org/officeDocument/2006/relationships/hyperlink" Target="http://www.bi-builders.com/" TargetMode="External"/><Relationship Id="rId18" Type="http://schemas.openxmlformats.org/officeDocument/2006/relationships/hyperlink" Target="http://www.dataeq.com/" TargetMode="External"/><Relationship Id="rId39" Type="http://schemas.openxmlformats.org/officeDocument/2006/relationships/hyperlink" Target="http://www.kpi6.com/" TargetMode="External"/><Relationship Id="rId265" Type="http://schemas.openxmlformats.org/officeDocument/2006/relationships/hyperlink" Target="http://www.entytle.com/" TargetMode="External"/><Relationship Id="rId286" Type="http://schemas.openxmlformats.org/officeDocument/2006/relationships/hyperlink" Target="http://www.predicthq.com/" TargetMode="External"/><Relationship Id="rId50" Type="http://schemas.openxmlformats.org/officeDocument/2006/relationships/hyperlink" Target="http://www.bi4cloud.com/" TargetMode="External"/><Relationship Id="rId104" Type="http://schemas.openxmlformats.org/officeDocument/2006/relationships/hyperlink" Target="http://www.solverglobal.com/" TargetMode="External"/><Relationship Id="rId125" Type="http://schemas.openxmlformats.org/officeDocument/2006/relationships/hyperlink" Target="http://www.cority.com/" TargetMode="External"/><Relationship Id="rId146" Type="http://schemas.openxmlformats.org/officeDocument/2006/relationships/hyperlink" Target="http://www.bluenod.com/" TargetMode="External"/><Relationship Id="rId167" Type="http://schemas.openxmlformats.org/officeDocument/2006/relationships/hyperlink" Target="http://www.beast.bi/" TargetMode="External"/><Relationship Id="rId188" Type="http://schemas.openxmlformats.org/officeDocument/2006/relationships/hyperlink" Target="http://www.infozoom.com/" TargetMode="External"/><Relationship Id="rId311" Type="http://schemas.openxmlformats.org/officeDocument/2006/relationships/hyperlink" Target="http://www.scuba.io/" TargetMode="External"/><Relationship Id="rId332" Type="http://schemas.openxmlformats.org/officeDocument/2006/relationships/hyperlink" Target="http://www.annalect.com/" TargetMode="External"/><Relationship Id="rId71" Type="http://schemas.openxmlformats.org/officeDocument/2006/relationships/hyperlink" Target="http://www.visualr.io/" TargetMode="External"/><Relationship Id="rId92" Type="http://schemas.openxmlformats.org/officeDocument/2006/relationships/hyperlink" Target="http://www.pro-sapien.com/" TargetMode="External"/><Relationship Id="rId213" Type="http://schemas.openxmlformats.org/officeDocument/2006/relationships/hyperlink" Target="http://www.penetrace.com/" TargetMode="External"/><Relationship Id="rId234" Type="http://schemas.openxmlformats.org/officeDocument/2006/relationships/hyperlink" Target="http://www.aims.ai/" TargetMode="External"/><Relationship Id="rId2" Type="http://schemas.openxmlformats.org/officeDocument/2006/relationships/hyperlink" Target="http://www.rationalbi.com/" TargetMode="External"/><Relationship Id="rId29" Type="http://schemas.openxmlformats.org/officeDocument/2006/relationships/hyperlink" Target="http://www.landmarksid.com/" TargetMode="External"/><Relationship Id="rId255" Type="http://schemas.openxmlformats.org/officeDocument/2006/relationships/hyperlink" Target="http://www.proton.ai/" TargetMode="External"/><Relationship Id="rId276" Type="http://schemas.openxmlformats.org/officeDocument/2006/relationships/hyperlink" Target="http://www.biscience.com/" TargetMode="External"/><Relationship Id="rId297" Type="http://schemas.openxmlformats.org/officeDocument/2006/relationships/hyperlink" Target="http://www.looker.com/" TargetMode="External"/><Relationship Id="rId40" Type="http://schemas.openxmlformats.org/officeDocument/2006/relationships/hyperlink" Target="http://www.contourcomponents.com/" TargetMode="External"/><Relationship Id="rId115" Type="http://schemas.openxmlformats.org/officeDocument/2006/relationships/hyperlink" Target="http://www.inpulse.com/" TargetMode="External"/><Relationship Id="rId136" Type="http://schemas.openxmlformats.org/officeDocument/2006/relationships/hyperlink" Target="http://www.stimulsoft.com/" TargetMode="External"/><Relationship Id="rId157" Type="http://schemas.openxmlformats.org/officeDocument/2006/relationships/hyperlink" Target="http://www.kaskodigital.fi/" TargetMode="External"/><Relationship Id="rId178" Type="http://schemas.openxmlformats.org/officeDocument/2006/relationships/hyperlink" Target="http://www.intelecy.com/" TargetMode="External"/><Relationship Id="rId301" Type="http://schemas.openxmlformats.org/officeDocument/2006/relationships/hyperlink" Target="http://www.tessian.com/" TargetMode="External"/><Relationship Id="rId322" Type="http://schemas.openxmlformats.org/officeDocument/2006/relationships/hyperlink" Target="http://www.carto.com/" TargetMode="External"/><Relationship Id="rId61" Type="http://schemas.openxmlformats.org/officeDocument/2006/relationships/hyperlink" Target="http://www.ekimetrics.com/" TargetMode="External"/><Relationship Id="rId82" Type="http://schemas.openxmlformats.org/officeDocument/2006/relationships/hyperlink" Target="http://www.tgn-solutions.de/" TargetMode="External"/><Relationship Id="rId199" Type="http://schemas.openxmlformats.org/officeDocument/2006/relationships/hyperlink" Target="http://www.luminoso.com/" TargetMode="External"/><Relationship Id="rId203" Type="http://schemas.openxmlformats.org/officeDocument/2006/relationships/hyperlink" Target="http://www.findthatlead.com/" TargetMode="External"/><Relationship Id="rId19" Type="http://schemas.openxmlformats.org/officeDocument/2006/relationships/hyperlink" Target="http://www.viantinc.com/" TargetMode="External"/><Relationship Id="rId224" Type="http://schemas.openxmlformats.org/officeDocument/2006/relationships/hyperlink" Target="http://www.trydatabook.com/" TargetMode="External"/><Relationship Id="rId245" Type="http://schemas.openxmlformats.org/officeDocument/2006/relationships/hyperlink" Target="http://www.bmetric.com/" TargetMode="External"/><Relationship Id="rId266" Type="http://schemas.openxmlformats.org/officeDocument/2006/relationships/hyperlink" Target="http://www.entrinsik.com/" TargetMode="External"/><Relationship Id="rId287" Type="http://schemas.openxmlformats.org/officeDocument/2006/relationships/hyperlink" Target="http://www.govini.com/" TargetMode="External"/><Relationship Id="rId30" Type="http://schemas.openxmlformats.org/officeDocument/2006/relationships/hyperlink" Target="http://www.decide.co/" TargetMode="External"/><Relationship Id="rId105" Type="http://schemas.openxmlformats.org/officeDocument/2006/relationships/hyperlink" Target="http://www.insightsoftware.com/" TargetMode="External"/><Relationship Id="rId126" Type="http://schemas.openxmlformats.org/officeDocument/2006/relationships/hyperlink" Target="http://www.chapsvision.fr/" TargetMode="External"/><Relationship Id="rId147" Type="http://schemas.openxmlformats.org/officeDocument/2006/relationships/hyperlink" Target="http://www.vencortex.com/" TargetMode="External"/><Relationship Id="rId168" Type="http://schemas.openxmlformats.org/officeDocument/2006/relationships/hyperlink" Target="http://www.pixelvision.be/" TargetMode="External"/><Relationship Id="rId312" Type="http://schemas.openxmlformats.org/officeDocument/2006/relationships/hyperlink" Target="http://www.profitwell.com/" TargetMode="External"/><Relationship Id="rId333" Type="http://schemas.openxmlformats.org/officeDocument/2006/relationships/hyperlink" Target="http://www.accenture.com/" TargetMode="External"/><Relationship Id="rId51" Type="http://schemas.openxmlformats.org/officeDocument/2006/relationships/hyperlink" Target="http://www.datarepublic.com/" TargetMode="External"/><Relationship Id="rId72" Type="http://schemas.openxmlformats.org/officeDocument/2006/relationships/hyperlink" Target="http://www.toluna-group.com/" TargetMode="External"/><Relationship Id="rId93" Type="http://schemas.openxmlformats.org/officeDocument/2006/relationships/hyperlink" Target="http://www.stata.com/" TargetMode="External"/><Relationship Id="rId189" Type="http://schemas.openxmlformats.org/officeDocument/2006/relationships/hyperlink" Target="http://www.maroon.ai/" TargetMode="External"/><Relationship Id="rId3" Type="http://schemas.openxmlformats.org/officeDocument/2006/relationships/hyperlink" Target="http://www.sensika.com/" TargetMode="External"/><Relationship Id="rId214" Type="http://schemas.openxmlformats.org/officeDocument/2006/relationships/hyperlink" Target="http://www.explosion.ai/" TargetMode="External"/><Relationship Id="rId235" Type="http://schemas.openxmlformats.org/officeDocument/2006/relationships/hyperlink" Target="http://www.bizzy.org/" TargetMode="External"/><Relationship Id="rId256" Type="http://schemas.openxmlformats.org/officeDocument/2006/relationships/hyperlink" Target="http://www.sherpa.ai/" TargetMode="External"/><Relationship Id="rId277" Type="http://schemas.openxmlformats.org/officeDocument/2006/relationships/hyperlink" Target="http://www.glassbeam.com/" TargetMode="External"/><Relationship Id="rId298" Type="http://schemas.openxmlformats.org/officeDocument/2006/relationships/hyperlink" Target="http://www.pyramidanalytics.com/" TargetMode="External"/><Relationship Id="rId116" Type="http://schemas.openxmlformats.org/officeDocument/2006/relationships/hyperlink" Target="http://www.coffeebeans.io/" TargetMode="External"/><Relationship Id="rId137" Type="http://schemas.openxmlformats.org/officeDocument/2006/relationships/hyperlink" Target="http://www.squarkai.com/" TargetMode="External"/><Relationship Id="rId158" Type="http://schemas.openxmlformats.org/officeDocument/2006/relationships/hyperlink" Target="http://www.kyubit.com/" TargetMode="External"/><Relationship Id="rId302" Type="http://schemas.openxmlformats.org/officeDocument/2006/relationships/hyperlink" Target="http://www.linguamatics.com/" TargetMode="External"/><Relationship Id="rId323" Type="http://schemas.openxmlformats.org/officeDocument/2006/relationships/hyperlink" Target="http://www.anylogic.com/" TargetMode="External"/><Relationship Id="rId20" Type="http://schemas.openxmlformats.org/officeDocument/2006/relationships/hyperlink" Target="http://www.veeva.com/" TargetMode="External"/><Relationship Id="rId41" Type="http://schemas.openxmlformats.org/officeDocument/2006/relationships/hyperlink" Target="http://www.statwizards.com/" TargetMode="External"/><Relationship Id="rId62" Type="http://schemas.openxmlformats.org/officeDocument/2006/relationships/hyperlink" Target="http://www.qed.pl/" TargetMode="External"/><Relationship Id="rId83" Type="http://schemas.openxmlformats.org/officeDocument/2006/relationships/hyperlink" Target="http://www.evolved-analytics.com/" TargetMode="External"/><Relationship Id="rId179" Type="http://schemas.openxmlformats.org/officeDocument/2006/relationships/hyperlink" Target="http://www.b-reputation.com/" TargetMode="External"/><Relationship Id="rId190" Type="http://schemas.openxmlformats.org/officeDocument/2006/relationships/hyperlink" Target="http://www.ikizmet.com/" TargetMode="External"/><Relationship Id="rId204" Type="http://schemas.openxmlformats.org/officeDocument/2006/relationships/hyperlink" Target="http://www.baremetrics.com/" TargetMode="External"/><Relationship Id="rId225" Type="http://schemas.openxmlformats.org/officeDocument/2006/relationships/hyperlink" Target="http://www.deltadna.com/" TargetMode="External"/><Relationship Id="rId246" Type="http://schemas.openxmlformats.org/officeDocument/2006/relationships/hyperlink" Target="http://www.lucy.ai/" TargetMode="External"/><Relationship Id="rId267" Type="http://schemas.openxmlformats.org/officeDocument/2006/relationships/hyperlink" Target="http://www.pointillist.com/" TargetMode="External"/><Relationship Id="rId288" Type="http://schemas.openxmlformats.org/officeDocument/2006/relationships/hyperlink" Target="http://www.beabloo.com/" TargetMode="External"/><Relationship Id="rId106" Type="http://schemas.openxmlformats.org/officeDocument/2006/relationships/hyperlink" Target="http://www.jethro.io/" TargetMode="External"/><Relationship Id="rId127" Type="http://schemas.openxmlformats.org/officeDocument/2006/relationships/hyperlink" Target="http://www.semknox.com/" TargetMode="External"/><Relationship Id="rId313" Type="http://schemas.openxmlformats.org/officeDocument/2006/relationships/hyperlink" Target="http://www.bitam.com/" TargetMode="External"/><Relationship Id="rId10" Type="http://schemas.openxmlformats.org/officeDocument/2006/relationships/hyperlink" Target="http://www.surveyxact.com/" TargetMode="External"/><Relationship Id="rId31" Type="http://schemas.openxmlformats.org/officeDocument/2006/relationships/hyperlink" Target="http://www.abinitio.com/" TargetMode="External"/><Relationship Id="rId52" Type="http://schemas.openxmlformats.org/officeDocument/2006/relationships/hyperlink" Target="http://www.dasbot.io/" TargetMode="External"/><Relationship Id="rId73" Type="http://schemas.openxmlformats.org/officeDocument/2006/relationships/hyperlink" Target="http://www.wherescape.com/" TargetMode="External"/><Relationship Id="rId94" Type="http://schemas.openxmlformats.org/officeDocument/2006/relationships/hyperlink" Target="http://www.coginiti.co/" TargetMode="External"/><Relationship Id="rId148" Type="http://schemas.openxmlformats.org/officeDocument/2006/relationships/hyperlink" Target="http://www.panamplify.com/" TargetMode="External"/><Relationship Id="rId169" Type="http://schemas.openxmlformats.org/officeDocument/2006/relationships/hyperlink" Target="http://www.jepto.com/" TargetMode="External"/><Relationship Id="rId334" Type="http://schemas.openxmlformats.org/officeDocument/2006/relationships/hyperlink" Target="http://www.adverity.com/" TargetMode="External"/><Relationship Id="rId4" Type="http://schemas.openxmlformats.org/officeDocument/2006/relationships/hyperlink" Target="http://www.halobi.com/" TargetMode="External"/><Relationship Id="rId180" Type="http://schemas.openxmlformats.org/officeDocument/2006/relationships/hyperlink" Target="http://www.metacog.com/" TargetMode="External"/><Relationship Id="rId215" Type="http://schemas.openxmlformats.org/officeDocument/2006/relationships/hyperlink" Target="http://www.metricinsights.com/" TargetMode="External"/><Relationship Id="rId236" Type="http://schemas.openxmlformats.org/officeDocument/2006/relationships/hyperlink" Target="http://www.getmanta.com/" TargetMode="External"/><Relationship Id="rId257" Type="http://schemas.openxmlformats.org/officeDocument/2006/relationships/hyperlink" Target="http://www.domo.com/" TargetMode="External"/><Relationship Id="rId278" Type="http://schemas.openxmlformats.org/officeDocument/2006/relationships/hyperlink" Target="http://www.thoughtspot.com/" TargetMode="External"/><Relationship Id="rId303" Type="http://schemas.openxmlformats.org/officeDocument/2006/relationships/hyperlink" Target="http://www.salient.com/" TargetMode="External"/><Relationship Id="rId42" Type="http://schemas.openxmlformats.org/officeDocument/2006/relationships/hyperlink" Target="http://www.metrics720.com/" TargetMode="External"/><Relationship Id="rId84" Type="http://schemas.openxmlformats.org/officeDocument/2006/relationships/hyperlink" Target="http://www.altairuniversity.com/" TargetMode="External"/><Relationship Id="rId138" Type="http://schemas.openxmlformats.org/officeDocument/2006/relationships/hyperlink" Target="http://www.rhombus.network/" TargetMode="External"/><Relationship Id="rId191" Type="http://schemas.openxmlformats.org/officeDocument/2006/relationships/hyperlink" Target="http://www.vcsol.com/" TargetMode="External"/><Relationship Id="rId205" Type="http://schemas.openxmlformats.org/officeDocument/2006/relationships/hyperlink" Target="http://www.huq.io/" TargetMode="External"/><Relationship Id="rId247" Type="http://schemas.openxmlformats.org/officeDocument/2006/relationships/hyperlink" Target="http://www.sigopt.com/" TargetMode="External"/><Relationship Id="rId107" Type="http://schemas.openxmlformats.org/officeDocument/2006/relationships/hyperlink" Target="http://www.thought.live/" TargetMode="External"/><Relationship Id="rId289" Type="http://schemas.openxmlformats.org/officeDocument/2006/relationships/hyperlink" Target="http://www.peltarion.com/" TargetMode="External"/><Relationship Id="rId11" Type="http://schemas.openxmlformats.org/officeDocument/2006/relationships/hyperlink" Target="http://www.aylien.com/" TargetMode="External"/><Relationship Id="rId53" Type="http://schemas.openxmlformats.org/officeDocument/2006/relationships/hyperlink" Target="http://www.leady.com/" TargetMode="External"/><Relationship Id="rId149" Type="http://schemas.openxmlformats.org/officeDocument/2006/relationships/hyperlink" Target="http://www.insightrocket.com/" TargetMode="External"/><Relationship Id="rId314" Type="http://schemas.openxmlformats.org/officeDocument/2006/relationships/hyperlink" Target="http://www.klue.com/" TargetMode="External"/><Relationship Id="rId95" Type="http://schemas.openxmlformats.org/officeDocument/2006/relationships/hyperlink" Target="http://www.owox.com/" TargetMode="External"/><Relationship Id="rId160" Type="http://schemas.openxmlformats.org/officeDocument/2006/relationships/hyperlink" Target="http://www.indicoinnovation.pt/" TargetMode="External"/><Relationship Id="rId216" Type="http://schemas.openxmlformats.org/officeDocument/2006/relationships/hyperlink" Target="http://www.kompyte.com/" TargetMode="External"/><Relationship Id="rId258" Type="http://schemas.openxmlformats.org/officeDocument/2006/relationships/hyperlink" Target="http://www.jedox.com/" TargetMode="External"/><Relationship Id="rId22" Type="http://schemas.openxmlformats.org/officeDocument/2006/relationships/hyperlink" Target="http://www.cinnamon.is/" TargetMode="External"/><Relationship Id="rId64" Type="http://schemas.openxmlformats.org/officeDocument/2006/relationships/hyperlink" Target="http://www.cokube.com/" TargetMode="External"/><Relationship Id="rId118" Type="http://schemas.openxmlformats.org/officeDocument/2006/relationships/hyperlink" Target="http://www.suzy.com/" TargetMode="External"/><Relationship Id="rId325" Type="http://schemas.openxmlformats.org/officeDocument/2006/relationships/hyperlink" Target="http://www.alteryx.com/" TargetMode="External"/><Relationship Id="rId171" Type="http://schemas.openxmlformats.org/officeDocument/2006/relationships/hyperlink" Target="http://www.emcien.com/" TargetMode="External"/><Relationship Id="rId227" Type="http://schemas.openxmlformats.org/officeDocument/2006/relationships/hyperlink" Target="http://www.eazybi.com/" TargetMode="External"/><Relationship Id="rId269" Type="http://schemas.openxmlformats.org/officeDocument/2006/relationships/hyperlink" Target="http://www.tellius.com/" TargetMode="External"/><Relationship Id="rId33" Type="http://schemas.openxmlformats.org/officeDocument/2006/relationships/hyperlink" Target="http://www.simx.com/" TargetMode="External"/><Relationship Id="rId129" Type="http://schemas.openxmlformats.org/officeDocument/2006/relationships/hyperlink" Target="http://www.splunk.com/" TargetMode="External"/><Relationship Id="rId280" Type="http://schemas.openxmlformats.org/officeDocument/2006/relationships/hyperlink" Target="http://www.anexinet.com/" TargetMode="External"/><Relationship Id="rId336" Type="http://schemas.openxmlformats.org/officeDocument/2006/relationships/hyperlink" Target="http://www.nepa.com/" TargetMode="External"/><Relationship Id="rId75" Type="http://schemas.openxmlformats.org/officeDocument/2006/relationships/hyperlink" Target="http://www.macheye.com/" TargetMode="External"/><Relationship Id="rId140" Type="http://schemas.openxmlformats.org/officeDocument/2006/relationships/hyperlink" Target="http://www.allmysystems.co.uk/" TargetMode="External"/><Relationship Id="rId182" Type="http://schemas.openxmlformats.org/officeDocument/2006/relationships/hyperlink" Target="http://www.hginsights.com/" TargetMode="External"/><Relationship Id="rId6" Type="http://schemas.openxmlformats.org/officeDocument/2006/relationships/hyperlink" Target="http://www.zapbi.com/" TargetMode="External"/><Relationship Id="rId238" Type="http://schemas.openxmlformats.org/officeDocument/2006/relationships/hyperlink" Target="http://www.underlined.eu/" TargetMode="External"/><Relationship Id="rId291" Type="http://schemas.openxmlformats.org/officeDocument/2006/relationships/hyperlink" Target="http://www.dimins.com/" TargetMode="External"/><Relationship Id="rId305" Type="http://schemas.openxmlformats.org/officeDocument/2006/relationships/hyperlink" Target="http://www.civisanalytics.com/" TargetMode="External"/><Relationship Id="rId44" Type="http://schemas.openxmlformats.org/officeDocument/2006/relationships/hyperlink" Target="http://www.macritchie.io/" TargetMode="External"/><Relationship Id="rId86" Type="http://schemas.openxmlformats.org/officeDocument/2006/relationships/hyperlink" Target="http://www.solidatus.com/" TargetMode="External"/><Relationship Id="rId151" Type="http://schemas.openxmlformats.org/officeDocument/2006/relationships/hyperlink" Target="http://www.appraisal360.co.uk/" TargetMode="External"/><Relationship Id="rId193" Type="http://schemas.openxmlformats.org/officeDocument/2006/relationships/hyperlink" Target="http://www.inoopa.com/" TargetMode="External"/><Relationship Id="rId207" Type="http://schemas.openxmlformats.org/officeDocument/2006/relationships/hyperlink" Target="http://www.knowi.com/" TargetMode="External"/><Relationship Id="rId249" Type="http://schemas.openxmlformats.org/officeDocument/2006/relationships/hyperlink" Target="http://www.enlyft.com/" TargetMode="External"/><Relationship Id="rId13" Type="http://schemas.openxmlformats.org/officeDocument/2006/relationships/hyperlink" Target="http://www.timi.eu/" TargetMode="External"/><Relationship Id="rId109" Type="http://schemas.openxmlformats.org/officeDocument/2006/relationships/hyperlink" Target="http://www.databricks.com/" TargetMode="External"/><Relationship Id="rId260" Type="http://schemas.openxmlformats.org/officeDocument/2006/relationships/hyperlink" Target="http://www.gooddata.com/" TargetMode="External"/><Relationship Id="rId316" Type="http://schemas.openxmlformats.org/officeDocument/2006/relationships/hyperlink" Target="http://www.absolutdata.com/" TargetMode="External"/><Relationship Id="rId55" Type="http://schemas.openxmlformats.org/officeDocument/2006/relationships/hyperlink" Target="http://www.owox.ua/" TargetMode="External"/><Relationship Id="rId97" Type="http://schemas.openxmlformats.org/officeDocument/2006/relationships/hyperlink" Target="http://www.qresearchsoftware.com/" TargetMode="External"/><Relationship Id="rId120" Type="http://schemas.openxmlformats.org/officeDocument/2006/relationships/hyperlink" Target="http://www.mpercept.com/" TargetMode="External"/><Relationship Id="rId162" Type="http://schemas.openxmlformats.org/officeDocument/2006/relationships/hyperlink" Target="http://www.quirkos.com/" TargetMode="External"/><Relationship Id="rId218" Type="http://schemas.openxmlformats.org/officeDocument/2006/relationships/hyperlink" Target="http://www.leadlake.com/" TargetMode="External"/><Relationship Id="rId271" Type="http://schemas.openxmlformats.org/officeDocument/2006/relationships/hyperlink" Target="http://www.silvon.com/" TargetMode="External"/><Relationship Id="rId24" Type="http://schemas.openxmlformats.org/officeDocument/2006/relationships/hyperlink" Target="http://www.afterdata.com/" TargetMode="External"/><Relationship Id="rId66" Type="http://schemas.openxmlformats.org/officeDocument/2006/relationships/hyperlink" Target="http://www.smarten.com/" TargetMode="External"/><Relationship Id="rId131" Type="http://schemas.openxmlformats.org/officeDocument/2006/relationships/hyperlink" Target="http://www.panapps.co/" TargetMode="External"/><Relationship Id="rId327" Type="http://schemas.openxmlformats.org/officeDocument/2006/relationships/hyperlink" Target="http://www.affinity.solutions/" TargetMode="External"/></Relationships>
</file>

<file path=xl/worksheets/_rels/sheet50.xml.rels><?xml version="1.0" encoding="UTF-8" standalone="yes"?>
<Relationships xmlns="http://schemas.openxmlformats.org/package/2006/relationships"><Relationship Id="rId13" Type="http://schemas.openxmlformats.org/officeDocument/2006/relationships/hyperlink" Target="http://www.atlassian.com/" TargetMode="External"/><Relationship Id="rId18" Type="http://schemas.openxmlformats.org/officeDocument/2006/relationships/hyperlink" Target="http://www.productific.com/" TargetMode="External"/><Relationship Id="rId26" Type="http://schemas.openxmlformats.org/officeDocument/2006/relationships/hyperlink" Target="http://www.uxgo.io/" TargetMode="External"/><Relationship Id="rId39" Type="http://schemas.openxmlformats.org/officeDocument/2006/relationships/hyperlink" Target="http://www.onedesk.com/" TargetMode="External"/><Relationship Id="rId21" Type="http://schemas.openxmlformats.org/officeDocument/2006/relationships/hyperlink" Target="http://www.kobalt-software.com/" TargetMode="External"/><Relationship Id="rId34" Type="http://schemas.openxmlformats.org/officeDocument/2006/relationships/hyperlink" Target="http://www.bulbshare.com/" TargetMode="External"/><Relationship Id="rId42" Type="http://schemas.openxmlformats.org/officeDocument/2006/relationships/hyperlink" Target="http://www.prodpad.com/" TargetMode="External"/><Relationship Id="rId47" Type="http://schemas.openxmlformats.org/officeDocument/2006/relationships/hyperlink" Target="http://www.roadmunk.com/" TargetMode="External"/><Relationship Id="rId50" Type="http://schemas.openxmlformats.org/officeDocument/2006/relationships/hyperlink" Target="http://www.jamasoftware.com/" TargetMode="External"/><Relationship Id="rId7" Type="http://schemas.openxmlformats.org/officeDocument/2006/relationships/hyperlink" Target="http://www.eyequestion.nl/" TargetMode="External"/><Relationship Id="rId2" Type="http://schemas.openxmlformats.org/officeDocument/2006/relationships/hyperlink" Target="http://www.conjointly.com/" TargetMode="External"/><Relationship Id="rId16" Type="http://schemas.openxmlformats.org/officeDocument/2006/relationships/hyperlink" Target="http://www.balsamiq.com/" TargetMode="External"/><Relationship Id="rId29" Type="http://schemas.openxmlformats.org/officeDocument/2006/relationships/hyperlink" Target="http://www.koopol.com/" TargetMode="External"/><Relationship Id="rId11" Type="http://schemas.openxmlformats.org/officeDocument/2006/relationships/hyperlink" Target="http://www.featuremap.co/" TargetMode="External"/><Relationship Id="rId24" Type="http://schemas.openxmlformats.org/officeDocument/2006/relationships/hyperlink" Target="http://www.anymod.com/" TargetMode="External"/><Relationship Id="rId32" Type="http://schemas.openxmlformats.org/officeDocument/2006/relationships/hyperlink" Target="http://www.salsify.com/" TargetMode="External"/><Relationship Id="rId37" Type="http://schemas.openxmlformats.org/officeDocument/2006/relationships/hyperlink" Target="http://www.canter.fi/" TargetMode="External"/><Relationship Id="rId40" Type="http://schemas.openxmlformats.org/officeDocument/2006/relationships/hyperlink" Target="http://www.ar-go.co/" TargetMode="External"/><Relationship Id="rId45" Type="http://schemas.openxmlformats.org/officeDocument/2006/relationships/hyperlink" Target="http://www.contentserv.com/" TargetMode="External"/><Relationship Id="rId53" Type="http://schemas.openxmlformats.org/officeDocument/2006/relationships/hyperlink" Target="http://www.opuscapita.com/" TargetMode="External"/><Relationship Id="rId5" Type="http://schemas.openxmlformats.org/officeDocument/2006/relationships/hyperlink" Target="http://www.upscope.com/" TargetMode="External"/><Relationship Id="rId10" Type="http://schemas.openxmlformats.org/officeDocument/2006/relationships/hyperlink" Target="http://www.wizeline.com/" TargetMode="External"/><Relationship Id="rId19" Type="http://schemas.openxmlformats.org/officeDocument/2006/relationships/hyperlink" Target="http://www.germ.io/" TargetMode="External"/><Relationship Id="rId31" Type="http://schemas.openxmlformats.org/officeDocument/2006/relationships/hyperlink" Target="http://www.testfreaks.com/" TargetMode="External"/><Relationship Id="rId44" Type="http://schemas.openxmlformats.org/officeDocument/2006/relationships/hyperlink" Target="http://www.redpoints.com/" TargetMode="External"/><Relationship Id="rId52" Type="http://schemas.openxmlformats.org/officeDocument/2006/relationships/hyperlink" Target="http://www.moteefe.com/" TargetMode="External"/><Relationship Id="rId4" Type="http://schemas.openxmlformats.org/officeDocument/2006/relationships/hyperlink" Target="http://www.sketchup.com/" TargetMode="External"/><Relationship Id="rId9" Type="http://schemas.openxmlformats.org/officeDocument/2006/relationships/hyperlink" Target="http://www.nfinite.com/" TargetMode="External"/><Relationship Id="rId14" Type="http://schemas.openxmlformats.org/officeDocument/2006/relationships/hyperlink" Target="http://www.samsoftware.com/" TargetMode="External"/><Relationship Id="rId22" Type="http://schemas.openxmlformats.org/officeDocument/2006/relationships/hyperlink" Target="http://www.testware.dk/" TargetMode="External"/><Relationship Id="rId27" Type="http://schemas.openxmlformats.org/officeDocument/2006/relationships/hyperlink" Target="http://www.layerise.com/" TargetMode="External"/><Relationship Id="rId30" Type="http://schemas.openxmlformats.org/officeDocument/2006/relationships/hyperlink" Target="http://www.acatec.de/" TargetMode="External"/><Relationship Id="rId35" Type="http://schemas.openxmlformats.org/officeDocument/2006/relationships/hyperlink" Target="http://www.emersya.com/" TargetMode="External"/><Relationship Id="rId43" Type="http://schemas.openxmlformats.org/officeDocument/2006/relationships/hyperlink" Target="http://www.saleslayer.com/" TargetMode="External"/><Relationship Id="rId48" Type="http://schemas.openxmlformats.org/officeDocument/2006/relationships/hyperlink" Target="http://www.atlassian.com/" TargetMode="External"/><Relationship Id="rId8" Type="http://schemas.openxmlformats.org/officeDocument/2006/relationships/hyperlink" Target="http://www.sopheon.com/" TargetMode="External"/><Relationship Id="rId51" Type="http://schemas.openxmlformats.org/officeDocument/2006/relationships/hyperlink" Target="http://www.productsup.com/" TargetMode="External"/><Relationship Id="rId3" Type="http://schemas.openxmlformats.org/officeDocument/2006/relationships/hyperlink" Target="http://www.tveyes.com/" TargetMode="External"/><Relationship Id="rId12" Type="http://schemas.openxmlformats.org/officeDocument/2006/relationships/hyperlink" Target="http://www.innovatenow.co/" TargetMode="External"/><Relationship Id="rId17" Type="http://schemas.openxmlformats.org/officeDocument/2006/relationships/hyperlink" Target="http://www.atlassian.com/" TargetMode="External"/><Relationship Id="rId25" Type="http://schemas.openxmlformats.org/officeDocument/2006/relationships/hyperlink" Target="http://www.nutiteq.com/" TargetMode="External"/><Relationship Id="rId33" Type="http://schemas.openxmlformats.org/officeDocument/2006/relationships/hyperlink" Target="http://www.marvelapp.com/" TargetMode="External"/><Relationship Id="rId38" Type="http://schemas.openxmlformats.org/officeDocument/2006/relationships/hyperlink" Target="http://www.chinsay.com/" TargetMode="External"/><Relationship Id="rId46" Type="http://schemas.openxmlformats.org/officeDocument/2006/relationships/hyperlink" Target="http://www.productplan.com/" TargetMode="External"/><Relationship Id="rId20" Type="http://schemas.openxmlformats.org/officeDocument/2006/relationships/hyperlink" Target="http://www.spotopp.com/" TargetMode="External"/><Relationship Id="rId41" Type="http://schemas.openxmlformats.org/officeDocument/2006/relationships/hyperlink" Target="http://www.gainapp.com/" TargetMode="External"/><Relationship Id="rId54" Type="http://schemas.openxmlformats.org/officeDocument/2006/relationships/hyperlink" Target="http://www.productboard.com/" TargetMode="External"/><Relationship Id="rId1" Type="http://schemas.openxmlformats.org/officeDocument/2006/relationships/hyperlink" Target="http://www.gain.de/" TargetMode="External"/><Relationship Id="rId6" Type="http://schemas.openxmlformats.org/officeDocument/2006/relationships/hyperlink" Target="http://www.pro-productmanagement.com/" TargetMode="External"/><Relationship Id="rId15" Type="http://schemas.openxmlformats.org/officeDocument/2006/relationships/hyperlink" Target="http://www.harksolutions.co.uk/" TargetMode="External"/><Relationship Id="rId23" Type="http://schemas.openxmlformats.org/officeDocument/2006/relationships/hyperlink" Target="http://www.goleancrush.com/" TargetMode="External"/><Relationship Id="rId28" Type="http://schemas.openxmlformats.org/officeDocument/2006/relationships/hyperlink" Target="http://www.cobrowser.com/" TargetMode="External"/><Relationship Id="rId36" Type="http://schemas.openxmlformats.org/officeDocument/2006/relationships/hyperlink" Target="http://www.psasys.com/" TargetMode="External"/><Relationship Id="rId49" Type="http://schemas.openxmlformats.org/officeDocument/2006/relationships/hyperlink" Target="http://www.ptc.com/" TargetMode="External"/></Relationships>
</file>

<file path=xl/worksheets/_rels/sheet51.xml.rels><?xml version="1.0" encoding="UTF-8" standalone="yes"?>
<Relationships xmlns="http://schemas.openxmlformats.org/package/2006/relationships"><Relationship Id="rId13" Type="http://schemas.openxmlformats.org/officeDocument/2006/relationships/hyperlink" Target="http://www.productmood.com/" TargetMode="External"/><Relationship Id="rId18" Type="http://schemas.openxmlformats.org/officeDocument/2006/relationships/hyperlink" Target="http://www.munvo.com/" TargetMode="External"/><Relationship Id="rId26" Type="http://schemas.openxmlformats.org/officeDocument/2006/relationships/hyperlink" Target="http://www.venturescanner.com/" TargetMode="External"/><Relationship Id="rId39" Type="http://schemas.openxmlformats.org/officeDocument/2006/relationships/hyperlink" Target="http://www.realstorygroup.com/" TargetMode="External"/><Relationship Id="rId21" Type="http://schemas.openxmlformats.org/officeDocument/2006/relationships/hyperlink" Target="http://www.promarketer.io/" TargetMode="External"/><Relationship Id="rId34" Type="http://schemas.openxmlformats.org/officeDocument/2006/relationships/hyperlink" Target="http://www.itewiki.fi/" TargetMode="External"/><Relationship Id="rId42" Type="http://schemas.openxmlformats.org/officeDocument/2006/relationships/hyperlink" Target="http://www.lumapartners.com/" TargetMode="External"/><Relationship Id="rId47" Type="http://schemas.openxmlformats.org/officeDocument/2006/relationships/hyperlink" Target="http://www.getapp.com/" TargetMode="External"/><Relationship Id="rId50" Type="http://schemas.openxmlformats.org/officeDocument/2006/relationships/hyperlink" Target="http://www.gatekeeperhq.com/" TargetMode="External"/><Relationship Id="rId55" Type="http://schemas.openxmlformats.org/officeDocument/2006/relationships/hyperlink" Target="http://www.econsultancy.com/" TargetMode="External"/><Relationship Id="rId7" Type="http://schemas.openxmlformats.org/officeDocument/2006/relationships/hyperlink" Target="http://www.yourshortlist.com/" TargetMode="External"/><Relationship Id="rId2" Type="http://schemas.openxmlformats.org/officeDocument/2006/relationships/hyperlink" Target="http://www.go.forrester.com/" TargetMode="External"/><Relationship Id="rId16" Type="http://schemas.openxmlformats.org/officeDocument/2006/relationships/hyperlink" Target="http://www.pharosdata.com/" TargetMode="External"/><Relationship Id="rId29" Type="http://schemas.openxmlformats.org/officeDocument/2006/relationships/hyperlink" Target="http://www.uktech.news/" TargetMode="External"/><Relationship Id="rId11" Type="http://schemas.openxmlformats.org/officeDocument/2006/relationships/hyperlink" Target="http://www.vbprofiles.com/" TargetMode="External"/><Relationship Id="rId24" Type="http://schemas.openxmlformats.org/officeDocument/2006/relationships/hyperlink" Target="http://www.technologyformarketing.co.uk/" TargetMode="External"/><Relationship Id="rId32" Type="http://schemas.openxmlformats.org/officeDocument/2006/relationships/hyperlink" Target="http://www.digital.com/" TargetMode="External"/><Relationship Id="rId37" Type="http://schemas.openxmlformats.org/officeDocument/2006/relationships/hyperlink" Target="http://www.marketingtechnews.net/" TargetMode="External"/><Relationship Id="rId40" Type="http://schemas.openxmlformats.org/officeDocument/2006/relationships/hyperlink" Target="http://www.agencyspotter.com/" TargetMode="External"/><Relationship Id="rId45" Type="http://schemas.openxmlformats.org/officeDocument/2006/relationships/hyperlink" Target="http://www.b2bmarketing.net/" TargetMode="External"/><Relationship Id="rId53" Type="http://schemas.openxmlformats.org/officeDocument/2006/relationships/hyperlink" Target="http://www.g2.com/" TargetMode="External"/><Relationship Id="rId58" Type="http://schemas.openxmlformats.org/officeDocument/2006/relationships/hyperlink" Target="http://www.technologyadvice.com/" TargetMode="External"/><Relationship Id="rId5" Type="http://schemas.openxmlformats.org/officeDocument/2006/relationships/hyperlink" Target="http://www.mainstreamconf.com/" TargetMode="External"/><Relationship Id="rId61" Type="http://schemas.openxmlformats.org/officeDocument/2006/relationships/hyperlink" Target="http://www.softwareadvice.com/" TargetMode="External"/><Relationship Id="rId19" Type="http://schemas.openxmlformats.org/officeDocument/2006/relationships/hyperlink" Target="http://www.cuspera.com/" TargetMode="External"/><Relationship Id="rId14" Type="http://schemas.openxmlformats.org/officeDocument/2006/relationships/hyperlink" Target="http://www.martech.zone/" TargetMode="External"/><Relationship Id="rId22" Type="http://schemas.openxmlformats.org/officeDocument/2006/relationships/hyperlink" Target="http://www.martechbase.com/" TargetMode="External"/><Relationship Id="rId27" Type="http://schemas.openxmlformats.org/officeDocument/2006/relationships/hyperlink" Target="http://www.saasgenius.com/" TargetMode="External"/><Relationship Id="rId30" Type="http://schemas.openxmlformats.org/officeDocument/2006/relationships/hyperlink" Target="http://www.discovercrm.com/" TargetMode="External"/><Relationship Id="rId35" Type="http://schemas.openxmlformats.org/officeDocument/2006/relationships/hyperlink" Target="http://www.martechforum.com/" TargetMode="External"/><Relationship Id="rId43" Type="http://schemas.openxmlformats.org/officeDocument/2006/relationships/hyperlink" Target="http://www.digitaldoughnut.com/" TargetMode="External"/><Relationship Id="rId48" Type="http://schemas.openxmlformats.org/officeDocument/2006/relationships/hyperlink" Target="http://www.appvizer.com/" TargetMode="External"/><Relationship Id="rId56" Type="http://schemas.openxmlformats.org/officeDocument/2006/relationships/hyperlink" Target="http://www.idc.com/" TargetMode="External"/><Relationship Id="rId8" Type="http://schemas.openxmlformats.org/officeDocument/2006/relationships/hyperlink" Target="http://www.saas-desk.com/" TargetMode="External"/><Relationship Id="rId51" Type="http://schemas.openxmlformats.org/officeDocument/2006/relationships/hyperlink" Target="http://www.gartner.com/" TargetMode="External"/><Relationship Id="rId3" Type="http://schemas.openxmlformats.org/officeDocument/2006/relationships/hyperlink" Target="http://www.welii.io/" TargetMode="External"/><Relationship Id="rId12" Type="http://schemas.openxmlformats.org/officeDocument/2006/relationships/hyperlink" Target="http://www.gartner.com/" TargetMode="External"/><Relationship Id="rId17" Type="http://schemas.openxmlformats.org/officeDocument/2006/relationships/hyperlink" Target="http://www.sitebuilderreport.com/" TargetMode="External"/><Relationship Id="rId25" Type="http://schemas.openxmlformats.org/officeDocument/2006/relationships/hyperlink" Target="http://www.licence.one/" TargetMode="External"/><Relationship Id="rId33" Type="http://schemas.openxmlformats.org/officeDocument/2006/relationships/hyperlink" Target="http://www.digitalclaritygroup.com/" TargetMode="External"/><Relationship Id="rId38" Type="http://schemas.openxmlformats.org/officeDocument/2006/relationships/hyperlink" Target="http://www.cabinetm.com/" TargetMode="External"/><Relationship Id="rId46" Type="http://schemas.openxmlformats.org/officeDocument/2006/relationships/hyperlink" Target="http://www.ventanaresearch.com/" TargetMode="External"/><Relationship Id="rId59" Type="http://schemas.openxmlformats.org/officeDocument/2006/relationships/hyperlink" Target="http://www.crunchbase.com/" TargetMode="External"/><Relationship Id="rId20" Type="http://schemas.openxmlformats.org/officeDocument/2006/relationships/hyperlink" Target="http://www.stackshare.io/" TargetMode="External"/><Relationship Id="rId41" Type="http://schemas.openxmlformats.org/officeDocument/2006/relationships/hyperlink" Target="http://www.cmswire.com/" TargetMode="External"/><Relationship Id="rId54" Type="http://schemas.openxmlformats.org/officeDocument/2006/relationships/hyperlink" Target="http://www.siriusdecisions.com/" TargetMode="External"/><Relationship Id="rId1" Type="http://schemas.openxmlformats.org/officeDocument/2006/relationships/hyperlink" Target="http://www.reprisesoftware.com/" TargetMode="External"/><Relationship Id="rId6" Type="http://schemas.openxmlformats.org/officeDocument/2006/relationships/hyperlink" Target="http://www.digitalmarketingdepot.com/" TargetMode="External"/><Relationship Id="rId15" Type="http://schemas.openxmlformats.org/officeDocument/2006/relationships/hyperlink" Target="http://www.chiefmartec.com/" TargetMode="External"/><Relationship Id="rId23" Type="http://schemas.openxmlformats.org/officeDocument/2006/relationships/hyperlink" Target="http://www.stackerhq.com/" TargetMode="External"/><Relationship Id="rId28" Type="http://schemas.openxmlformats.org/officeDocument/2006/relationships/hyperlink" Target="http://www.liminal.pt/" TargetMode="External"/><Relationship Id="rId36" Type="http://schemas.openxmlformats.org/officeDocument/2006/relationships/hyperlink" Target="http://www.appwiki.nl/" TargetMode="External"/><Relationship Id="rId49" Type="http://schemas.openxmlformats.org/officeDocument/2006/relationships/hyperlink" Target="http://www.producthunt.com/" TargetMode="External"/><Relationship Id="rId57" Type="http://schemas.openxmlformats.org/officeDocument/2006/relationships/hyperlink" Target="http://www.cbinsights.com/" TargetMode="External"/><Relationship Id="rId10" Type="http://schemas.openxmlformats.org/officeDocument/2006/relationships/hyperlink" Target="http://www.marketingsoftwaremanager.com/" TargetMode="External"/><Relationship Id="rId31" Type="http://schemas.openxmlformats.org/officeDocument/2006/relationships/hyperlink" Target="http://www.techleaders.io/" TargetMode="External"/><Relationship Id="rId44" Type="http://schemas.openxmlformats.org/officeDocument/2006/relationships/hyperlink" Target="http://www.trustradius.com/" TargetMode="External"/><Relationship Id="rId52" Type="http://schemas.openxmlformats.org/officeDocument/2006/relationships/hyperlink" Target="http://www.capterra.com/" TargetMode="External"/><Relationship Id="rId60" Type="http://schemas.openxmlformats.org/officeDocument/2006/relationships/hyperlink" Target="http://www.mintel.com/" TargetMode="External"/><Relationship Id="rId4" Type="http://schemas.openxmlformats.org/officeDocument/2006/relationships/hyperlink" Target="http://www.beamy.io/" TargetMode="External"/><Relationship Id="rId9" Type="http://schemas.openxmlformats.org/officeDocument/2006/relationships/hyperlink" Target="http://www.peerspot.com/" TargetMode="External"/></Relationships>
</file>

<file path=xl/worksheets/_rels/sheet6.xml.rels><?xml version="1.0" encoding="UTF-8" standalone="yes"?>
<Relationships xmlns="http://schemas.openxmlformats.org/package/2006/relationships"><Relationship Id="rId117" Type="http://schemas.openxmlformats.org/officeDocument/2006/relationships/hyperlink" Target="http://www.gomamaya.com/" TargetMode="External"/><Relationship Id="rId21" Type="http://schemas.openxmlformats.org/officeDocument/2006/relationships/hyperlink" Target="http://www.maanto.de/" TargetMode="External"/><Relationship Id="rId63" Type="http://schemas.openxmlformats.org/officeDocument/2006/relationships/hyperlink" Target="http://www.accenture.com/" TargetMode="External"/><Relationship Id="rId159" Type="http://schemas.openxmlformats.org/officeDocument/2006/relationships/hyperlink" Target="http://www.audience2media.com/" TargetMode="External"/><Relationship Id="rId170" Type="http://schemas.openxmlformats.org/officeDocument/2006/relationships/hyperlink" Target="http://www.mediadonuts.com/" TargetMode="External"/><Relationship Id="rId226" Type="http://schemas.openxmlformats.org/officeDocument/2006/relationships/hyperlink" Target="http://www.hublo.com/" TargetMode="External"/><Relationship Id="rId268" Type="http://schemas.openxmlformats.org/officeDocument/2006/relationships/hyperlink" Target="http://www.chartboost.com/" TargetMode="External"/><Relationship Id="rId32" Type="http://schemas.openxmlformats.org/officeDocument/2006/relationships/hyperlink" Target="http://www.wigetgroup.com/" TargetMode="External"/><Relationship Id="rId74" Type="http://schemas.openxmlformats.org/officeDocument/2006/relationships/hyperlink" Target="http://www.richpush.com/" TargetMode="External"/><Relationship Id="rId128" Type="http://schemas.openxmlformats.org/officeDocument/2006/relationships/hyperlink" Target="http://www.trafficavenue.net/" TargetMode="External"/><Relationship Id="rId5" Type="http://schemas.openxmlformats.org/officeDocument/2006/relationships/hyperlink" Target="http://www.enginemediaexchange.com/" TargetMode="External"/><Relationship Id="rId181" Type="http://schemas.openxmlformats.org/officeDocument/2006/relationships/hyperlink" Target="http://www.advertio.com/" TargetMode="External"/><Relationship Id="rId237" Type="http://schemas.openxmlformats.org/officeDocument/2006/relationships/hyperlink" Target="http://www.choozle.com/" TargetMode="External"/><Relationship Id="rId279" Type="http://schemas.openxmlformats.org/officeDocument/2006/relationships/hyperlink" Target="http://www.madisonlogic.com/" TargetMode="External"/><Relationship Id="rId43" Type="http://schemas.openxmlformats.org/officeDocument/2006/relationships/hyperlink" Target="http://www.filmbutik.fi/" TargetMode="External"/><Relationship Id="rId139" Type="http://schemas.openxmlformats.org/officeDocument/2006/relationships/hyperlink" Target="http://www.rhythmone.com/" TargetMode="External"/><Relationship Id="rId290" Type="http://schemas.openxmlformats.org/officeDocument/2006/relationships/hyperlink" Target="http://www.mediamath.com/" TargetMode="External"/><Relationship Id="rId85" Type="http://schemas.openxmlformats.org/officeDocument/2006/relationships/hyperlink" Target="http://www.mountain.com/" TargetMode="External"/><Relationship Id="rId150" Type="http://schemas.openxmlformats.org/officeDocument/2006/relationships/hyperlink" Target="http://www.adspirit.com/" TargetMode="External"/><Relationship Id="rId192" Type="http://schemas.openxmlformats.org/officeDocument/2006/relationships/hyperlink" Target="http://www.semcasting.com/" TargetMode="External"/><Relationship Id="rId206" Type="http://schemas.openxmlformats.org/officeDocument/2006/relationships/hyperlink" Target="http://www.semasio.com/" TargetMode="External"/><Relationship Id="rId248" Type="http://schemas.openxmlformats.org/officeDocument/2006/relationships/hyperlink" Target="http://www.digitalremedy.com/" TargetMode="External"/><Relationship Id="rId12" Type="http://schemas.openxmlformats.org/officeDocument/2006/relationships/hyperlink" Target="http://www.adnium.com/" TargetMode="External"/><Relationship Id="rId33" Type="http://schemas.openxmlformats.org/officeDocument/2006/relationships/hyperlink" Target="http://www.adforecaster.com/" TargetMode="External"/><Relationship Id="rId108" Type="http://schemas.openxmlformats.org/officeDocument/2006/relationships/hyperlink" Target="http://www.tappx.com/" TargetMode="External"/><Relationship Id="rId129" Type="http://schemas.openxmlformats.org/officeDocument/2006/relationships/hyperlink" Target="http://www.gospecless.com/" TargetMode="External"/><Relationship Id="rId280" Type="http://schemas.openxmlformats.org/officeDocument/2006/relationships/hyperlink" Target="http://www.digilant.com/" TargetMode="External"/><Relationship Id="rId54" Type="http://schemas.openxmlformats.org/officeDocument/2006/relationships/hyperlink" Target="http://www.5banners.com/" TargetMode="External"/><Relationship Id="rId75" Type="http://schemas.openxmlformats.org/officeDocument/2006/relationships/hyperlink" Target="http://www.yhmg.com/" TargetMode="External"/><Relationship Id="rId96" Type="http://schemas.openxmlformats.org/officeDocument/2006/relationships/hyperlink" Target="http://www.bannerboo.com/" TargetMode="External"/><Relationship Id="rId140" Type="http://schemas.openxmlformats.org/officeDocument/2006/relationships/hyperlink" Target="http://www.liveintent.com/" TargetMode="External"/><Relationship Id="rId161" Type="http://schemas.openxmlformats.org/officeDocument/2006/relationships/hyperlink" Target="http://www.adelement.com/" TargetMode="External"/><Relationship Id="rId182" Type="http://schemas.openxmlformats.org/officeDocument/2006/relationships/hyperlink" Target="http://www.buysellads.com/" TargetMode="External"/><Relationship Id="rId217" Type="http://schemas.openxmlformats.org/officeDocument/2006/relationships/hyperlink" Target="http://www.geniusmonkey.com/" TargetMode="External"/><Relationship Id="rId6" Type="http://schemas.openxmlformats.org/officeDocument/2006/relationships/hyperlink" Target="http://www.streamlyn.com/" TargetMode="External"/><Relationship Id="rId238" Type="http://schemas.openxmlformats.org/officeDocument/2006/relationships/hyperlink" Target="http://www.reklamstore.com/" TargetMode="External"/><Relationship Id="rId259" Type="http://schemas.openxmlformats.org/officeDocument/2006/relationships/hyperlink" Target="http://www.gamned.com/" TargetMode="External"/><Relationship Id="rId23" Type="http://schemas.openxmlformats.org/officeDocument/2006/relationships/hyperlink" Target="http://www.gladly.io/" TargetMode="External"/><Relationship Id="rId119" Type="http://schemas.openxmlformats.org/officeDocument/2006/relationships/hyperlink" Target="http://www.adformatic.com/" TargetMode="External"/><Relationship Id="rId270" Type="http://schemas.openxmlformats.org/officeDocument/2006/relationships/hyperlink" Target="http://www.247.ai/" TargetMode="External"/><Relationship Id="rId291" Type="http://schemas.openxmlformats.org/officeDocument/2006/relationships/hyperlink" Target="http://www.moat.com/" TargetMode="External"/><Relationship Id="rId44" Type="http://schemas.openxmlformats.org/officeDocument/2006/relationships/hyperlink" Target="http://www.liquidm.com/" TargetMode="External"/><Relationship Id="rId65" Type="http://schemas.openxmlformats.org/officeDocument/2006/relationships/hyperlink" Target="http://www.stickerride.com/" TargetMode="External"/><Relationship Id="rId86" Type="http://schemas.openxmlformats.org/officeDocument/2006/relationships/hyperlink" Target="http://www.oogur.com/" TargetMode="External"/><Relationship Id="rId130" Type="http://schemas.openxmlformats.org/officeDocument/2006/relationships/hyperlink" Target="http://www.adline.com/" TargetMode="External"/><Relationship Id="rId151" Type="http://schemas.openxmlformats.org/officeDocument/2006/relationships/hyperlink" Target="http://www.setupad.com/" TargetMode="External"/><Relationship Id="rId172" Type="http://schemas.openxmlformats.org/officeDocument/2006/relationships/hyperlink" Target="http://www.match2one.com/" TargetMode="External"/><Relationship Id="rId193" Type="http://schemas.openxmlformats.org/officeDocument/2006/relationships/hyperlink" Target="http://www.clipcentric.com/" TargetMode="External"/><Relationship Id="rId207" Type="http://schemas.openxmlformats.org/officeDocument/2006/relationships/hyperlink" Target="http://www.sxmmedia.com/" TargetMode="External"/><Relationship Id="rId228" Type="http://schemas.openxmlformats.org/officeDocument/2006/relationships/hyperlink" Target="http://www.trafficjunky.com/" TargetMode="External"/><Relationship Id="rId249" Type="http://schemas.openxmlformats.org/officeDocument/2006/relationships/hyperlink" Target="http://www.beeswax.com/" TargetMode="External"/><Relationship Id="rId13" Type="http://schemas.openxmlformats.org/officeDocument/2006/relationships/hyperlink" Target="http://www.brandcom.inc/" TargetMode="External"/><Relationship Id="rId109" Type="http://schemas.openxmlformats.org/officeDocument/2006/relationships/hyperlink" Target="http://www.circusoffers.com/" TargetMode="External"/><Relationship Id="rId260" Type="http://schemas.openxmlformats.org/officeDocument/2006/relationships/hyperlink" Target="http://www.adzooma.com/" TargetMode="External"/><Relationship Id="rId281" Type="http://schemas.openxmlformats.org/officeDocument/2006/relationships/hyperlink" Target="http://www.makethunder.com/" TargetMode="External"/><Relationship Id="rId34" Type="http://schemas.openxmlformats.org/officeDocument/2006/relationships/hyperlink" Target="http://www.sublime.xyz/" TargetMode="External"/><Relationship Id="rId55" Type="http://schemas.openxmlformats.org/officeDocument/2006/relationships/hyperlink" Target="http://www.lgads.tv/" TargetMode="External"/><Relationship Id="rId76" Type="http://schemas.openxmlformats.org/officeDocument/2006/relationships/hyperlink" Target="http://www.adreport.pl/" TargetMode="External"/><Relationship Id="rId97" Type="http://schemas.openxmlformats.org/officeDocument/2006/relationships/hyperlink" Target="http://www.vyadd.com/" TargetMode="External"/><Relationship Id="rId120" Type="http://schemas.openxmlformats.org/officeDocument/2006/relationships/hyperlink" Target="http://www.reactx.com/" TargetMode="External"/><Relationship Id="rId141" Type="http://schemas.openxmlformats.org/officeDocument/2006/relationships/hyperlink" Target="http://www.funnel.io/" TargetMode="External"/><Relationship Id="rId7" Type="http://schemas.openxmlformats.org/officeDocument/2006/relationships/hyperlink" Target="http://www.advertising.amazon.com/" TargetMode="External"/><Relationship Id="rId162" Type="http://schemas.openxmlformats.org/officeDocument/2006/relationships/hyperlink" Target="http://www.kwanzoo.com/" TargetMode="External"/><Relationship Id="rId183" Type="http://schemas.openxmlformats.org/officeDocument/2006/relationships/hyperlink" Target="http://www.rockerbox.com/" TargetMode="External"/><Relationship Id="rId218" Type="http://schemas.openxmlformats.org/officeDocument/2006/relationships/hyperlink" Target="http://www.advendio.com/" TargetMode="External"/><Relationship Id="rId239" Type="http://schemas.openxmlformats.org/officeDocument/2006/relationships/hyperlink" Target="http://www.iponweb.com/" TargetMode="External"/><Relationship Id="rId250" Type="http://schemas.openxmlformats.org/officeDocument/2006/relationships/hyperlink" Target="http://www.inskinmedia.com/" TargetMode="External"/><Relationship Id="rId271" Type="http://schemas.openxmlformats.org/officeDocument/2006/relationships/hyperlink" Target="http://www.rubiconproject.com/" TargetMode="External"/><Relationship Id="rId292" Type="http://schemas.openxmlformats.org/officeDocument/2006/relationships/hyperlink" Target="http://www.finch.com/" TargetMode="External"/><Relationship Id="rId24" Type="http://schemas.openxmlformats.org/officeDocument/2006/relationships/hyperlink" Target="http://www.cadreon.com/" TargetMode="External"/><Relationship Id="rId45" Type="http://schemas.openxmlformats.org/officeDocument/2006/relationships/hyperlink" Target="http://www.antsprogrammatic.com/" TargetMode="External"/><Relationship Id="rId66" Type="http://schemas.openxmlformats.org/officeDocument/2006/relationships/hyperlink" Target="http://www.adbugtech.com/" TargetMode="External"/><Relationship Id="rId87" Type="http://schemas.openxmlformats.org/officeDocument/2006/relationships/hyperlink" Target="http://www.sortable.com/" TargetMode="External"/><Relationship Id="rId110" Type="http://schemas.openxmlformats.org/officeDocument/2006/relationships/hyperlink" Target="http://www.flyerbee.com/" TargetMode="External"/><Relationship Id="rId131" Type="http://schemas.openxmlformats.org/officeDocument/2006/relationships/hyperlink" Target="http://www.exactdrive.com/" TargetMode="External"/><Relationship Id="rId152" Type="http://schemas.openxmlformats.org/officeDocument/2006/relationships/hyperlink" Target="http://www.golucidity.com/" TargetMode="External"/><Relationship Id="rId173" Type="http://schemas.openxmlformats.org/officeDocument/2006/relationships/hyperlink" Target="http://www.blipbillboards.com/" TargetMode="External"/><Relationship Id="rId194" Type="http://schemas.openxmlformats.org/officeDocument/2006/relationships/hyperlink" Target="http://www.integralads.com/" TargetMode="External"/><Relationship Id="rId208" Type="http://schemas.openxmlformats.org/officeDocument/2006/relationships/hyperlink" Target="http://www.affinityanswers.com/" TargetMode="External"/><Relationship Id="rId229" Type="http://schemas.openxmlformats.org/officeDocument/2006/relationships/hyperlink" Target="http://www.33across.co.uk/" TargetMode="External"/><Relationship Id="rId240" Type="http://schemas.openxmlformats.org/officeDocument/2006/relationships/hyperlink" Target="http://www.gumgum.com/" TargetMode="External"/><Relationship Id="rId261" Type="http://schemas.openxmlformats.org/officeDocument/2006/relationships/hyperlink" Target="http://www.jungroup.com/" TargetMode="External"/><Relationship Id="rId14" Type="http://schemas.openxmlformats.org/officeDocument/2006/relationships/hyperlink" Target="http://www.myadsplatform.tech/" TargetMode="External"/><Relationship Id="rId35" Type="http://schemas.openxmlformats.org/officeDocument/2006/relationships/hyperlink" Target="http://www.kuaizitech.com/" TargetMode="External"/><Relationship Id="rId56" Type="http://schemas.openxmlformats.org/officeDocument/2006/relationships/hyperlink" Target="http://www.euclidiq.com/" TargetMode="External"/><Relationship Id="rId77" Type="http://schemas.openxmlformats.org/officeDocument/2006/relationships/hyperlink" Target="http://www.zeustechnology.com/" TargetMode="External"/><Relationship Id="rId100" Type="http://schemas.openxmlformats.org/officeDocument/2006/relationships/hyperlink" Target="http://www.e-contenta.com/" TargetMode="External"/><Relationship Id="rId282" Type="http://schemas.openxmlformats.org/officeDocument/2006/relationships/hyperlink" Target="http://www.valassis.com/" TargetMode="External"/><Relationship Id="rId8" Type="http://schemas.openxmlformats.org/officeDocument/2006/relationships/hyperlink" Target="http://www.rtblab.de/" TargetMode="External"/><Relationship Id="rId98" Type="http://schemas.openxmlformats.org/officeDocument/2006/relationships/hyperlink" Target="http://www.stuck.ai/" TargetMode="External"/><Relationship Id="rId121" Type="http://schemas.openxmlformats.org/officeDocument/2006/relationships/hyperlink" Target="http://www.exitbee.com/" TargetMode="External"/><Relationship Id="rId142" Type="http://schemas.openxmlformats.org/officeDocument/2006/relationships/hyperlink" Target="http://www.adroll.com/" TargetMode="External"/><Relationship Id="rId163" Type="http://schemas.openxmlformats.org/officeDocument/2006/relationships/hyperlink" Target="http://www.adventive.com/" TargetMode="External"/><Relationship Id="rId184" Type="http://schemas.openxmlformats.org/officeDocument/2006/relationships/hyperlink" Target="http://www.joinville.se/" TargetMode="External"/><Relationship Id="rId219" Type="http://schemas.openxmlformats.org/officeDocument/2006/relationships/hyperlink" Target="http://www.tvty.tv/" TargetMode="External"/><Relationship Id="rId230" Type="http://schemas.openxmlformats.org/officeDocument/2006/relationships/hyperlink" Target="http://www.audienceserv.com/" TargetMode="External"/><Relationship Id="rId251" Type="http://schemas.openxmlformats.org/officeDocument/2006/relationships/hyperlink" Target="http://www.dstillery.com/" TargetMode="External"/><Relationship Id="rId25" Type="http://schemas.openxmlformats.org/officeDocument/2006/relationships/hyperlink" Target="http://www.4info.com/" TargetMode="External"/><Relationship Id="rId46" Type="http://schemas.openxmlformats.org/officeDocument/2006/relationships/hyperlink" Target="http://www.global.com/" TargetMode="External"/><Relationship Id="rId67" Type="http://schemas.openxmlformats.org/officeDocument/2006/relationships/hyperlink" Target="http://www.de.seodiver.com/" TargetMode="External"/><Relationship Id="rId272" Type="http://schemas.openxmlformats.org/officeDocument/2006/relationships/hyperlink" Target="http://www.connexity.com/" TargetMode="External"/><Relationship Id="rId293" Type="http://schemas.openxmlformats.org/officeDocument/2006/relationships/hyperlink" Target="http://www.dotdashmeredith.com/" TargetMode="External"/><Relationship Id="rId88" Type="http://schemas.openxmlformats.org/officeDocument/2006/relationships/hyperlink" Target="http://www.xandr.com/" TargetMode="External"/><Relationship Id="rId111" Type="http://schemas.openxmlformats.org/officeDocument/2006/relationships/hyperlink" Target="http://www.adcrowd.com/" TargetMode="External"/><Relationship Id="rId132" Type="http://schemas.openxmlformats.org/officeDocument/2006/relationships/hyperlink" Target="http://www.medialyzer.com/" TargetMode="External"/><Relationship Id="rId153" Type="http://schemas.openxmlformats.org/officeDocument/2006/relationships/hyperlink" Target="http://www.metamarkets.com/" TargetMode="External"/><Relationship Id="rId174" Type="http://schemas.openxmlformats.org/officeDocument/2006/relationships/hyperlink" Target="http://www.adsupply.com/" TargetMode="External"/><Relationship Id="rId195" Type="http://schemas.openxmlformats.org/officeDocument/2006/relationships/hyperlink" Target="http://www.adara.com/" TargetMode="External"/><Relationship Id="rId209" Type="http://schemas.openxmlformats.org/officeDocument/2006/relationships/hyperlink" Target="http://www.admo.tv/" TargetMode="External"/><Relationship Id="rId220" Type="http://schemas.openxmlformats.org/officeDocument/2006/relationships/hyperlink" Target="http://www.eyereturnmarketing.com/" TargetMode="External"/><Relationship Id="rId241" Type="http://schemas.openxmlformats.org/officeDocument/2006/relationships/hyperlink" Target="http://www.flashtalking.com/" TargetMode="External"/><Relationship Id="rId15" Type="http://schemas.openxmlformats.org/officeDocument/2006/relationships/hyperlink" Target="http://www.adition.com/" TargetMode="External"/><Relationship Id="rId36" Type="http://schemas.openxmlformats.org/officeDocument/2006/relationships/hyperlink" Target="http://www.yeesshh.com/" TargetMode="External"/><Relationship Id="rId57" Type="http://schemas.openxmlformats.org/officeDocument/2006/relationships/hyperlink" Target="http://www.veinteractive.com/" TargetMode="External"/><Relationship Id="rId262" Type="http://schemas.openxmlformats.org/officeDocument/2006/relationships/hyperlink" Target="http://www.adcash.com/" TargetMode="External"/><Relationship Id="rId283" Type="http://schemas.openxmlformats.org/officeDocument/2006/relationships/hyperlink" Target="http://www.rakutenadvertising.com/" TargetMode="External"/><Relationship Id="rId78" Type="http://schemas.openxmlformats.org/officeDocument/2006/relationships/hyperlink" Target="http://www.eltoro.com/" TargetMode="External"/><Relationship Id="rId99" Type="http://schemas.openxmlformats.org/officeDocument/2006/relationships/hyperlink" Target="http://www.avidadserver.com/" TargetMode="External"/><Relationship Id="rId101" Type="http://schemas.openxmlformats.org/officeDocument/2006/relationships/hyperlink" Target="http://www.sovrn.com/" TargetMode="External"/><Relationship Id="rId122" Type="http://schemas.openxmlformats.org/officeDocument/2006/relationships/hyperlink" Target="http://www.eletype.com/" TargetMode="External"/><Relationship Id="rId143" Type="http://schemas.openxmlformats.org/officeDocument/2006/relationships/hyperlink" Target="http://www.adswizz.com/" TargetMode="External"/><Relationship Id="rId164" Type="http://schemas.openxmlformats.org/officeDocument/2006/relationships/hyperlink" Target="http://www.adhese.com/" TargetMode="External"/><Relationship Id="rId185" Type="http://schemas.openxmlformats.org/officeDocument/2006/relationships/hyperlink" Target="http://www.bannerwise.io/" TargetMode="External"/><Relationship Id="rId9" Type="http://schemas.openxmlformats.org/officeDocument/2006/relationships/hyperlink" Target="http://www.sojern.com/" TargetMode="External"/><Relationship Id="rId210" Type="http://schemas.openxmlformats.org/officeDocument/2006/relationships/hyperlink" Target="http://www.blackwoodseven.com/" TargetMode="External"/><Relationship Id="rId26" Type="http://schemas.openxmlformats.org/officeDocument/2006/relationships/hyperlink" Target="http://www.admaster.info/" TargetMode="External"/><Relationship Id="rId231" Type="http://schemas.openxmlformats.org/officeDocument/2006/relationships/hyperlink" Target="http://www.exoclick.com/" TargetMode="External"/><Relationship Id="rId252" Type="http://schemas.openxmlformats.org/officeDocument/2006/relationships/hyperlink" Target="http://www.quanticmind.com/" TargetMode="External"/><Relationship Id="rId273" Type="http://schemas.openxmlformats.org/officeDocument/2006/relationships/hyperlink" Target="http://www.simpli.fi/" TargetMode="External"/><Relationship Id="rId294" Type="http://schemas.openxmlformats.org/officeDocument/2006/relationships/printerSettings" Target="../printerSettings/printerSettings4.bin"/><Relationship Id="rId47" Type="http://schemas.openxmlformats.org/officeDocument/2006/relationships/hyperlink" Target="http://www.weborama.com/" TargetMode="External"/><Relationship Id="rId68" Type="http://schemas.openxmlformats.org/officeDocument/2006/relationships/hyperlink" Target="http://www.hawk-tech.io/" TargetMode="External"/><Relationship Id="rId89" Type="http://schemas.openxmlformats.org/officeDocument/2006/relationships/hyperlink" Target="http://www.solvemedia.com/" TargetMode="External"/><Relationship Id="rId112" Type="http://schemas.openxmlformats.org/officeDocument/2006/relationships/hyperlink" Target="http://www.montemedia.com/" TargetMode="External"/><Relationship Id="rId133" Type="http://schemas.openxmlformats.org/officeDocument/2006/relationships/hyperlink" Target="http://www.dad.one/" TargetMode="External"/><Relationship Id="rId154" Type="http://schemas.openxmlformats.org/officeDocument/2006/relationships/hyperlink" Target="http://www.bionic-ads.com/" TargetMode="External"/><Relationship Id="rId175" Type="http://schemas.openxmlformats.org/officeDocument/2006/relationships/hyperlink" Target="http://www.nlpcaptcha.in/" TargetMode="External"/><Relationship Id="rId196" Type="http://schemas.openxmlformats.org/officeDocument/2006/relationships/hyperlink" Target="http://www.marchex.com/" TargetMode="External"/><Relationship Id="rId200" Type="http://schemas.openxmlformats.org/officeDocument/2006/relationships/hyperlink" Target="http://www.ctrlshift.com/" TargetMode="External"/><Relationship Id="rId16" Type="http://schemas.openxmlformats.org/officeDocument/2006/relationships/hyperlink" Target="http://www.business.adobe.com/" TargetMode="External"/><Relationship Id="rId221" Type="http://schemas.openxmlformats.org/officeDocument/2006/relationships/hyperlink" Target="http://www.getintent.com/" TargetMode="External"/><Relationship Id="rId242" Type="http://schemas.openxmlformats.org/officeDocument/2006/relationships/hyperlink" Target="http://www.resonate.com/" TargetMode="External"/><Relationship Id="rId263" Type="http://schemas.openxmlformats.org/officeDocument/2006/relationships/hyperlink" Target="http://www.bannerflow.com/" TargetMode="External"/><Relationship Id="rId284" Type="http://schemas.openxmlformats.org/officeDocument/2006/relationships/hyperlink" Target="http://www.basis.net/" TargetMode="External"/><Relationship Id="rId37" Type="http://schemas.openxmlformats.org/officeDocument/2006/relationships/hyperlink" Target="http://www.adobe.com/" TargetMode="External"/><Relationship Id="rId58" Type="http://schemas.openxmlformats.org/officeDocument/2006/relationships/hyperlink" Target="http://www.justooh.com/" TargetMode="External"/><Relationship Id="rId79" Type="http://schemas.openxmlformats.org/officeDocument/2006/relationships/hyperlink" Target="http://www.spaceboost.com/" TargetMode="External"/><Relationship Id="rId102" Type="http://schemas.openxmlformats.org/officeDocument/2006/relationships/hyperlink" Target="http://www.pubwise.io/" TargetMode="External"/><Relationship Id="rId123" Type="http://schemas.openxmlformats.org/officeDocument/2006/relationships/hyperlink" Target="http://www.bluecava.com/" TargetMode="External"/><Relationship Id="rId144" Type="http://schemas.openxmlformats.org/officeDocument/2006/relationships/hyperlink" Target="http://www.propellerads.com/" TargetMode="External"/><Relationship Id="rId90" Type="http://schemas.openxmlformats.org/officeDocument/2006/relationships/hyperlink" Target="http://www.adspeed.com/" TargetMode="External"/><Relationship Id="rId165" Type="http://schemas.openxmlformats.org/officeDocument/2006/relationships/hyperlink" Target="http://www.fluidads.com/" TargetMode="External"/><Relationship Id="rId186" Type="http://schemas.openxmlformats.org/officeDocument/2006/relationships/hyperlink" Target="http://www.scoota.com/" TargetMode="External"/><Relationship Id="rId211" Type="http://schemas.openxmlformats.org/officeDocument/2006/relationships/hyperlink" Target="http://www.theadex.com/" TargetMode="External"/><Relationship Id="rId232" Type="http://schemas.openxmlformats.org/officeDocument/2006/relationships/hyperlink" Target="http://www.vertoz.com/" TargetMode="External"/><Relationship Id="rId253" Type="http://schemas.openxmlformats.org/officeDocument/2006/relationships/hyperlink" Target="http://www.invibes.com/" TargetMode="External"/><Relationship Id="rId274" Type="http://schemas.openxmlformats.org/officeDocument/2006/relationships/hyperlink" Target="http://www.criteo.com/" TargetMode="External"/><Relationship Id="rId27" Type="http://schemas.openxmlformats.org/officeDocument/2006/relationships/hyperlink" Target="http://www.adspyglass.com/" TargetMode="External"/><Relationship Id="rId48" Type="http://schemas.openxmlformats.org/officeDocument/2006/relationships/hyperlink" Target="http://www.adhash.com/" TargetMode="External"/><Relationship Id="rId69" Type="http://schemas.openxmlformats.org/officeDocument/2006/relationships/hyperlink" Target="http://www.cablato.com/" TargetMode="External"/><Relationship Id="rId113" Type="http://schemas.openxmlformats.org/officeDocument/2006/relationships/hyperlink" Target="http://www.giveactions.com/" TargetMode="External"/><Relationship Id="rId134" Type="http://schemas.openxmlformats.org/officeDocument/2006/relationships/hyperlink" Target="http://www.adplexity.com/" TargetMode="External"/><Relationship Id="rId80" Type="http://schemas.openxmlformats.org/officeDocument/2006/relationships/hyperlink" Target="http://www.plymedia.com/" TargetMode="External"/><Relationship Id="rId155" Type="http://schemas.openxmlformats.org/officeDocument/2006/relationships/hyperlink" Target="http://www.tribeos.io/" TargetMode="External"/><Relationship Id="rId176" Type="http://schemas.openxmlformats.org/officeDocument/2006/relationships/hyperlink" Target="http://www.bucksense.com/" TargetMode="External"/><Relationship Id="rId197" Type="http://schemas.openxmlformats.org/officeDocument/2006/relationships/hyperlink" Target="http://www.realytics.io/" TargetMode="External"/><Relationship Id="rId201" Type="http://schemas.openxmlformats.org/officeDocument/2006/relationships/hyperlink" Target="http://www.adadyn.com/" TargetMode="External"/><Relationship Id="rId222" Type="http://schemas.openxmlformats.org/officeDocument/2006/relationships/hyperlink" Target="http://www.infolinks.com/" TargetMode="External"/><Relationship Id="rId243" Type="http://schemas.openxmlformats.org/officeDocument/2006/relationships/hyperlink" Target="http://www.audiencescience.com/" TargetMode="External"/><Relationship Id="rId264" Type="http://schemas.openxmlformats.org/officeDocument/2006/relationships/hyperlink" Target="http://www.smartyads.com/" TargetMode="External"/><Relationship Id="rId285" Type="http://schemas.openxmlformats.org/officeDocument/2006/relationships/hyperlink" Target="http://www.celtra.com/" TargetMode="External"/><Relationship Id="rId17" Type="http://schemas.openxmlformats.org/officeDocument/2006/relationships/hyperlink" Target="http://www.getpublica.com/" TargetMode="External"/><Relationship Id="rId38" Type="http://schemas.openxmlformats.org/officeDocument/2006/relationships/hyperlink" Target="http://www.geoedge.com/" TargetMode="External"/><Relationship Id="rId59" Type="http://schemas.openxmlformats.org/officeDocument/2006/relationships/hyperlink" Target="http://www.adference.com/" TargetMode="External"/><Relationship Id="rId103" Type="http://schemas.openxmlformats.org/officeDocument/2006/relationships/hyperlink" Target="http://www.en.theramp.co/" TargetMode="External"/><Relationship Id="rId124" Type="http://schemas.openxmlformats.org/officeDocument/2006/relationships/hyperlink" Target="http://www.launchpadmediamanagement.com/" TargetMode="External"/><Relationship Id="rId70" Type="http://schemas.openxmlformats.org/officeDocument/2006/relationships/hyperlink" Target="http://www.automatad.com/" TargetMode="External"/><Relationship Id="rId91" Type="http://schemas.openxmlformats.org/officeDocument/2006/relationships/hyperlink" Target="http://www.activerevenue.com/" TargetMode="External"/><Relationship Id="rId145" Type="http://schemas.openxmlformats.org/officeDocument/2006/relationships/hyperlink" Target="http://www.adgoji.com/" TargetMode="External"/><Relationship Id="rId166" Type="http://schemas.openxmlformats.org/officeDocument/2006/relationships/hyperlink" Target="http://www.antvoice.com/" TargetMode="External"/><Relationship Id="rId187" Type="http://schemas.openxmlformats.org/officeDocument/2006/relationships/hyperlink" Target="http://www.emerse.com/" TargetMode="External"/><Relationship Id="rId1" Type="http://schemas.openxmlformats.org/officeDocument/2006/relationships/hyperlink" Target="http://www.hunchads.com/" TargetMode="External"/><Relationship Id="rId212" Type="http://schemas.openxmlformats.org/officeDocument/2006/relationships/hyperlink" Target="http://www.trafficguard.ai/" TargetMode="External"/><Relationship Id="rId233" Type="http://schemas.openxmlformats.org/officeDocument/2006/relationships/hyperlink" Target="http://www.adrecover.com/" TargetMode="External"/><Relationship Id="rId254" Type="http://schemas.openxmlformats.org/officeDocument/2006/relationships/hyperlink" Target="http://www.districtm.net/" TargetMode="External"/><Relationship Id="rId28" Type="http://schemas.openxmlformats.org/officeDocument/2006/relationships/hyperlink" Target="http://www.kevel.com/" TargetMode="External"/><Relationship Id="rId49" Type="http://schemas.openxmlformats.org/officeDocument/2006/relationships/hyperlink" Target="http://www.parrable.com/" TargetMode="External"/><Relationship Id="rId114" Type="http://schemas.openxmlformats.org/officeDocument/2006/relationships/hyperlink" Target="http://www.adreform.com/" TargetMode="External"/><Relationship Id="rId275" Type="http://schemas.openxmlformats.org/officeDocument/2006/relationships/hyperlink" Target="http://www.thetradedesk.com/" TargetMode="External"/><Relationship Id="rId60" Type="http://schemas.openxmlformats.org/officeDocument/2006/relationships/hyperlink" Target="http://www.headbidder.net/" TargetMode="External"/><Relationship Id="rId81" Type="http://schemas.openxmlformats.org/officeDocument/2006/relationships/hyperlink" Target="http://www.firstdata.io/" TargetMode="External"/><Relationship Id="rId135" Type="http://schemas.openxmlformats.org/officeDocument/2006/relationships/hyperlink" Target="http://www.targetoo.com/" TargetMode="External"/><Relationship Id="rId156" Type="http://schemas.openxmlformats.org/officeDocument/2006/relationships/hyperlink" Target="http://www.adacado.com/" TargetMode="External"/><Relationship Id="rId177" Type="http://schemas.openxmlformats.org/officeDocument/2006/relationships/hyperlink" Target="http://www.nws.ai/" TargetMode="External"/><Relationship Id="rId198" Type="http://schemas.openxmlformats.org/officeDocument/2006/relationships/hyperlink" Target="http://www.imonomy.com/" TargetMode="External"/><Relationship Id="rId202" Type="http://schemas.openxmlformats.org/officeDocument/2006/relationships/hyperlink" Target="http://www.ubex.com/" TargetMode="External"/><Relationship Id="rId223" Type="http://schemas.openxmlformats.org/officeDocument/2006/relationships/hyperlink" Target="http://www.adtaxi.com/" TargetMode="External"/><Relationship Id="rId244" Type="http://schemas.openxmlformats.org/officeDocument/2006/relationships/hyperlink" Target="http://www.aol.com/" TargetMode="External"/><Relationship Id="rId18" Type="http://schemas.openxmlformats.org/officeDocument/2006/relationships/hyperlink" Target="http://www.advertizer.com/" TargetMode="External"/><Relationship Id="rId39" Type="http://schemas.openxmlformats.org/officeDocument/2006/relationships/hyperlink" Target="http://www.deepflux.io/" TargetMode="External"/><Relationship Id="rId265" Type="http://schemas.openxmlformats.org/officeDocument/2006/relationships/hyperlink" Target="http://www.acuityads.com/" TargetMode="External"/><Relationship Id="rId286" Type="http://schemas.openxmlformats.org/officeDocument/2006/relationships/hyperlink" Target="http://www.appier.com/" TargetMode="External"/><Relationship Id="rId50" Type="http://schemas.openxmlformats.org/officeDocument/2006/relationships/hyperlink" Target="http://www.xaxis.com/" TargetMode="External"/><Relationship Id="rId104" Type="http://schemas.openxmlformats.org/officeDocument/2006/relationships/hyperlink" Target="http://www.retargetlinks.com/" TargetMode="External"/><Relationship Id="rId125" Type="http://schemas.openxmlformats.org/officeDocument/2006/relationships/hyperlink" Target="http://www.elise.tech/" TargetMode="External"/><Relationship Id="rId146" Type="http://schemas.openxmlformats.org/officeDocument/2006/relationships/hyperlink" Target="http://www.advanse.io/" TargetMode="External"/><Relationship Id="rId167" Type="http://schemas.openxmlformats.org/officeDocument/2006/relationships/hyperlink" Target="http://www.admedo.com/" TargetMode="External"/><Relationship Id="rId188" Type="http://schemas.openxmlformats.org/officeDocument/2006/relationships/hyperlink" Target="http://www.involvedmedia.com/" TargetMode="External"/><Relationship Id="rId71" Type="http://schemas.openxmlformats.org/officeDocument/2006/relationships/hyperlink" Target="http://www.adtelligent.com/" TargetMode="External"/><Relationship Id="rId92" Type="http://schemas.openxmlformats.org/officeDocument/2006/relationships/hyperlink" Target="http://www.thedigitaleffect.com/" TargetMode="External"/><Relationship Id="rId213" Type="http://schemas.openxmlformats.org/officeDocument/2006/relationships/hyperlink" Target="http://www.platform.io/" TargetMode="External"/><Relationship Id="rId234" Type="http://schemas.openxmlformats.org/officeDocument/2006/relationships/hyperlink" Target="http://www.advertima.com/" TargetMode="External"/><Relationship Id="rId2" Type="http://schemas.openxmlformats.org/officeDocument/2006/relationships/hyperlink" Target="http://www.benchmedia.com/" TargetMode="External"/><Relationship Id="rId29" Type="http://schemas.openxmlformats.org/officeDocument/2006/relationships/hyperlink" Target="http://www.thalamus.co/" TargetMode="External"/><Relationship Id="rId255" Type="http://schemas.openxmlformats.org/officeDocument/2006/relationships/hyperlink" Target="http://www.pulsepoint.com/" TargetMode="External"/><Relationship Id="rId276" Type="http://schemas.openxmlformats.org/officeDocument/2006/relationships/hyperlink" Target="http://www.global.nielsen.com/" TargetMode="External"/><Relationship Id="rId40" Type="http://schemas.openxmlformats.org/officeDocument/2006/relationships/hyperlink" Target="http://www.strossle.com/" TargetMode="External"/><Relationship Id="rId115" Type="http://schemas.openxmlformats.org/officeDocument/2006/relationships/hyperlink" Target="http://www.clixtell.com/" TargetMode="External"/><Relationship Id="rId136" Type="http://schemas.openxmlformats.org/officeDocument/2006/relationships/hyperlink" Target="http://www.adbeat.com/" TargetMode="External"/><Relationship Id="rId157" Type="http://schemas.openxmlformats.org/officeDocument/2006/relationships/hyperlink" Target="http://www.adlabs.ai/" TargetMode="External"/><Relationship Id="rId178" Type="http://schemas.openxmlformats.org/officeDocument/2006/relationships/hyperlink" Target="http://www.blockthrough.com/" TargetMode="External"/><Relationship Id="rId61" Type="http://schemas.openxmlformats.org/officeDocument/2006/relationships/hyperlink" Target="http://www.admixer.com/" TargetMode="External"/><Relationship Id="rId82" Type="http://schemas.openxmlformats.org/officeDocument/2006/relationships/hyperlink" Target="http://www.vixtape.tv/" TargetMode="External"/><Relationship Id="rId199" Type="http://schemas.openxmlformats.org/officeDocument/2006/relationships/hyperlink" Target="http://www.adiant.com/" TargetMode="External"/><Relationship Id="rId203" Type="http://schemas.openxmlformats.org/officeDocument/2006/relationships/hyperlink" Target="http://www.improvedigital.com/" TargetMode="External"/><Relationship Id="rId19" Type="http://schemas.openxmlformats.org/officeDocument/2006/relationships/hyperlink" Target="http://www.weatherads.io/" TargetMode="External"/><Relationship Id="rId224" Type="http://schemas.openxmlformats.org/officeDocument/2006/relationships/hyperlink" Target="http://www.nt.technology/" TargetMode="External"/><Relationship Id="rId245" Type="http://schemas.openxmlformats.org/officeDocument/2006/relationships/hyperlink" Target="http://www.quantcast.com/" TargetMode="External"/><Relationship Id="rId266" Type="http://schemas.openxmlformats.org/officeDocument/2006/relationships/hyperlink" Target="http://www.matchcraft.com/" TargetMode="External"/><Relationship Id="rId287" Type="http://schemas.openxmlformats.org/officeDocument/2006/relationships/hyperlink" Target="http://www.operative.com/" TargetMode="External"/><Relationship Id="rId30" Type="http://schemas.openxmlformats.org/officeDocument/2006/relationships/hyperlink" Target="http://www.runative.com/" TargetMode="External"/><Relationship Id="rId105" Type="http://schemas.openxmlformats.org/officeDocument/2006/relationships/hyperlink" Target="http://www.fighthoax.com/" TargetMode="External"/><Relationship Id="rId126" Type="http://schemas.openxmlformats.org/officeDocument/2006/relationships/hyperlink" Target="http://www.madington.com/" TargetMode="External"/><Relationship Id="rId147" Type="http://schemas.openxmlformats.org/officeDocument/2006/relationships/hyperlink" Target="http://www.thrivelabs.io/" TargetMode="External"/><Relationship Id="rId168" Type="http://schemas.openxmlformats.org/officeDocument/2006/relationships/hyperlink" Target="http://www.kiosked.com/" TargetMode="External"/><Relationship Id="rId51" Type="http://schemas.openxmlformats.org/officeDocument/2006/relationships/hyperlink" Target="http://www.foxvisits.com/" TargetMode="External"/><Relationship Id="rId72" Type="http://schemas.openxmlformats.org/officeDocument/2006/relationships/hyperlink" Target="http://www.traffective.com/" TargetMode="External"/><Relationship Id="rId93" Type="http://schemas.openxmlformats.org/officeDocument/2006/relationships/hyperlink" Target="http://www.vswank.com/" TargetMode="External"/><Relationship Id="rId189" Type="http://schemas.openxmlformats.org/officeDocument/2006/relationships/hyperlink" Target="http://www.underdogmedia.com/" TargetMode="External"/><Relationship Id="rId3" Type="http://schemas.openxmlformats.org/officeDocument/2006/relationships/hyperlink" Target="http://www.sonobi.com/" TargetMode="External"/><Relationship Id="rId214" Type="http://schemas.openxmlformats.org/officeDocument/2006/relationships/hyperlink" Target="http://www.bidswitch.com/" TargetMode="External"/><Relationship Id="rId235" Type="http://schemas.openxmlformats.org/officeDocument/2006/relationships/hyperlink" Target="http://www.mediawide.com/" TargetMode="External"/><Relationship Id="rId256" Type="http://schemas.openxmlformats.org/officeDocument/2006/relationships/hyperlink" Target="http://www.deltaprojects.com/" TargetMode="External"/><Relationship Id="rId277" Type="http://schemas.openxmlformats.org/officeDocument/2006/relationships/hyperlink" Target="http://www.indexexchange.com/" TargetMode="External"/><Relationship Id="rId116" Type="http://schemas.openxmlformats.org/officeDocument/2006/relationships/hyperlink" Target="http://www.frogo-ad.com/" TargetMode="External"/><Relationship Id="rId137" Type="http://schemas.openxmlformats.org/officeDocument/2006/relationships/hyperlink" Target="http://www.adclouds.io/" TargetMode="External"/><Relationship Id="rId158" Type="http://schemas.openxmlformats.org/officeDocument/2006/relationships/hyperlink" Target="http://www.doorboost.com/" TargetMode="External"/><Relationship Id="rId20" Type="http://schemas.openxmlformats.org/officeDocument/2006/relationships/hyperlink" Target="http://www.nexd.com/" TargetMode="External"/><Relationship Id="rId41" Type="http://schemas.openxmlformats.org/officeDocument/2006/relationships/hyperlink" Target="http://www.bidx.io/" TargetMode="External"/><Relationship Id="rId62" Type="http://schemas.openxmlformats.org/officeDocument/2006/relationships/hyperlink" Target="http://www.creatopy.com/" TargetMode="External"/><Relationship Id="rId83" Type="http://schemas.openxmlformats.org/officeDocument/2006/relationships/hyperlink" Target="http://www.twinred.com/" TargetMode="External"/><Relationship Id="rId179" Type="http://schemas.openxmlformats.org/officeDocument/2006/relationships/hyperlink" Target="http://www.converto.com/" TargetMode="External"/><Relationship Id="rId190" Type="http://schemas.openxmlformats.org/officeDocument/2006/relationships/hyperlink" Target="http://www.quividi.com/" TargetMode="External"/><Relationship Id="rId204" Type="http://schemas.openxmlformats.org/officeDocument/2006/relationships/hyperlink" Target="http://www.jelli.com/" TargetMode="External"/><Relationship Id="rId225" Type="http://schemas.openxmlformats.org/officeDocument/2006/relationships/hyperlink" Target="http://www.revjet.com/" TargetMode="External"/><Relationship Id="rId246" Type="http://schemas.openxmlformats.org/officeDocument/2006/relationships/hyperlink" Target="http://www.teads.com/" TargetMode="External"/><Relationship Id="rId267" Type="http://schemas.openxmlformats.org/officeDocument/2006/relationships/hyperlink" Target="http://www.inuvo.com/" TargetMode="External"/><Relationship Id="rId288" Type="http://schemas.openxmlformats.org/officeDocument/2006/relationships/hyperlink" Target="http://www.ortec.com/" TargetMode="External"/><Relationship Id="rId106" Type="http://schemas.openxmlformats.org/officeDocument/2006/relationships/hyperlink" Target="http://www.campanja.com/" TargetMode="External"/><Relationship Id="rId127" Type="http://schemas.openxmlformats.org/officeDocument/2006/relationships/hyperlink" Target="http://www.envisionx.co/" TargetMode="External"/><Relationship Id="rId10" Type="http://schemas.openxmlformats.org/officeDocument/2006/relationships/hyperlink" Target="http://www.watcherme.com/" TargetMode="External"/><Relationship Id="rId31" Type="http://schemas.openxmlformats.org/officeDocument/2006/relationships/hyperlink" Target="http://www.effinity.fr/" TargetMode="External"/><Relationship Id="rId52" Type="http://schemas.openxmlformats.org/officeDocument/2006/relationships/hyperlink" Target="http://www.mint.ai/" TargetMode="External"/><Relationship Id="rId73" Type="http://schemas.openxmlformats.org/officeDocument/2006/relationships/hyperlink" Target="http://www.infillion.com/" TargetMode="External"/><Relationship Id="rId94" Type="http://schemas.openxmlformats.org/officeDocument/2006/relationships/hyperlink" Target="http://www.logiq.com/" TargetMode="External"/><Relationship Id="rId148" Type="http://schemas.openxmlformats.org/officeDocument/2006/relationships/hyperlink" Target="http://www.omnivirt.com/" TargetMode="External"/><Relationship Id="rId169" Type="http://schemas.openxmlformats.org/officeDocument/2006/relationships/hyperlink" Target="http://www.51degrees.com/" TargetMode="External"/><Relationship Id="rId4" Type="http://schemas.openxmlformats.org/officeDocument/2006/relationships/hyperlink" Target="http://www.genesismedia.com/" TargetMode="External"/><Relationship Id="rId180" Type="http://schemas.openxmlformats.org/officeDocument/2006/relationships/hyperlink" Target="http://www.simplaex.com/" TargetMode="External"/><Relationship Id="rId215" Type="http://schemas.openxmlformats.org/officeDocument/2006/relationships/hyperlink" Target="http://www.apple.com/" TargetMode="External"/><Relationship Id="rId236" Type="http://schemas.openxmlformats.org/officeDocument/2006/relationships/hyperlink" Target="http://www.madhive.com/" TargetMode="External"/><Relationship Id="rId257" Type="http://schemas.openxmlformats.org/officeDocument/2006/relationships/hyperlink" Target="http://www.rokt.com/" TargetMode="External"/><Relationship Id="rId278" Type="http://schemas.openxmlformats.org/officeDocument/2006/relationships/hyperlink" Target="http://www.seedtag.com/" TargetMode="External"/><Relationship Id="rId42" Type="http://schemas.openxmlformats.org/officeDocument/2006/relationships/hyperlink" Target="http://www.somin.ai/" TargetMode="External"/><Relationship Id="rId84" Type="http://schemas.openxmlformats.org/officeDocument/2006/relationships/hyperlink" Target="http://www.pi-rate.com.au/" TargetMode="External"/><Relationship Id="rId138" Type="http://schemas.openxmlformats.org/officeDocument/2006/relationships/hyperlink" Target="http://www.site.adform.com/" TargetMode="External"/><Relationship Id="rId191" Type="http://schemas.openxmlformats.org/officeDocument/2006/relationships/hyperlink" Target="http://www.adzymic.co/" TargetMode="External"/><Relationship Id="rId205" Type="http://schemas.openxmlformats.org/officeDocument/2006/relationships/hyperlink" Target="http://www.adquick.com/" TargetMode="External"/><Relationship Id="rId247" Type="http://schemas.openxmlformats.org/officeDocument/2006/relationships/hyperlink" Target="http://www.ve.com/" TargetMode="External"/><Relationship Id="rId107" Type="http://schemas.openxmlformats.org/officeDocument/2006/relationships/hyperlink" Target="http://www.earnify.com/" TargetMode="External"/><Relationship Id="rId289" Type="http://schemas.openxmlformats.org/officeDocument/2006/relationships/hyperlink" Target="http://www.amobee.com/" TargetMode="External"/><Relationship Id="rId11" Type="http://schemas.openxmlformats.org/officeDocument/2006/relationships/hyperlink" Target="http://www.quotient.com/" TargetMode="External"/><Relationship Id="rId53" Type="http://schemas.openxmlformats.org/officeDocument/2006/relationships/hyperlink" Target="http://www.yoc.com/" TargetMode="External"/><Relationship Id="rId149" Type="http://schemas.openxmlformats.org/officeDocument/2006/relationships/hyperlink" Target="http://www.roq.ad/" TargetMode="External"/><Relationship Id="rId95" Type="http://schemas.openxmlformats.org/officeDocument/2006/relationships/hyperlink" Target="http://www.tanx.com/" TargetMode="External"/><Relationship Id="rId160" Type="http://schemas.openxmlformats.org/officeDocument/2006/relationships/hyperlink" Target="http://www.accountancymanager.co.uk/" TargetMode="External"/><Relationship Id="rId216" Type="http://schemas.openxmlformats.org/officeDocument/2006/relationships/hyperlink" Target="http://www.doubleverify.com/" TargetMode="External"/><Relationship Id="rId258" Type="http://schemas.openxmlformats.org/officeDocument/2006/relationships/hyperlink" Target="http://www.adwerx.com/" TargetMode="External"/><Relationship Id="rId22" Type="http://schemas.openxmlformats.org/officeDocument/2006/relationships/hyperlink" Target="http://www.yieldlab.com/" TargetMode="External"/><Relationship Id="rId64" Type="http://schemas.openxmlformats.org/officeDocument/2006/relationships/hyperlink" Target="http://www.enginemediaexchange.com/" TargetMode="External"/><Relationship Id="rId118" Type="http://schemas.openxmlformats.org/officeDocument/2006/relationships/hyperlink" Target="http://www.addrelevance.be/" TargetMode="External"/><Relationship Id="rId171" Type="http://schemas.openxmlformats.org/officeDocument/2006/relationships/hyperlink" Target="http://www.powerlinks.com/" TargetMode="External"/><Relationship Id="rId227" Type="http://schemas.openxmlformats.org/officeDocument/2006/relationships/hyperlink" Target="http://www.epsilon.com/" TargetMode="External"/><Relationship Id="rId269" Type="http://schemas.openxmlformats.org/officeDocument/2006/relationships/hyperlink" Target="http://www.epom.com/" TargetMode="External"/></Relationships>
</file>

<file path=xl/worksheets/_rels/sheet7.xml.rels><?xml version="1.0" encoding="UTF-8" standalone="yes"?>
<Relationships xmlns="http://schemas.openxmlformats.org/package/2006/relationships"><Relationship Id="rId117" Type="http://schemas.openxmlformats.org/officeDocument/2006/relationships/hyperlink" Target="http://www.leadmailbox.com/" TargetMode="External"/><Relationship Id="rId299" Type="http://schemas.openxmlformats.org/officeDocument/2006/relationships/hyperlink" Target="http://www.activeprospect.com/" TargetMode="External"/><Relationship Id="rId21" Type="http://schemas.openxmlformats.org/officeDocument/2006/relationships/hyperlink" Target="http://www.salestraction.com/" TargetMode="External"/><Relationship Id="rId63" Type="http://schemas.openxmlformats.org/officeDocument/2006/relationships/hyperlink" Target="http://www.oddly.digital/" TargetMode="External"/><Relationship Id="rId159" Type="http://schemas.openxmlformats.org/officeDocument/2006/relationships/hyperlink" Target="http://www.movology.com/" TargetMode="External"/><Relationship Id="rId324" Type="http://schemas.openxmlformats.org/officeDocument/2006/relationships/hyperlink" Target="http://www.actito.com/" TargetMode="External"/><Relationship Id="rId170" Type="http://schemas.openxmlformats.org/officeDocument/2006/relationships/hyperlink" Target="http://www.leadbi.com/" TargetMode="External"/><Relationship Id="rId226" Type="http://schemas.openxmlformats.org/officeDocument/2006/relationships/hyperlink" Target="http://www.gmelius.com/" TargetMode="External"/><Relationship Id="rId268" Type="http://schemas.openxmlformats.org/officeDocument/2006/relationships/hyperlink" Target="http://www.dymatrix.de/" TargetMode="External"/><Relationship Id="rId32" Type="http://schemas.openxmlformats.org/officeDocument/2006/relationships/hyperlink" Target="http://www.zoebot.ai/" TargetMode="External"/><Relationship Id="rId74" Type="http://schemas.openxmlformats.org/officeDocument/2006/relationships/hyperlink" Target="http://www.business.adobe.com/" TargetMode="External"/><Relationship Id="rId128" Type="http://schemas.openxmlformats.org/officeDocument/2006/relationships/hyperlink" Target="http://www.jeenga.com/" TargetMode="External"/><Relationship Id="rId335" Type="http://schemas.openxmlformats.org/officeDocument/2006/relationships/hyperlink" Target="http://www.redeye.com/" TargetMode="External"/><Relationship Id="rId5" Type="http://schemas.openxmlformats.org/officeDocument/2006/relationships/hyperlink" Target="http://www.fbautomate.com/" TargetMode="External"/><Relationship Id="rId181" Type="http://schemas.openxmlformats.org/officeDocument/2006/relationships/hyperlink" Target="http://www.envoke.com/" TargetMode="External"/><Relationship Id="rId237" Type="http://schemas.openxmlformats.org/officeDocument/2006/relationships/hyperlink" Target="http://www.vbout.com/" TargetMode="External"/><Relationship Id="rId279" Type="http://schemas.openxmlformats.org/officeDocument/2006/relationships/hyperlink" Target="http://www.esputnik.com/" TargetMode="External"/><Relationship Id="rId43" Type="http://schemas.openxmlformats.org/officeDocument/2006/relationships/hyperlink" Target="http://www.grapevinegroup.co.za/" TargetMode="External"/><Relationship Id="rId139" Type="http://schemas.openxmlformats.org/officeDocument/2006/relationships/hyperlink" Target="http://www.leadux.com/" TargetMode="External"/><Relationship Id="rId290" Type="http://schemas.openxmlformats.org/officeDocument/2006/relationships/hyperlink" Target="http://www.lemnisk.co/" TargetMode="External"/><Relationship Id="rId304" Type="http://schemas.openxmlformats.org/officeDocument/2006/relationships/hyperlink" Target="http://www.uplandsoftware.com/" TargetMode="External"/><Relationship Id="rId346" Type="http://schemas.openxmlformats.org/officeDocument/2006/relationships/hyperlink" Target="http://www.ansira.com/" TargetMode="External"/><Relationship Id="rId85" Type="http://schemas.openxmlformats.org/officeDocument/2006/relationships/hyperlink" Target="http://www.b2b2c.eu/" TargetMode="External"/><Relationship Id="rId150" Type="http://schemas.openxmlformats.org/officeDocument/2006/relationships/hyperlink" Target="http://www.mi8.marketing/" TargetMode="External"/><Relationship Id="rId192" Type="http://schemas.openxmlformats.org/officeDocument/2006/relationships/hyperlink" Target="http://www.triggerbee.com/" TargetMode="External"/><Relationship Id="rId206" Type="http://schemas.openxmlformats.org/officeDocument/2006/relationships/hyperlink" Target="http://www.mocaplatform.com/" TargetMode="External"/><Relationship Id="rId248" Type="http://schemas.openxmlformats.org/officeDocument/2006/relationships/hyperlink" Target="http://www.pleasepoint.com/" TargetMode="External"/><Relationship Id="rId12" Type="http://schemas.openxmlformats.org/officeDocument/2006/relationships/hyperlink" Target="http://www.wealth-dynamix.com/" TargetMode="External"/><Relationship Id="rId108" Type="http://schemas.openxmlformats.org/officeDocument/2006/relationships/hyperlink" Target="http://www.encharge.io/" TargetMode="External"/><Relationship Id="rId315" Type="http://schemas.openxmlformats.org/officeDocument/2006/relationships/hyperlink" Target="http://www.delio-lm.com/" TargetMode="External"/><Relationship Id="rId54" Type="http://schemas.openxmlformats.org/officeDocument/2006/relationships/hyperlink" Target="http://www.spotmore.fi/" TargetMode="External"/><Relationship Id="rId96" Type="http://schemas.openxmlformats.org/officeDocument/2006/relationships/hyperlink" Target="http://www.xzazu.com/" TargetMode="External"/><Relationship Id="rId161" Type="http://schemas.openxmlformats.org/officeDocument/2006/relationships/hyperlink" Target="http://www.listingstoleads.com/" TargetMode="External"/><Relationship Id="rId217" Type="http://schemas.openxmlformats.org/officeDocument/2006/relationships/hyperlink" Target="http://www.sam.ai/" TargetMode="External"/><Relationship Id="rId259" Type="http://schemas.openxmlformats.org/officeDocument/2006/relationships/hyperlink" Target="http://www.ipresso.com/" TargetMode="External"/><Relationship Id="rId23" Type="http://schemas.openxmlformats.org/officeDocument/2006/relationships/hyperlink" Target="http://www.optingun.com/" TargetMode="External"/><Relationship Id="rId119" Type="http://schemas.openxmlformats.org/officeDocument/2006/relationships/hyperlink" Target="http://www.dynamicleads.co.uk/" TargetMode="External"/><Relationship Id="rId270" Type="http://schemas.openxmlformats.org/officeDocument/2006/relationships/hyperlink" Target="http://www.brandlift.eu/" TargetMode="External"/><Relationship Id="rId326" Type="http://schemas.openxmlformats.org/officeDocument/2006/relationships/hyperlink" Target="http://www.arturin.com/" TargetMode="External"/><Relationship Id="rId65" Type="http://schemas.openxmlformats.org/officeDocument/2006/relationships/hyperlink" Target="http://www.walmeric.com/" TargetMode="External"/><Relationship Id="rId130" Type="http://schemas.openxmlformats.org/officeDocument/2006/relationships/hyperlink" Target="http://www.inboundio.com/" TargetMode="External"/><Relationship Id="rId172" Type="http://schemas.openxmlformats.org/officeDocument/2006/relationships/hyperlink" Target="http://www.applicata.de/" TargetMode="External"/><Relationship Id="rId228" Type="http://schemas.openxmlformats.org/officeDocument/2006/relationships/hyperlink" Target="http://www.ukit.com/" TargetMode="External"/><Relationship Id="rId281" Type="http://schemas.openxmlformats.org/officeDocument/2006/relationships/hyperlink" Target="http://www.simplycast.com/" TargetMode="External"/><Relationship Id="rId337" Type="http://schemas.openxmlformats.org/officeDocument/2006/relationships/hyperlink" Target="http://www.marketing360.com/" TargetMode="External"/><Relationship Id="rId34" Type="http://schemas.openxmlformats.org/officeDocument/2006/relationships/hyperlink" Target="http://www.speqta.com/" TargetMode="External"/><Relationship Id="rId76" Type="http://schemas.openxmlformats.org/officeDocument/2006/relationships/hyperlink" Target="http://www.velocity-it.com/" TargetMode="External"/><Relationship Id="rId141" Type="http://schemas.openxmlformats.org/officeDocument/2006/relationships/hyperlink" Target="http://www.expandi.io/" TargetMode="External"/><Relationship Id="rId7" Type="http://schemas.openxmlformats.org/officeDocument/2006/relationships/hyperlink" Target="http://www.point-of-reference.com/" TargetMode="External"/><Relationship Id="rId183" Type="http://schemas.openxmlformats.org/officeDocument/2006/relationships/hyperlink" Target="http://www.leadbyte.co.uk/" TargetMode="External"/><Relationship Id="rId239" Type="http://schemas.openxmlformats.org/officeDocument/2006/relationships/hyperlink" Target="http://www.lifesycle.co.uk/" TargetMode="External"/><Relationship Id="rId250" Type="http://schemas.openxmlformats.org/officeDocument/2006/relationships/hyperlink" Target="http://www.intellasphere.com/" TargetMode="External"/><Relationship Id="rId292" Type="http://schemas.openxmlformats.org/officeDocument/2006/relationships/hyperlink" Target="http://www.teradata.com/" TargetMode="External"/><Relationship Id="rId306" Type="http://schemas.openxmlformats.org/officeDocument/2006/relationships/hyperlink" Target="http://www.dotdigital.com/" TargetMode="External"/><Relationship Id="rId45" Type="http://schemas.openxmlformats.org/officeDocument/2006/relationships/hyperlink" Target="http://www.pushpushgo.com/" TargetMode="External"/><Relationship Id="rId87" Type="http://schemas.openxmlformats.org/officeDocument/2006/relationships/hyperlink" Target="http://www.pabbly.com/" TargetMode="External"/><Relationship Id="rId110" Type="http://schemas.openxmlformats.org/officeDocument/2006/relationships/hyperlink" Target="http://www.promio.com/" TargetMode="External"/><Relationship Id="rId348" Type="http://schemas.openxmlformats.org/officeDocument/2006/relationships/hyperlink" Target="http://www.vendasta.com/" TargetMode="External"/><Relationship Id="rId152" Type="http://schemas.openxmlformats.org/officeDocument/2006/relationships/hyperlink" Target="http://www.venntive.com/" TargetMode="External"/><Relationship Id="rId194" Type="http://schemas.openxmlformats.org/officeDocument/2006/relationships/hyperlink" Target="http://www.canddi.com/" TargetMode="External"/><Relationship Id="rId208" Type="http://schemas.openxmlformats.org/officeDocument/2006/relationships/hyperlink" Target="http://www.leadsift.com/" TargetMode="External"/><Relationship Id="rId261" Type="http://schemas.openxmlformats.org/officeDocument/2006/relationships/hyperlink" Target="http://www.indition.com/" TargetMode="External"/><Relationship Id="rId14" Type="http://schemas.openxmlformats.org/officeDocument/2006/relationships/hyperlink" Target="http://www.sparkroom.com/" TargetMode="External"/><Relationship Id="rId56" Type="http://schemas.openxmlformats.org/officeDocument/2006/relationships/hyperlink" Target="http://www.engage.daxko.com/" TargetMode="External"/><Relationship Id="rId317" Type="http://schemas.openxmlformats.org/officeDocument/2006/relationships/hyperlink" Target="http://www.relateddigital.com/" TargetMode="External"/><Relationship Id="rId98" Type="http://schemas.openxmlformats.org/officeDocument/2006/relationships/hyperlink" Target="http://www.deselect.com/" TargetMode="External"/><Relationship Id="rId121" Type="http://schemas.openxmlformats.org/officeDocument/2006/relationships/hyperlink" Target="http://www.dashcord.com/" TargetMode="External"/><Relationship Id="rId163" Type="http://schemas.openxmlformats.org/officeDocument/2006/relationships/hyperlink" Target="http://www.rightoninteractive.com/" TargetMode="External"/><Relationship Id="rId219" Type="http://schemas.openxmlformats.org/officeDocument/2006/relationships/hyperlink" Target="http://www.ternair.com/" TargetMode="External"/><Relationship Id="rId230" Type="http://schemas.openxmlformats.org/officeDocument/2006/relationships/hyperlink" Target="http://www.px.com/" TargetMode="External"/><Relationship Id="rId251" Type="http://schemas.openxmlformats.org/officeDocument/2006/relationships/hyperlink" Target="http://www.hull.io/" TargetMode="External"/><Relationship Id="rId25" Type="http://schemas.openxmlformats.org/officeDocument/2006/relationships/hyperlink" Target="http://www.welead.software/" TargetMode="External"/><Relationship Id="rId46" Type="http://schemas.openxmlformats.org/officeDocument/2006/relationships/hyperlink" Target="http://www.cliniqapps.com/" TargetMode="External"/><Relationship Id="rId67" Type="http://schemas.openxmlformats.org/officeDocument/2006/relationships/hyperlink" Target="http://www.camunda.com/" TargetMode="External"/><Relationship Id="rId272" Type="http://schemas.openxmlformats.org/officeDocument/2006/relationships/hyperlink" Target="http://www.emfluence.com/" TargetMode="External"/><Relationship Id="rId293" Type="http://schemas.openxmlformats.org/officeDocument/2006/relationships/hyperlink" Target="http://www.callboxinc.com/" TargetMode="External"/><Relationship Id="rId307" Type="http://schemas.openxmlformats.org/officeDocument/2006/relationships/hyperlink" Target="http://www.retarus.com/" TargetMode="External"/><Relationship Id="rId328" Type="http://schemas.openxmlformats.org/officeDocument/2006/relationships/hyperlink" Target="http://www.v12data.com/" TargetMode="External"/><Relationship Id="rId349" Type="http://schemas.openxmlformats.org/officeDocument/2006/relationships/hyperlink" Target="http://www.icontact.com/" TargetMode="External"/><Relationship Id="rId88" Type="http://schemas.openxmlformats.org/officeDocument/2006/relationships/hyperlink" Target="http://www.wildaudience.com/" TargetMode="External"/><Relationship Id="rId111" Type="http://schemas.openxmlformats.org/officeDocument/2006/relationships/hyperlink" Target="http://www.datacrush.la/" TargetMode="External"/><Relationship Id="rId132" Type="http://schemas.openxmlformats.org/officeDocument/2006/relationships/hyperlink" Target="http://www.pushalert.co/" TargetMode="External"/><Relationship Id="rId153" Type="http://schemas.openxmlformats.org/officeDocument/2006/relationships/hyperlink" Target="http://www.dailystory.com/" TargetMode="External"/><Relationship Id="rId174" Type="http://schemas.openxmlformats.org/officeDocument/2006/relationships/hyperlink" Target="http://www.rele.ai/" TargetMode="External"/><Relationship Id="rId195" Type="http://schemas.openxmlformats.org/officeDocument/2006/relationships/hyperlink" Target="http://www.skylead.io/" TargetMode="External"/><Relationship Id="rId209" Type="http://schemas.openxmlformats.org/officeDocument/2006/relationships/hyperlink" Target="http://www.nextmatter.com/" TargetMode="External"/><Relationship Id="rId220" Type="http://schemas.openxmlformats.org/officeDocument/2006/relationships/hyperlink" Target="http://www.itracmarketer.com/" TargetMode="External"/><Relationship Id="rId241" Type="http://schemas.openxmlformats.org/officeDocument/2006/relationships/hyperlink" Target="http://www.metadata.io/" TargetMode="External"/><Relationship Id="rId15" Type="http://schemas.openxmlformats.org/officeDocument/2006/relationships/hyperlink" Target="http://www.aggregatur.com/" TargetMode="External"/><Relationship Id="rId36" Type="http://schemas.openxmlformats.org/officeDocument/2006/relationships/hyperlink" Target="http://www.lianatech.com/" TargetMode="External"/><Relationship Id="rId57" Type="http://schemas.openxmlformats.org/officeDocument/2006/relationships/hyperlink" Target="http://www.basis.net/" TargetMode="External"/><Relationship Id="rId262" Type="http://schemas.openxmlformats.org/officeDocument/2006/relationships/hyperlink" Target="http://www.limelightplatform.com/" TargetMode="External"/><Relationship Id="rId283" Type="http://schemas.openxmlformats.org/officeDocument/2006/relationships/hyperlink" Target="http://www.kitewheel.com/" TargetMode="External"/><Relationship Id="rId318" Type="http://schemas.openxmlformats.org/officeDocument/2006/relationships/hyperlink" Target="http://www.adluge.com/" TargetMode="External"/><Relationship Id="rId339" Type="http://schemas.openxmlformats.org/officeDocument/2006/relationships/hyperlink" Target="http://www.acoustic.com/" TargetMode="External"/><Relationship Id="rId78" Type="http://schemas.openxmlformats.org/officeDocument/2006/relationships/hyperlink" Target="http://www.aclmobile.com/" TargetMode="External"/><Relationship Id="rId99" Type="http://schemas.openxmlformats.org/officeDocument/2006/relationships/hyperlink" Target="http://www.prospectogroup.com/" TargetMode="External"/><Relationship Id="rId101" Type="http://schemas.openxmlformats.org/officeDocument/2006/relationships/hyperlink" Target="http://www.drip.com/" TargetMode="External"/><Relationship Id="rId122" Type="http://schemas.openxmlformats.org/officeDocument/2006/relationships/hyperlink" Target="http://www.makecontact.app/" TargetMode="External"/><Relationship Id="rId143" Type="http://schemas.openxmlformats.org/officeDocument/2006/relationships/hyperlink" Target="http://www.heyoliver.com/" TargetMode="External"/><Relationship Id="rId164" Type="http://schemas.openxmlformats.org/officeDocument/2006/relationships/hyperlink" Target="http://www.genoo.com/" TargetMode="External"/><Relationship Id="rId185" Type="http://schemas.openxmlformats.org/officeDocument/2006/relationships/hyperlink" Target="http://www.smark.io/" TargetMode="External"/><Relationship Id="rId350" Type="http://schemas.openxmlformats.org/officeDocument/2006/relationships/hyperlink" Target="http://www.lianatech.de/" TargetMode="External"/><Relationship Id="rId9" Type="http://schemas.openxmlformats.org/officeDocument/2006/relationships/hyperlink" Target="http://www.adrack.com/" TargetMode="External"/><Relationship Id="rId210" Type="http://schemas.openxmlformats.org/officeDocument/2006/relationships/hyperlink" Target="http://www.sentictechnologies.com/" TargetMode="External"/><Relationship Id="rId26" Type="http://schemas.openxmlformats.org/officeDocument/2006/relationships/hyperlink" Target="http://www.zing.work/" TargetMode="External"/><Relationship Id="rId231" Type="http://schemas.openxmlformats.org/officeDocument/2006/relationships/hyperlink" Target="http://www.adabra.com/" TargetMode="External"/><Relationship Id="rId252" Type="http://schemas.openxmlformats.org/officeDocument/2006/relationships/hyperlink" Target="http://www.interlinkone.com/" TargetMode="External"/><Relationship Id="rId273" Type="http://schemas.openxmlformats.org/officeDocument/2006/relationships/hyperlink" Target="http://www.user.com/" TargetMode="External"/><Relationship Id="rId294" Type="http://schemas.openxmlformats.org/officeDocument/2006/relationships/hyperlink" Target="http://www.act.com/" TargetMode="External"/><Relationship Id="rId308" Type="http://schemas.openxmlformats.org/officeDocument/2006/relationships/hyperlink" Target="http://www.pega.com/" TargetMode="External"/><Relationship Id="rId329" Type="http://schemas.openxmlformats.org/officeDocument/2006/relationships/hyperlink" Target="http://www.backbase.com/" TargetMode="External"/><Relationship Id="rId47" Type="http://schemas.openxmlformats.org/officeDocument/2006/relationships/hyperlink" Target="http://www.wisepops.com/" TargetMode="External"/><Relationship Id="rId68" Type="http://schemas.openxmlformats.org/officeDocument/2006/relationships/hyperlink" Target="http://www.omnikick.com/" TargetMode="External"/><Relationship Id="rId89" Type="http://schemas.openxmlformats.org/officeDocument/2006/relationships/hyperlink" Target="http://www.leadguerrilla.com/" TargetMode="External"/><Relationship Id="rId112" Type="http://schemas.openxmlformats.org/officeDocument/2006/relationships/hyperlink" Target="http://www.jumplead.com/" TargetMode="External"/><Relationship Id="rId133" Type="http://schemas.openxmlformats.org/officeDocument/2006/relationships/hyperlink" Target="http://www.ingagehub.com/" TargetMode="External"/><Relationship Id="rId154" Type="http://schemas.openxmlformats.org/officeDocument/2006/relationships/hyperlink" Target="http://www.buzz360.co/" TargetMode="External"/><Relationship Id="rId175" Type="http://schemas.openxmlformats.org/officeDocument/2006/relationships/hyperlink" Target="http://www.fuzeiq.com/" TargetMode="External"/><Relationship Id="rId340" Type="http://schemas.openxmlformats.org/officeDocument/2006/relationships/hyperlink" Target="http://www.higherlogic.com/" TargetMode="External"/><Relationship Id="rId196" Type="http://schemas.openxmlformats.org/officeDocument/2006/relationships/hyperlink" Target="http://www.danaconnect.com/" TargetMode="External"/><Relationship Id="rId200" Type="http://schemas.openxmlformats.org/officeDocument/2006/relationships/hyperlink" Target="http://www.astina.ch/" TargetMode="External"/><Relationship Id="rId16" Type="http://schemas.openxmlformats.org/officeDocument/2006/relationships/hyperlink" Target="http://www.xtremepush.com/" TargetMode="External"/><Relationship Id="rId221" Type="http://schemas.openxmlformats.org/officeDocument/2006/relationships/hyperlink" Target="http://www.databowl.com/" TargetMode="External"/><Relationship Id="rId242" Type="http://schemas.openxmlformats.org/officeDocument/2006/relationships/hyperlink" Target="http://www.force24.co.uk/" TargetMode="External"/><Relationship Id="rId263" Type="http://schemas.openxmlformats.org/officeDocument/2006/relationships/hyperlink" Target="http://www.popwallet.com/" TargetMode="External"/><Relationship Id="rId284" Type="http://schemas.openxmlformats.org/officeDocument/2006/relationships/hyperlink" Target="http://www.coservit.com/" TargetMode="External"/><Relationship Id="rId319" Type="http://schemas.openxmlformats.org/officeDocument/2006/relationships/hyperlink" Target="http://www.quickpivot.com/" TargetMode="External"/><Relationship Id="rId37" Type="http://schemas.openxmlformats.org/officeDocument/2006/relationships/hyperlink" Target="http://www.poweraddon.com/" TargetMode="External"/><Relationship Id="rId58" Type="http://schemas.openxmlformats.org/officeDocument/2006/relationships/hyperlink" Target="http://www.zymplify.com/" TargetMode="External"/><Relationship Id="rId79" Type="http://schemas.openxmlformats.org/officeDocument/2006/relationships/hyperlink" Target="http://www.agillic.com/" TargetMode="External"/><Relationship Id="rId102" Type="http://schemas.openxmlformats.org/officeDocument/2006/relationships/hyperlink" Target="http://www.cmobuddy.com/" TargetMode="External"/><Relationship Id="rId123" Type="http://schemas.openxmlformats.org/officeDocument/2006/relationships/hyperlink" Target="http://www.audienti.com/" TargetMode="External"/><Relationship Id="rId144" Type="http://schemas.openxmlformats.org/officeDocument/2006/relationships/hyperlink" Target="http://www.marketingleo.com/" TargetMode="External"/><Relationship Id="rId330" Type="http://schemas.openxmlformats.org/officeDocument/2006/relationships/hyperlink" Target="http://www.getresponse.com/" TargetMode="External"/><Relationship Id="rId90" Type="http://schemas.openxmlformats.org/officeDocument/2006/relationships/hyperlink" Target="http://www.createtotally.com/" TargetMode="External"/><Relationship Id="rId165" Type="http://schemas.openxmlformats.org/officeDocument/2006/relationships/hyperlink" Target="http://www.leadonance.com/" TargetMode="External"/><Relationship Id="rId186" Type="http://schemas.openxmlformats.org/officeDocument/2006/relationships/hyperlink" Target="http://www.i4b.com/" TargetMode="External"/><Relationship Id="rId351" Type="http://schemas.openxmlformats.org/officeDocument/2006/relationships/hyperlink" Target="http://www.demandforce.com/" TargetMode="External"/><Relationship Id="rId211" Type="http://schemas.openxmlformats.org/officeDocument/2006/relationships/hyperlink" Target="http://www.emarketeer.com/" TargetMode="External"/><Relationship Id="rId232" Type="http://schemas.openxmlformats.org/officeDocument/2006/relationships/hyperlink" Target="http://www.hannonhill.com/" TargetMode="External"/><Relationship Id="rId253" Type="http://schemas.openxmlformats.org/officeDocument/2006/relationships/hyperlink" Target="http://www.pushtech.com/" TargetMode="External"/><Relationship Id="rId274" Type="http://schemas.openxmlformats.org/officeDocument/2006/relationships/hyperlink" Target="http://www.plezi.co/" TargetMode="External"/><Relationship Id="rId295" Type="http://schemas.openxmlformats.org/officeDocument/2006/relationships/hyperlink" Target="http://www.everlytic.co.za/" TargetMode="External"/><Relationship Id="rId309" Type="http://schemas.openxmlformats.org/officeDocument/2006/relationships/hyperlink" Target="http://www.emarsys.com/" TargetMode="External"/><Relationship Id="rId27" Type="http://schemas.openxmlformats.org/officeDocument/2006/relationships/hyperlink" Target="http://www.leadbarrel.com/" TargetMode="External"/><Relationship Id="rId48" Type="http://schemas.openxmlformats.org/officeDocument/2006/relationships/hyperlink" Target="http://www.web2roi.com/" TargetMode="External"/><Relationship Id="rId69" Type="http://schemas.openxmlformats.org/officeDocument/2006/relationships/hyperlink" Target="http://www.saleslabx.com/" TargetMode="External"/><Relationship Id="rId113" Type="http://schemas.openxmlformats.org/officeDocument/2006/relationships/hyperlink" Target="http://www.bnsmarketingautomation.com/" TargetMode="External"/><Relationship Id="rId134" Type="http://schemas.openxmlformats.org/officeDocument/2006/relationships/hyperlink" Target="http://www.advermind.com/" TargetMode="External"/><Relationship Id="rId320" Type="http://schemas.openxmlformats.org/officeDocument/2006/relationships/hyperlink" Target="http://www.smartmessage.com/" TargetMode="External"/><Relationship Id="rId80" Type="http://schemas.openxmlformats.org/officeDocument/2006/relationships/hyperlink" Target="http://www.n8n.io/" TargetMode="External"/><Relationship Id="rId155" Type="http://schemas.openxmlformats.org/officeDocument/2006/relationships/hyperlink" Target="http://www.loyalistic.com/" TargetMode="External"/><Relationship Id="rId176" Type="http://schemas.openxmlformats.org/officeDocument/2006/relationships/hyperlink" Target="http://www.outfunnel.com/" TargetMode="External"/><Relationship Id="rId197" Type="http://schemas.openxmlformats.org/officeDocument/2006/relationships/hyperlink" Target="http://www.akerolabs.com/" TargetMode="External"/><Relationship Id="rId341" Type="http://schemas.openxmlformats.org/officeDocument/2006/relationships/hyperlink" Target="http://www.leadsquared.com/" TargetMode="External"/><Relationship Id="rId201" Type="http://schemas.openxmlformats.org/officeDocument/2006/relationships/hyperlink" Target="http://www.movylo.com/" TargetMode="External"/><Relationship Id="rId222" Type="http://schemas.openxmlformats.org/officeDocument/2006/relationships/hyperlink" Target="http://www.promio.net/" TargetMode="External"/><Relationship Id="rId243" Type="http://schemas.openxmlformats.org/officeDocument/2006/relationships/hyperlink" Target="http://www.inmobile.com/" TargetMode="External"/><Relationship Id="rId264" Type="http://schemas.openxmlformats.org/officeDocument/2006/relationships/hyperlink" Target="http://www.greenrope.com/" TargetMode="External"/><Relationship Id="rId285" Type="http://schemas.openxmlformats.org/officeDocument/2006/relationships/hyperlink" Target="http://www.teamitg.com/" TargetMode="External"/><Relationship Id="rId17" Type="http://schemas.openxmlformats.org/officeDocument/2006/relationships/hyperlink" Target="http://www.leadscale.com/" TargetMode="External"/><Relationship Id="rId38" Type="http://schemas.openxmlformats.org/officeDocument/2006/relationships/hyperlink" Target="http://www.e-goi.com/" TargetMode="External"/><Relationship Id="rId59" Type="http://schemas.openxmlformats.org/officeDocument/2006/relationships/hyperlink" Target="http://www.yulsn.com/" TargetMode="External"/><Relationship Id="rId103" Type="http://schemas.openxmlformats.org/officeDocument/2006/relationships/hyperlink" Target="http://www.live.tpni.com/" TargetMode="External"/><Relationship Id="rId124" Type="http://schemas.openxmlformats.org/officeDocument/2006/relationships/hyperlink" Target="http://www.groundhogg.io/" TargetMode="External"/><Relationship Id="rId310" Type="http://schemas.openxmlformats.org/officeDocument/2006/relationships/hyperlink" Target="http://www.activecampaign.com/" TargetMode="External"/><Relationship Id="rId70" Type="http://schemas.openxmlformats.org/officeDocument/2006/relationships/hyperlink" Target="http://www.notchitup.com/" TargetMode="External"/><Relationship Id="rId91" Type="http://schemas.openxmlformats.org/officeDocument/2006/relationships/hyperlink" Target="http://www.optinopoli.com/" TargetMode="External"/><Relationship Id="rId145" Type="http://schemas.openxmlformats.org/officeDocument/2006/relationships/hyperlink" Target="http://www.popwings.me/" TargetMode="External"/><Relationship Id="rId166" Type="http://schemas.openxmlformats.org/officeDocument/2006/relationships/hyperlink" Target="http://www.artsai.com/" TargetMode="External"/><Relationship Id="rId187" Type="http://schemas.openxmlformats.org/officeDocument/2006/relationships/hyperlink" Target="http://www.loopify.com/" TargetMode="External"/><Relationship Id="rId331" Type="http://schemas.openxmlformats.org/officeDocument/2006/relationships/hyperlink" Target="http://www.outboundengine.com/" TargetMode="External"/><Relationship Id="rId352" Type="http://schemas.openxmlformats.org/officeDocument/2006/relationships/hyperlink" Target="http://www.thrivehive.com/" TargetMode="External"/><Relationship Id="rId1" Type="http://schemas.openxmlformats.org/officeDocument/2006/relationships/hyperlink" Target="http://www.selligent.com/" TargetMode="External"/><Relationship Id="rId212" Type="http://schemas.openxmlformats.org/officeDocument/2006/relationships/hyperlink" Target="http://www.boberdoo.com/" TargetMode="External"/><Relationship Id="rId233" Type="http://schemas.openxmlformats.org/officeDocument/2006/relationships/hyperlink" Target="http://www.leadfox.co/" TargetMode="External"/><Relationship Id="rId254" Type="http://schemas.openxmlformats.org/officeDocument/2006/relationships/hyperlink" Target="http://www.clientify.com/" TargetMode="External"/><Relationship Id="rId28" Type="http://schemas.openxmlformats.org/officeDocument/2006/relationships/hyperlink" Target="http://www.wiredplus.com/" TargetMode="External"/><Relationship Id="rId49" Type="http://schemas.openxmlformats.org/officeDocument/2006/relationships/hyperlink" Target="http://www.helloretail.com/" TargetMode="External"/><Relationship Id="rId114" Type="http://schemas.openxmlformats.org/officeDocument/2006/relationships/hyperlink" Target="http://www.chocobrain.com/" TargetMode="External"/><Relationship Id="rId275" Type="http://schemas.openxmlformats.org/officeDocument/2006/relationships/hyperlink" Target="http://www.leadmaster.com/" TargetMode="External"/><Relationship Id="rId296" Type="http://schemas.openxmlformats.org/officeDocument/2006/relationships/hyperlink" Target="http://www.cobiro.com/" TargetMode="External"/><Relationship Id="rId300" Type="http://schemas.openxmlformats.org/officeDocument/2006/relationships/hyperlink" Target="http://www.pathfactory.com/" TargetMode="External"/><Relationship Id="rId60" Type="http://schemas.openxmlformats.org/officeDocument/2006/relationships/hyperlink" Target="http://www.wigzo.com/" TargetMode="External"/><Relationship Id="rId81" Type="http://schemas.openxmlformats.org/officeDocument/2006/relationships/hyperlink" Target="http://www.growmatik.ai/" TargetMode="External"/><Relationship Id="rId135" Type="http://schemas.openxmlformats.org/officeDocument/2006/relationships/hyperlink" Target="http://www.chimpify.de/" TargetMode="External"/><Relationship Id="rId156" Type="http://schemas.openxmlformats.org/officeDocument/2006/relationships/hyperlink" Target="http://www.friendly.ch/" TargetMode="External"/><Relationship Id="rId177" Type="http://schemas.openxmlformats.org/officeDocument/2006/relationships/hyperlink" Target="http://www.cognism.com/" TargetMode="External"/><Relationship Id="rId198" Type="http://schemas.openxmlformats.org/officeDocument/2006/relationships/hyperlink" Target="http://www.rule.se/" TargetMode="External"/><Relationship Id="rId321" Type="http://schemas.openxmlformats.org/officeDocument/2006/relationships/hyperlink" Target="http://www.iadvize.com/" TargetMode="External"/><Relationship Id="rId342" Type="http://schemas.openxmlformats.org/officeDocument/2006/relationships/hyperlink" Target="http://www.rdstation.com/" TargetMode="External"/><Relationship Id="rId202" Type="http://schemas.openxmlformats.org/officeDocument/2006/relationships/hyperlink" Target="http://www.salesseek.com/" TargetMode="External"/><Relationship Id="rId223" Type="http://schemas.openxmlformats.org/officeDocument/2006/relationships/hyperlink" Target="http://www.contactpigeon.com/" TargetMode="External"/><Relationship Id="rId244" Type="http://schemas.openxmlformats.org/officeDocument/2006/relationships/hyperlink" Target="http://www.net-results.com/" TargetMode="External"/><Relationship Id="rId18" Type="http://schemas.openxmlformats.org/officeDocument/2006/relationships/hyperlink" Target="http://www.webmecanik.com/" TargetMode="External"/><Relationship Id="rId39" Type="http://schemas.openxmlformats.org/officeDocument/2006/relationships/hyperlink" Target="http://www.zumvu.com/" TargetMode="External"/><Relationship Id="rId265" Type="http://schemas.openxmlformats.org/officeDocument/2006/relationships/hyperlink" Target="http://www.oracle.com/" TargetMode="External"/><Relationship Id="rId286" Type="http://schemas.openxmlformats.org/officeDocument/2006/relationships/hyperlink" Target="http://www.salesforce.com/" TargetMode="External"/><Relationship Id="rId50" Type="http://schemas.openxmlformats.org/officeDocument/2006/relationships/hyperlink" Target="http://www.imatrix.com/" TargetMode="External"/><Relationship Id="rId104" Type="http://schemas.openxmlformats.org/officeDocument/2006/relationships/hyperlink" Target="http://www.setshape.com/" TargetMode="External"/><Relationship Id="rId125" Type="http://schemas.openxmlformats.org/officeDocument/2006/relationships/hyperlink" Target="http://www.leadify.biz/" TargetMode="External"/><Relationship Id="rId146" Type="http://schemas.openxmlformats.org/officeDocument/2006/relationships/hyperlink" Target="http://www.captavi.com/" TargetMode="External"/><Relationship Id="rId167" Type="http://schemas.openxmlformats.org/officeDocument/2006/relationships/hyperlink" Target="http://www.nowblitz.com/" TargetMode="External"/><Relationship Id="rId188" Type="http://schemas.openxmlformats.org/officeDocument/2006/relationships/hyperlink" Target="http://www.micronotes.ai/" TargetMode="External"/><Relationship Id="rId311" Type="http://schemas.openxmlformats.org/officeDocument/2006/relationships/hyperlink" Target="http://www.procampaign.com/" TargetMode="External"/><Relationship Id="rId332" Type="http://schemas.openxmlformats.org/officeDocument/2006/relationships/hyperlink" Target="http://www.merkleinc.com/" TargetMode="External"/><Relationship Id="rId353" Type="http://schemas.openxmlformats.org/officeDocument/2006/relationships/hyperlink" Target="http://www.microsoft.com/" TargetMode="External"/><Relationship Id="rId71" Type="http://schemas.openxmlformats.org/officeDocument/2006/relationships/hyperlink" Target="http://www.zeetapro.com/" TargetMode="External"/><Relationship Id="rId92" Type="http://schemas.openxmlformats.org/officeDocument/2006/relationships/hyperlink" Target="http://www.webengage.com/" TargetMode="External"/><Relationship Id="rId213" Type="http://schemas.openxmlformats.org/officeDocument/2006/relationships/hyperlink" Target="http://www.apexpacific.com/" TargetMode="External"/><Relationship Id="rId234" Type="http://schemas.openxmlformats.org/officeDocument/2006/relationships/hyperlink" Target="http://www.kyto.de/" TargetMode="External"/><Relationship Id="rId2" Type="http://schemas.openxmlformats.org/officeDocument/2006/relationships/hyperlink" Target="http://www.kitchn.io/" TargetMode="External"/><Relationship Id="rId29" Type="http://schemas.openxmlformats.org/officeDocument/2006/relationships/hyperlink" Target="http://www.fastbase.com/" TargetMode="External"/><Relationship Id="rId255" Type="http://schemas.openxmlformats.org/officeDocument/2006/relationships/hyperlink" Target="http://www.erxes.io/" TargetMode="External"/><Relationship Id="rId276" Type="http://schemas.openxmlformats.org/officeDocument/2006/relationships/hyperlink" Target="http://www.artegic.com/" TargetMode="External"/><Relationship Id="rId297" Type="http://schemas.openxmlformats.org/officeDocument/2006/relationships/hyperlink" Target="http://www.rightwave.com/" TargetMode="External"/><Relationship Id="rId40" Type="http://schemas.openxmlformats.org/officeDocument/2006/relationships/hyperlink" Target="http://www.visualfabriq.com/" TargetMode="External"/><Relationship Id="rId115" Type="http://schemas.openxmlformats.org/officeDocument/2006/relationships/hyperlink" Target="http://www.know.ee/" TargetMode="External"/><Relationship Id="rId136" Type="http://schemas.openxmlformats.org/officeDocument/2006/relationships/hyperlink" Target="http://www.connectedware.com/" TargetMode="External"/><Relationship Id="rId157" Type="http://schemas.openxmlformats.org/officeDocument/2006/relationships/hyperlink" Target="http://www.sharpspring.com/" TargetMode="External"/><Relationship Id="rId178" Type="http://schemas.openxmlformats.org/officeDocument/2006/relationships/hyperlink" Target="http://www.exponea.com/" TargetMode="External"/><Relationship Id="rId301" Type="http://schemas.openxmlformats.org/officeDocument/2006/relationships/hyperlink" Target="http://www.mindfireinc.com/" TargetMode="External"/><Relationship Id="rId322" Type="http://schemas.openxmlformats.org/officeDocument/2006/relationships/hyperlink" Target="http://www.redpointglobal.com/" TargetMode="External"/><Relationship Id="rId343" Type="http://schemas.openxmlformats.org/officeDocument/2006/relationships/hyperlink" Target="http://www.axtria.com/" TargetMode="External"/><Relationship Id="rId61" Type="http://schemas.openxmlformats.org/officeDocument/2006/relationships/hyperlink" Target="http://www.schubwerk-tool.com/" TargetMode="External"/><Relationship Id="rId82" Type="http://schemas.openxmlformats.org/officeDocument/2006/relationships/hyperlink" Target="http://www.zef.fi/" TargetMode="External"/><Relationship Id="rId199" Type="http://schemas.openxmlformats.org/officeDocument/2006/relationships/hyperlink" Target="http://www.salespanda.com/" TargetMode="External"/><Relationship Id="rId203" Type="http://schemas.openxmlformats.org/officeDocument/2006/relationships/hyperlink" Target="http://www.leadexplorer.com/" TargetMode="External"/><Relationship Id="rId19" Type="http://schemas.openxmlformats.org/officeDocument/2006/relationships/hyperlink" Target="http://www.mercurymediatechnology.com/" TargetMode="External"/><Relationship Id="rId224" Type="http://schemas.openxmlformats.org/officeDocument/2006/relationships/hyperlink" Target="http://www.myguestlist.com/" TargetMode="External"/><Relationship Id="rId245" Type="http://schemas.openxmlformats.org/officeDocument/2006/relationships/hyperlink" Target="http://www.leadliaison.com/" TargetMode="External"/><Relationship Id="rId266" Type="http://schemas.openxmlformats.org/officeDocument/2006/relationships/hyperlink" Target="http://www.signpost.com/" TargetMode="External"/><Relationship Id="rId287" Type="http://schemas.openxmlformats.org/officeDocument/2006/relationships/hyperlink" Target="http://www.moengage.com/" TargetMode="External"/><Relationship Id="rId30" Type="http://schemas.openxmlformats.org/officeDocument/2006/relationships/hyperlink" Target="http://www.caymland.com/" TargetMode="External"/><Relationship Id="rId105" Type="http://schemas.openxmlformats.org/officeDocument/2006/relationships/hyperlink" Target="http://www.marketpowerpro.com/" TargetMode="External"/><Relationship Id="rId126" Type="http://schemas.openxmlformats.org/officeDocument/2006/relationships/hyperlink" Target="http://www.maatoo.io/" TargetMode="External"/><Relationship Id="rId147" Type="http://schemas.openxmlformats.org/officeDocument/2006/relationships/hyperlink" Target="http://www.emaximation.com/" TargetMode="External"/><Relationship Id="rId168" Type="http://schemas.openxmlformats.org/officeDocument/2006/relationships/hyperlink" Target="http://www.kulea.ma/" TargetMode="External"/><Relationship Id="rId312" Type="http://schemas.openxmlformats.org/officeDocument/2006/relationships/hyperlink" Target="http://www.diennea.com/" TargetMode="External"/><Relationship Id="rId333" Type="http://schemas.openxmlformats.org/officeDocument/2006/relationships/hyperlink" Target="http://www.hubspot.com/" TargetMode="External"/><Relationship Id="rId354" Type="http://schemas.openxmlformats.org/officeDocument/2006/relationships/printerSettings" Target="../printerSettings/printerSettings5.bin"/><Relationship Id="rId51" Type="http://schemas.openxmlformats.org/officeDocument/2006/relationships/hyperlink" Target="http://www.teledrip.com/" TargetMode="External"/><Relationship Id="rId72" Type="http://schemas.openxmlformats.org/officeDocument/2006/relationships/hyperlink" Target="http://www.yodle.com/" TargetMode="External"/><Relationship Id="rId93" Type="http://schemas.openxmlformats.org/officeDocument/2006/relationships/hyperlink" Target="http://www.trapica.com/" TargetMode="External"/><Relationship Id="rId189" Type="http://schemas.openxmlformats.org/officeDocument/2006/relationships/hyperlink" Target="http://www.peoplevine.com/" TargetMode="External"/><Relationship Id="rId3" Type="http://schemas.openxmlformats.org/officeDocument/2006/relationships/hyperlink" Target="http://www.marketingplatform.com/" TargetMode="External"/><Relationship Id="rId214" Type="http://schemas.openxmlformats.org/officeDocument/2006/relationships/hyperlink" Target="http://www.swiftdigital.com.au/" TargetMode="External"/><Relationship Id="rId235" Type="http://schemas.openxmlformats.org/officeDocument/2006/relationships/hyperlink" Target="http://www.concep.com/" TargetMode="External"/><Relationship Id="rId256" Type="http://schemas.openxmlformats.org/officeDocument/2006/relationships/hyperlink" Target="http://www.inlead.fr/" TargetMode="External"/><Relationship Id="rId277" Type="http://schemas.openxmlformats.org/officeDocument/2006/relationships/hyperlink" Target="http://www.aritic.com/" TargetMode="External"/><Relationship Id="rId298" Type="http://schemas.openxmlformats.org/officeDocument/2006/relationships/hyperlink" Target="http://www.edatis.com/" TargetMode="External"/><Relationship Id="rId116" Type="http://schemas.openxmlformats.org/officeDocument/2006/relationships/hyperlink" Target="http://www.duuers.com/" TargetMode="External"/><Relationship Id="rId137" Type="http://schemas.openxmlformats.org/officeDocument/2006/relationships/hyperlink" Target="http://www.automatr.com/" TargetMode="External"/><Relationship Id="rId158" Type="http://schemas.openxmlformats.org/officeDocument/2006/relationships/hyperlink" Target="http://www.telxira.com/" TargetMode="External"/><Relationship Id="rId302" Type="http://schemas.openxmlformats.org/officeDocument/2006/relationships/hyperlink" Target="http://www.agillic.com/" TargetMode="External"/><Relationship Id="rId323" Type="http://schemas.openxmlformats.org/officeDocument/2006/relationships/hyperlink" Target="http://www.placester.com/" TargetMode="External"/><Relationship Id="rId344" Type="http://schemas.openxmlformats.org/officeDocument/2006/relationships/hyperlink" Target="http://www.salesforce.com/" TargetMode="External"/><Relationship Id="rId20" Type="http://schemas.openxmlformats.org/officeDocument/2006/relationships/hyperlink" Target="http://www.campaigncal.com/" TargetMode="External"/><Relationship Id="rId41" Type="http://schemas.openxmlformats.org/officeDocument/2006/relationships/hyperlink" Target="http://www.dotcompal.com/" TargetMode="External"/><Relationship Id="rId62" Type="http://schemas.openxmlformats.org/officeDocument/2006/relationships/hyperlink" Target="http://www.salesmanago.com/" TargetMode="External"/><Relationship Id="rId83" Type="http://schemas.openxmlformats.org/officeDocument/2006/relationships/hyperlink" Target="http://www.touchpointgroup.com/" TargetMode="External"/><Relationship Id="rId179" Type="http://schemas.openxmlformats.org/officeDocument/2006/relationships/hyperlink" Target="http://www.act-on.com/" TargetMode="External"/><Relationship Id="rId190" Type="http://schemas.openxmlformats.org/officeDocument/2006/relationships/hyperlink" Target="http://www.motiva.ai/" TargetMode="External"/><Relationship Id="rId204" Type="http://schemas.openxmlformats.org/officeDocument/2006/relationships/hyperlink" Target="http://www.inspired.com/" TargetMode="External"/><Relationship Id="rId225" Type="http://schemas.openxmlformats.org/officeDocument/2006/relationships/hyperlink" Target="http://www.leadpath.com/" TargetMode="External"/><Relationship Id="rId246" Type="http://schemas.openxmlformats.org/officeDocument/2006/relationships/hyperlink" Target="http://www.upshot.ai/" TargetMode="External"/><Relationship Id="rId267" Type="http://schemas.openxmlformats.org/officeDocument/2006/relationships/hyperlink" Target="http://www.experiture.com/" TargetMode="External"/><Relationship Id="rId288" Type="http://schemas.openxmlformats.org/officeDocument/2006/relationships/hyperlink" Target="http://www.try.campaigner.com/" TargetMode="External"/><Relationship Id="rId106" Type="http://schemas.openxmlformats.org/officeDocument/2006/relationships/hyperlink" Target="http://www.sugarcrm.com/" TargetMode="External"/><Relationship Id="rId127" Type="http://schemas.openxmlformats.org/officeDocument/2006/relationships/hyperlink" Target="http://www.funnelmaker.com/" TargetMode="External"/><Relationship Id="rId313" Type="http://schemas.openxmlformats.org/officeDocument/2006/relationships/hyperlink" Target="http://www.byside.com/" TargetMode="External"/><Relationship Id="rId10" Type="http://schemas.openxmlformats.org/officeDocument/2006/relationships/hyperlink" Target="http://www.inbox.guru/" TargetMode="External"/><Relationship Id="rId31" Type="http://schemas.openxmlformats.org/officeDocument/2006/relationships/hyperlink" Target="http://www.orbiterproject.org/" TargetMode="External"/><Relationship Id="rId52" Type="http://schemas.openxmlformats.org/officeDocument/2006/relationships/hyperlink" Target="http://www.nocrm.io/" TargetMode="External"/><Relationship Id="rId73" Type="http://schemas.openxmlformats.org/officeDocument/2006/relationships/hyperlink" Target="http://www.cleverworks.de/" TargetMode="External"/><Relationship Id="rId94" Type="http://schemas.openxmlformats.org/officeDocument/2006/relationships/hyperlink" Target="http://www.sare.pl/" TargetMode="External"/><Relationship Id="rId148" Type="http://schemas.openxmlformats.org/officeDocument/2006/relationships/hyperlink" Target="http://www.midesk.co/" TargetMode="External"/><Relationship Id="rId169" Type="http://schemas.openxmlformats.org/officeDocument/2006/relationships/hyperlink" Target="http://www.automational.com/" TargetMode="External"/><Relationship Id="rId334" Type="http://schemas.openxmlformats.org/officeDocument/2006/relationships/hyperlink" Target="http://www.blueshift.com/" TargetMode="External"/><Relationship Id="rId4" Type="http://schemas.openxmlformats.org/officeDocument/2006/relationships/hyperlink" Target="http://www.digital-control.de/" TargetMode="External"/><Relationship Id="rId180" Type="http://schemas.openxmlformats.org/officeDocument/2006/relationships/hyperlink" Target="http://www.clickdimensions.com/" TargetMode="External"/><Relationship Id="rId215" Type="http://schemas.openxmlformats.org/officeDocument/2006/relationships/hyperlink" Target="http://www.engagebay.com/" TargetMode="External"/><Relationship Id="rId236" Type="http://schemas.openxmlformats.org/officeDocument/2006/relationships/hyperlink" Target="http://www.convertkit.com/" TargetMode="External"/><Relationship Id="rId257" Type="http://schemas.openxmlformats.org/officeDocument/2006/relationships/hyperlink" Target="http://www.clodura.ai/" TargetMode="External"/><Relationship Id="rId278" Type="http://schemas.openxmlformats.org/officeDocument/2006/relationships/hyperlink" Target="http://www.notifyvisitors.com/" TargetMode="External"/><Relationship Id="rId303" Type="http://schemas.openxmlformats.org/officeDocument/2006/relationships/hyperlink" Target="http://www.bridg.com/" TargetMode="External"/><Relationship Id="rId42" Type="http://schemas.openxmlformats.org/officeDocument/2006/relationships/hyperlink" Target="http://www.rockefy.com/" TargetMode="External"/><Relationship Id="rId84" Type="http://schemas.openxmlformats.org/officeDocument/2006/relationships/hyperlink" Target="http://www.oncehub.com/" TargetMode="External"/><Relationship Id="rId138" Type="http://schemas.openxmlformats.org/officeDocument/2006/relationships/hyperlink" Target="http://www.mautic.org/" TargetMode="External"/><Relationship Id="rId345" Type="http://schemas.openxmlformats.org/officeDocument/2006/relationships/hyperlink" Target="http://www.marketo.com/" TargetMode="External"/><Relationship Id="rId191" Type="http://schemas.openxmlformats.org/officeDocument/2006/relationships/hyperlink" Target="http://www.leadx360.com/" TargetMode="External"/><Relationship Id="rId205" Type="http://schemas.openxmlformats.org/officeDocument/2006/relationships/hyperlink" Target="http://www.maaxmarket.com/" TargetMode="External"/><Relationship Id="rId247" Type="http://schemas.openxmlformats.org/officeDocument/2006/relationships/hyperlink" Target="http://www.riddle.com/" TargetMode="External"/><Relationship Id="rId107" Type="http://schemas.openxmlformats.org/officeDocument/2006/relationships/hyperlink" Target="http://www.leadberry.com/" TargetMode="External"/><Relationship Id="rId289" Type="http://schemas.openxmlformats.org/officeDocument/2006/relationships/hyperlink" Target="http://www.sell.do/" TargetMode="External"/><Relationship Id="rId11" Type="http://schemas.openxmlformats.org/officeDocument/2006/relationships/hyperlink" Target="http://www.agilone.com/" TargetMode="External"/><Relationship Id="rId53" Type="http://schemas.openxmlformats.org/officeDocument/2006/relationships/hyperlink" Target="http://ww38.salesmango.pl/" TargetMode="External"/><Relationship Id="rId149" Type="http://schemas.openxmlformats.org/officeDocument/2006/relationships/hyperlink" Target="http://www.leadroid.com/" TargetMode="External"/><Relationship Id="rId314" Type="http://schemas.openxmlformats.org/officeDocument/2006/relationships/hyperlink" Target="http://www.resulticks.com/" TargetMode="External"/><Relationship Id="rId95" Type="http://schemas.openxmlformats.org/officeDocument/2006/relationships/hyperlink" Target="http://www.ocr.tur.ai/" TargetMode="External"/><Relationship Id="rId160" Type="http://schemas.openxmlformats.org/officeDocument/2006/relationships/hyperlink" Target="http://www.frizbit.com/" TargetMode="External"/><Relationship Id="rId216" Type="http://schemas.openxmlformats.org/officeDocument/2006/relationships/hyperlink" Target="http://www.leadgenerator.io/" TargetMode="External"/><Relationship Id="rId258" Type="http://schemas.openxmlformats.org/officeDocument/2006/relationships/hyperlink" Target="http://www.campaign-runner.com/" TargetMode="External"/><Relationship Id="rId22" Type="http://schemas.openxmlformats.org/officeDocument/2006/relationships/hyperlink" Target="http://www.gorollick.com/" TargetMode="External"/><Relationship Id="rId64" Type="http://schemas.openxmlformats.org/officeDocument/2006/relationships/hyperlink" Target="http://www.vutu.re/" TargetMode="External"/><Relationship Id="rId118" Type="http://schemas.openxmlformats.org/officeDocument/2006/relationships/hyperlink" Target="http://www.nurturehq.com/" TargetMode="External"/><Relationship Id="rId325" Type="http://schemas.openxmlformats.org/officeDocument/2006/relationships/hyperlink" Target="http://www.alterian.com/" TargetMode="External"/><Relationship Id="rId171" Type="http://schemas.openxmlformats.org/officeDocument/2006/relationships/hyperlink" Target="http://www.gleanview.com/" TargetMode="External"/><Relationship Id="rId227" Type="http://schemas.openxmlformats.org/officeDocument/2006/relationships/hyperlink" Target="http://www.plumb5.com/" TargetMode="External"/><Relationship Id="rId269" Type="http://schemas.openxmlformats.org/officeDocument/2006/relationships/hyperlink" Target="http://www.imper.cz/" TargetMode="External"/><Relationship Id="rId33" Type="http://schemas.openxmlformats.org/officeDocument/2006/relationships/hyperlink" Target="http://www.zetazync.com/" TargetMode="External"/><Relationship Id="rId129" Type="http://schemas.openxmlformats.org/officeDocument/2006/relationships/hyperlink" Target="http://www.366.io/" TargetMode="External"/><Relationship Id="rId280" Type="http://schemas.openxmlformats.org/officeDocument/2006/relationships/hyperlink" Target="http://www.gamooga.com/" TargetMode="External"/><Relationship Id="rId336" Type="http://schemas.openxmlformats.org/officeDocument/2006/relationships/hyperlink" Target="http://www.ontraport.com/" TargetMode="External"/><Relationship Id="rId75" Type="http://schemas.openxmlformats.org/officeDocument/2006/relationships/hyperlink" Target="http://www.leadsrain.com/" TargetMode="External"/><Relationship Id="rId140" Type="http://schemas.openxmlformats.org/officeDocument/2006/relationships/hyperlink" Target="http://www.route.to/" TargetMode="External"/><Relationship Id="rId182" Type="http://schemas.openxmlformats.org/officeDocument/2006/relationships/hyperlink" Target="http://www.boingnet.com/" TargetMode="External"/><Relationship Id="rId6" Type="http://schemas.openxmlformats.org/officeDocument/2006/relationships/hyperlink" Target="http://www.dux-soup.com/" TargetMode="External"/><Relationship Id="rId238" Type="http://schemas.openxmlformats.org/officeDocument/2006/relationships/hyperlink" Target="http://www.loyaltic.com/" TargetMode="External"/><Relationship Id="rId291" Type="http://schemas.openxmlformats.org/officeDocument/2006/relationships/hyperlink" Target="http://www.expertsender.com/" TargetMode="External"/><Relationship Id="rId305" Type="http://schemas.openxmlformats.org/officeDocument/2006/relationships/hyperlink" Target="http://www.salesmanago.pl/" TargetMode="External"/><Relationship Id="rId347" Type="http://schemas.openxmlformats.org/officeDocument/2006/relationships/hyperlink" Target="http://www.iterable.com/" TargetMode="External"/><Relationship Id="rId44" Type="http://schemas.openxmlformats.org/officeDocument/2006/relationships/hyperlink" Target="http://www.captello.com/" TargetMode="External"/><Relationship Id="rId86" Type="http://schemas.openxmlformats.org/officeDocument/2006/relationships/hyperlink" Target="http://www.zedaxis.com/" TargetMode="External"/><Relationship Id="rId151" Type="http://schemas.openxmlformats.org/officeDocument/2006/relationships/hyperlink" Target="http://www.jojka.com/" TargetMode="External"/><Relationship Id="rId193" Type="http://schemas.openxmlformats.org/officeDocument/2006/relationships/hyperlink" Target="http://www.rezora.com/" TargetMode="External"/><Relationship Id="rId207" Type="http://schemas.openxmlformats.org/officeDocument/2006/relationships/hyperlink" Target="http://www.anticsdms.com/" TargetMode="External"/><Relationship Id="rId249" Type="http://schemas.openxmlformats.org/officeDocument/2006/relationships/hyperlink" Target="http://www.activedemand.com/" TargetMode="External"/><Relationship Id="rId13" Type="http://schemas.openxmlformats.org/officeDocument/2006/relationships/hyperlink" Target="http://www.altcraft.com/" TargetMode="External"/><Relationship Id="rId109" Type="http://schemas.openxmlformats.org/officeDocument/2006/relationships/hyperlink" Target="http://www.adsworkbench.com/" TargetMode="External"/><Relationship Id="rId260" Type="http://schemas.openxmlformats.org/officeDocument/2006/relationships/hyperlink" Target="http://www.mumara.com/" TargetMode="External"/><Relationship Id="rId316" Type="http://schemas.openxmlformats.org/officeDocument/2006/relationships/hyperlink" Target="http://www.edrone.me/" TargetMode="External"/><Relationship Id="rId55" Type="http://schemas.openxmlformats.org/officeDocument/2006/relationships/hyperlink" Target="http://www.closum.com/" TargetMode="External"/><Relationship Id="rId97" Type="http://schemas.openxmlformats.org/officeDocument/2006/relationships/hyperlink" Target="http://www.synkd.life/" TargetMode="External"/><Relationship Id="rId120" Type="http://schemas.openxmlformats.org/officeDocument/2006/relationships/hyperlink" Target="http://www.kulahub.com/" TargetMode="External"/><Relationship Id="rId162" Type="http://schemas.openxmlformats.org/officeDocument/2006/relationships/hyperlink" Target="http://www.emaillistverify.com/" TargetMode="External"/><Relationship Id="rId218" Type="http://schemas.openxmlformats.org/officeDocument/2006/relationships/hyperlink" Target="http://www.makesbridge.com/" TargetMode="External"/><Relationship Id="rId271" Type="http://schemas.openxmlformats.org/officeDocument/2006/relationships/hyperlink" Target="http://www.lsoft.com/" TargetMode="External"/><Relationship Id="rId24" Type="http://schemas.openxmlformats.org/officeDocument/2006/relationships/hyperlink" Target="http://www.netcorecloud.com/" TargetMode="External"/><Relationship Id="rId66" Type="http://schemas.openxmlformats.org/officeDocument/2006/relationships/hyperlink" Target="http://www.staply.co/" TargetMode="External"/><Relationship Id="rId131" Type="http://schemas.openxmlformats.org/officeDocument/2006/relationships/hyperlink" Target="http://www.leadjabber.no/" TargetMode="External"/><Relationship Id="rId327" Type="http://schemas.openxmlformats.org/officeDocument/2006/relationships/hyperlink" Target="http://www.interaktco.com/" TargetMode="External"/><Relationship Id="rId173" Type="http://schemas.openxmlformats.org/officeDocument/2006/relationships/hyperlink" Target="http://www.buyergenomics.com/" TargetMode="External"/><Relationship Id="rId229" Type="http://schemas.openxmlformats.org/officeDocument/2006/relationships/hyperlink" Target="http://www.sendit.pt/" TargetMode="External"/><Relationship Id="rId240" Type="http://schemas.openxmlformats.org/officeDocument/2006/relationships/hyperlink" Target="http://www.sendx.io/" TargetMode="External"/><Relationship Id="rId35" Type="http://schemas.openxmlformats.org/officeDocument/2006/relationships/hyperlink" Target="http://www.edustria.com/" TargetMode="External"/><Relationship Id="rId77" Type="http://schemas.openxmlformats.org/officeDocument/2006/relationships/hyperlink" Target="http://www.bomamarketing.com/" TargetMode="External"/><Relationship Id="rId100" Type="http://schemas.openxmlformats.org/officeDocument/2006/relationships/hyperlink" Target="http://www.wunderkind.co/" TargetMode="External"/><Relationship Id="rId282" Type="http://schemas.openxmlformats.org/officeDocument/2006/relationships/hyperlink" Target="http://www.publitech.com/" TargetMode="External"/><Relationship Id="rId338" Type="http://schemas.openxmlformats.org/officeDocument/2006/relationships/hyperlink" Target="http://www.maropost.com/" TargetMode="External"/><Relationship Id="rId8" Type="http://schemas.openxmlformats.org/officeDocument/2006/relationships/hyperlink" Target="http://www.askatlas.ai/" TargetMode="External"/><Relationship Id="rId142" Type="http://schemas.openxmlformats.org/officeDocument/2006/relationships/hyperlink" Target="http://www.myleadssite.com/" TargetMode="External"/><Relationship Id="rId184" Type="http://schemas.openxmlformats.org/officeDocument/2006/relationships/hyperlink" Target="http://www.jeto.io/" TargetMode="External"/></Relationships>
</file>

<file path=xl/worksheets/_rels/sheet8.xml.rels><?xml version="1.0" encoding="UTF-8" standalone="yes"?>
<Relationships xmlns="http://schemas.openxmlformats.org/package/2006/relationships"><Relationship Id="rId8" Type="http://schemas.openxmlformats.org/officeDocument/2006/relationships/hyperlink" Target="http://www.revenueaccelerators.com/" TargetMode="External"/><Relationship Id="rId13" Type="http://schemas.openxmlformats.org/officeDocument/2006/relationships/hyperlink" Target="http://www.cyance.com/" TargetMode="External"/><Relationship Id="rId18" Type="http://schemas.openxmlformats.org/officeDocument/2006/relationships/hyperlink" Target="http://www.intentsify.io/" TargetMode="External"/><Relationship Id="rId26" Type="http://schemas.openxmlformats.org/officeDocument/2006/relationships/hyperlink" Target="http://www.bombora.com/" TargetMode="External"/><Relationship Id="rId3" Type="http://schemas.openxmlformats.org/officeDocument/2006/relationships/hyperlink" Target="http://www.b2bmg.com/" TargetMode="External"/><Relationship Id="rId21" Type="http://schemas.openxmlformats.org/officeDocument/2006/relationships/hyperlink" Target="http://www.terminus.com/" TargetMode="External"/><Relationship Id="rId7" Type="http://schemas.openxmlformats.org/officeDocument/2006/relationships/hyperlink" Target="http://www.recotap.com/" TargetMode="External"/><Relationship Id="rId12" Type="http://schemas.openxmlformats.org/officeDocument/2006/relationships/hyperlink" Target="http://www.lanefour.com/" TargetMode="External"/><Relationship Id="rId17" Type="http://schemas.openxmlformats.org/officeDocument/2006/relationships/hyperlink" Target="http://www.demandfarm.com/" TargetMode="External"/><Relationship Id="rId25" Type="http://schemas.openxmlformats.org/officeDocument/2006/relationships/hyperlink" Target="http://www.trueinfluence.com/" TargetMode="External"/><Relationship Id="rId2" Type="http://schemas.openxmlformats.org/officeDocument/2006/relationships/hyperlink" Target="http://www.xing.com/" TargetMode="External"/><Relationship Id="rId16" Type="http://schemas.openxmlformats.org/officeDocument/2006/relationships/hyperlink" Target="http://www.influ2.com/" TargetMode="External"/><Relationship Id="rId20" Type="http://schemas.openxmlformats.org/officeDocument/2006/relationships/hyperlink" Target="http://www.addaptive.com/" TargetMode="External"/><Relationship Id="rId1" Type="http://schemas.openxmlformats.org/officeDocument/2006/relationships/hyperlink" Target="http://www.truffle.one/" TargetMode="External"/><Relationship Id="rId6" Type="http://schemas.openxmlformats.org/officeDocument/2006/relationships/hyperlink" Target="http://www.kapta.com/" TargetMode="External"/><Relationship Id="rId11" Type="http://schemas.openxmlformats.org/officeDocument/2006/relationships/hyperlink" Target="http://www.fiind.com/" TargetMode="External"/><Relationship Id="rId24" Type="http://schemas.openxmlformats.org/officeDocument/2006/relationships/hyperlink" Target="http://www.demandbase.com/" TargetMode="External"/><Relationship Id="rId5" Type="http://schemas.openxmlformats.org/officeDocument/2006/relationships/hyperlink" Target="http://www.demandbase.com/" TargetMode="External"/><Relationship Id="rId15" Type="http://schemas.openxmlformats.org/officeDocument/2006/relationships/hyperlink" Target="http://www.triblio.com/" TargetMode="External"/><Relationship Id="rId23" Type="http://schemas.openxmlformats.org/officeDocument/2006/relationships/hyperlink" Target="http://www.ampliz.com/" TargetMode="External"/><Relationship Id="rId10" Type="http://schemas.openxmlformats.org/officeDocument/2006/relationships/hyperlink" Target="http://www.bilintechnology.com/" TargetMode="External"/><Relationship Id="rId19" Type="http://schemas.openxmlformats.org/officeDocument/2006/relationships/hyperlink" Target="http://www.allvuesystems.com/" TargetMode="External"/><Relationship Id="rId4" Type="http://schemas.openxmlformats.org/officeDocument/2006/relationships/hyperlink" Target="http://www.insights.momentumthreesixty.com/" TargetMode="External"/><Relationship Id="rId9" Type="http://schemas.openxmlformats.org/officeDocument/2006/relationships/hyperlink" Target="http://www.vendemore.com/" TargetMode="External"/><Relationship Id="rId14" Type="http://schemas.openxmlformats.org/officeDocument/2006/relationships/hyperlink" Target="http://www.tractioncomplete.com/" TargetMode="External"/><Relationship Id="rId22" Type="http://schemas.openxmlformats.org/officeDocument/2006/relationships/hyperlink" Target="http://www.salesintel.io/" TargetMode="External"/><Relationship Id="rId27" Type="http://schemas.openxmlformats.org/officeDocument/2006/relationships/hyperlink" Target="http://www.rollworks.com/" TargetMode="External"/></Relationships>
</file>

<file path=xl/worksheets/_rels/sheet9.xml.rels><?xml version="1.0" encoding="UTF-8" standalone="yes"?>
<Relationships xmlns="http://schemas.openxmlformats.org/package/2006/relationships"><Relationship Id="rId117" Type="http://schemas.openxmlformats.org/officeDocument/2006/relationships/hyperlink" Target="http://www.radial.com/" TargetMode="External"/><Relationship Id="rId21" Type="http://schemas.openxmlformats.org/officeDocument/2006/relationships/hyperlink" Target="http://www.softcrylic.com/" TargetMode="External"/><Relationship Id="rId42" Type="http://schemas.openxmlformats.org/officeDocument/2006/relationships/hyperlink" Target="http://www.methodify.it/" TargetMode="External"/><Relationship Id="rId47" Type="http://schemas.openxmlformats.org/officeDocument/2006/relationships/hyperlink" Target="http://www.mikmak.com/" TargetMode="External"/><Relationship Id="rId63" Type="http://schemas.openxmlformats.org/officeDocument/2006/relationships/hyperlink" Target="http://www.taskanalytics.com/" TargetMode="External"/><Relationship Id="rId68" Type="http://schemas.openxmlformats.org/officeDocument/2006/relationships/hyperlink" Target="http://www.adloop.co/" TargetMode="External"/><Relationship Id="rId84" Type="http://schemas.openxmlformats.org/officeDocument/2006/relationships/hyperlink" Target="http://www.ad-juster.com/" TargetMode="External"/><Relationship Id="rId89" Type="http://schemas.openxmlformats.org/officeDocument/2006/relationships/hyperlink" Target="http://www.swaarm.com/" TargetMode="External"/><Relationship Id="rId112" Type="http://schemas.openxmlformats.org/officeDocument/2006/relationships/hyperlink" Target="http://www.c3metrics.com/" TargetMode="External"/><Relationship Id="rId16" Type="http://schemas.openxmlformats.org/officeDocument/2006/relationships/hyperlink" Target="http://www.faraday.ai/" TargetMode="External"/><Relationship Id="rId107" Type="http://schemas.openxmlformats.org/officeDocument/2006/relationships/hyperlink" Target="http://www.protagonist.io/" TargetMode="External"/><Relationship Id="rId11" Type="http://schemas.openxmlformats.org/officeDocument/2006/relationships/hyperlink" Target="http://www.mediasynced.com/" TargetMode="External"/><Relationship Id="rId32" Type="http://schemas.openxmlformats.org/officeDocument/2006/relationships/hyperlink" Target="http://www.wizaly.com/" TargetMode="External"/><Relationship Id="rId37" Type="http://schemas.openxmlformats.org/officeDocument/2006/relationships/hyperlink" Target="http://www.avantmetrics.com/" TargetMode="External"/><Relationship Id="rId53" Type="http://schemas.openxmlformats.org/officeDocument/2006/relationships/hyperlink" Target="http://www.align.ly/" TargetMode="External"/><Relationship Id="rId58" Type="http://schemas.openxmlformats.org/officeDocument/2006/relationships/hyperlink" Target="http://www.placelinks.com/" TargetMode="External"/><Relationship Id="rId74" Type="http://schemas.openxmlformats.org/officeDocument/2006/relationships/hyperlink" Target="http://www.orm-tech.com/" TargetMode="External"/><Relationship Id="rId79" Type="http://schemas.openxmlformats.org/officeDocument/2006/relationships/hyperlink" Target="http://www.commercesignals.com/" TargetMode="External"/><Relationship Id="rId102" Type="http://schemas.openxmlformats.org/officeDocument/2006/relationships/hyperlink" Target="http://www.cavea.io/" TargetMode="External"/><Relationship Id="rId123" Type="http://schemas.openxmlformats.org/officeDocument/2006/relationships/hyperlink" Target="http://www.actioniq.com/" TargetMode="External"/><Relationship Id="rId128" Type="http://schemas.openxmlformats.org/officeDocument/2006/relationships/hyperlink" Target="http://www.metrixlab.com/" TargetMode="External"/><Relationship Id="rId5" Type="http://schemas.openxmlformats.org/officeDocument/2006/relationships/hyperlink" Target="http://www.nymble.ai/" TargetMode="External"/><Relationship Id="rId90" Type="http://schemas.openxmlformats.org/officeDocument/2006/relationships/hyperlink" Target="http://www.replai.io/" TargetMode="External"/><Relationship Id="rId95" Type="http://schemas.openxmlformats.org/officeDocument/2006/relationships/hyperlink" Target="http://www.conversionlogic.com/" TargetMode="External"/><Relationship Id="rId22" Type="http://schemas.openxmlformats.org/officeDocument/2006/relationships/hyperlink" Target="http://www.exasol.com/" TargetMode="External"/><Relationship Id="rId27" Type="http://schemas.openxmlformats.org/officeDocument/2006/relationships/hyperlink" Target="http://www.channelmix.com/" TargetMode="External"/><Relationship Id="rId43" Type="http://schemas.openxmlformats.org/officeDocument/2006/relationships/hyperlink" Target="http://www.geolid.com/" TargetMode="External"/><Relationship Id="rId48" Type="http://schemas.openxmlformats.org/officeDocument/2006/relationships/hyperlink" Target="http://www.attributeapp.com/" TargetMode="External"/><Relationship Id="rId64" Type="http://schemas.openxmlformats.org/officeDocument/2006/relationships/hyperlink" Target="http://www.consumerig.com/" TargetMode="External"/><Relationship Id="rId69" Type="http://schemas.openxmlformats.org/officeDocument/2006/relationships/hyperlink" Target="http://www.inlineinsight.com/" TargetMode="External"/><Relationship Id="rId113" Type="http://schemas.openxmlformats.org/officeDocument/2006/relationships/hyperlink" Target="http://www.evolve24.com/" TargetMode="External"/><Relationship Id="rId118" Type="http://schemas.openxmlformats.org/officeDocument/2006/relationships/hyperlink" Target="http://www.roihunter.com/" TargetMode="External"/><Relationship Id="rId80" Type="http://schemas.openxmlformats.org/officeDocument/2006/relationships/hyperlink" Target="http://www.peoplepattern.com/" TargetMode="External"/><Relationship Id="rId85" Type="http://schemas.openxmlformats.org/officeDocument/2006/relationships/hyperlink" Target="http://www.roivenue.com/" TargetMode="External"/><Relationship Id="rId12" Type="http://schemas.openxmlformats.org/officeDocument/2006/relationships/hyperlink" Target="http://www.visscore.com/" TargetMode="External"/><Relationship Id="rId17" Type="http://schemas.openxmlformats.org/officeDocument/2006/relationships/hyperlink" Target="http://www.objectiveplatform.com/" TargetMode="External"/><Relationship Id="rId33" Type="http://schemas.openxmlformats.org/officeDocument/2006/relationships/hyperlink" Target="http://www.wow.link/" TargetMode="External"/><Relationship Id="rId38" Type="http://schemas.openxmlformats.org/officeDocument/2006/relationships/hyperlink" Target="http://www.near.com/" TargetMode="External"/><Relationship Id="rId59" Type="http://schemas.openxmlformats.org/officeDocument/2006/relationships/hyperlink" Target="http://www.alpinemetrics.com/" TargetMode="External"/><Relationship Id="rId103" Type="http://schemas.openxmlformats.org/officeDocument/2006/relationships/hyperlink" Target="http://www.trackstreet.com/" TargetMode="External"/><Relationship Id="rId108" Type="http://schemas.openxmlformats.org/officeDocument/2006/relationships/hyperlink" Target="http://www.kvantuminc.com/" TargetMode="External"/><Relationship Id="rId124" Type="http://schemas.openxmlformats.org/officeDocument/2006/relationships/hyperlink" Target="http://www.dynata.com/" TargetMode="External"/><Relationship Id="rId129" Type="http://schemas.openxmlformats.org/officeDocument/2006/relationships/printerSettings" Target="../printerSettings/printerSettings6.bin"/><Relationship Id="rId54" Type="http://schemas.openxmlformats.org/officeDocument/2006/relationships/hyperlink" Target="http://www.prismana.com/" TargetMode="External"/><Relationship Id="rId70" Type="http://schemas.openxmlformats.org/officeDocument/2006/relationships/hyperlink" Target="http://www.georanker.com/" TargetMode="External"/><Relationship Id="rId75" Type="http://schemas.openxmlformats.org/officeDocument/2006/relationships/hyperlink" Target="http://www.adtriba.com/" TargetMode="External"/><Relationship Id="rId91" Type="http://schemas.openxmlformats.org/officeDocument/2006/relationships/hyperlink" Target="http://www.marketing.beyable.com/" TargetMode="External"/><Relationship Id="rId96" Type="http://schemas.openxmlformats.org/officeDocument/2006/relationships/hyperlink" Target="http://www.redtrack.io/" TargetMode="External"/><Relationship Id="rId1" Type="http://schemas.openxmlformats.org/officeDocument/2006/relationships/hyperlink" Target="http://www.podrover.com/" TargetMode="External"/><Relationship Id="rId6" Type="http://schemas.openxmlformats.org/officeDocument/2006/relationships/hyperlink" Target="http://www.gatekeepr.webflow.io/" TargetMode="External"/><Relationship Id="rId23" Type="http://schemas.openxmlformats.org/officeDocument/2006/relationships/hyperlink" Target="http://www.eulerian.com/" TargetMode="External"/><Relationship Id="rId28" Type="http://schemas.openxmlformats.org/officeDocument/2006/relationships/hyperlink" Target="http://www.weseethrough.com/" TargetMode="External"/><Relationship Id="rId49" Type="http://schemas.openxmlformats.org/officeDocument/2006/relationships/hyperlink" Target="http://www.panorat.io/" TargetMode="External"/><Relationship Id="rId114" Type="http://schemas.openxmlformats.org/officeDocument/2006/relationships/hyperlink" Target="http://www.carejourney.com/" TargetMode="External"/><Relationship Id="rId119" Type="http://schemas.openxmlformats.org/officeDocument/2006/relationships/hyperlink" Target="http://www.digitalmediasolutions.com/" TargetMode="External"/><Relationship Id="rId44" Type="http://schemas.openxmlformats.org/officeDocument/2006/relationships/hyperlink" Target="http://www.signifikant.com/" TargetMode="External"/><Relationship Id="rId60" Type="http://schemas.openxmlformats.org/officeDocument/2006/relationships/hyperlink" Target="http://www.variametrix.com/" TargetMode="External"/><Relationship Id="rId65" Type="http://schemas.openxmlformats.org/officeDocument/2006/relationships/hyperlink" Target="http://www.gosquared.com/" TargetMode="External"/><Relationship Id="rId81" Type="http://schemas.openxmlformats.org/officeDocument/2006/relationships/hyperlink" Target="http://www.nexoya.com/" TargetMode="External"/><Relationship Id="rId86" Type="http://schemas.openxmlformats.org/officeDocument/2006/relationships/hyperlink" Target="http://www.optimine.com/" TargetMode="External"/><Relationship Id="rId13" Type="http://schemas.openxmlformats.org/officeDocument/2006/relationships/hyperlink" Target="http://www.clickgum.com/" TargetMode="External"/><Relationship Id="rId18" Type="http://schemas.openxmlformats.org/officeDocument/2006/relationships/hyperlink" Target="http://www.trumeasure.com/" TargetMode="External"/><Relationship Id="rId39" Type="http://schemas.openxmlformats.org/officeDocument/2006/relationships/hyperlink" Target="http://www.stratedge.com/" TargetMode="External"/><Relationship Id="rId109" Type="http://schemas.openxmlformats.org/officeDocument/2006/relationships/hyperlink" Target="http://www.demandjump.com/" TargetMode="External"/><Relationship Id="rId34" Type="http://schemas.openxmlformats.org/officeDocument/2006/relationships/hyperlink" Target="http://www.wearesilverbullet.com/" TargetMode="External"/><Relationship Id="rId50" Type="http://schemas.openxmlformats.org/officeDocument/2006/relationships/hyperlink" Target="http://www.adinton.com/" TargetMode="External"/><Relationship Id="rId55" Type="http://schemas.openxmlformats.org/officeDocument/2006/relationships/hyperlink" Target="http://www.divvit.com/" TargetMode="External"/><Relationship Id="rId76" Type="http://schemas.openxmlformats.org/officeDocument/2006/relationships/hyperlink" Target="http://www.hive9.com/" TargetMode="External"/><Relationship Id="rId97" Type="http://schemas.openxmlformats.org/officeDocument/2006/relationships/hyperlink" Target="http://www.intelliad.de/" TargetMode="External"/><Relationship Id="rId104" Type="http://schemas.openxmlformats.org/officeDocument/2006/relationships/hyperlink" Target="http://www.indicative.com/" TargetMode="External"/><Relationship Id="rId120" Type="http://schemas.openxmlformats.org/officeDocument/2006/relationships/hyperlink" Target="http://www.smartbridge.com/" TargetMode="External"/><Relationship Id="rId125" Type="http://schemas.openxmlformats.org/officeDocument/2006/relationships/hyperlink" Target="http://www.leandata.com/" TargetMode="External"/><Relationship Id="rId7" Type="http://schemas.openxmlformats.org/officeDocument/2006/relationships/hyperlink" Target="http://www.spatiallyhealth.com/" TargetMode="External"/><Relationship Id="rId71" Type="http://schemas.openxmlformats.org/officeDocument/2006/relationships/hyperlink" Target="http://www.admetrics.io/" TargetMode="External"/><Relationship Id="rId92" Type="http://schemas.openxmlformats.org/officeDocument/2006/relationships/hyperlink" Target="http://www.quintly.com/" TargetMode="External"/><Relationship Id="rId2" Type="http://schemas.openxmlformats.org/officeDocument/2006/relationships/hyperlink" Target="http://www.wheelq.com/" TargetMode="External"/><Relationship Id="rId29" Type="http://schemas.openxmlformats.org/officeDocument/2006/relationships/hyperlink" Target="http://www.formulate.app/" TargetMode="External"/><Relationship Id="rId24" Type="http://schemas.openxmlformats.org/officeDocument/2006/relationships/hyperlink" Target="http://www.brandops.io/" TargetMode="External"/><Relationship Id="rId40" Type="http://schemas.openxmlformats.org/officeDocument/2006/relationships/hyperlink" Target="http://www.steerfox.com/" TargetMode="External"/><Relationship Id="rId45" Type="http://schemas.openxmlformats.org/officeDocument/2006/relationships/hyperlink" Target="http://www.chartable.com/" TargetMode="External"/><Relationship Id="rId66" Type="http://schemas.openxmlformats.org/officeDocument/2006/relationships/hyperlink" Target="http://www.attributionapp.com/" TargetMode="External"/><Relationship Id="rId87" Type="http://schemas.openxmlformats.org/officeDocument/2006/relationships/hyperlink" Target="http://www.proofanalytics.ai/" TargetMode="External"/><Relationship Id="rId110" Type="http://schemas.openxmlformats.org/officeDocument/2006/relationships/hyperlink" Target="http://www.terminus.com/" TargetMode="External"/><Relationship Id="rId115" Type="http://schemas.openxmlformats.org/officeDocument/2006/relationships/hyperlink" Target="http://www.quantifind.com/" TargetMode="External"/><Relationship Id="rId61" Type="http://schemas.openxmlformats.org/officeDocument/2006/relationships/hyperlink" Target="http://www.maxg.ai/" TargetMode="External"/><Relationship Id="rId82" Type="http://schemas.openxmlformats.org/officeDocument/2006/relationships/hyperlink" Target="http://www.agencyanalytics.com/" TargetMode="External"/><Relationship Id="rId19" Type="http://schemas.openxmlformats.org/officeDocument/2006/relationships/hyperlink" Target="http://www.sap.com/" TargetMode="External"/><Relationship Id="rId14" Type="http://schemas.openxmlformats.org/officeDocument/2006/relationships/hyperlink" Target="http://www.ducoanalytics.ca/" TargetMode="External"/><Relationship Id="rId30" Type="http://schemas.openxmlformats.org/officeDocument/2006/relationships/hyperlink" Target="http://www.kickbite.io/" TargetMode="External"/><Relationship Id="rId35" Type="http://schemas.openxmlformats.org/officeDocument/2006/relationships/hyperlink" Target="http://www.windsor.ai/" TargetMode="External"/><Relationship Id="rId56" Type="http://schemas.openxmlformats.org/officeDocument/2006/relationships/hyperlink" Target="http://www.upaxis.com/" TargetMode="External"/><Relationship Id="rId77" Type="http://schemas.openxmlformats.org/officeDocument/2006/relationships/hyperlink" Target="http://www.trackad.ai/" TargetMode="External"/><Relationship Id="rId100" Type="http://schemas.openxmlformats.org/officeDocument/2006/relationships/hyperlink" Target="http://www.fullcircleinsights.com/" TargetMode="External"/><Relationship Id="rId105" Type="http://schemas.openxmlformats.org/officeDocument/2006/relationships/hyperlink" Target="http://www.odysseyattribution.co/" TargetMode="External"/><Relationship Id="rId126" Type="http://schemas.openxmlformats.org/officeDocument/2006/relationships/hyperlink" Target="http://www.exactag.com/" TargetMode="External"/><Relationship Id="rId8" Type="http://schemas.openxmlformats.org/officeDocument/2006/relationships/hyperlink" Target="http://www.wickedreports.com/" TargetMode="External"/><Relationship Id="rId51" Type="http://schemas.openxmlformats.org/officeDocument/2006/relationships/hyperlink" Target="http://www.glean.info/" TargetMode="External"/><Relationship Id="rId72" Type="http://schemas.openxmlformats.org/officeDocument/2006/relationships/hyperlink" Target="http://www.leadsrx.com/" TargetMode="External"/><Relationship Id="rId93" Type="http://schemas.openxmlformats.org/officeDocument/2006/relationships/hyperlink" Target="http://www.fospha.com/" TargetMode="External"/><Relationship Id="rId98" Type="http://schemas.openxmlformats.org/officeDocument/2006/relationships/hyperlink" Target="http://www.deepomatic.com/" TargetMode="External"/><Relationship Id="rId121" Type="http://schemas.openxmlformats.org/officeDocument/2006/relationships/hyperlink" Target="http://www.allocadia.com/" TargetMode="External"/><Relationship Id="rId3" Type="http://schemas.openxmlformats.org/officeDocument/2006/relationships/hyperlink" Target="http://www.netbasequid.com/" TargetMode="External"/><Relationship Id="rId25" Type="http://schemas.openxmlformats.org/officeDocument/2006/relationships/hyperlink" Target="http://www.outlier.ai/" TargetMode="External"/><Relationship Id="rId46" Type="http://schemas.openxmlformats.org/officeDocument/2006/relationships/hyperlink" Target="http://www.magicrobot.com/" TargetMode="External"/><Relationship Id="rId67" Type="http://schemas.openxmlformats.org/officeDocument/2006/relationships/hyperlink" Target="http://www.analyticpartners.com/" TargetMode="External"/><Relationship Id="rId116" Type="http://schemas.openxmlformats.org/officeDocument/2006/relationships/hyperlink" Target="http://www.snowplowanalytics.com/" TargetMode="External"/><Relationship Id="rId20" Type="http://schemas.openxmlformats.org/officeDocument/2006/relationships/hyperlink" Target="http://www.incites.com/" TargetMode="External"/><Relationship Id="rId41" Type="http://schemas.openxmlformats.org/officeDocument/2006/relationships/hyperlink" Target="http://www.splashbi.com/" TargetMode="External"/><Relationship Id="rId62" Type="http://schemas.openxmlformats.org/officeDocument/2006/relationships/hyperlink" Target="http://www.prodlytic.com/" TargetMode="External"/><Relationship Id="rId83" Type="http://schemas.openxmlformats.org/officeDocument/2006/relationships/hyperlink" Target="http://www.redsift.com/" TargetMode="External"/><Relationship Id="rId88" Type="http://schemas.openxmlformats.org/officeDocument/2006/relationships/hyperlink" Target="http://www.appsumer.io/" TargetMode="External"/><Relationship Id="rId111" Type="http://schemas.openxmlformats.org/officeDocument/2006/relationships/hyperlink" Target="http://www.keends.com/" TargetMode="External"/><Relationship Id="rId15" Type="http://schemas.openxmlformats.org/officeDocument/2006/relationships/hyperlink" Target="http://www.retailflux.com/" TargetMode="External"/><Relationship Id="rId36" Type="http://schemas.openxmlformats.org/officeDocument/2006/relationships/hyperlink" Target="http://www.biotron.io/" TargetMode="External"/><Relationship Id="rId57" Type="http://schemas.openxmlformats.org/officeDocument/2006/relationships/hyperlink" Target="http://www.causalytics.ai/" TargetMode="External"/><Relationship Id="rId106" Type="http://schemas.openxmlformats.org/officeDocument/2006/relationships/hyperlink" Target="http://www.latentview.com/" TargetMode="External"/><Relationship Id="rId127" Type="http://schemas.openxmlformats.org/officeDocument/2006/relationships/hyperlink" Target="http://www.singular.net/" TargetMode="External"/><Relationship Id="rId10" Type="http://schemas.openxmlformats.org/officeDocument/2006/relationships/hyperlink" Target="http://www.sieben.gr/" TargetMode="External"/><Relationship Id="rId31" Type="http://schemas.openxmlformats.org/officeDocument/2006/relationships/hyperlink" Target="http://www.datastudio.google.com/" TargetMode="External"/><Relationship Id="rId52" Type="http://schemas.openxmlformats.org/officeDocument/2006/relationships/hyperlink" Target="http://www.madtrix.io/" TargetMode="External"/><Relationship Id="rId73" Type="http://schemas.openxmlformats.org/officeDocument/2006/relationships/hyperlink" Target="http://www.strala.com/" TargetMode="External"/><Relationship Id="rId78" Type="http://schemas.openxmlformats.org/officeDocument/2006/relationships/hyperlink" Target="http://www.usheru.com/" TargetMode="External"/><Relationship Id="rId94" Type="http://schemas.openxmlformats.org/officeDocument/2006/relationships/hyperlink" Target="http://www.mass-analytics.com/" TargetMode="External"/><Relationship Id="rId99" Type="http://schemas.openxmlformats.org/officeDocument/2006/relationships/hyperlink" Target="http://www.adspert.net/" TargetMode="External"/><Relationship Id="rId101" Type="http://schemas.openxmlformats.org/officeDocument/2006/relationships/hyperlink" Target="http://www.condati.com/" TargetMode="External"/><Relationship Id="rId122" Type="http://schemas.openxmlformats.org/officeDocument/2006/relationships/hyperlink" Target="http://www.marketingevolution.com/" TargetMode="External"/><Relationship Id="rId4" Type="http://schemas.openxmlformats.org/officeDocument/2006/relationships/hyperlink" Target="http://www.mailtrack.io/" TargetMode="External"/><Relationship Id="rId9" Type="http://schemas.openxmlformats.org/officeDocument/2006/relationships/hyperlink" Target="http://www.truedash.com/" TargetMode="External"/><Relationship Id="rId26" Type="http://schemas.openxmlformats.org/officeDocument/2006/relationships/hyperlink" Target="http://www.adfixus.com/" TargetMode="External"/></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G9933"/>
  <sheetViews>
    <sheetView tabSelected="1" workbookViewId="0">
      <pane ySplit="1" topLeftCell="A2" activePane="bottomLeft" state="frozen"/>
      <selection pane="bottomLeft" activeCell="A2" sqref="A2"/>
    </sheetView>
  </sheetViews>
  <sheetFormatPr defaultColWidth="20.5546875" defaultRowHeight="14.4" x14ac:dyDescent="0.3"/>
  <cols>
    <col min="1" max="1" width="21" bestFit="1" customWidth="1"/>
    <col min="2" max="2" width="46.44140625" bestFit="1" customWidth="1"/>
    <col min="3" max="3" width="37.109375" bestFit="1" customWidth="1"/>
    <col min="4" max="4" width="36.88671875" bestFit="1" customWidth="1"/>
    <col min="5" max="5" width="18.88671875" customWidth="1"/>
    <col min="6" max="6" width="18.44140625" bestFit="1" customWidth="1"/>
  </cols>
  <sheetData>
    <row r="1" spans="1:6" s="1" customFormat="1" x14ac:dyDescent="0.3">
      <c r="A1" s="1" t="s">
        <v>2</v>
      </c>
      <c r="B1" s="1" t="s">
        <v>3</v>
      </c>
      <c r="C1" s="1" t="s">
        <v>5</v>
      </c>
      <c r="D1" s="1" t="s">
        <v>4</v>
      </c>
      <c r="E1" s="1" t="s">
        <v>6</v>
      </c>
      <c r="F1" s="1" t="s">
        <v>7</v>
      </c>
    </row>
    <row r="2" spans="1:6" x14ac:dyDescent="0.3">
      <c r="A2" t="s">
        <v>8</v>
      </c>
      <c r="B2" t="s">
        <v>9</v>
      </c>
      <c r="C2" s="2" t="s">
        <v>67</v>
      </c>
      <c r="D2" s="3" t="s">
        <v>64</v>
      </c>
      <c r="E2" t="s">
        <v>65</v>
      </c>
      <c r="F2" t="s">
        <v>66</v>
      </c>
    </row>
    <row r="3" spans="1:6" x14ac:dyDescent="0.3">
      <c r="A3" t="s">
        <v>8</v>
      </c>
      <c r="B3" t="s">
        <v>9</v>
      </c>
      <c r="C3" s="2" t="s">
        <v>71</v>
      </c>
      <c r="D3" s="3" t="s">
        <v>68</v>
      </c>
      <c r="E3" t="s">
        <v>69</v>
      </c>
      <c r="F3" t="s">
        <v>70</v>
      </c>
    </row>
    <row r="4" spans="1:6" x14ac:dyDescent="0.3">
      <c r="A4" t="s">
        <v>8</v>
      </c>
      <c r="B4" t="s">
        <v>9</v>
      </c>
      <c r="C4" t="s">
        <v>72</v>
      </c>
      <c r="D4" s="3" t="s">
        <v>75</v>
      </c>
      <c r="E4" t="s">
        <v>73</v>
      </c>
      <c r="F4" t="s">
        <v>74</v>
      </c>
    </row>
    <row r="5" spans="1:6" x14ac:dyDescent="0.3">
      <c r="A5" t="s">
        <v>8</v>
      </c>
      <c r="B5" t="s">
        <v>9</v>
      </c>
      <c r="C5" t="s">
        <v>76</v>
      </c>
      <c r="D5" s="3" t="s">
        <v>78</v>
      </c>
      <c r="E5" t="s">
        <v>77</v>
      </c>
      <c r="F5" t="s">
        <v>66</v>
      </c>
    </row>
    <row r="6" spans="1:6" x14ac:dyDescent="0.3">
      <c r="A6" t="s">
        <v>8</v>
      </c>
      <c r="B6" t="s">
        <v>9</v>
      </c>
      <c r="C6" t="s">
        <v>79</v>
      </c>
      <c r="D6" s="3" t="s">
        <v>81</v>
      </c>
      <c r="E6" t="s">
        <v>80</v>
      </c>
      <c r="F6" t="s">
        <v>70</v>
      </c>
    </row>
    <row r="7" spans="1:6" x14ac:dyDescent="0.3">
      <c r="A7" t="s">
        <v>8</v>
      </c>
      <c r="B7" t="s">
        <v>9</v>
      </c>
      <c r="C7" t="s">
        <v>82</v>
      </c>
      <c r="D7" s="3" t="s">
        <v>84</v>
      </c>
      <c r="E7" t="s">
        <v>2173</v>
      </c>
      <c r="F7" t="s">
        <v>83</v>
      </c>
    </row>
    <row r="8" spans="1:6" x14ac:dyDescent="0.3">
      <c r="A8" t="s">
        <v>8</v>
      </c>
      <c r="B8" t="s">
        <v>9</v>
      </c>
      <c r="C8" t="s">
        <v>85</v>
      </c>
      <c r="D8" s="5" t="s">
        <v>90</v>
      </c>
      <c r="E8" t="s">
        <v>2173</v>
      </c>
      <c r="F8" t="s">
        <v>86</v>
      </c>
    </row>
    <row r="9" spans="1:6" x14ac:dyDescent="0.3">
      <c r="A9" t="s">
        <v>8</v>
      </c>
      <c r="B9" t="s">
        <v>9</v>
      </c>
      <c r="C9" t="s">
        <v>87</v>
      </c>
      <c r="D9" s="3" t="s">
        <v>91</v>
      </c>
      <c r="E9" t="s">
        <v>88</v>
      </c>
      <c r="F9" t="s">
        <v>66</v>
      </c>
    </row>
    <row r="10" spans="1:6" x14ac:dyDescent="0.3">
      <c r="A10" t="s">
        <v>8</v>
      </c>
      <c r="B10" t="s">
        <v>9</v>
      </c>
      <c r="C10" t="s">
        <v>89</v>
      </c>
      <c r="D10" s="3" t="s">
        <v>92</v>
      </c>
      <c r="E10" t="s">
        <v>2173</v>
      </c>
      <c r="F10" t="s">
        <v>74</v>
      </c>
    </row>
    <row r="11" spans="1:6" x14ac:dyDescent="0.3">
      <c r="A11" t="s">
        <v>8</v>
      </c>
      <c r="B11" t="s">
        <v>9</v>
      </c>
      <c r="C11" t="s">
        <v>93</v>
      </c>
      <c r="D11" s="3" t="s">
        <v>96</v>
      </c>
      <c r="E11" t="s">
        <v>94</v>
      </c>
      <c r="F11" t="s">
        <v>95</v>
      </c>
    </row>
    <row r="12" spans="1:6" x14ac:dyDescent="0.3">
      <c r="A12" t="s">
        <v>8</v>
      </c>
      <c r="B12" t="s">
        <v>9</v>
      </c>
      <c r="C12" t="s">
        <v>98</v>
      </c>
      <c r="D12" s="3" t="s">
        <v>97</v>
      </c>
      <c r="E12" t="s">
        <v>2173</v>
      </c>
      <c r="F12" t="s">
        <v>66</v>
      </c>
    </row>
    <row r="13" spans="1:6" x14ac:dyDescent="0.3">
      <c r="A13" t="s">
        <v>8</v>
      </c>
      <c r="B13" t="s">
        <v>9</v>
      </c>
      <c r="C13" t="s">
        <v>99</v>
      </c>
      <c r="D13" s="3" t="s">
        <v>100</v>
      </c>
      <c r="E13" t="s">
        <v>101</v>
      </c>
      <c r="F13" t="s">
        <v>86</v>
      </c>
    </row>
    <row r="14" spans="1:6" x14ac:dyDescent="0.3">
      <c r="A14" t="s">
        <v>8</v>
      </c>
      <c r="B14" t="s">
        <v>9</v>
      </c>
      <c r="C14" t="s">
        <v>102</v>
      </c>
      <c r="D14" s="3" t="s">
        <v>105</v>
      </c>
      <c r="E14" t="s">
        <v>103</v>
      </c>
      <c r="F14" t="s">
        <v>104</v>
      </c>
    </row>
    <row r="15" spans="1:6" x14ac:dyDescent="0.3">
      <c r="A15" t="s">
        <v>8</v>
      </c>
      <c r="B15" t="s">
        <v>9</v>
      </c>
      <c r="C15" t="s">
        <v>106</v>
      </c>
      <c r="D15" s="3" t="s">
        <v>107</v>
      </c>
      <c r="E15" t="s">
        <v>108</v>
      </c>
      <c r="F15" t="s">
        <v>74</v>
      </c>
    </row>
    <row r="16" spans="1:6" x14ac:dyDescent="0.3">
      <c r="A16" t="s">
        <v>8</v>
      </c>
      <c r="B16" t="s">
        <v>9</v>
      </c>
      <c r="C16" t="s">
        <v>110</v>
      </c>
      <c r="D16" s="3" t="s">
        <v>109</v>
      </c>
      <c r="E16" t="s">
        <v>111</v>
      </c>
      <c r="F16" t="s">
        <v>66</v>
      </c>
    </row>
    <row r="17" spans="1:6" x14ac:dyDescent="0.3">
      <c r="A17" t="s">
        <v>8</v>
      </c>
      <c r="B17" t="s">
        <v>9</v>
      </c>
      <c r="C17" t="s">
        <v>112</v>
      </c>
      <c r="D17" s="3" t="s">
        <v>113</v>
      </c>
      <c r="E17" t="s">
        <v>2173</v>
      </c>
      <c r="F17" t="s">
        <v>74</v>
      </c>
    </row>
    <row r="18" spans="1:6" x14ac:dyDescent="0.3">
      <c r="A18" t="s">
        <v>8</v>
      </c>
      <c r="B18" t="s">
        <v>9</v>
      </c>
      <c r="C18" t="s">
        <v>114</v>
      </c>
      <c r="D18" s="3" t="s">
        <v>116</v>
      </c>
      <c r="E18" t="s">
        <v>115</v>
      </c>
      <c r="F18" t="s">
        <v>66</v>
      </c>
    </row>
    <row r="19" spans="1:6" x14ac:dyDescent="0.3">
      <c r="A19" t="s">
        <v>8</v>
      </c>
      <c r="B19" t="s">
        <v>9</v>
      </c>
      <c r="C19" t="s">
        <v>117</v>
      </c>
      <c r="D19" s="3" t="s">
        <v>120</v>
      </c>
      <c r="E19" t="s">
        <v>119</v>
      </c>
      <c r="F19" t="s">
        <v>118</v>
      </c>
    </row>
    <row r="20" spans="1:6" x14ac:dyDescent="0.3">
      <c r="A20" t="s">
        <v>8</v>
      </c>
      <c r="B20" t="s">
        <v>9</v>
      </c>
      <c r="C20" t="s">
        <v>121</v>
      </c>
      <c r="D20" s="3" t="s">
        <v>122</v>
      </c>
      <c r="E20" t="s">
        <v>123</v>
      </c>
      <c r="F20" t="s">
        <v>95</v>
      </c>
    </row>
    <row r="21" spans="1:6" x14ac:dyDescent="0.3">
      <c r="A21" t="s">
        <v>8</v>
      </c>
      <c r="B21" t="s">
        <v>9</v>
      </c>
      <c r="C21" t="s">
        <v>124</v>
      </c>
      <c r="D21" s="3" t="s">
        <v>125</v>
      </c>
      <c r="E21" t="s">
        <v>126</v>
      </c>
      <c r="F21" t="s">
        <v>66</v>
      </c>
    </row>
    <row r="22" spans="1:6" x14ac:dyDescent="0.3">
      <c r="A22" t="s">
        <v>8</v>
      </c>
      <c r="B22" t="s">
        <v>9</v>
      </c>
      <c r="C22" t="s">
        <v>127</v>
      </c>
      <c r="D22" s="3" t="s">
        <v>128</v>
      </c>
      <c r="E22" t="s">
        <v>2173</v>
      </c>
      <c r="F22" t="s">
        <v>74</v>
      </c>
    </row>
    <row r="23" spans="1:6" x14ac:dyDescent="0.3">
      <c r="A23" t="s">
        <v>8</v>
      </c>
      <c r="B23" t="s">
        <v>9</v>
      </c>
      <c r="C23" t="s">
        <v>129</v>
      </c>
      <c r="D23" s="3" t="s">
        <v>131</v>
      </c>
      <c r="E23" t="s">
        <v>2173</v>
      </c>
      <c r="F23" t="s">
        <v>130</v>
      </c>
    </row>
    <row r="24" spans="1:6" x14ac:dyDescent="0.3">
      <c r="A24" t="s">
        <v>8</v>
      </c>
      <c r="B24" t="s">
        <v>9</v>
      </c>
      <c r="C24" t="s">
        <v>132</v>
      </c>
      <c r="D24" s="3" t="s">
        <v>133</v>
      </c>
      <c r="E24" t="s">
        <v>134</v>
      </c>
      <c r="F24" t="s">
        <v>66</v>
      </c>
    </row>
    <row r="25" spans="1:6" x14ac:dyDescent="0.3">
      <c r="A25" t="s">
        <v>8</v>
      </c>
      <c r="B25" t="s">
        <v>9</v>
      </c>
      <c r="C25" t="s">
        <v>135</v>
      </c>
      <c r="D25" s="3" t="s">
        <v>136</v>
      </c>
      <c r="E25" t="s">
        <v>2173</v>
      </c>
      <c r="F25" t="s">
        <v>66</v>
      </c>
    </row>
    <row r="26" spans="1:6" x14ac:dyDescent="0.3">
      <c r="A26" t="s">
        <v>8</v>
      </c>
      <c r="B26" t="s">
        <v>9</v>
      </c>
      <c r="C26" t="s">
        <v>137</v>
      </c>
      <c r="D26" s="3" t="s">
        <v>139</v>
      </c>
      <c r="E26" t="s">
        <v>138</v>
      </c>
      <c r="F26" t="s">
        <v>74</v>
      </c>
    </row>
    <row r="27" spans="1:6" x14ac:dyDescent="0.3">
      <c r="A27" t="s">
        <v>8</v>
      </c>
      <c r="B27" t="s">
        <v>9</v>
      </c>
      <c r="C27" t="s">
        <v>142</v>
      </c>
      <c r="D27" s="3" t="s">
        <v>140</v>
      </c>
      <c r="E27" t="s">
        <v>2173</v>
      </c>
      <c r="F27" t="s">
        <v>143</v>
      </c>
    </row>
    <row r="28" spans="1:6" x14ac:dyDescent="0.3">
      <c r="A28" t="s">
        <v>8</v>
      </c>
      <c r="B28" t="s">
        <v>9</v>
      </c>
      <c r="C28" t="s">
        <v>144</v>
      </c>
      <c r="D28" s="3" t="s">
        <v>141</v>
      </c>
      <c r="E28" t="s">
        <v>145</v>
      </c>
      <c r="F28" t="s">
        <v>86</v>
      </c>
    </row>
    <row r="29" spans="1:6" x14ac:dyDescent="0.3">
      <c r="A29" t="s">
        <v>8</v>
      </c>
      <c r="B29" t="s">
        <v>9</v>
      </c>
      <c r="C29" t="s">
        <v>149</v>
      </c>
      <c r="D29" s="3" t="s">
        <v>146</v>
      </c>
      <c r="E29" t="s">
        <v>2173</v>
      </c>
      <c r="F29" t="s">
        <v>66</v>
      </c>
    </row>
    <row r="30" spans="1:6" x14ac:dyDescent="0.3">
      <c r="A30" t="s">
        <v>8</v>
      </c>
      <c r="B30" t="s">
        <v>9</v>
      </c>
      <c r="C30" t="s">
        <v>150</v>
      </c>
      <c r="D30" s="3" t="s">
        <v>147</v>
      </c>
      <c r="E30" t="s">
        <v>2173</v>
      </c>
      <c r="F30" t="s">
        <v>86</v>
      </c>
    </row>
    <row r="31" spans="1:6" x14ac:dyDescent="0.3">
      <c r="A31" t="s">
        <v>8</v>
      </c>
      <c r="B31" t="s">
        <v>9</v>
      </c>
      <c r="C31" t="s">
        <v>151</v>
      </c>
      <c r="D31" s="3" t="s">
        <v>148</v>
      </c>
      <c r="E31" t="s">
        <v>2173</v>
      </c>
      <c r="F31" t="s">
        <v>152</v>
      </c>
    </row>
    <row r="32" spans="1:6" x14ac:dyDescent="0.3">
      <c r="A32" t="s">
        <v>8</v>
      </c>
      <c r="B32" t="s">
        <v>9</v>
      </c>
      <c r="C32" t="s">
        <v>153</v>
      </c>
      <c r="D32" s="3" t="s">
        <v>158</v>
      </c>
      <c r="E32" t="s">
        <v>155</v>
      </c>
      <c r="F32" t="s">
        <v>66</v>
      </c>
    </row>
    <row r="33" spans="1:6" x14ac:dyDescent="0.3">
      <c r="A33" t="s">
        <v>8</v>
      </c>
      <c r="B33" t="s">
        <v>9</v>
      </c>
      <c r="C33" t="s">
        <v>154</v>
      </c>
      <c r="D33" s="3" t="s">
        <v>159</v>
      </c>
      <c r="E33" t="s">
        <v>156</v>
      </c>
      <c r="F33" t="s">
        <v>86</v>
      </c>
    </row>
    <row r="34" spans="1:6" x14ac:dyDescent="0.3">
      <c r="A34" t="s">
        <v>8</v>
      </c>
      <c r="B34" t="s">
        <v>9</v>
      </c>
      <c r="C34" t="s">
        <v>157</v>
      </c>
      <c r="D34" s="3" t="s">
        <v>160</v>
      </c>
      <c r="E34" t="s">
        <v>2173</v>
      </c>
      <c r="F34" t="s">
        <v>118</v>
      </c>
    </row>
    <row r="35" spans="1:6" x14ac:dyDescent="0.3">
      <c r="A35" t="s">
        <v>8</v>
      </c>
      <c r="B35" t="s">
        <v>9</v>
      </c>
      <c r="C35" t="s">
        <v>161</v>
      </c>
      <c r="D35" s="3" t="s">
        <v>167</v>
      </c>
      <c r="E35" t="s">
        <v>2173</v>
      </c>
      <c r="F35" t="s">
        <v>162</v>
      </c>
    </row>
    <row r="36" spans="1:6" x14ac:dyDescent="0.3">
      <c r="A36" t="s">
        <v>8</v>
      </c>
      <c r="B36" t="s">
        <v>9</v>
      </c>
      <c r="C36" t="s">
        <v>163</v>
      </c>
      <c r="D36" s="3" t="s">
        <v>168</v>
      </c>
      <c r="E36" t="s">
        <v>164</v>
      </c>
      <c r="F36" t="s">
        <v>165</v>
      </c>
    </row>
    <row r="37" spans="1:6" x14ac:dyDescent="0.3">
      <c r="A37" t="s">
        <v>8</v>
      </c>
      <c r="B37" t="s">
        <v>9</v>
      </c>
      <c r="C37" t="s">
        <v>166</v>
      </c>
      <c r="D37" s="3" t="s">
        <v>169</v>
      </c>
      <c r="E37" t="s">
        <v>2173</v>
      </c>
      <c r="F37" t="s">
        <v>74</v>
      </c>
    </row>
    <row r="38" spans="1:6" x14ac:dyDescent="0.3">
      <c r="A38" t="s">
        <v>8</v>
      </c>
      <c r="B38" t="s">
        <v>9</v>
      </c>
      <c r="C38" t="s">
        <v>170</v>
      </c>
      <c r="D38" s="3" t="s">
        <v>172</v>
      </c>
      <c r="E38" t="s">
        <v>2173</v>
      </c>
      <c r="F38" t="s">
        <v>171</v>
      </c>
    </row>
    <row r="39" spans="1:6" x14ac:dyDescent="0.3">
      <c r="A39" t="s">
        <v>8</v>
      </c>
      <c r="B39" t="s">
        <v>9</v>
      </c>
      <c r="C39" t="s">
        <v>173</v>
      </c>
      <c r="D39" s="3" t="s">
        <v>175</v>
      </c>
      <c r="E39" t="s">
        <v>174</v>
      </c>
      <c r="F39" t="s">
        <v>66</v>
      </c>
    </row>
    <row r="40" spans="1:6" x14ac:dyDescent="0.3">
      <c r="A40" t="s">
        <v>8</v>
      </c>
      <c r="B40" t="s">
        <v>9</v>
      </c>
      <c r="C40" t="s">
        <v>176</v>
      </c>
      <c r="D40" s="3" t="s">
        <v>178</v>
      </c>
      <c r="E40" t="s">
        <v>177</v>
      </c>
      <c r="F40" t="s">
        <v>66</v>
      </c>
    </row>
    <row r="41" spans="1:6" x14ac:dyDescent="0.3">
      <c r="A41" t="s">
        <v>8</v>
      </c>
      <c r="B41" t="s">
        <v>9</v>
      </c>
      <c r="C41" t="s">
        <v>179</v>
      </c>
      <c r="D41" s="3" t="s">
        <v>181</v>
      </c>
      <c r="E41" t="s">
        <v>180</v>
      </c>
      <c r="F41" t="s">
        <v>74</v>
      </c>
    </row>
    <row r="42" spans="1:6" x14ac:dyDescent="0.3">
      <c r="A42" t="s">
        <v>8</v>
      </c>
      <c r="B42" t="s">
        <v>9</v>
      </c>
      <c r="C42" t="s">
        <v>182</v>
      </c>
      <c r="D42" s="3" t="s">
        <v>185</v>
      </c>
      <c r="E42" t="s">
        <v>184</v>
      </c>
      <c r="F42" t="s">
        <v>183</v>
      </c>
    </row>
    <row r="43" spans="1:6" x14ac:dyDescent="0.3">
      <c r="A43" t="s">
        <v>8</v>
      </c>
      <c r="B43" t="s">
        <v>9</v>
      </c>
      <c r="C43" t="s">
        <v>188</v>
      </c>
      <c r="D43" s="3" t="s">
        <v>186</v>
      </c>
      <c r="E43" t="s">
        <v>2173</v>
      </c>
      <c r="F43" t="s">
        <v>118</v>
      </c>
    </row>
    <row r="44" spans="1:6" x14ac:dyDescent="0.3">
      <c r="A44" t="s">
        <v>8</v>
      </c>
      <c r="B44" t="s">
        <v>9</v>
      </c>
      <c r="C44" t="s">
        <v>190</v>
      </c>
      <c r="D44" s="3" t="s">
        <v>187</v>
      </c>
      <c r="E44" t="s">
        <v>189</v>
      </c>
      <c r="F44" t="s">
        <v>66</v>
      </c>
    </row>
    <row r="45" spans="1:6" x14ac:dyDescent="0.3">
      <c r="A45" t="s">
        <v>8</v>
      </c>
      <c r="B45" t="s">
        <v>9</v>
      </c>
      <c r="C45" t="s">
        <v>191</v>
      </c>
      <c r="D45" s="3" t="s">
        <v>192</v>
      </c>
      <c r="E45" t="s">
        <v>193</v>
      </c>
      <c r="F45" t="s">
        <v>74</v>
      </c>
    </row>
    <row r="46" spans="1:6" x14ac:dyDescent="0.3">
      <c r="A46" t="s">
        <v>8</v>
      </c>
      <c r="B46" t="s">
        <v>9</v>
      </c>
      <c r="C46" t="s">
        <v>194</v>
      </c>
      <c r="D46" s="3" t="s">
        <v>195</v>
      </c>
      <c r="E46" t="s">
        <v>2173</v>
      </c>
      <c r="F46" t="s">
        <v>130</v>
      </c>
    </row>
    <row r="47" spans="1:6" x14ac:dyDescent="0.3">
      <c r="A47" t="s">
        <v>8</v>
      </c>
      <c r="B47" t="s">
        <v>9</v>
      </c>
      <c r="C47" t="s">
        <v>196</v>
      </c>
      <c r="D47" s="3" t="s">
        <v>199</v>
      </c>
      <c r="E47" t="s">
        <v>197</v>
      </c>
      <c r="F47" t="s">
        <v>198</v>
      </c>
    </row>
    <row r="48" spans="1:6" x14ac:dyDescent="0.3">
      <c r="A48" t="s">
        <v>8</v>
      </c>
      <c r="B48" t="s">
        <v>9</v>
      </c>
      <c r="C48" t="s">
        <v>200</v>
      </c>
      <c r="D48" s="3" t="s">
        <v>202</v>
      </c>
      <c r="E48" t="s">
        <v>201</v>
      </c>
      <c r="F48" t="s">
        <v>66</v>
      </c>
    </row>
    <row r="49" spans="1:6" x14ac:dyDescent="0.3">
      <c r="A49" t="s">
        <v>8</v>
      </c>
      <c r="B49" t="s">
        <v>9</v>
      </c>
      <c r="C49" t="s">
        <v>204</v>
      </c>
      <c r="D49" s="3" t="s">
        <v>203</v>
      </c>
      <c r="E49" t="s">
        <v>205</v>
      </c>
      <c r="F49" t="s">
        <v>74</v>
      </c>
    </row>
    <row r="50" spans="1:6" x14ac:dyDescent="0.3">
      <c r="A50" t="s">
        <v>8</v>
      </c>
      <c r="B50" t="s">
        <v>9</v>
      </c>
      <c r="C50" t="s">
        <v>206</v>
      </c>
      <c r="D50" s="3" t="s">
        <v>209</v>
      </c>
      <c r="E50" t="s">
        <v>2173</v>
      </c>
      <c r="F50" t="s">
        <v>118</v>
      </c>
    </row>
    <row r="51" spans="1:6" x14ac:dyDescent="0.3">
      <c r="A51" t="s">
        <v>8</v>
      </c>
      <c r="B51" t="s">
        <v>9</v>
      </c>
      <c r="C51" t="s">
        <v>208</v>
      </c>
      <c r="D51" s="3" t="s">
        <v>210</v>
      </c>
      <c r="E51" t="s">
        <v>2173</v>
      </c>
      <c r="F51" t="s">
        <v>207</v>
      </c>
    </row>
    <row r="52" spans="1:6" x14ac:dyDescent="0.3">
      <c r="A52" t="s">
        <v>8</v>
      </c>
      <c r="B52" t="s">
        <v>9</v>
      </c>
      <c r="C52" t="s">
        <v>211</v>
      </c>
      <c r="D52" s="3" t="s">
        <v>215</v>
      </c>
      <c r="E52" t="s">
        <v>212</v>
      </c>
      <c r="F52" t="s">
        <v>74</v>
      </c>
    </row>
    <row r="53" spans="1:6" x14ac:dyDescent="0.3">
      <c r="A53" t="s">
        <v>8</v>
      </c>
      <c r="B53" t="s">
        <v>9</v>
      </c>
      <c r="C53" t="s">
        <v>213</v>
      </c>
      <c r="D53" s="3" t="s">
        <v>214</v>
      </c>
      <c r="E53" t="s">
        <v>2173</v>
      </c>
      <c r="F53" t="s">
        <v>66</v>
      </c>
    </row>
    <row r="54" spans="1:6" x14ac:dyDescent="0.3">
      <c r="A54" t="s">
        <v>8</v>
      </c>
      <c r="B54" t="s">
        <v>9</v>
      </c>
      <c r="C54" t="s">
        <v>216</v>
      </c>
      <c r="D54" s="3" t="s">
        <v>217</v>
      </c>
      <c r="E54" t="s">
        <v>2173</v>
      </c>
      <c r="F54" t="s">
        <v>66</v>
      </c>
    </row>
    <row r="55" spans="1:6" x14ac:dyDescent="0.3">
      <c r="A55" t="s">
        <v>8</v>
      </c>
      <c r="B55" t="s">
        <v>9</v>
      </c>
      <c r="C55" t="s">
        <v>218</v>
      </c>
      <c r="D55" s="3" t="s">
        <v>219</v>
      </c>
      <c r="E55" t="s">
        <v>2173</v>
      </c>
      <c r="F55" t="s">
        <v>66</v>
      </c>
    </row>
    <row r="56" spans="1:6" x14ac:dyDescent="0.3">
      <c r="A56" t="s">
        <v>8</v>
      </c>
      <c r="B56" t="s">
        <v>9</v>
      </c>
      <c r="C56" t="s">
        <v>222</v>
      </c>
      <c r="D56" s="3" t="s">
        <v>220</v>
      </c>
      <c r="E56" t="s">
        <v>221</v>
      </c>
      <c r="F56" t="s">
        <v>66</v>
      </c>
    </row>
    <row r="57" spans="1:6" x14ac:dyDescent="0.3">
      <c r="A57" t="s">
        <v>8</v>
      </c>
      <c r="B57" t="s">
        <v>9</v>
      </c>
      <c r="C57" t="s">
        <v>223</v>
      </c>
      <c r="D57" s="3" t="s">
        <v>224</v>
      </c>
      <c r="E57" t="s">
        <v>2173</v>
      </c>
      <c r="F57" t="s">
        <v>152</v>
      </c>
    </row>
    <row r="58" spans="1:6" x14ac:dyDescent="0.3">
      <c r="A58" t="s">
        <v>8</v>
      </c>
      <c r="B58" t="s">
        <v>9</v>
      </c>
      <c r="C58" t="s">
        <v>226</v>
      </c>
      <c r="D58" s="3" t="s">
        <v>225</v>
      </c>
      <c r="E58" t="s">
        <v>227</v>
      </c>
      <c r="F58" t="s">
        <v>74</v>
      </c>
    </row>
    <row r="59" spans="1:6" x14ac:dyDescent="0.3">
      <c r="A59" t="s">
        <v>8</v>
      </c>
      <c r="B59" t="s">
        <v>9</v>
      </c>
      <c r="C59" t="s">
        <v>228</v>
      </c>
      <c r="D59" s="3" t="s">
        <v>229</v>
      </c>
      <c r="E59" t="s">
        <v>230</v>
      </c>
      <c r="F59" t="s">
        <v>66</v>
      </c>
    </row>
    <row r="60" spans="1:6" x14ac:dyDescent="0.3">
      <c r="A60" t="s">
        <v>8</v>
      </c>
      <c r="B60" t="s">
        <v>9</v>
      </c>
      <c r="C60" t="s">
        <v>231</v>
      </c>
      <c r="D60" s="3" t="s">
        <v>234</v>
      </c>
      <c r="E60" t="s">
        <v>2173</v>
      </c>
      <c r="F60" t="s">
        <v>171</v>
      </c>
    </row>
    <row r="61" spans="1:6" x14ac:dyDescent="0.3">
      <c r="A61" t="s">
        <v>8</v>
      </c>
      <c r="B61" t="s">
        <v>9</v>
      </c>
      <c r="C61" t="s">
        <v>232</v>
      </c>
      <c r="D61" s="3" t="s">
        <v>235</v>
      </c>
      <c r="E61" t="s">
        <v>233</v>
      </c>
      <c r="F61" t="s">
        <v>66</v>
      </c>
    </row>
    <row r="62" spans="1:6" x14ac:dyDescent="0.3">
      <c r="A62" t="s">
        <v>8</v>
      </c>
      <c r="B62" t="s">
        <v>9</v>
      </c>
      <c r="C62" t="s">
        <v>236</v>
      </c>
      <c r="D62" s="3" t="s">
        <v>240</v>
      </c>
      <c r="E62" t="s">
        <v>2173</v>
      </c>
      <c r="F62" t="s">
        <v>66</v>
      </c>
    </row>
    <row r="63" spans="1:6" x14ac:dyDescent="0.3">
      <c r="A63" t="s">
        <v>8</v>
      </c>
      <c r="B63" t="s">
        <v>9</v>
      </c>
      <c r="C63" t="s">
        <v>237</v>
      </c>
      <c r="D63" s="3" t="s">
        <v>241</v>
      </c>
      <c r="E63" t="s">
        <v>2173</v>
      </c>
      <c r="F63" t="s">
        <v>74</v>
      </c>
    </row>
    <row r="64" spans="1:6" x14ac:dyDescent="0.3">
      <c r="A64" t="s">
        <v>8</v>
      </c>
      <c r="B64" t="s">
        <v>9</v>
      </c>
      <c r="C64" t="s">
        <v>238</v>
      </c>
      <c r="D64" s="3" t="s">
        <v>242</v>
      </c>
      <c r="E64" t="s">
        <v>239</v>
      </c>
      <c r="F64" t="s">
        <v>198</v>
      </c>
    </row>
    <row r="65" spans="1:6" x14ac:dyDescent="0.3">
      <c r="A65" t="s">
        <v>8</v>
      </c>
      <c r="B65" t="s">
        <v>9</v>
      </c>
      <c r="C65" t="s">
        <v>244</v>
      </c>
      <c r="D65" s="3" t="s">
        <v>245</v>
      </c>
      <c r="E65" t="s">
        <v>243</v>
      </c>
      <c r="F65" t="s">
        <v>165</v>
      </c>
    </row>
    <row r="66" spans="1:6" x14ac:dyDescent="0.3">
      <c r="A66" t="s">
        <v>8</v>
      </c>
      <c r="B66" t="s">
        <v>9</v>
      </c>
      <c r="C66" t="s">
        <v>246</v>
      </c>
      <c r="D66" s="3" t="s">
        <v>248</v>
      </c>
      <c r="E66" t="s">
        <v>2173</v>
      </c>
      <c r="F66" t="s">
        <v>162</v>
      </c>
    </row>
    <row r="67" spans="1:6" x14ac:dyDescent="0.3">
      <c r="A67" t="s">
        <v>8</v>
      </c>
      <c r="B67" t="s">
        <v>9</v>
      </c>
      <c r="C67" t="s">
        <v>247</v>
      </c>
      <c r="D67" s="3" t="s">
        <v>249</v>
      </c>
      <c r="E67" t="s">
        <v>2173</v>
      </c>
      <c r="F67" t="s">
        <v>66</v>
      </c>
    </row>
    <row r="68" spans="1:6" x14ac:dyDescent="0.3">
      <c r="A68" t="s">
        <v>8</v>
      </c>
      <c r="B68" t="s">
        <v>9</v>
      </c>
      <c r="C68" t="s">
        <v>250</v>
      </c>
      <c r="D68" s="3" t="s">
        <v>254</v>
      </c>
      <c r="E68" t="s">
        <v>2173</v>
      </c>
      <c r="F68" t="s">
        <v>118</v>
      </c>
    </row>
    <row r="69" spans="1:6" x14ac:dyDescent="0.3">
      <c r="A69" t="s">
        <v>8</v>
      </c>
      <c r="B69" t="s">
        <v>9</v>
      </c>
      <c r="C69" t="s">
        <v>251</v>
      </c>
      <c r="D69" s="3" t="s">
        <v>255</v>
      </c>
      <c r="E69" t="s">
        <v>2173</v>
      </c>
      <c r="F69" t="s">
        <v>86</v>
      </c>
    </row>
    <row r="70" spans="1:6" x14ac:dyDescent="0.3">
      <c r="A70" t="s">
        <v>8</v>
      </c>
      <c r="B70" t="s">
        <v>9</v>
      </c>
      <c r="C70" t="s">
        <v>252</v>
      </c>
      <c r="D70" s="3" t="s">
        <v>256</v>
      </c>
      <c r="E70" t="s">
        <v>253</v>
      </c>
      <c r="F70" t="s">
        <v>66</v>
      </c>
    </row>
    <row r="71" spans="1:6" x14ac:dyDescent="0.3">
      <c r="A71" t="s">
        <v>8</v>
      </c>
      <c r="B71" t="s">
        <v>9</v>
      </c>
      <c r="C71" t="s">
        <v>257</v>
      </c>
      <c r="D71" s="3" t="s">
        <v>263</v>
      </c>
      <c r="E71" t="s">
        <v>258</v>
      </c>
      <c r="F71" t="s">
        <v>198</v>
      </c>
    </row>
    <row r="72" spans="1:6" x14ac:dyDescent="0.3">
      <c r="A72" t="s">
        <v>8</v>
      </c>
      <c r="B72" t="s">
        <v>9</v>
      </c>
      <c r="C72" t="s">
        <v>259</v>
      </c>
      <c r="D72" s="3" t="s">
        <v>264</v>
      </c>
      <c r="E72" t="s">
        <v>260</v>
      </c>
      <c r="F72" t="s">
        <v>66</v>
      </c>
    </row>
    <row r="73" spans="1:6" x14ac:dyDescent="0.3">
      <c r="A73" t="s">
        <v>8</v>
      </c>
      <c r="B73" t="s">
        <v>9</v>
      </c>
      <c r="C73" t="s">
        <v>261</v>
      </c>
      <c r="D73" s="3" t="s">
        <v>265</v>
      </c>
      <c r="E73" t="s">
        <v>262</v>
      </c>
      <c r="F73" t="s">
        <v>66</v>
      </c>
    </row>
    <row r="74" spans="1:6" x14ac:dyDescent="0.3">
      <c r="A74" t="s">
        <v>8</v>
      </c>
      <c r="B74" t="s">
        <v>9</v>
      </c>
      <c r="C74" t="s">
        <v>266</v>
      </c>
      <c r="D74" s="3" t="s">
        <v>272</v>
      </c>
      <c r="E74" t="s">
        <v>2173</v>
      </c>
      <c r="F74" t="s">
        <v>267</v>
      </c>
    </row>
    <row r="75" spans="1:6" x14ac:dyDescent="0.3">
      <c r="A75" t="s">
        <v>8</v>
      </c>
      <c r="B75" t="s">
        <v>9</v>
      </c>
      <c r="C75" t="s">
        <v>268</v>
      </c>
      <c r="D75" s="3" t="s">
        <v>273</v>
      </c>
      <c r="E75" t="s">
        <v>2173</v>
      </c>
      <c r="F75" t="s">
        <v>118</v>
      </c>
    </row>
    <row r="76" spans="1:6" x14ac:dyDescent="0.3">
      <c r="A76" t="s">
        <v>8</v>
      </c>
      <c r="B76" t="s">
        <v>9</v>
      </c>
      <c r="C76" t="s">
        <v>269</v>
      </c>
      <c r="D76" s="3" t="s">
        <v>274</v>
      </c>
      <c r="E76" t="s">
        <v>2173</v>
      </c>
      <c r="F76" t="s">
        <v>66</v>
      </c>
    </row>
    <row r="77" spans="1:6" x14ac:dyDescent="0.3">
      <c r="A77" t="s">
        <v>8</v>
      </c>
      <c r="B77" t="s">
        <v>9</v>
      </c>
      <c r="C77" t="s">
        <v>270</v>
      </c>
      <c r="D77" s="3" t="s">
        <v>275</v>
      </c>
      <c r="E77" t="s">
        <v>271</v>
      </c>
      <c r="F77" t="s">
        <v>74</v>
      </c>
    </row>
    <row r="78" spans="1:6" x14ac:dyDescent="0.3">
      <c r="A78" t="s">
        <v>8</v>
      </c>
      <c r="B78" t="s">
        <v>9</v>
      </c>
      <c r="C78" t="s">
        <v>276</v>
      </c>
      <c r="D78" s="3" t="s">
        <v>282</v>
      </c>
      <c r="E78" t="s">
        <v>278</v>
      </c>
      <c r="F78" t="s">
        <v>83</v>
      </c>
    </row>
    <row r="79" spans="1:6" x14ac:dyDescent="0.3">
      <c r="A79" t="s">
        <v>8</v>
      </c>
      <c r="B79" t="s">
        <v>9</v>
      </c>
      <c r="C79" t="s">
        <v>277</v>
      </c>
      <c r="D79" s="3" t="s">
        <v>283</v>
      </c>
      <c r="E79" t="s">
        <v>279</v>
      </c>
      <c r="F79" t="s">
        <v>66</v>
      </c>
    </row>
    <row r="80" spans="1:6" x14ac:dyDescent="0.3">
      <c r="A80" t="s">
        <v>8</v>
      </c>
      <c r="B80" t="s">
        <v>9</v>
      </c>
      <c r="C80" t="s">
        <v>280</v>
      </c>
      <c r="D80" s="3" t="s">
        <v>284</v>
      </c>
      <c r="E80" t="s">
        <v>281</v>
      </c>
      <c r="F80" t="s">
        <v>74</v>
      </c>
    </row>
    <row r="81" spans="1:6" x14ac:dyDescent="0.3">
      <c r="A81" t="s">
        <v>8</v>
      </c>
      <c r="B81" t="s">
        <v>9</v>
      </c>
      <c r="C81" t="s">
        <v>285</v>
      </c>
      <c r="D81" s="3" t="s">
        <v>287</v>
      </c>
      <c r="E81" t="s">
        <v>2173</v>
      </c>
      <c r="F81" t="s">
        <v>165</v>
      </c>
    </row>
    <row r="82" spans="1:6" x14ac:dyDescent="0.3">
      <c r="A82" t="s">
        <v>8</v>
      </c>
      <c r="B82" t="s">
        <v>9</v>
      </c>
      <c r="C82" t="s">
        <v>286</v>
      </c>
      <c r="D82" s="3" t="s">
        <v>293</v>
      </c>
      <c r="E82" t="s">
        <v>2173</v>
      </c>
      <c r="F82" t="s">
        <v>162</v>
      </c>
    </row>
    <row r="83" spans="1:6" x14ac:dyDescent="0.3">
      <c r="A83" t="s">
        <v>8</v>
      </c>
      <c r="B83" t="s">
        <v>9</v>
      </c>
      <c r="C83" t="s">
        <v>288</v>
      </c>
      <c r="D83" s="3" t="s">
        <v>294</v>
      </c>
      <c r="E83" t="s">
        <v>2173</v>
      </c>
      <c r="F83" t="s">
        <v>66</v>
      </c>
    </row>
    <row r="84" spans="1:6" x14ac:dyDescent="0.3">
      <c r="A84" t="s">
        <v>8</v>
      </c>
      <c r="B84" t="s">
        <v>9</v>
      </c>
      <c r="C84" t="s">
        <v>289</v>
      </c>
      <c r="D84" s="3" t="s">
        <v>295</v>
      </c>
      <c r="E84" t="s">
        <v>290</v>
      </c>
      <c r="F84" t="s">
        <v>104</v>
      </c>
    </row>
    <row r="85" spans="1:6" x14ac:dyDescent="0.3">
      <c r="A85" t="s">
        <v>8</v>
      </c>
      <c r="B85" t="s">
        <v>9</v>
      </c>
      <c r="C85" t="s">
        <v>291</v>
      </c>
      <c r="D85" s="3" t="s">
        <v>296</v>
      </c>
      <c r="E85" t="s">
        <v>292</v>
      </c>
      <c r="F85" t="s">
        <v>74</v>
      </c>
    </row>
    <row r="86" spans="1:6" x14ac:dyDescent="0.3">
      <c r="A86" t="s">
        <v>8</v>
      </c>
      <c r="B86" t="s">
        <v>9</v>
      </c>
      <c r="C86" t="s">
        <v>297</v>
      </c>
      <c r="D86" s="3" t="s">
        <v>305</v>
      </c>
      <c r="E86" t="s">
        <v>298</v>
      </c>
      <c r="F86" t="s">
        <v>86</v>
      </c>
    </row>
    <row r="87" spans="1:6" x14ac:dyDescent="0.3">
      <c r="A87" t="s">
        <v>8</v>
      </c>
      <c r="B87" t="s">
        <v>9</v>
      </c>
      <c r="C87" t="s">
        <v>299</v>
      </c>
      <c r="D87" s="3" t="s">
        <v>306</v>
      </c>
      <c r="E87" t="s">
        <v>300</v>
      </c>
      <c r="F87" t="s">
        <v>152</v>
      </c>
    </row>
    <row r="88" spans="1:6" x14ac:dyDescent="0.3">
      <c r="A88" t="s">
        <v>8</v>
      </c>
      <c r="B88" t="s">
        <v>9</v>
      </c>
      <c r="C88" t="s">
        <v>301</v>
      </c>
      <c r="D88" s="3" t="s">
        <v>307</v>
      </c>
      <c r="E88" t="s">
        <v>302</v>
      </c>
      <c r="F88" t="s">
        <v>74</v>
      </c>
    </row>
    <row r="89" spans="1:6" x14ac:dyDescent="0.3">
      <c r="A89" t="s">
        <v>8</v>
      </c>
      <c r="B89" t="s">
        <v>9</v>
      </c>
      <c r="C89" t="s">
        <v>303</v>
      </c>
      <c r="D89" s="3" t="s">
        <v>308</v>
      </c>
      <c r="E89" t="s">
        <v>304</v>
      </c>
      <c r="F89" t="s">
        <v>66</v>
      </c>
    </row>
    <row r="90" spans="1:6" x14ac:dyDescent="0.3">
      <c r="A90" t="s">
        <v>8</v>
      </c>
      <c r="B90" t="s">
        <v>9</v>
      </c>
      <c r="C90" t="s">
        <v>309</v>
      </c>
      <c r="D90" s="3" t="s">
        <v>317</v>
      </c>
      <c r="E90" t="s">
        <v>310</v>
      </c>
      <c r="F90" t="s">
        <v>66</v>
      </c>
    </row>
    <row r="91" spans="1:6" x14ac:dyDescent="0.3">
      <c r="A91" t="s">
        <v>8</v>
      </c>
      <c r="B91" t="s">
        <v>9</v>
      </c>
      <c r="C91" t="s">
        <v>311</v>
      </c>
      <c r="D91" s="3" t="s">
        <v>318</v>
      </c>
      <c r="E91" t="s">
        <v>312</v>
      </c>
      <c r="F91" t="s">
        <v>165</v>
      </c>
    </row>
    <row r="92" spans="1:6" x14ac:dyDescent="0.3">
      <c r="A92" t="s">
        <v>8</v>
      </c>
      <c r="B92" t="s">
        <v>9</v>
      </c>
      <c r="C92" t="s">
        <v>313</v>
      </c>
      <c r="D92" s="3" t="s">
        <v>319</v>
      </c>
      <c r="E92" t="s">
        <v>314</v>
      </c>
      <c r="F92" t="s">
        <v>198</v>
      </c>
    </row>
    <row r="93" spans="1:6" x14ac:dyDescent="0.3">
      <c r="A93" t="s">
        <v>8</v>
      </c>
      <c r="B93" t="s">
        <v>9</v>
      </c>
      <c r="C93" t="s">
        <v>315</v>
      </c>
      <c r="D93" s="3" t="s">
        <v>320</v>
      </c>
      <c r="E93" t="s">
        <v>316</v>
      </c>
      <c r="F93" t="s">
        <v>66</v>
      </c>
    </row>
    <row r="94" spans="1:6" x14ac:dyDescent="0.3">
      <c r="A94" t="s">
        <v>8</v>
      </c>
      <c r="B94" t="s">
        <v>9</v>
      </c>
      <c r="C94" t="s">
        <v>321</v>
      </c>
      <c r="D94" s="3" t="s">
        <v>329</v>
      </c>
      <c r="E94" t="s">
        <v>2173</v>
      </c>
      <c r="F94" t="s">
        <v>86</v>
      </c>
    </row>
    <row r="95" spans="1:6" x14ac:dyDescent="0.3">
      <c r="A95" t="s">
        <v>8</v>
      </c>
      <c r="B95" t="s">
        <v>9</v>
      </c>
      <c r="C95" t="s">
        <v>322</v>
      </c>
      <c r="D95" s="3" t="s">
        <v>330</v>
      </c>
      <c r="E95" t="s">
        <v>324</v>
      </c>
      <c r="F95" t="s">
        <v>323</v>
      </c>
    </row>
    <row r="96" spans="1:6" x14ac:dyDescent="0.3">
      <c r="A96" t="s">
        <v>8</v>
      </c>
      <c r="B96" t="s">
        <v>9</v>
      </c>
      <c r="C96" t="s">
        <v>325</v>
      </c>
      <c r="D96" s="3" t="s">
        <v>331</v>
      </c>
      <c r="E96" t="s">
        <v>326</v>
      </c>
      <c r="F96" t="s">
        <v>66</v>
      </c>
    </row>
    <row r="97" spans="1:6" x14ac:dyDescent="0.3">
      <c r="A97" t="s">
        <v>8</v>
      </c>
      <c r="B97" t="s">
        <v>9</v>
      </c>
      <c r="C97" t="s">
        <v>327</v>
      </c>
      <c r="D97" s="3" t="s">
        <v>332</v>
      </c>
      <c r="E97" t="s">
        <v>328</v>
      </c>
      <c r="F97" t="s">
        <v>74</v>
      </c>
    </row>
    <row r="98" spans="1:6" x14ac:dyDescent="0.3">
      <c r="A98" t="s">
        <v>8</v>
      </c>
      <c r="B98" t="s">
        <v>9</v>
      </c>
      <c r="C98" t="s">
        <v>333</v>
      </c>
      <c r="D98" s="3" t="s">
        <v>341</v>
      </c>
      <c r="E98" s="4" t="s">
        <v>334</v>
      </c>
      <c r="F98" t="s">
        <v>74</v>
      </c>
    </row>
    <row r="99" spans="1:6" x14ac:dyDescent="0.3">
      <c r="A99" t="s">
        <v>8</v>
      </c>
      <c r="B99" t="s">
        <v>9</v>
      </c>
      <c r="C99" t="s">
        <v>335</v>
      </c>
      <c r="D99" s="3" t="s">
        <v>342</v>
      </c>
      <c r="E99" s="4" t="s">
        <v>336</v>
      </c>
      <c r="F99" t="s">
        <v>86</v>
      </c>
    </row>
    <row r="100" spans="1:6" x14ac:dyDescent="0.3">
      <c r="A100" t="s">
        <v>8</v>
      </c>
      <c r="B100" t="s">
        <v>9</v>
      </c>
      <c r="C100" t="s">
        <v>337</v>
      </c>
      <c r="D100" s="3" t="s">
        <v>343</v>
      </c>
      <c r="E100" s="4" t="s">
        <v>338</v>
      </c>
      <c r="F100" t="s">
        <v>165</v>
      </c>
    </row>
    <row r="101" spans="1:6" x14ac:dyDescent="0.3">
      <c r="A101" t="s">
        <v>8</v>
      </c>
      <c r="B101" t="s">
        <v>9</v>
      </c>
      <c r="C101" t="s">
        <v>339</v>
      </c>
      <c r="D101" s="3" t="s">
        <v>344</v>
      </c>
      <c r="E101" s="4" t="s">
        <v>340</v>
      </c>
      <c r="F101" t="s">
        <v>165</v>
      </c>
    </row>
    <row r="102" spans="1:6" x14ac:dyDescent="0.3">
      <c r="A102" t="s">
        <v>8</v>
      </c>
      <c r="B102" t="s">
        <v>9</v>
      </c>
      <c r="C102" t="s">
        <v>345</v>
      </c>
      <c r="D102" s="3" t="s">
        <v>353</v>
      </c>
      <c r="E102" s="4" t="s">
        <v>347</v>
      </c>
      <c r="F102" t="s">
        <v>165</v>
      </c>
    </row>
    <row r="103" spans="1:6" x14ac:dyDescent="0.3">
      <c r="A103" t="s">
        <v>8</v>
      </c>
      <c r="B103" t="s">
        <v>9</v>
      </c>
      <c r="C103" t="s">
        <v>346</v>
      </c>
      <c r="D103" s="3" t="s">
        <v>354</v>
      </c>
      <c r="E103" s="4" t="s">
        <v>348</v>
      </c>
      <c r="F103" t="s">
        <v>66</v>
      </c>
    </row>
    <row r="104" spans="1:6" x14ac:dyDescent="0.3">
      <c r="A104" t="s">
        <v>8</v>
      </c>
      <c r="B104" t="s">
        <v>9</v>
      </c>
      <c r="C104" t="s">
        <v>349</v>
      </c>
      <c r="D104" s="3" t="s">
        <v>355</v>
      </c>
      <c r="E104" s="4" t="s">
        <v>350</v>
      </c>
      <c r="F104" t="s">
        <v>66</v>
      </c>
    </row>
    <row r="105" spans="1:6" x14ac:dyDescent="0.3">
      <c r="A105" t="s">
        <v>8</v>
      </c>
      <c r="B105" t="s">
        <v>9</v>
      </c>
      <c r="C105" t="s">
        <v>351</v>
      </c>
      <c r="D105" s="3" t="s">
        <v>356</v>
      </c>
      <c r="E105" t="s">
        <v>2173</v>
      </c>
      <c r="F105" t="s">
        <v>352</v>
      </c>
    </row>
    <row r="106" spans="1:6" x14ac:dyDescent="0.3">
      <c r="A106" t="s">
        <v>8</v>
      </c>
      <c r="B106" t="s">
        <v>9</v>
      </c>
      <c r="C106" t="s">
        <v>357</v>
      </c>
      <c r="D106" s="3" t="s">
        <v>363</v>
      </c>
      <c r="E106" t="s">
        <v>359</v>
      </c>
      <c r="F106" t="s">
        <v>66</v>
      </c>
    </row>
    <row r="107" spans="1:6" x14ac:dyDescent="0.3">
      <c r="A107" t="s">
        <v>8</v>
      </c>
      <c r="B107" t="s">
        <v>9</v>
      </c>
      <c r="C107" t="s">
        <v>358</v>
      </c>
      <c r="D107" s="3" t="s">
        <v>364</v>
      </c>
      <c r="E107" t="s">
        <v>358</v>
      </c>
      <c r="F107" t="s">
        <v>66</v>
      </c>
    </row>
    <row r="108" spans="1:6" x14ac:dyDescent="0.3">
      <c r="A108" t="s">
        <v>8</v>
      </c>
      <c r="B108" t="s">
        <v>9</v>
      </c>
      <c r="C108" t="s">
        <v>360</v>
      </c>
      <c r="D108" s="3" t="s">
        <v>365</v>
      </c>
      <c r="E108" t="s">
        <v>361</v>
      </c>
      <c r="F108" t="s">
        <v>74</v>
      </c>
    </row>
    <row r="109" spans="1:6" x14ac:dyDescent="0.3">
      <c r="A109" t="s">
        <v>8</v>
      </c>
      <c r="B109" t="s">
        <v>9</v>
      </c>
      <c r="C109" t="s">
        <v>362</v>
      </c>
      <c r="D109" s="3" t="s">
        <v>366</v>
      </c>
      <c r="E109" t="s">
        <v>2173</v>
      </c>
      <c r="F109" t="s">
        <v>162</v>
      </c>
    </row>
    <row r="110" spans="1:6" x14ac:dyDescent="0.3">
      <c r="A110" t="s">
        <v>8</v>
      </c>
      <c r="B110" t="s">
        <v>9</v>
      </c>
      <c r="C110" t="s">
        <v>367</v>
      </c>
      <c r="D110" s="3" t="s">
        <v>375</v>
      </c>
      <c r="E110" t="s">
        <v>368</v>
      </c>
      <c r="F110" t="s">
        <v>66</v>
      </c>
    </row>
    <row r="111" spans="1:6" x14ac:dyDescent="0.3">
      <c r="A111" t="s">
        <v>8</v>
      </c>
      <c r="B111" t="s">
        <v>9</v>
      </c>
      <c r="C111" t="s">
        <v>369</v>
      </c>
      <c r="D111" s="3" t="s">
        <v>376</v>
      </c>
      <c r="E111" t="s">
        <v>370</v>
      </c>
      <c r="F111" t="s">
        <v>66</v>
      </c>
    </row>
    <row r="112" spans="1:6" x14ac:dyDescent="0.3">
      <c r="A112" t="s">
        <v>8</v>
      </c>
      <c r="B112" t="s">
        <v>9</v>
      </c>
      <c r="C112" t="s">
        <v>371</v>
      </c>
      <c r="D112" s="3" t="s">
        <v>377</v>
      </c>
      <c r="E112" t="s">
        <v>372</v>
      </c>
      <c r="F112" t="s">
        <v>162</v>
      </c>
    </row>
    <row r="113" spans="1:6" x14ac:dyDescent="0.3">
      <c r="A113" t="s">
        <v>8</v>
      </c>
      <c r="B113" t="s">
        <v>9</v>
      </c>
      <c r="C113" t="s">
        <v>373</v>
      </c>
      <c r="D113" s="3" t="s">
        <v>378</v>
      </c>
      <c r="E113" t="s">
        <v>374</v>
      </c>
      <c r="F113" t="s">
        <v>66</v>
      </c>
    </row>
    <row r="114" spans="1:6" x14ac:dyDescent="0.3">
      <c r="A114" t="s">
        <v>8</v>
      </c>
      <c r="B114" t="s">
        <v>9</v>
      </c>
      <c r="C114" t="s">
        <v>379</v>
      </c>
      <c r="D114" s="3" t="s">
        <v>385</v>
      </c>
      <c r="E114" t="s">
        <v>380</v>
      </c>
      <c r="F114" t="s">
        <v>66</v>
      </c>
    </row>
    <row r="115" spans="1:6" x14ac:dyDescent="0.3">
      <c r="A115" t="s">
        <v>8</v>
      </c>
      <c r="B115" t="s">
        <v>9</v>
      </c>
      <c r="C115" t="s">
        <v>381</v>
      </c>
      <c r="D115" s="3" t="s">
        <v>386</v>
      </c>
      <c r="E115" t="s">
        <v>382</v>
      </c>
      <c r="F115" t="s">
        <v>86</v>
      </c>
    </row>
    <row r="116" spans="1:6" x14ac:dyDescent="0.3">
      <c r="A116" t="s">
        <v>8</v>
      </c>
      <c r="B116" t="s">
        <v>9</v>
      </c>
      <c r="C116" t="s">
        <v>383</v>
      </c>
      <c r="D116" s="3" t="s">
        <v>387</v>
      </c>
      <c r="E116" t="s">
        <v>2173</v>
      </c>
      <c r="F116" t="s">
        <v>66</v>
      </c>
    </row>
    <row r="117" spans="1:6" x14ac:dyDescent="0.3">
      <c r="A117" t="s">
        <v>8</v>
      </c>
      <c r="B117" t="s">
        <v>9</v>
      </c>
      <c r="C117" t="s">
        <v>384</v>
      </c>
      <c r="D117" s="3" t="s">
        <v>388</v>
      </c>
      <c r="E117" t="s">
        <v>2173</v>
      </c>
      <c r="F117" t="s">
        <v>66</v>
      </c>
    </row>
    <row r="118" spans="1:6" x14ac:dyDescent="0.3">
      <c r="A118" t="s">
        <v>8</v>
      </c>
      <c r="B118" t="s">
        <v>9</v>
      </c>
      <c r="C118" t="s">
        <v>389</v>
      </c>
      <c r="D118" s="3" t="s">
        <v>397</v>
      </c>
      <c r="E118" t="s">
        <v>390</v>
      </c>
      <c r="F118" t="s">
        <v>86</v>
      </c>
    </row>
    <row r="119" spans="1:6" x14ac:dyDescent="0.3">
      <c r="A119" t="s">
        <v>8</v>
      </c>
      <c r="B119" t="s">
        <v>9</v>
      </c>
      <c r="C119" t="s">
        <v>391</v>
      </c>
      <c r="D119" s="3" t="s">
        <v>398</v>
      </c>
      <c r="E119" t="s">
        <v>392</v>
      </c>
      <c r="F119" t="s">
        <v>66</v>
      </c>
    </row>
    <row r="120" spans="1:6" x14ac:dyDescent="0.3">
      <c r="A120" t="s">
        <v>8</v>
      </c>
      <c r="B120" t="s">
        <v>9</v>
      </c>
      <c r="C120" t="s">
        <v>393</v>
      </c>
      <c r="D120" s="3" t="s">
        <v>399</v>
      </c>
      <c r="E120" t="s">
        <v>394</v>
      </c>
      <c r="F120" t="s">
        <v>66</v>
      </c>
    </row>
    <row r="121" spans="1:6" x14ac:dyDescent="0.3">
      <c r="A121" t="s">
        <v>8</v>
      </c>
      <c r="B121" t="s">
        <v>9</v>
      </c>
      <c r="C121" t="s">
        <v>395</v>
      </c>
      <c r="D121" s="3" t="s">
        <v>400</v>
      </c>
      <c r="E121" t="s">
        <v>396</v>
      </c>
      <c r="F121" t="s">
        <v>162</v>
      </c>
    </row>
    <row r="122" spans="1:6" x14ac:dyDescent="0.3">
      <c r="A122" t="s">
        <v>8</v>
      </c>
      <c r="B122" t="s">
        <v>9</v>
      </c>
      <c r="C122" t="s">
        <v>401</v>
      </c>
      <c r="D122" s="3" t="s">
        <v>407</v>
      </c>
      <c r="E122" t="s">
        <v>2173</v>
      </c>
      <c r="F122" t="s">
        <v>162</v>
      </c>
    </row>
    <row r="123" spans="1:6" x14ac:dyDescent="0.3">
      <c r="A123" t="s">
        <v>8</v>
      </c>
      <c r="B123" t="s">
        <v>9</v>
      </c>
      <c r="C123" t="s">
        <v>402</v>
      </c>
      <c r="D123" s="3" t="s">
        <v>408</v>
      </c>
      <c r="E123" t="s">
        <v>403</v>
      </c>
      <c r="F123" t="s">
        <v>74</v>
      </c>
    </row>
    <row r="124" spans="1:6" x14ac:dyDescent="0.3">
      <c r="A124" t="s">
        <v>8</v>
      </c>
      <c r="B124" t="s">
        <v>9</v>
      </c>
      <c r="C124" t="s">
        <v>404</v>
      </c>
      <c r="D124" s="3" t="s">
        <v>410</v>
      </c>
      <c r="E124" t="s">
        <v>405</v>
      </c>
      <c r="F124" t="s">
        <v>165</v>
      </c>
    </row>
    <row r="125" spans="1:6" x14ac:dyDescent="0.3">
      <c r="A125" t="s">
        <v>8</v>
      </c>
      <c r="B125" t="s">
        <v>9</v>
      </c>
      <c r="C125" t="s">
        <v>406</v>
      </c>
      <c r="D125" s="3" t="s">
        <v>409</v>
      </c>
      <c r="E125" t="s">
        <v>2173</v>
      </c>
      <c r="F125" t="s">
        <v>70</v>
      </c>
    </row>
    <row r="126" spans="1:6" x14ac:dyDescent="0.3">
      <c r="A126" t="s">
        <v>8</v>
      </c>
      <c r="B126" t="s">
        <v>9</v>
      </c>
      <c r="C126" t="s">
        <v>411</v>
      </c>
      <c r="D126" s="3" t="s">
        <v>419</v>
      </c>
      <c r="E126" t="s">
        <v>412</v>
      </c>
      <c r="F126" t="s">
        <v>86</v>
      </c>
    </row>
    <row r="127" spans="1:6" x14ac:dyDescent="0.3">
      <c r="A127" t="s">
        <v>8</v>
      </c>
      <c r="B127" t="s">
        <v>9</v>
      </c>
      <c r="C127" t="s">
        <v>413</v>
      </c>
      <c r="D127" s="3" t="s">
        <v>420</v>
      </c>
      <c r="E127" t="s">
        <v>414</v>
      </c>
      <c r="F127" t="s">
        <v>162</v>
      </c>
    </row>
    <row r="128" spans="1:6" x14ac:dyDescent="0.3">
      <c r="A128" t="s">
        <v>8</v>
      </c>
      <c r="B128" t="s">
        <v>9</v>
      </c>
      <c r="C128" t="s">
        <v>415</v>
      </c>
      <c r="D128" s="3" t="s">
        <v>421</v>
      </c>
      <c r="E128" t="s">
        <v>416</v>
      </c>
      <c r="F128" t="s">
        <v>66</v>
      </c>
    </row>
    <row r="129" spans="1:6" x14ac:dyDescent="0.3">
      <c r="A129" t="s">
        <v>8</v>
      </c>
      <c r="B129" t="s">
        <v>9</v>
      </c>
      <c r="C129" t="s">
        <v>417</v>
      </c>
      <c r="D129" s="3" t="s">
        <v>422</v>
      </c>
      <c r="E129" t="s">
        <v>418</v>
      </c>
      <c r="F129" t="s">
        <v>118</v>
      </c>
    </row>
    <row r="130" spans="1:6" x14ac:dyDescent="0.3">
      <c r="A130" t="s">
        <v>8</v>
      </c>
      <c r="B130" t="s">
        <v>9</v>
      </c>
      <c r="C130" t="s">
        <v>423</v>
      </c>
      <c r="D130" s="3" t="s">
        <v>430</v>
      </c>
      <c r="E130" t="s">
        <v>424</v>
      </c>
      <c r="F130" t="s">
        <v>198</v>
      </c>
    </row>
    <row r="131" spans="1:6" x14ac:dyDescent="0.3">
      <c r="A131" t="s">
        <v>8</v>
      </c>
      <c r="B131" t="s">
        <v>9</v>
      </c>
      <c r="C131" t="s">
        <v>425</v>
      </c>
      <c r="D131" s="3" t="s">
        <v>431</v>
      </c>
      <c r="E131" t="s">
        <v>426</v>
      </c>
      <c r="F131" t="s">
        <v>66</v>
      </c>
    </row>
    <row r="132" spans="1:6" x14ac:dyDescent="0.3">
      <c r="A132" t="s">
        <v>8</v>
      </c>
      <c r="B132" t="s">
        <v>9</v>
      </c>
      <c r="C132" t="s">
        <v>427</v>
      </c>
      <c r="D132" s="3" t="s">
        <v>432</v>
      </c>
      <c r="E132" t="s">
        <v>2173</v>
      </c>
      <c r="F132" t="s">
        <v>83</v>
      </c>
    </row>
    <row r="133" spans="1:6" x14ac:dyDescent="0.3">
      <c r="A133" t="s">
        <v>8</v>
      </c>
      <c r="B133" t="s">
        <v>9</v>
      </c>
      <c r="C133" t="s">
        <v>428</v>
      </c>
      <c r="D133" s="3" t="s">
        <v>433</v>
      </c>
      <c r="E133" t="s">
        <v>429</v>
      </c>
      <c r="F133" t="s">
        <v>66</v>
      </c>
    </row>
    <row r="134" spans="1:6" x14ac:dyDescent="0.3">
      <c r="A134" t="s">
        <v>8</v>
      </c>
      <c r="B134" t="s">
        <v>9</v>
      </c>
      <c r="C134" t="s">
        <v>434</v>
      </c>
      <c r="D134" s="3" t="s">
        <v>442</v>
      </c>
      <c r="E134" t="s">
        <v>435</v>
      </c>
      <c r="F134" t="s">
        <v>86</v>
      </c>
    </row>
    <row r="135" spans="1:6" x14ac:dyDescent="0.3">
      <c r="A135" t="s">
        <v>8</v>
      </c>
      <c r="B135" t="s">
        <v>9</v>
      </c>
      <c r="C135" t="s">
        <v>436</v>
      </c>
      <c r="D135" s="3" t="s">
        <v>443</v>
      </c>
      <c r="E135" t="s">
        <v>437</v>
      </c>
      <c r="F135" t="s">
        <v>66</v>
      </c>
    </row>
    <row r="136" spans="1:6" x14ac:dyDescent="0.3">
      <c r="A136" t="s">
        <v>8</v>
      </c>
      <c r="B136" t="s">
        <v>9</v>
      </c>
      <c r="C136" t="s">
        <v>438</v>
      </c>
      <c r="D136" s="3" t="s">
        <v>444</v>
      </c>
      <c r="E136" t="s">
        <v>439</v>
      </c>
      <c r="F136" t="s">
        <v>66</v>
      </c>
    </row>
    <row r="137" spans="1:6" x14ac:dyDescent="0.3">
      <c r="A137" t="s">
        <v>8</v>
      </c>
      <c r="B137" t="s">
        <v>9</v>
      </c>
      <c r="C137" t="s">
        <v>440</v>
      </c>
      <c r="D137" s="3" t="s">
        <v>445</v>
      </c>
      <c r="E137" t="s">
        <v>441</v>
      </c>
      <c r="F137" t="s">
        <v>74</v>
      </c>
    </row>
    <row r="138" spans="1:6" x14ac:dyDescent="0.3">
      <c r="A138" t="s">
        <v>8</v>
      </c>
      <c r="B138" t="s">
        <v>9</v>
      </c>
      <c r="C138" t="s">
        <v>446</v>
      </c>
      <c r="D138" s="3" t="s">
        <v>453</v>
      </c>
      <c r="E138" t="s">
        <v>447</v>
      </c>
      <c r="F138" t="s">
        <v>74</v>
      </c>
    </row>
    <row r="139" spans="1:6" x14ac:dyDescent="0.3">
      <c r="A139" t="s">
        <v>8</v>
      </c>
      <c r="B139" t="s">
        <v>9</v>
      </c>
      <c r="C139" t="s">
        <v>448</v>
      </c>
      <c r="D139" s="3" t="s">
        <v>454</v>
      </c>
      <c r="E139" t="s">
        <v>449</v>
      </c>
      <c r="F139" t="s">
        <v>198</v>
      </c>
    </row>
    <row r="140" spans="1:6" x14ac:dyDescent="0.3">
      <c r="A140" t="s">
        <v>8</v>
      </c>
      <c r="B140" t="s">
        <v>9</v>
      </c>
      <c r="C140" t="s">
        <v>450</v>
      </c>
      <c r="D140" s="3" t="s">
        <v>455</v>
      </c>
      <c r="E140" t="s">
        <v>451</v>
      </c>
      <c r="F140" t="s">
        <v>104</v>
      </c>
    </row>
    <row r="141" spans="1:6" x14ac:dyDescent="0.3">
      <c r="A141" t="s">
        <v>8</v>
      </c>
      <c r="B141" t="s">
        <v>9</v>
      </c>
      <c r="C141" t="s">
        <v>452</v>
      </c>
      <c r="D141" s="3" t="s">
        <v>456</v>
      </c>
      <c r="E141" t="s">
        <v>452</v>
      </c>
      <c r="F141" t="s">
        <v>66</v>
      </c>
    </row>
    <row r="142" spans="1:6" x14ac:dyDescent="0.3">
      <c r="A142" t="s">
        <v>8</v>
      </c>
      <c r="B142" t="s">
        <v>9</v>
      </c>
      <c r="C142" t="s">
        <v>457</v>
      </c>
      <c r="D142" s="3" t="s">
        <v>465</v>
      </c>
      <c r="E142" t="s">
        <v>458</v>
      </c>
      <c r="F142" t="s">
        <v>66</v>
      </c>
    </row>
    <row r="143" spans="1:6" x14ac:dyDescent="0.3">
      <c r="A143" t="s">
        <v>8</v>
      </c>
      <c r="B143" t="s">
        <v>9</v>
      </c>
      <c r="C143" t="s">
        <v>459</v>
      </c>
      <c r="D143" s="3" t="s">
        <v>466</v>
      </c>
      <c r="E143" t="s">
        <v>460</v>
      </c>
      <c r="F143" t="s">
        <v>66</v>
      </c>
    </row>
    <row r="144" spans="1:6" x14ac:dyDescent="0.3">
      <c r="A144" t="s">
        <v>8</v>
      </c>
      <c r="B144" t="s">
        <v>9</v>
      </c>
      <c r="C144" t="s">
        <v>461</v>
      </c>
      <c r="D144" s="3" t="s">
        <v>467</v>
      </c>
      <c r="E144" t="s">
        <v>462</v>
      </c>
      <c r="F144" t="s">
        <v>66</v>
      </c>
    </row>
    <row r="145" spans="1:6" x14ac:dyDescent="0.3">
      <c r="A145" t="s">
        <v>8</v>
      </c>
      <c r="B145" t="s">
        <v>9</v>
      </c>
      <c r="C145" t="s">
        <v>463</v>
      </c>
      <c r="D145" s="3" t="s">
        <v>468</v>
      </c>
      <c r="E145" t="s">
        <v>464</v>
      </c>
      <c r="F145" t="s">
        <v>74</v>
      </c>
    </row>
    <row r="146" spans="1:6" x14ac:dyDescent="0.3">
      <c r="A146" t="s">
        <v>8</v>
      </c>
      <c r="B146" t="s">
        <v>9</v>
      </c>
      <c r="C146" t="s">
        <v>469</v>
      </c>
      <c r="D146" s="3" t="s">
        <v>475</v>
      </c>
      <c r="E146" t="s">
        <v>2173</v>
      </c>
      <c r="F146" t="s">
        <v>165</v>
      </c>
    </row>
    <row r="147" spans="1:6" x14ac:dyDescent="0.3">
      <c r="A147" t="s">
        <v>8</v>
      </c>
      <c r="B147" t="s">
        <v>9</v>
      </c>
      <c r="C147" t="s">
        <v>470</v>
      </c>
      <c r="D147" s="3" t="s">
        <v>476</v>
      </c>
      <c r="E147" t="s">
        <v>471</v>
      </c>
      <c r="F147" t="s">
        <v>66</v>
      </c>
    </row>
    <row r="148" spans="1:6" x14ac:dyDescent="0.3">
      <c r="A148" t="s">
        <v>8</v>
      </c>
      <c r="B148" t="s">
        <v>9</v>
      </c>
      <c r="C148" t="s">
        <v>472</v>
      </c>
      <c r="D148" s="3" t="s">
        <v>477</v>
      </c>
      <c r="E148" t="s">
        <v>473</v>
      </c>
      <c r="F148" t="s">
        <v>66</v>
      </c>
    </row>
    <row r="149" spans="1:6" x14ac:dyDescent="0.3">
      <c r="A149" t="s">
        <v>8</v>
      </c>
      <c r="B149" t="s">
        <v>9</v>
      </c>
      <c r="C149" t="s">
        <v>474</v>
      </c>
      <c r="D149" s="3" t="s">
        <v>478</v>
      </c>
      <c r="E149" t="s">
        <v>2173</v>
      </c>
      <c r="F149" t="s">
        <v>66</v>
      </c>
    </row>
    <row r="150" spans="1:6" x14ac:dyDescent="0.3">
      <c r="A150" t="s">
        <v>8</v>
      </c>
      <c r="B150" t="s">
        <v>9</v>
      </c>
      <c r="C150" t="s">
        <v>479</v>
      </c>
      <c r="D150" s="3" t="s">
        <v>487</v>
      </c>
      <c r="E150" t="s">
        <v>480</v>
      </c>
      <c r="F150" t="s">
        <v>152</v>
      </c>
    </row>
    <row r="151" spans="1:6" x14ac:dyDescent="0.3">
      <c r="A151" t="s">
        <v>8</v>
      </c>
      <c r="B151" t="s">
        <v>9</v>
      </c>
      <c r="C151" t="s">
        <v>481</v>
      </c>
      <c r="D151" s="3" t="s">
        <v>488</v>
      </c>
      <c r="E151" t="s">
        <v>482</v>
      </c>
      <c r="F151" t="s">
        <v>66</v>
      </c>
    </row>
    <row r="152" spans="1:6" x14ac:dyDescent="0.3">
      <c r="A152" t="s">
        <v>8</v>
      </c>
      <c r="B152" t="s">
        <v>9</v>
      </c>
      <c r="C152" t="s">
        <v>483</v>
      </c>
      <c r="D152" s="3" t="s">
        <v>489</v>
      </c>
      <c r="E152" t="s">
        <v>484</v>
      </c>
      <c r="F152" t="s">
        <v>118</v>
      </c>
    </row>
    <row r="153" spans="1:6" x14ac:dyDescent="0.3">
      <c r="A153" t="s">
        <v>8</v>
      </c>
      <c r="B153" t="s">
        <v>9</v>
      </c>
      <c r="C153" t="s">
        <v>485</v>
      </c>
      <c r="D153" s="3" t="s">
        <v>490</v>
      </c>
      <c r="E153" t="s">
        <v>486</v>
      </c>
      <c r="F153" t="s">
        <v>66</v>
      </c>
    </row>
    <row r="154" spans="1:6" x14ac:dyDescent="0.3">
      <c r="A154" t="s">
        <v>8</v>
      </c>
      <c r="B154" t="s">
        <v>9</v>
      </c>
      <c r="C154" t="s">
        <v>491</v>
      </c>
      <c r="D154" s="3" t="s">
        <v>500</v>
      </c>
      <c r="E154" t="s">
        <v>492</v>
      </c>
      <c r="F154" t="s">
        <v>66</v>
      </c>
    </row>
    <row r="155" spans="1:6" x14ac:dyDescent="0.3">
      <c r="A155" t="s">
        <v>8</v>
      </c>
      <c r="B155" t="s">
        <v>9</v>
      </c>
      <c r="C155" t="s">
        <v>493</v>
      </c>
      <c r="D155" s="3" t="s">
        <v>501</v>
      </c>
      <c r="E155" t="s">
        <v>494</v>
      </c>
      <c r="F155" t="s">
        <v>66</v>
      </c>
    </row>
    <row r="156" spans="1:6" x14ac:dyDescent="0.3">
      <c r="A156" t="s">
        <v>8</v>
      </c>
      <c r="B156" t="s">
        <v>9</v>
      </c>
      <c r="C156" t="s">
        <v>495</v>
      </c>
      <c r="D156" s="3" t="s">
        <v>502</v>
      </c>
      <c r="E156" t="s">
        <v>497</v>
      </c>
      <c r="F156" t="s">
        <v>496</v>
      </c>
    </row>
    <row r="157" spans="1:6" x14ac:dyDescent="0.3">
      <c r="A157" t="s">
        <v>8</v>
      </c>
      <c r="B157" t="s">
        <v>9</v>
      </c>
      <c r="C157" t="s">
        <v>498</v>
      </c>
      <c r="D157" s="3" t="s">
        <v>378</v>
      </c>
      <c r="E157" t="s">
        <v>499</v>
      </c>
      <c r="F157" t="s">
        <v>66</v>
      </c>
    </row>
    <row r="158" spans="1:6" x14ac:dyDescent="0.3">
      <c r="A158" t="s">
        <v>8</v>
      </c>
      <c r="B158" t="s">
        <v>9</v>
      </c>
      <c r="C158" t="s">
        <v>503</v>
      </c>
      <c r="D158" s="3" t="s">
        <v>504</v>
      </c>
      <c r="E158" t="s">
        <v>505</v>
      </c>
      <c r="F158" t="s">
        <v>74</v>
      </c>
    </row>
    <row r="159" spans="1:6" x14ac:dyDescent="0.3">
      <c r="A159" t="s">
        <v>8</v>
      </c>
      <c r="B159" t="s">
        <v>9</v>
      </c>
      <c r="C159" t="s">
        <v>506</v>
      </c>
      <c r="D159" s="3" t="s">
        <v>512</v>
      </c>
      <c r="E159" t="s">
        <v>507</v>
      </c>
      <c r="F159" t="s">
        <v>66</v>
      </c>
    </row>
    <row r="160" spans="1:6" x14ac:dyDescent="0.3">
      <c r="A160" t="s">
        <v>8</v>
      </c>
      <c r="B160" t="s">
        <v>9</v>
      </c>
      <c r="C160" t="s">
        <v>508</v>
      </c>
      <c r="D160" s="3" t="s">
        <v>514</v>
      </c>
      <c r="E160" t="s">
        <v>509</v>
      </c>
      <c r="F160" t="s">
        <v>198</v>
      </c>
    </row>
    <row r="161" spans="1:6" x14ac:dyDescent="0.3">
      <c r="A161" t="s">
        <v>8</v>
      </c>
      <c r="B161" t="s">
        <v>9</v>
      </c>
      <c r="C161" t="s">
        <v>510</v>
      </c>
      <c r="D161" s="3" t="s">
        <v>513</v>
      </c>
      <c r="E161" t="s">
        <v>511</v>
      </c>
      <c r="F161" t="s">
        <v>66</v>
      </c>
    </row>
    <row r="162" spans="1:6" x14ac:dyDescent="0.3">
      <c r="A162" t="s">
        <v>8</v>
      </c>
      <c r="B162" t="s">
        <v>9</v>
      </c>
      <c r="C162" t="s">
        <v>515</v>
      </c>
      <c r="D162" s="3" t="s">
        <v>523</v>
      </c>
      <c r="E162" t="s">
        <v>516</v>
      </c>
      <c r="F162" t="s">
        <v>66</v>
      </c>
    </row>
    <row r="163" spans="1:6" x14ac:dyDescent="0.3">
      <c r="A163" t="s">
        <v>8</v>
      </c>
      <c r="B163" t="s">
        <v>9</v>
      </c>
      <c r="C163" t="s">
        <v>517</v>
      </c>
      <c r="D163" s="3" t="s">
        <v>524</v>
      </c>
      <c r="E163" t="s">
        <v>518</v>
      </c>
      <c r="F163" t="s">
        <v>198</v>
      </c>
    </row>
    <row r="164" spans="1:6" x14ac:dyDescent="0.3">
      <c r="A164" t="s">
        <v>8</v>
      </c>
      <c r="B164" t="s">
        <v>9</v>
      </c>
      <c r="C164" t="s">
        <v>519</v>
      </c>
      <c r="D164" s="3" t="s">
        <v>525</v>
      </c>
      <c r="E164" t="s">
        <v>520</v>
      </c>
      <c r="F164" t="s">
        <v>66</v>
      </c>
    </row>
    <row r="165" spans="1:6" x14ac:dyDescent="0.3">
      <c r="A165" t="s">
        <v>8</v>
      </c>
      <c r="B165" t="s">
        <v>9</v>
      </c>
      <c r="C165" t="s">
        <v>521</v>
      </c>
      <c r="D165" s="3" t="s">
        <v>526</v>
      </c>
      <c r="E165" t="s">
        <v>522</v>
      </c>
      <c r="F165" t="s">
        <v>66</v>
      </c>
    </row>
    <row r="166" spans="1:6" x14ac:dyDescent="0.3">
      <c r="A166" t="s">
        <v>8</v>
      </c>
      <c r="B166" t="s">
        <v>9</v>
      </c>
      <c r="C166" t="s">
        <v>527</v>
      </c>
      <c r="D166" s="3" t="s">
        <v>535</v>
      </c>
      <c r="E166" t="s">
        <v>528</v>
      </c>
      <c r="F166" t="s">
        <v>66</v>
      </c>
    </row>
    <row r="167" spans="1:6" x14ac:dyDescent="0.3">
      <c r="A167" t="s">
        <v>8</v>
      </c>
      <c r="B167" t="s">
        <v>9</v>
      </c>
      <c r="C167" t="s">
        <v>529</v>
      </c>
      <c r="D167" s="3" t="s">
        <v>536</v>
      </c>
      <c r="E167" t="s">
        <v>530</v>
      </c>
      <c r="F167" t="s">
        <v>86</v>
      </c>
    </row>
    <row r="168" spans="1:6" x14ac:dyDescent="0.3">
      <c r="A168" t="s">
        <v>8</v>
      </c>
      <c r="B168" t="s">
        <v>9</v>
      </c>
      <c r="C168" t="s">
        <v>531</v>
      </c>
      <c r="D168" s="3" t="s">
        <v>537</v>
      </c>
      <c r="E168" t="s">
        <v>532</v>
      </c>
      <c r="F168" t="s">
        <v>66</v>
      </c>
    </row>
    <row r="169" spans="1:6" x14ac:dyDescent="0.3">
      <c r="A169" t="s">
        <v>8</v>
      </c>
      <c r="B169" t="s">
        <v>9</v>
      </c>
      <c r="C169" t="s">
        <v>533</v>
      </c>
      <c r="D169" s="3" t="s">
        <v>538</v>
      </c>
      <c r="E169" t="s">
        <v>534</v>
      </c>
      <c r="F169" t="s">
        <v>66</v>
      </c>
    </row>
    <row r="170" spans="1:6" x14ac:dyDescent="0.3">
      <c r="A170" t="s">
        <v>8</v>
      </c>
      <c r="B170" t="s">
        <v>9</v>
      </c>
      <c r="C170" t="s">
        <v>539</v>
      </c>
      <c r="D170" s="3" t="s">
        <v>547</v>
      </c>
      <c r="E170" t="s">
        <v>540</v>
      </c>
      <c r="F170" t="s">
        <v>183</v>
      </c>
    </row>
    <row r="171" spans="1:6" x14ac:dyDescent="0.3">
      <c r="A171" t="s">
        <v>8</v>
      </c>
      <c r="B171" t="s">
        <v>9</v>
      </c>
      <c r="C171" t="s">
        <v>541</v>
      </c>
      <c r="D171" s="3" t="s">
        <v>548</v>
      </c>
      <c r="E171" t="s">
        <v>542</v>
      </c>
      <c r="F171" t="s">
        <v>323</v>
      </c>
    </row>
    <row r="172" spans="1:6" x14ac:dyDescent="0.3">
      <c r="A172" t="s">
        <v>8</v>
      </c>
      <c r="B172" t="s">
        <v>9</v>
      </c>
      <c r="C172" t="s">
        <v>543</v>
      </c>
      <c r="D172" s="3" t="s">
        <v>549</v>
      </c>
      <c r="E172" t="s">
        <v>544</v>
      </c>
      <c r="F172" t="s">
        <v>66</v>
      </c>
    </row>
    <row r="173" spans="1:6" x14ac:dyDescent="0.3">
      <c r="A173" t="s">
        <v>8</v>
      </c>
      <c r="B173" t="s">
        <v>9</v>
      </c>
      <c r="C173" t="s">
        <v>545</v>
      </c>
      <c r="D173" s="3" t="s">
        <v>550</v>
      </c>
      <c r="E173" s="4" t="s">
        <v>546</v>
      </c>
      <c r="F173" t="s">
        <v>207</v>
      </c>
    </row>
    <row r="174" spans="1:6" x14ac:dyDescent="0.3">
      <c r="A174" t="s">
        <v>8</v>
      </c>
      <c r="B174" t="s">
        <v>9</v>
      </c>
      <c r="C174" t="s">
        <v>551</v>
      </c>
      <c r="D174" s="3" t="s">
        <v>559</v>
      </c>
      <c r="E174" s="4" t="s">
        <v>552</v>
      </c>
      <c r="F174" t="s">
        <v>352</v>
      </c>
    </row>
    <row r="175" spans="1:6" x14ac:dyDescent="0.3">
      <c r="A175" t="s">
        <v>8</v>
      </c>
      <c r="B175" t="s">
        <v>9</v>
      </c>
      <c r="C175" t="s">
        <v>553</v>
      </c>
      <c r="D175" s="3" t="s">
        <v>560</v>
      </c>
      <c r="E175" s="4" t="s">
        <v>554</v>
      </c>
      <c r="F175" t="s">
        <v>66</v>
      </c>
    </row>
    <row r="176" spans="1:6" x14ac:dyDescent="0.3">
      <c r="A176" t="s">
        <v>8</v>
      </c>
      <c r="B176" t="s">
        <v>9</v>
      </c>
      <c r="C176" t="s">
        <v>555</v>
      </c>
      <c r="D176" s="3" t="s">
        <v>561</v>
      </c>
      <c r="E176" s="4" t="s">
        <v>556</v>
      </c>
      <c r="F176" t="s">
        <v>66</v>
      </c>
    </row>
    <row r="177" spans="1:6" x14ac:dyDescent="0.3">
      <c r="A177" t="s">
        <v>8</v>
      </c>
      <c r="B177" t="s">
        <v>9</v>
      </c>
      <c r="C177" t="s">
        <v>557</v>
      </c>
      <c r="D177" s="3" t="s">
        <v>562</v>
      </c>
      <c r="E177" s="4" t="s">
        <v>558</v>
      </c>
      <c r="F177" t="s">
        <v>74</v>
      </c>
    </row>
    <row r="178" spans="1:6" x14ac:dyDescent="0.3">
      <c r="A178" t="s">
        <v>8</v>
      </c>
      <c r="B178" t="s">
        <v>9</v>
      </c>
      <c r="C178" t="s">
        <v>563</v>
      </c>
      <c r="D178" s="3" t="s">
        <v>570</v>
      </c>
      <c r="E178" t="s">
        <v>2173</v>
      </c>
      <c r="F178" t="s">
        <v>198</v>
      </c>
    </row>
    <row r="179" spans="1:6" x14ac:dyDescent="0.3">
      <c r="A179" t="s">
        <v>8</v>
      </c>
      <c r="B179" t="s">
        <v>9</v>
      </c>
      <c r="C179" t="s">
        <v>564</v>
      </c>
      <c r="D179" s="3" t="s">
        <v>571</v>
      </c>
      <c r="E179" t="s">
        <v>565</v>
      </c>
      <c r="F179" t="s">
        <v>66</v>
      </c>
    </row>
    <row r="180" spans="1:6" x14ac:dyDescent="0.3">
      <c r="A180" t="s">
        <v>8</v>
      </c>
      <c r="B180" t="s">
        <v>9</v>
      </c>
      <c r="C180" t="s">
        <v>566</v>
      </c>
      <c r="D180" s="3" t="s">
        <v>572</v>
      </c>
      <c r="E180" t="s">
        <v>567</v>
      </c>
      <c r="F180" t="s">
        <v>66</v>
      </c>
    </row>
    <row r="181" spans="1:6" x14ac:dyDescent="0.3">
      <c r="A181" t="s">
        <v>8</v>
      </c>
      <c r="B181" t="s">
        <v>9</v>
      </c>
      <c r="C181" t="s">
        <v>568</v>
      </c>
      <c r="D181" s="3" t="s">
        <v>573</v>
      </c>
      <c r="E181" t="s">
        <v>569</v>
      </c>
      <c r="F181" t="s">
        <v>66</v>
      </c>
    </row>
    <row r="182" spans="1:6" x14ac:dyDescent="0.3">
      <c r="A182" t="s">
        <v>8</v>
      </c>
      <c r="B182" t="s">
        <v>9</v>
      </c>
      <c r="C182" t="s">
        <v>574</v>
      </c>
      <c r="D182" s="3" t="s">
        <v>582</v>
      </c>
      <c r="E182" t="s">
        <v>575</v>
      </c>
      <c r="F182" t="s">
        <v>74</v>
      </c>
    </row>
    <row r="183" spans="1:6" x14ac:dyDescent="0.3">
      <c r="A183" t="s">
        <v>8</v>
      </c>
      <c r="B183" t="s">
        <v>9</v>
      </c>
      <c r="C183" t="s">
        <v>576</v>
      </c>
      <c r="D183" s="3" t="s">
        <v>583</v>
      </c>
      <c r="E183" t="s">
        <v>577</v>
      </c>
      <c r="F183" t="s">
        <v>66</v>
      </c>
    </row>
    <row r="184" spans="1:6" x14ac:dyDescent="0.3">
      <c r="A184" t="s">
        <v>8</v>
      </c>
      <c r="B184" t="s">
        <v>9</v>
      </c>
      <c r="C184" t="s">
        <v>578</v>
      </c>
      <c r="D184" s="3" t="s">
        <v>584</v>
      </c>
      <c r="E184" t="s">
        <v>579</v>
      </c>
      <c r="F184" t="s">
        <v>74</v>
      </c>
    </row>
    <row r="185" spans="1:6" x14ac:dyDescent="0.3">
      <c r="A185" t="s">
        <v>8</v>
      </c>
      <c r="B185" t="s">
        <v>9</v>
      </c>
      <c r="C185" t="s">
        <v>580</v>
      </c>
      <c r="D185" s="3" t="s">
        <v>585</v>
      </c>
      <c r="E185" t="s">
        <v>581</v>
      </c>
      <c r="F185" t="s">
        <v>74</v>
      </c>
    </row>
    <row r="186" spans="1:6" x14ac:dyDescent="0.3">
      <c r="A186" t="s">
        <v>8</v>
      </c>
      <c r="B186" t="s">
        <v>9</v>
      </c>
      <c r="C186" t="s">
        <v>586</v>
      </c>
      <c r="D186" s="3" t="s">
        <v>595</v>
      </c>
      <c r="E186" t="s">
        <v>588</v>
      </c>
      <c r="F186" t="s">
        <v>587</v>
      </c>
    </row>
    <row r="187" spans="1:6" x14ac:dyDescent="0.3">
      <c r="A187" t="s">
        <v>8</v>
      </c>
      <c r="B187" t="s">
        <v>9</v>
      </c>
      <c r="C187" t="s">
        <v>589</v>
      </c>
      <c r="D187" s="3" t="s">
        <v>596</v>
      </c>
      <c r="E187" t="s">
        <v>590</v>
      </c>
      <c r="F187" t="s">
        <v>66</v>
      </c>
    </row>
    <row r="188" spans="1:6" x14ac:dyDescent="0.3">
      <c r="A188" t="s">
        <v>8</v>
      </c>
      <c r="B188" t="s">
        <v>9</v>
      </c>
      <c r="C188" t="s">
        <v>591</v>
      </c>
      <c r="D188" s="3" t="s">
        <v>597</v>
      </c>
      <c r="E188" t="s">
        <v>592</v>
      </c>
      <c r="F188" t="s">
        <v>66</v>
      </c>
    </row>
    <row r="189" spans="1:6" x14ac:dyDescent="0.3">
      <c r="A189" t="s">
        <v>8</v>
      </c>
      <c r="B189" t="s">
        <v>9</v>
      </c>
      <c r="C189" t="s">
        <v>593</v>
      </c>
      <c r="D189" s="3" t="s">
        <v>598</v>
      </c>
      <c r="E189" t="s">
        <v>594</v>
      </c>
      <c r="F189" t="s">
        <v>66</v>
      </c>
    </row>
    <row r="190" spans="1:6" x14ac:dyDescent="0.3">
      <c r="A190" t="s">
        <v>8</v>
      </c>
      <c r="B190" t="s">
        <v>9</v>
      </c>
      <c r="C190" t="s">
        <v>599</v>
      </c>
      <c r="D190" s="3" t="s">
        <v>607</v>
      </c>
      <c r="E190" t="s">
        <v>600</v>
      </c>
      <c r="F190" t="s">
        <v>130</v>
      </c>
    </row>
    <row r="191" spans="1:6" x14ac:dyDescent="0.3">
      <c r="A191" t="s">
        <v>8</v>
      </c>
      <c r="B191" t="s">
        <v>9</v>
      </c>
      <c r="C191" t="s">
        <v>601</v>
      </c>
      <c r="D191" s="3" t="s">
        <v>608</v>
      </c>
      <c r="E191" t="s">
        <v>602</v>
      </c>
      <c r="F191" t="s">
        <v>74</v>
      </c>
    </row>
    <row r="192" spans="1:6" x14ac:dyDescent="0.3">
      <c r="A192" t="s">
        <v>8</v>
      </c>
      <c r="B192" t="s">
        <v>9</v>
      </c>
      <c r="C192" t="s">
        <v>603</v>
      </c>
      <c r="D192" s="3" t="s">
        <v>609</v>
      </c>
      <c r="E192" t="s">
        <v>604</v>
      </c>
      <c r="F192" t="s">
        <v>162</v>
      </c>
    </row>
    <row r="193" spans="1:6" x14ac:dyDescent="0.3">
      <c r="A193" t="s">
        <v>8</v>
      </c>
      <c r="B193" t="s">
        <v>9</v>
      </c>
      <c r="C193" t="s">
        <v>605</v>
      </c>
      <c r="D193" s="3" t="s">
        <v>610</v>
      </c>
      <c r="E193" t="s">
        <v>606</v>
      </c>
      <c r="F193" t="s">
        <v>118</v>
      </c>
    </row>
    <row r="194" spans="1:6" x14ac:dyDescent="0.3">
      <c r="A194" t="s">
        <v>8</v>
      </c>
      <c r="B194" t="s">
        <v>9</v>
      </c>
      <c r="C194" t="s">
        <v>611</v>
      </c>
      <c r="D194" s="3" t="s">
        <v>619</v>
      </c>
      <c r="E194" t="s">
        <v>612</v>
      </c>
      <c r="F194" t="s">
        <v>130</v>
      </c>
    </row>
    <row r="195" spans="1:6" x14ac:dyDescent="0.3">
      <c r="A195" t="s">
        <v>8</v>
      </c>
      <c r="B195" t="s">
        <v>9</v>
      </c>
      <c r="C195" t="s">
        <v>613</v>
      </c>
      <c r="D195" s="3" t="s">
        <v>620</v>
      </c>
      <c r="E195" t="s">
        <v>614</v>
      </c>
      <c r="F195" t="s">
        <v>74</v>
      </c>
    </row>
    <row r="196" spans="1:6" x14ac:dyDescent="0.3">
      <c r="A196" t="s">
        <v>8</v>
      </c>
      <c r="B196" t="s">
        <v>9</v>
      </c>
      <c r="C196" t="s">
        <v>615</v>
      </c>
      <c r="D196" s="3" t="s">
        <v>621</v>
      </c>
      <c r="E196" t="s">
        <v>616</v>
      </c>
      <c r="F196" t="s">
        <v>74</v>
      </c>
    </row>
    <row r="197" spans="1:6" x14ac:dyDescent="0.3">
      <c r="A197" t="s">
        <v>8</v>
      </c>
      <c r="B197" t="s">
        <v>9</v>
      </c>
      <c r="C197" t="s">
        <v>617</v>
      </c>
      <c r="D197" s="3" t="s">
        <v>622</v>
      </c>
      <c r="E197" t="s">
        <v>618</v>
      </c>
      <c r="F197" t="s">
        <v>66</v>
      </c>
    </row>
    <row r="198" spans="1:6" x14ac:dyDescent="0.3">
      <c r="A198" t="s">
        <v>8</v>
      </c>
      <c r="B198" t="s">
        <v>9</v>
      </c>
      <c r="C198" t="s">
        <v>623</v>
      </c>
      <c r="D198" s="3" t="s">
        <v>631</v>
      </c>
      <c r="E198" t="s">
        <v>624</v>
      </c>
      <c r="F198" t="s">
        <v>66</v>
      </c>
    </row>
    <row r="199" spans="1:6" x14ac:dyDescent="0.3">
      <c r="A199" t="s">
        <v>8</v>
      </c>
      <c r="B199" t="s">
        <v>9</v>
      </c>
      <c r="C199" t="s">
        <v>625</v>
      </c>
      <c r="D199" s="3" t="s">
        <v>633</v>
      </c>
      <c r="E199" t="s">
        <v>626</v>
      </c>
      <c r="F199" t="s">
        <v>66</v>
      </c>
    </row>
    <row r="200" spans="1:6" x14ac:dyDescent="0.3">
      <c r="A200" t="s">
        <v>8</v>
      </c>
      <c r="B200" t="s">
        <v>9</v>
      </c>
      <c r="C200" t="s">
        <v>627</v>
      </c>
      <c r="D200" s="3" t="s">
        <v>632</v>
      </c>
      <c r="E200" t="s">
        <v>628</v>
      </c>
      <c r="F200" t="s">
        <v>66</v>
      </c>
    </row>
    <row r="201" spans="1:6" x14ac:dyDescent="0.3">
      <c r="A201" t="s">
        <v>8</v>
      </c>
      <c r="B201" t="s">
        <v>9</v>
      </c>
      <c r="C201" t="s">
        <v>629</v>
      </c>
      <c r="D201" s="3" t="s">
        <v>634</v>
      </c>
      <c r="E201" t="s">
        <v>630</v>
      </c>
      <c r="F201" t="s">
        <v>66</v>
      </c>
    </row>
    <row r="202" spans="1:6" x14ac:dyDescent="0.3">
      <c r="A202" t="s">
        <v>8</v>
      </c>
      <c r="B202" t="s">
        <v>9</v>
      </c>
      <c r="C202" t="s">
        <v>635</v>
      </c>
      <c r="D202" s="3" t="s">
        <v>265</v>
      </c>
      <c r="E202" t="s">
        <v>636</v>
      </c>
      <c r="F202" t="s">
        <v>66</v>
      </c>
    </row>
    <row r="203" spans="1:6" x14ac:dyDescent="0.3">
      <c r="A203" t="s">
        <v>8</v>
      </c>
      <c r="B203" t="s">
        <v>9</v>
      </c>
      <c r="C203" t="s">
        <v>637</v>
      </c>
      <c r="D203" s="3" t="s">
        <v>643</v>
      </c>
      <c r="E203" t="s">
        <v>638</v>
      </c>
      <c r="F203" t="s">
        <v>66</v>
      </c>
    </row>
    <row r="204" spans="1:6" x14ac:dyDescent="0.3">
      <c r="A204" t="s">
        <v>8</v>
      </c>
      <c r="B204" t="s">
        <v>9</v>
      </c>
      <c r="C204" t="s">
        <v>639</v>
      </c>
      <c r="D204" s="3" t="s">
        <v>644</v>
      </c>
      <c r="E204" t="s">
        <v>640</v>
      </c>
      <c r="F204" t="s">
        <v>66</v>
      </c>
    </row>
    <row r="205" spans="1:6" x14ac:dyDescent="0.3">
      <c r="A205" t="s">
        <v>8</v>
      </c>
      <c r="B205" t="s">
        <v>9</v>
      </c>
      <c r="C205" t="s">
        <v>641</v>
      </c>
      <c r="D205" s="3" t="s">
        <v>645</v>
      </c>
      <c r="E205" t="s">
        <v>642</v>
      </c>
      <c r="F205" t="s">
        <v>198</v>
      </c>
    </row>
    <row r="206" spans="1:6" x14ac:dyDescent="0.3">
      <c r="A206" t="s">
        <v>8</v>
      </c>
      <c r="B206" t="s">
        <v>9</v>
      </c>
      <c r="C206" t="s">
        <v>646</v>
      </c>
      <c r="D206" s="3" t="s">
        <v>654</v>
      </c>
      <c r="E206" t="s">
        <v>647</v>
      </c>
      <c r="F206" t="s">
        <v>66</v>
      </c>
    </row>
    <row r="207" spans="1:6" x14ac:dyDescent="0.3">
      <c r="A207" t="s">
        <v>8</v>
      </c>
      <c r="B207" t="s">
        <v>9</v>
      </c>
      <c r="C207" t="s">
        <v>648</v>
      </c>
      <c r="D207" s="3" t="s">
        <v>655</v>
      </c>
      <c r="E207" t="s">
        <v>649</v>
      </c>
      <c r="F207" t="s">
        <v>70</v>
      </c>
    </row>
    <row r="208" spans="1:6" x14ac:dyDescent="0.3">
      <c r="A208" t="s">
        <v>8</v>
      </c>
      <c r="B208" t="s">
        <v>9</v>
      </c>
      <c r="C208" t="s">
        <v>650</v>
      </c>
      <c r="D208" s="3" t="s">
        <v>656</v>
      </c>
      <c r="E208" t="s">
        <v>651</v>
      </c>
      <c r="F208" t="s">
        <v>66</v>
      </c>
    </row>
    <row r="209" spans="1:6" x14ac:dyDescent="0.3">
      <c r="A209" t="s">
        <v>8</v>
      </c>
      <c r="B209" t="s">
        <v>9</v>
      </c>
      <c r="C209" t="s">
        <v>652</v>
      </c>
      <c r="D209" s="3" t="s">
        <v>657</v>
      </c>
      <c r="E209" t="s">
        <v>653</v>
      </c>
      <c r="F209" t="s">
        <v>66</v>
      </c>
    </row>
    <row r="210" spans="1:6" x14ac:dyDescent="0.3">
      <c r="A210" t="s">
        <v>8</v>
      </c>
      <c r="B210" t="s">
        <v>9</v>
      </c>
      <c r="C210" t="s">
        <v>658</v>
      </c>
      <c r="D210" s="3" t="s">
        <v>666</v>
      </c>
      <c r="E210" t="s">
        <v>659</v>
      </c>
      <c r="F210" t="s">
        <v>66</v>
      </c>
    </row>
    <row r="211" spans="1:6" x14ac:dyDescent="0.3">
      <c r="A211" t="s">
        <v>8</v>
      </c>
      <c r="B211" t="s">
        <v>9</v>
      </c>
      <c r="C211" t="s">
        <v>660</v>
      </c>
      <c r="D211" s="3" t="s">
        <v>667</v>
      </c>
      <c r="E211" t="s">
        <v>661</v>
      </c>
      <c r="F211" t="s">
        <v>74</v>
      </c>
    </row>
    <row r="212" spans="1:6" x14ac:dyDescent="0.3">
      <c r="A212" t="s">
        <v>8</v>
      </c>
      <c r="B212" t="s">
        <v>9</v>
      </c>
      <c r="C212" t="s">
        <v>662</v>
      </c>
      <c r="D212" s="3" t="s">
        <v>668</v>
      </c>
      <c r="E212" t="s">
        <v>663</v>
      </c>
      <c r="F212" t="s">
        <v>66</v>
      </c>
    </row>
    <row r="213" spans="1:6" x14ac:dyDescent="0.3">
      <c r="A213" t="s">
        <v>8</v>
      </c>
      <c r="B213" t="s">
        <v>9</v>
      </c>
      <c r="C213" t="s">
        <v>664</v>
      </c>
      <c r="D213" s="3" t="s">
        <v>669</v>
      </c>
      <c r="E213" t="s">
        <v>665</v>
      </c>
      <c r="F213" t="s">
        <v>74</v>
      </c>
    </row>
    <row r="214" spans="1:6" x14ac:dyDescent="0.3">
      <c r="A214" t="s">
        <v>8</v>
      </c>
      <c r="B214" t="s">
        <v>9</v>
      </c>
      <c r="C214" t="s">
        <v>670</v>
      </c>
      <c r="D214" s="3" t="s">
        <v>677</v>
      </c>
      <c r="E214" t="s">
        <v>671</v>
      </c>
      <c r="F214" t="s">
        <v>66</v>
      </c>
    </row>
    <row r="215" spans="1:6" x14ac:dyDescent="0.3">
      <c r="A215" t="s">
        <v>8</v>
      </c>
      <c r="B215" t="s">
        <v>9</v>
      </c>
      <c r="C215" t="s">
        <v>672</v>
      </c>
      <c r="D215" s="3" t="s">
        <v>678</v>
      </c>
      <c r="E215" t="s">
        <v>673</v>
      </c>
      <c r="F215" t="s">
        <v>198</v>
      </c>
    </row>
    <row r="216" spans="1:6" x14ac:dyDescent="0.3">
      <c r="A216" t="s">
        <v>8</v>
      </c>
      <c r="B216" t="s">
        <v>9</v>
      </c>
      <c r="C216" t="s">
        <v>674</v>
      </c>
      <c r="D216" s="3" t="s">
        <v>679</v>
      </c>
      <c r="E216" t="s">
        <v>2173</v>
      </c>
      <c r="F216" t="s">
        <v>66</v>
      </c>
    </row>
    <row r="217" spans="1:6" x14ac:dyDescent="0.3">
      <c r="A217" t="s">
        <v>8</v>
      </c>
      <c r="B217" t="s">
        <v>9</v>
      </c>
      <c r="C217" t="s">
        <v>675</v>
      </c>
      <c r="D217" s="3" t="s">
        <v>680</v>
      </c>
      <c r="E217" t="s">
        <v>676</v>
      </c>
      <c r="F217" t="s">
        <v>66</v>
      </c>
    </row>
    <row r="218" spans="1:6" x14ac:dyDescent="0.3">
      <c r="A218" t="s">
        <v>8</v>
      </c>
      <c r="B218" t="s">
        <v>9</v>
      </c>
      <c r="C218" t="s">
        <v>681</v>
      </c>
      <c r="D218" s="3" t="s">
        <v>689</v>
      </c>
      <c r="E218" t="s">
        <v>682</v>
      </c>
      <c r="F218" t="s">
        <v>66</v>
      </c>
    </row>
    <row r="219" spans="1:6" x14ac:dyDescent="0.3">
      <c r="A219" t="s">
        <v>8</v>
      </c>
      <c r="B219" t="s">
        <v>9</v>
      </c>
      <c r="C219" t="s">
        <v>683</v>
      </c>
      <c r="D219" s="3" t="s">
        <v>690</v>
      </c>
      <c r="E219" t="s">
        <v>684</v>
      </c>
      <c r="F219" t="s">
        <v>66</v>
      </c>
    </row>
    <row r="220" spans="1:6" x14ac:dyDescent="0.3">
      <c r="A220" t="s">
        <v>8</v>
      </c>
      <c r="B220" t="s">
        <v>9</v>
      </c>
      <c r="C220" t="s">
        <v>685</v>
      </c>
      <c r="D220" s="3" t="s">
        <v>691</v>
      </c>
      <c r="E220" t="s">
        <v>686</v>
      </c>
      <c r="F220" t="s">
        <v>66</v>
      </c>
    </row>
    <row r="221" spans="1:6" x14ac:dyDescent="0.3">
      <c r="A221" t="s">
        <v>8</v>
      </c>
      <c r="B221" t="s">
        <v>9</v>
      </c>
      <c r="C221" t="s">
        <v>687</v>
      </c>
      <c r="D221" s="3" t="s">
        <v>692</v>
      </c>
      <c r="E221" t="s">
        <v>688</v>
      </c>
      <c r="F221" t="s">
        <v>66</v>
      </c>
    </row>
    <row r="222" spans="1:6" x14ac:dyDescent="0.3">
      <c r="A222" t="s">
        <v>8</v>
      </c>
      <c r="B222" t="s">
        <v>9</v>
      </c>
      <c r="C222" t="s">
        <v>693</v>
      </c>
      <c r="D222" s="3" t="s">
        <v>701</v>
      </c>
      <c r="E222" t="s">
        <v>694</v>
      </c>
      <c r="F222" t="s">
        <v>66</v>
      </c>
    </row>
    <row r="223" spans="1:6" x14ac:dyDescent="0.3">
      <c r="A223" t="s">
        <v>8</v>
      </c>
      <c r="B223" t="s">
        <v>9</v>
      </c>
      <c r="C223" t="s">
        <v>695</v>
      </c>
      <c r="D223" s="3" t="s">
        <v>702</v>
      </c>
      <c r="E223" t="s">
        <v>696</v>
      </c>
      <c r="F223" t="s">
        <v>66</v>
      </c>
    </row>
    <row r="224" spans="1:6" x14ac:dyDescent="0.3">
      <c r="A224" t="s">
        <v>8</v>
      </c>
      <c r="B224" t="s">
        <v>9</v>
      </c>
      <c r="C224" t="s">
        <v>697</v>
      </c>
      <c r="D224" s="3" t="s">
        <v>703</v>
      </c>
      <c r="E224" t="s">
        <v>698</v>
      </c>
      <c r="F224" t="s">
        <v>66</v>
      </c>
    </row>
    <row r="225" spans="1:6" x14ac:dyDescent="0.3">
      <c r="A225" t="s">
        <v>8</v>
      </c>
      <c r="B225" t="s">
        <v>9</v>
      </c>
      <c r="C225" t="s">
        <v>699</v>
      </c>
      <c r="D225" s="3" t="s">
        <v>704</v>
      </c>
      <c r="E225" t="s">
        <v>700</v>
      </c>
      <c r="F225" t="s">
        <v>66</v>
      </c>
    </row>
    <row r="226" spans="1:6" x14ac:dyDescent="0.3">
      <c r="A226" t="s">
        <v>8</v>
      </c>
      <c r="B226" t="s">
        <v>9</v>
      </c>
      <c r="C226" t="s">
        <v>705</v>
      </c>
      <c r="D226" s="3" t="s">
        <v>713</v>
      </c>
      <c r="E226" t="s">
        <v>706</v>
      </c>
      <c r="F226" t="s">
        <v>143</v>
      </c>
    </row>
    <row r="227" spans="1:6" x14ac:dyDescent="0.3">
      <c r="A227" t="s">
        <v>8</v>
      </c>
      <c r="B227" t="s">
        <v>9</v>
      </c>
      <c r="C227" t="s">
        <v>707</v>
      </c>
      <c r="D227" s="3" t="s">
        <v>714</v>
      </c>
      <c r="E227" t="s">
        <v>708</v>
      </c>
      <c r="F227" t="s">
        <v>66</v>
      </c>
    </row>
    <row r="228" spans="1:6" x14ac:dyDescent="0.3">
      <c r="A228" t="s">
        <v>8</v>
      </c>
      <c r="B228" t="s">
        <v>9</v>
      </c>
      <c r="C228" t="s">
        <v>709</v>
      </c>
      <c r="D228" s="3" t="s">
        <v>715</v>
      </c>
      <c r="E228" t="s">
        <v>710</v>
      </c>
      <c r="F228" t="s">
        <v>66</v>
      </c>
    </row>
    <row r="229" spans="1:6" x14ac:dyDescent="0.3">
      <c r="A229" t="s">
        <v>8</v>
      </c>
      <c r="B229" t="s">
        <v>9</v>
      </c>
      <c r="C229" t="s">
        <v>711</v>
      </c>
      <c r="D229" s="3" t="s">
        <v>716</v>
      </c>
      <c r="E229" t="s">
        <v>712</v>
      </c>
      <c r="F229" t="s">
        <v>66</v>
      </c>
    </row>
    <row r="230" spans="1:6" x14ac:dyDescent="0.3">
      <c r="A230" t="s">
        <v>8</v>
      </c>
      <c r="B230" t="s">
        <v>9</v>
      </c>
      <c r="C230" t="s">
        <v>717</v>
      </c>
      <c r="D230" s="3" t="s">
        <v>725</v>
      </c>
      <c r="E230" t="s">
        <v>718</v>
      </c>
      <c r="F230" t="s">
        <v>66</v>
      </c>
    </row>
    <row r="231" spans="1:6" x14ac:dyDescent="0.3">
      <c r="A231" t="s">
        <v>8</v>
      </c>
      <c r="B231" t="s">
        <v>9</v>
      </c>
      <c r="C231" t="s">
        <v>719</v>
      </c>
      <c r="D231" s="3" t="s">
        <v>726</v>
      </c>
      <c r="E231" t="s">
        <v>720</v>
      </c>
      <c r="F231" t="s">
        <v>74</v>
      </c>
    </row>
    <row r="232" spans="1:6" x14ac:dyDescent="0.3">
      <c r="A232" t="s">
        <v>8</v>
      </c>
      <c r="B232" t="s">
        <v>9</v>
      </c>
      <c r="C232" t="s">
        <v>721</v>
      </c>
      <c r="D232" s="3" t="s">
        <v>727</v>
      </c>
      <c r="E232" t="s">
        <v>722</v>
      </c>
      <c r="F232" t="s">
        <v>66</v>
      </c>
    </row>
    <row r="233" spans="1:6" x14ac:dyDescent="0.3">
      <c r="A233" t="s">
        <v>8</v>
      </c>
      <c r="B233" t="s">
        <v>9</v>
      </c>
      <c r="C233" t="s">
        <v>723</v>
      </c>
      <c r="D233" s="3" t="s">
        <v>728</v>
      </c>
      <c r="E233" t="s">
        <v>724</v>
      </c>
      <c r="F233" t="s">
        <v>74</v>
      </c>
    </row>
    <row r="234" spans="1:6" x14ac:dyDescent="0.3">
      <c r="A234" t="s">
        <v>8</v>
      </c>
      <c r="B234" t="s">
        <v>9</v>
      </c>
      <c r="C234" t="s">
        <v>383</v>
      </c>
      <c r="D234" s="3" t="s">
        <v>732</v>
      </c>
      <c r="E234" t="s">
        <v>729</v>
      </c>
      <c r="F234" t="s">
        <v>66</v>
      </c>
    </row>
    <row r="235" spans="1:6" x14ac:dyDescent="0.3">
      <c r="A235" t="s">
        <v>8</v>
      </c>
      <c r="B235" t="s">
        <v>9</v>
      </c>
      <c r="C235" t="s">
        <v>730</v>
      </c>
      <c r="D235" s="3" t="s">
        <v>733</v>
      </c>
      <c r="E235" t="s">
        <v>731</v>
      </c>
      <c r="F235" t="s">
        <v>66</v>
      </c>
    </row>
    <row r="236" spans="1:6" x14ac:dyDescent="0.3">
      <c r="A236" t="s">
        <v>10</v>
      </c>
      <c r="B236" t="s">
        <v>11</v>
      </c>
      <c r="C236" t="s">
        <v>734</v>
      </c>
      <c r="D236" s="3" t="s">
        <v>741</v>
      </c>
      <c r="E236" t="s">
        <v>2173</v>
      </c>
      <c r="F236" t="s">
        <v>70</v>
      </c>
    </row>
    <row r="237" spans="1:6" x14ac:dyDescent="0.3">
      <c r="A237" t="s">
        <v>10</v>
      </c>
      <c r="B237" t="s">
        <v>11</v>
      </c>
      <c r="C237" t="s">
        <v>735</v>
      </c>
      <c r="D237" s="3" t="s">
        <v>742</v>
      </c>
      <c r="E237" t="s">
        <v>2173</v>
      </c>
      <c r="F237" t="s">
        <v>736</v>
      </c>
    </row>
    <row r="238" spans="1:6" x14ac:dyDescent="0.3">
      <c r="A238" t="s">
        <v>10</v>
      </c>
      <c r="B238" t="s">
        <v>11</v>
      </c>
      <c r="C238" t="s">
        <v>737</v>
      </c>
      <c r="D238" s="3" t="s">
        <v>743</v>
      </c>
      <c r="E238" t="s">
        <v>738</v>
      </c>
      <c r="F238" t="s">
        <v>152</v>
      </c>
    </row>
    <row r="239" spans="1:6" x14ac:dyDescent="0.3">
      <c r="A239" t="s">
        <v>10</v>
      </c>
      <c r="B239" t="s">
        <v>11</v>
      </c>
      <c r="C239" t="s">
        <v>739</v>
      </c>
      <c r="D239" s="3" t="s">
        <v>744</v>
      </c>
      <c r="E239" t="s">
        <v>740</v>
      </c>
      <c r="F239" t="s">
        <v>66</v>
      </c>
    </row>
    <row r="240" spans="1:6" x14ac:dyDescent="0.3">
      <c r="A240" t="s">
        <v>10</v>
      </c>
      <c r="B240" t="s">
        <v>11</v>
      </c>
      <c r="C240" t="s">
        <v>745</v>
      </c>
      <c r="D240" s="3" t="s">
        <v>751</v>
      </c>
      <c r="E240" t="s">
        <v>746</v>
      </c>
      <c r="F240" t="s">
        <v>66</v>
      </c>
    </row>
    <row r="241" spans="1:6" x14ac:dyDescent="0.3">
      <c r="A241" t="s">
        <v>10</v>
      </c>
      <c r="B241" t="s">
        <v>11</v>
      </c>
      <c r="C241" t="s">
        <v>747</v>
      </c>
      <c r="D241" s="3" t="s">
        <v>752</v>
      </c>
      <c r="E241" t="s">
        <v>2173</v>
      </c>
      <c r="F241" t="s">
        <v>66</v>
      </c>
    </row>
    <row r="242" spans="1:6" x14ac:dyDescent="0.3">
      <c r="A242" t="s">
        <v>10</v>
      </c>
      <c r="B242" t="s">
        <v>11</v>
      </c>
      <c r="C242" t="s">
        <v>748</v>
      </c>
      <c r="D242" s="3" t="s">
        <v>753</v>
      </c>
      <c r="E242" t="s">
        <v>2173</v>
      </c>
      <c r="F242" t="s">
        <v>66</v>
      </c>
    </row>
    <row r="243" spans="1:6" x14ac:dyDescent="0.3">
      <c r="A243" t="s">
        <v>10</v>
      </c>
      <c r="B243" t="s">
        <v>11</v>
      </c>
      <c r="C243" t="s">
        <v>749</v>
      </c>
      <c r="D243" s="3" t="s">
        <v>754</v>
      </c>
      <c r="E243" t="s">
        <v>2173</v>
      </c>
      <c r="F243" t="s">
        <v>750</v>
      </c>
    </row>
    <row r="244" spans="1:6" x14ac:dyDescent="0.3">
      <c r="A244" t="s">
        <v>10</v>
      </c>
      <c r="B244" t="s">
        <v>11</v>
      </c>
      <c r="C244" t="s">
        <v>755</v>
      </c>
      <c r="D244" s="3" t="s">
        <v>762</v>
      </c>
      <c r="E244" t="s">
        <v>756</v>
      </c>
      <c r="F244" t="s">
        <v>165</v>
      </c>
    </row>
    <row r="245" spans="1:6" x14ac:dyDescent="0.3">
      <c r="A245" t="s">
        <v>10</v>
      </c>
      <c r="B245" t="s">
        <v>11</v>
      </c>
      <c r="C245" t="s">
        <v>757</v>
      </c>
      <c r="D245" s="3" t="s">
        <v>763</v>
      </c>
      <c r="E245" t="s">
        <v>2173</v>
      </c>
      <c r="F245" t="s">
        <v>66</v>
      </c>
    </row>
    <row r="246" spans="1:6" x14ac:dyDescent="0.3">
      <c r="A246" t="s">
        <v>10</v>
      </c>
      <c r="B246" t="s">
        <v>11</v>
      </c>
      <c r="C246" t="s">
        <v>758</v>
      </c>
      <c r="D246" s="3" t="s">
        <v>764</v>
      </c>
      <c r="E246" t="s">
        <v>2173</v>
      </c>
      <c r="F246" t="s">
        <v>118</v>
      </c>
    </row>
    <row r="247" spans="1:6" x14ac:dyDescent="0.3">
      <c r="A247" t="s">
        <v>10</v>
      </c>
      <c r="B247" t="s">
        <v>11</v>
      </c>
      <c r="C247" t="s">
        <v>759</v>
      </c>
      <c r="D247" s="3" t="s">
        <v>765</v>
      </c>
      <c r="E247" t="s">
        <v>2173</v>
      </c>
      <c r="F247" t="s">
        <v>66</v>
      </c>
    </row>
    <row r="248" spans="1:6" x14ac:dyDescent="0.3">
      <c r="A248" t="s">
        <v>10</v>
      </c>
      <c r="B248" t="s">
        <v>11</v>
      </c>
      <c r="C248" t="s">
        <v>760</v>
      </c>
      <c r="D248" s="3" t="s">
        <v>766</v>
      </c>
      <c r="E248" t="s">
        <v>761</v>
      </c>
      <c r="F248" t="s">
        <v>66</v>
      </c>
    </row>
    <row r="249" spans="1:6" x14ac:dyDescent="0.3">
      <c r="A249" t="s">
        <v>10</v>
      </c>
      <c r="B249" t="s">
        <v>11</v>
      </c>
      <c r="C249" t="s">
        <v>767</v>
      </c>
      <c r="D249" s="3" t="s">
        <v>776</v>
      </c>
      <c r="E249" t="s">
        <v>768</v>
      </c>
      <c r="F249" t="s">
        <v>66</v>
      </c>
    </row>
    <row r="250" spans="1:6" x14ac:dyDescent="0.3">
      <c r="A250" t="s">
        <v>10</v>
      </c>
      <c r="B250" t="s">
        <v>11</v>
      </c>
      <c r="C250" t="s">
        <v>769</v>
      </c>
      <c r="D250" s="3" t="s">
        <v>777</v>
      </c>
      <c r="E250" t="s">
        <v>770</v>
      </c>
      <c r="F250" t="s">
        <v>771</v>
      </c>
    </row>
    <row r="251" spans="1:6" x14ac:dyDescent="0.3">
      <c r="A251" t="s">
        <v>10</v>
      </c>
      <c r="B251" t="s">
        <v>11</v>
      </c>
      <c r="C251" t="s">
        <v>772</v>
      </c>
      <c r="D251" s="3" t="s">
        <v>778</v>
      </c>
      <c r="E251" t="s">
        <v>2173</v>
      </c>
      <c r="F251" t="s">
        <v>171</v>
      </c>
    </row>
    <row r="252" spans="1:6" x14ac:dyDescent="0.3">
      <c r="A252" t="s">
        <v>10</v>
      </c>
      <c r="B252" t="s">
        <v>11</v>
      </c>
      <c r="C252" t="s">
        <v>773</v>
      </c>
      <c r="D252" s="3" t="s">
        <v>654</v>
      </c>
      <c r="E252" t="s">
        <v>647</v>
      </c>
      <c r="F252" t="s">
        <v>66</v>
      </c>
    </row>
    <row r="253" spans="1:6" x14ac:dyDescent="0.3">
      <c r="A253" t="s">
        <v>10</v>
      </c>
      <c r="B253" t="s">
        <v>11</v>
      </c>
      <c r="C253" t="s">
        <v>774</v>
      </c>
      <c r="D253" s="3" t="s">
        <v>779</v>
      </c>
      <c r="E253" t="s">
        <v>775</v>
      </c>
      <c r="F253" t="s">
        <v>66</v>
      </c>
    </row>
    <row r="254" spans="1:6" x14ac:dyDescent="0.3">
      <c r="A254" t="s">
        <v>10</v>
      </c>
      <c r="B254" t="s">
        <v>11</v>
      </c>
      <c r="C254" t="s">
        <v>780</v>
      </c>
      <c r="D254" s="3" t="s">
        <v>787</v>
      </c>
      <c r="E254" t="s">
        <v>781</v>
      </c>
      <c r="F254" t="s">
        <v>66</v>
      </c>
    </row>
    <row r="255" spans="1:6" x14ac:dyDescent="0.3">
      <c r="A255" t="s">
        <v>10</v>
      </c>
      <c r="B255" t="s">
        <v>11</v>
      </c>
      <c r="C255" t="s">
        <v>782</v>
      </c>
      <c r="D255" s="3" t="s">
        <v>788</v>
      </c>
      <c r="E255" t="s">
        <v>2173</v>
      </c>
      <c r="F255" t="s">
        <v>66</v>
      </c>
    </row>
    <row r="256" spans="1:6" x14ac:dyDescent="0.3">
      <c r="A256" t="s">
        <v>10</v>
      </c>
      <c r="B256" t="s">
        <v>11</v>
      </c>
      <c r="C256" t="s">
        <v>783</v>
      </c>
      <c r="D256" s="3" t="s">
        <v>789</v>
      </c>
      <c r="E256" t="s">
        <v>2173</v>
      </c>
      <c r="F256" t="s">
        <v>70</v>
      </c>
    </row>
    <row r="257" spans="1:6" x14ac:dyDescent="0.3">
      <c r="A257" t="s">
        <v>10</v>
      </c>
      <c r="B257" t="s">
        <v>11</v>
      </c>
      <c r="C257" t="s">
        <v>784</v>
      </c>
      <c r="D257" s="3" t="s">
        <v>790</v>
      </c>
      <c r="E257" t="s">
        <v>785</v>
      </c>
      <c r="F257" t="s">
        <v>267</v>
      </c>
    </row>
    <row r="258" spans="1:6" x14ac:dyDescent="0.3">
      <c r="A258" t="s">
        <v>10</v>
      </c>
      <c r="B258" t="s">
        <v>11</v>
      </c>
      <c r="C258" t="s">
        <v>786</v>
      </c>
      <c r="D258" s="3" t="s">
        <v>791</v>
      </c>
      <c r="E258" t="s">
        <v>2173</v>
      </c>
      <c r="F258" t="s">
        <v>152</v>
      </c>
    </row>
    <row r="259" spans="1:6" x14ac:dyDescent="0.3">
      <c r="A259" t="s">
        <v>10</v>
      </c>
      <c r="B259" t="s">
        <v>11</v>
      </c>
      <c r="C259" t="s">
        <v>792</v>
      </c>
      <c r="D259" s="3" t="s">
        <v>799</v>
      </c>
      <c r="E259" t="s">
        <v>793</v>
      </c>
      <c r="F259" t="s">
        <v>66</v>
      </c>
    </row>
    <row r="260" spans="1:6" x14ac:dyDescent="0.3">
      <c r="A260" t="s">
        <v>10</v>
      </c>
      <c r="B260" t="s">
        <v>11</v>
      </c>
      <c r="C260" t="s">
        <v>794</v>
      </c>
      <c r="D260" s="3" t="s">
        <v>800</v>
      </c>
      <c r="E260" t="s">
        <v>795</v>
      </c>
      <c r="F260" t="s">
        <v>66</v>
      </c>
    </row>
    <row r="261" spans="1:6" x14ac:dyDescent="0.3">
      <c r="A261" t="s">
        <v>10</v>
      </c>
      <c r="B261" t="s">
        <v>11</v>
      </c>
      <c r="C261" t="s">
        <v>796</v>
      </c>
      <c r="D261" s="3" t="s">
        <v>801</v>
      </c>
      <c r="E261" t="s">
        <v>2173</v>
      </c>
      <c r="F261" t="s">
        <v>118</v>
      </c>
    </row>
    <row r="262" spans="1:6" x14ac:dyDescent="0.3">
      <c r="A262" t="s">
        <v>10</v>
      </c>
      <c r="B262" t="s">
        <v>11</v>
      </c>
      <c r="C262" t="s">
        <v>797</v>
      </c>
      <c r="D262" s="3" t="s">
        <v>802</v>
      </c>
      <c r="E262" t="s">
        <v>798</v>
      </c>
      <c r="F262" t="s">
        <v>165</v>
      </c>
    </row>
    <row r="263" spans="1:6" x14ac:dyDescent="0.3">
      <c r="A263" t="s">
        <v>10</v>
      </c>
      <c r="B263" t="s">
        <v>11</v>
      </c>
      <c r="C263" t="s">
        <v>803</v>
      </c>
      <c r="D263" s="3" t="s">
        <v>814</v>
      </c>
      <c r="E263" t="s">
        <v>804</v>
      </c>
      <c r="F263" t="s">
        <v>66</v>
      </c>
    </row>
    <row r="264" spans="1:6" x14ac:dyDescent="0.3">
      <c r="A264" t="s">
        <v>10</v>
      </c>
      <c r="B264" t="s">
        <v>11</v>
      </c>
      <c r="C264" t="s">
        <v>805</v>
      </c>
      <c r="D264" s="3" t="s">
        <v>815</v>
      </c>
      <c r="E264" t="s">
        <v>806</v>
      </c>
      <c r="F264" t="s">
        <v>66</v>
      </c>
    </row>
    <row r="265" spans="1:6" x14ac:dyDescent="0.3">
      <c r="A265" t="s">
        <v>10</v>
      </c>
      <c r="B265" t="s">
        <v>11</v>
      </c>
      <c r="C265" t="s">
        <v>807</v>
      </c>
      <c r="D265" s="3" t="s">
        <v>816</v>
      </c>
      <c r="E265" t="s">
        <v>808</v>
      </c>
      <c r="F265" t="s">
        <v>86</v>
      </c>
    </row>
    <row r="266" spans="1:6" x14ac:dyDescent="0.3">
      <c r="A266" t="s">
        <v>10</v>
      </c>
      <c r="B266" t="s">
        <v>11</v>
      </c>
      <c r="C266" t="s">
        <v>809</v>
      </c>
      <c r="D266" s="3" t="s">
        <v>817</v>
      </c>
      <c r="E266" t="s">
        <v>2173</v>
      </c>
      <c r="F266" t="s">
        <v>66</v>
      </c>
    </row>
    <row r="267" spans="1:6" x14ac:dyDescent="0.3">
      <c r="A267" t="s">
        <v>10</v>
      </c>
      <c r="B267" t="s">
        <v>11</v>
      </c>
      <c r="C267" t="s">
        <v>810</v>
      </c>
      <c r="D267" s="3" t="s">
        <v>818</v>
      </c>
      <c r="E267" t="s">
        <v>811</v>
      </c>
      <c r="F267" t="s">
        <v>66</v>
      </c>
    </row>
    <row r="268" spans="1:6" x14ac:dyDescent="0.3">
      <c r="A268" t="s">
        <v>10</v>
      </c>
      <c r="B268" t="s">
        <v>11</v>
      </c>
      <c r="C268" t="s">
        <v>812</v>
      </c>
      <c r="D268" s="3" t="s">
        <v>819</v>
      </c>
      <c r="E268" t="s">
        <v>813</v>
      </c>
      <c r="F268" t="s">
        <v>70</v>
      </c>
    </row>
    <row r="269" spans="1:6" x14ac:dyDescent="0.3">
      <c r="A269" t="s">
        <v>10</v>
      </c>
      <c r="B269" t="s">
        <v>11</v>
      </c>
      <c r="C269" t="s">
        <v>820</v>
      </c>
      <c r="D269" s="3" t="s">
        <v>831</v>
      </c>
      <c r="E269" t="s">
        <v>821</v>
      </c>
      <c r="F269" t="s">
        <v>118</v>
      </c>
    </row>
    <row r="270" spans="1:6" x14ac:dyDescent="0.3">
      <c r="A270" t="s">
        <v>10</v>
      </c>
      <c r="B270" t="s">
        <v>11</v>
      </c>
      <c r="C270" t="s">
        <v>822</v>
      </c>
      <c r="D270" s="3" t="s">
        <v>832</v>
      </c>
      <c r="E270" t="s">
        <v>823</v>
      </c>
      <c r="F270" t="s">
        <v>118</v>
      </c>
    </row>
    <row r="271" spans="1:6" x14ac:dyDescent="0.3">
      <c r="A271" t="s">
        <v>10</v>
      </c>
      <c r="B271" t="s">
        <v>11</v>
      </c>
      <c r="C271" t="s">
        <v>824</v>
      </c>
      <c r="D271" s="3" t="s">
        <v>833</v>
      </c>
      <c r="E271" t="s">
        <v>2173</v>
      </c>
      <c r="F271" t="s">
        <v>66</v>
      </c>
    </row>
    <row r="272" spans="1:6" x14ac:dyDescent="0.3">
      <c r="A272" t="s">
        <v>10</v>
      </c>
      <c r="B272" t="s">
        <v>11</v>
      </c>
      <c r="C272" t="s">
        <v>825</v>
      </c>
      <c r="D272" s="3" t="s">
        <v>834</v>
      </c>
      <c r="E272" t="s">
        <v>2173</v>
      </c>
      <c r="F272" t="s">
        <v>66</v>
      </c>
    </row>
    <row r="273" spans="1:6" x14ac:dyDescent="0.3">
      <c r="A273" t="s">
        <v>10</v>
      </c>
      <c r="B273" t="s">
        <v>11</v>
      </c>
      <c r="C273" t="s">
        <v>826</v>
      </c>
      <c r="D273" s="3" t="s">
        <v>835</v>
      </c>
      <c r="E273" t="s">
        <v>827</v>
      </c>
      <c r="F273" t="s">
        <v>74</v>
      </c>
    </row>
    <row r="274" spans="1:6" x14ac:dyDescent="0.3">
      <c r="A274" t="s">
        <v>10</v>
      </c>
      <c r="B274" t="s">
        <v>11</v>
      </c>
      <c r="C274" t="s">
        <v>828</v>
      </c>
      <c r="D274" s="3" t="s">
        <v>836</v>
      </c>
      <c r="E274" t="s">
        <v>829</v>
      </c>
      <c r="F274" t="s">
        <v>830</v>
      </c>
    </row>
    <row r="275" spans="1:6" x14ac:dyDescent="0.3">
      <c r="A275" t="s">
        <v>10</v>
      </c>
      <c r="B275" t="s">
        <v>11</v>
      </c>
      <c r="C275" t="s">
        <v>837</v>
      </c>
      <c r="D275" s="3" t="s">
        <v>849</v>
      </c>
      <c r="E275" t="s">
        <v>838</v>
      </c>
      <c r="F275" t="s">
        <v>839</v>
      </c>
    </row>
    <row r="276" spans="1:6" x14ac:dyDescent="0.3">
      <c r="A276" t="s">
        <v>10</v>
      </c>
      <c r="B276" t="s">
        <v>11</v>
      </c>
      <c r="C276" t="s">
        <v>840</v>
      </c>
      <c r="D276" s="3" t="s">
        <v>850</v>
      </c>
      <c r="E276" t="s">
        <v>2173</v>
      </c>
      <c r="F276" t="s">
        <v>171</v>
      </c>
    </row>
    <row r="277" spans="1:6" x14ac:dyDescent="0.3">
      <c r="A277" t="s">
        <v>10</v>
      </c>
      <c r="B277" t="s">
        <v>11</v>
      </c>
      <c r="C277" t="s">
        <v>841</v>
      </c>
      <c r="D277" s="3" t="s">
        <v>851</v>
      </c>
      <c r="E277" t="s">
        <v>842</v>
      </c>
      <c r="F277" t="s">
        <v>323</v>
      </c>
    </row>
    <row r="278" spans="1:6" x14ac:dyDescent="0.3">
      <c r="A278" t="s">
        <v>10</v>
      </c>
      <c r="B278" t="s">
        <v>11</v>
      </c>
      <c r="C278" t="s">
        <v>843</v>
      </c>
      <c r="D278" s="3" t="s">
        <v>852</v>
      </c>
      <c r="E278" t="s">
        <v>844</v>
      </c>
      <c r="F278" t="s">
        <v>66</v>
      </c>
    </row>
    <row r="279" spans="1:6" x14ac:dyDescent="0.3">
      <c r="A279" t="s">
        <v>10</v>
      </c>
      <c r="B279" t="s">
        <v>11</v>
      </c>
      <c r="C279" t="s">
        <v>845</v>
      </c>
      <c r="D279" s="3" t="s">
        <v>854</v>
      </c>
      <c r="E279" t="s">
        <v>846</v>
      </c>
      <c r="F279" t="s">
        <v>66</v>
      </c>
    </row>
    <row r="280" spans="1:6" x14ac:dyDescent="0.3">
      <c r="A280" t="s">
        <v>10</v>
      </c>
      <c r="B280" t="s">
        <v>11</v>
      </c>
      <c r="C280" t="s">
        <v>847</v>
      </c>
      <c r="D280" s="3" t="s">
        <v>853</v>
      </c>
      <c r="E280" t="s">
        <v>848</v>
      </c>
      <c r="F280" t="s">
        <v>66</v>
      </c>
    </row>
    <row r="281" spans="1:6" x14ac:dyDescent="0.3">
      <c r="A281" t="s">
        <v>10</v>
      </c>
      <c r="B281" t="s">
        <v>11</v>
      </c>
      <c r="C281" t="s">
        <v>855</v>
      </c>
      <c r="D281" s="3" t="s">
        <v>866</v>
      </c>
      <c r="E281" t="s">
        <v>856</v>
      </c>
      <c r="F281" t="s">
        <v>267</v>
      </c>
    </row>
    <row r="282" spans="1:6" x14ac:dyDescent="0.3">
      <c r="A282" t="s">
        <v>10</v>
      </c>
      <c r="B282" t="s">
        <v>11</v>
      </c>
      <c r="C282" t="s">
        <v>857</v>
      </c>
      <c r="D282" s="3" t="s">
        <v>867</v>
      </c>
      <c r="E282" t="s">
        <v>858</v>
      </c>
      <c r="F282" t="s">
        <v>66</v>
      </c>
    </row>
    <row r="283" spans="1:6" x14ac:dyDescent="0.3">
      <c r="A283" t="s">
        <v>10</v>
      </c>
      <c r="B283" t="s">
        <v>11</v>
      </c>
      <c r="C283" t="s">
        <v>859</v>
      </c>
      <c r="D283" s="3" t="s">
        <v>870</v>
      </c>
      <c r="E283" t="s">
        <v>860</v>
      </c>
      <c r="F283" t="s">
        <v>66</v>
      </c>
    </row>
    <row r="284" spans="1:6" x14ac:dyDescent="0.3">
      <c r="A284" t="s">
        <v>10</v>
      </c>
      <c r="B284" t="s">
        <v>11</v>
      </c>
      <c r="C284" t="s">
        <v>861</v>
      </c>
      <c r="D284" s="3" t="s">
        <v>868</v>
      </c>
      <c r="E284" t="s">
        <v>862</v>
      </c>
      <c r="F284" t="s">
        <v>66</v>
      </c>
    </row>
    <row r="285" spans="1:6" x14ac:dyDescent="0.3">
      <c r="A285" t="s">
        <v>10</v>
      </c>
      <c r="B285" t="s">
        <v>11</v>
      </c>
      <c r="C285" t="s">
        <v>863</v>
      </c>
      <c r="D285" s="3" t="s">
        <v>869</v>
      </c>
      <c r="E285" t="s">
        <v>2173</v>
      </c>
      <c r="F285" t="s">
        <v>70</v>
      </c>
    </row>
    <row r="286" spans="1:6" x14ac:dyDescent="0.3">
      <c r="A286" t="s">
        <v>10</v>
      </c>
      <c r="B286" t="s">
        <v>11</v>
      </c>
      <c r="C286" t="s">
        <v>864</v>
      </c>
      <c r="D286" s="3" t="s">
        <v>871</v>
      </c>
      <c r="E286" t="s">
        <v>865</v>
      </c>
      <c r="F286" t="s">
        <v>83</v>
      </c>
    </row>
    <row r="287" spans="1:6" x14ac:dyDescent="0.3">
      <c r="A287" t="s">
        <v>10</v>
      </c>
      <c r="B287" t="s">
        <v>11</v>
      </c>
      <c r="C287" t="s">
        <v>872</v>
      </c>
      <c r="D287" s="3" t="s">
        <v>883</v>
      </c>
      <c r="E287" t="s">
        <v>873</v>
      </c>
      <c r="F287" t="s">
        <v>66</v>
      </c>
    </row>
    <row r="288" spans="1:6" x14ac:dyDescent="0.3">
      <c r="A288" t="s">
        <v>10</v>
      </c>
      <c r="B288" t="s">
        <v>11</v>
      </c>
      <c r="C288" t="s">
        <v>874</v>
      </c>
      <c r="D288" s="3" t="s">
        <v>885</v>
      </c>
      <c r="E288" t="s">
        <v>875</v>
      </c>
      <c r="F288" t="s">
        <v>74</v>
      </c>
    </row>
    <row r="289" spans="1:6" x14ac:dyDescent="0.3">
      <c r="A289" t="s">
        <v>10</v>
      </c>
      <c r="B289" t="s">
        <v>11</v>
      </c>
      <c r="C289" t="s">
        <v>876</v>
      </c>
      <c r="D289" s="3" t="s">
        <v>886</v>
      </c>
      <c r="E289" t="s">
        <v>877</v>
      </c>
      <c r="F289" t="s">
        <v>66</v>
      </c>
    </row>
    <row r="290" spans="1:6" x14ac:dyDescent="0.3">
      <c r="A290" t="s">
        <v>10</v>
      </c>
      <c r="B290" t="s">
        <v>11</v>
      </c>
      <c r="C290" t="s">
        <v>878</v>
      </c>
      <c r="D290" s="3" t="s">
        <v>887</v>
      </c>
      <c r="E290" t="s">
        <v>879</v>
      </c>
      <c r="F290" t="s">
        <v>66</v>
      </c>
    </row>
    <row r="291" spans="1:6" x14ac:dyDescent="0.3">
      <c r="A291" t="s">
        <v>10</v>
      </c>
      <c r="B291" t="s">
        <v>11</v>
      </c>
      <c r="C291" t="s">
        <v>880</v>
      </c>
      <c r="D291" s="3" t="s">
        <v>884</v>
      </c>
      <c r="E291" t="s">
        <v>881</v>
      </c>
      <c r="F291" t="s">
        <v>143</v>
      </c>
    </row>
    <row r="292" spans="1:6" x14ac:dyDescent="0.3">
      <c r="A292" t="s">
        <v>10</v>
      </c>
      <c r="B292" t="s">
        <v>11</v>
      </c>
      <c r="C292" t="s">
        <v>882</v>
      </c>
      <c r="D292" s="3" t="s">
        <v>888</v>
      </c>
      <c r="E292" t="s">
        <v>2173</v>
      </c>
      <c r="F292" t="s">
        <v>66</v>
      </c>
    </row>
    <row r="293" spans="1:6" x14ac:dyDescent="0.3">
      <c r="A293" t="s">
        <v>10</v>
      </c>
      <c r="B293" t="s">
        <v>11</v>
      </c>
      <c r="C293" t="s">
        <v>889</v>
      </c>
      <c r="D293" s="3" t="s">
        <v>900</v>
      </c>
      <c r="E293" t="s">
        <v>890</v>
      </c>
      <c r="F293" t="s">
        <v>74</v>
      </c>
    </row>
    <row r="294" spans="1:6" x14ac:dyDescent="0.3">
      <c r="A294" t="s">
        <v>10</v>
      </c>
      <c r="B294" t="s">
        <v>11</v>
      </c>
      <c r="C294" t="s">
        <v>891</v>
      </c>
      <c r="D294" s="3" t="s">
        <v>901</v>
      </c>
      <c r="E294" t="s">
        <v>893</v>
      </c>
      <c r="F294" t="s">
        <v>892</v>
      </c>
    </row>
    <row r="295" spans="1:6" x14ac:dyDescent="0.3">
      <c r="A295" t="s">
        <v>10</v>
      </c>
      <c r="B295" t="s">
        <v>11</v>
      </c>
      <c r="C295" t="s">
        <v>894</v>
      </c>
      <c r="D295" s="3" t="s">
        <v>902</v>
      </c>
      <c r="E295" t="s">
        <v>2173</v>
      </c>
      <c r="F295" t="s">
        <v>118</v>
      </c>
    </row>
    <row r="296" spans="1:6" x14ac:dyDescent="0.3">
      <c r="A296" t="s">
        <v>10</v>
      </c>
      <c r="B296" t="s">
        <v>11</v>
      </c>
      <c r="C296" t="s">
        <v>895</v>
      </c>
      <c r="D296" s="3" t="s">
        <v>903</v>
      </c>
      <c r="E296" t="s">
        <v>2173</v>
      </c>
      <c r="F296" t="s">
        <v>896</v>
      </c>
    </row>
    <row r="297" spans="1:6" x14ac:dyDescent="0.3">
      <c r="A297" t="s">
        <v>10</v>
      </c>
      <c r="B297" t="s">
        <v>11</v>
      </c>
      <c r="C297" t="s">
        <v>897</v>
      </c>
      <c r="D297" s="3" t="s">
        <v>904</v>
      </c>
      <c r="E297" t="s">
        <v>898</v>
      </c>
      <c r="F297" t="s">
        <v>66</v>
      </c>
    </row>
    <row r="298" spans="1:6" x14ac:dyDescent="0.3">
      <c r="A298" t="s">
        <v>10</v>
      </c>
      <c r="B298" t="s">
        <v>11</v>
      </c>
      <c r="C298" t="s">
        <v>899</v>
      </c>
      <c r="D298" s="3" t="s">
        <v>905</v>
      </c>
      <c r="E298" t="s">
        <v>2173</v>
      </c>
      <c r="F298" t="s">
        <v>70</v>
      </c>
    </row>
    <row r="299" spans="1:6" x14ac:dyDescent="0.3">
      <c r="A299" t="s">
        <v>10</v>
      </c>
      <c r="B299" t="s">
        <v>11</v>
      </c>
      <c r="C299" t="s">
        <v>906</v>
      </c>
      <c r="D299" s="3" t="s">
        <v>914</v>
      </c>
      <c r="E299" t="s">
        <v>2173</v>
      </c>
      <c r="F299" t="s">
        <v>66</v>
      </c>
    </row>
    <row r="300" spans="1:6" x14ac:dyDescent="0.3">
      <c r="A300" t="s">
        <v>10</v>
      </c>
      <c r="B300" t="s">
        <v>11</v>
      </c>
      <c r="C300" t="s">
        <v>907</v>
      </c>
      <c r="D300" s="3" t="s">
        <v>915</v>
      </c>
      <c r="E300" t="s">
        <v>2173</v>
      </c>
      <c r="F300" t="s">
        <v>66</v>
      </c>
    </row>
    <row r="301" spans="1:6" x14ac:dyDescent="0.3">
      <c r="A301" t="s">
        <v>10</v>
      </c>
      <c r="B301" t="s">
        <v>11</v>
      </c>
      <c r="C301" t="s">
        <v>908</v>
      </c>
      <c r="D301" s="3" t="s">
        <v>887</v>
      </c>
      <c r="E301" t="s">
        <v>909</v>
      </c>
      <c r="F301" t="s">
        <v>66</v>
      </c>
    </row>
    <row r="302" spans="1:6" x14ac:dyDescent="0.3">
      <c r="A302" t="s">
        <v>10</v>
      </c>
      <c r="B302" t="s">
        <v>11</v>
      </c>
      <c r="C302" t="s">
        <v>910</v>
      </c>
      <c r="D302" s="3" t="s">
        <v>916</v>
      </c>
      <c r="E302" t="s">
        <v>911</v>
      </c>
      <c r="F302" t="s">
        <v>66</v>
      </c>
    </row>
    <row r="303" spans="1:6" x14ac:dyDescent="0.3">
      <c r="A303" t="s">
        <v>10</v>
      </c>
      <c r="B303" t="s">
        <v>11</v>
      </c>
      <c r="C303" t="s">
        <v>912</v>
      </c>
      <c r="D303" s="3" t="s">
        <v>917</v>
      </c>
      <c r="E303" t="s">
        <v>2173</v>
      </c>
      <c r="F303" t="s">
        <v>198</v>
      </c>
    </row>
    <row r="304" spans="1:6" x14ac:dyDescent="0.3">
      <c r="A304" t="s">
        <v>10</v>
      </c>
      <c r="B304" t="s">
        <v>11</v>
      </c>
      <c r="C304" t="s">
        <v>913</v>
      </c>
      <c r="D304" s="3" t="s">
        <v>918</v>
      </c>
      <c r="E304" t="s">
        <v>2173</v>
      </c>
      <c r="F304" t="s">
        <v>66</v>
      </c>
    </row>
    <row r="305" spans="1:6" x14ac:dyDescent="0.3">
      <c r="A305" t="s">
        <v>10</v>
      </c>
      <c r="B305" t="s">
        <v>11</v>
      </c>
      <c r="C305" t="s">
        <v>919</v>
      </c>
      <c r="D305" s="3" t="s">
        <v>928</v>
      </c>
      <c r="E305" t="s">
        <v>2173</v>
      </c>
      <c r="F305" t="s">
        <v>66</v>
      </c>
    </row>
    <row r="306" spans="1:6" x14ac:dyDescent="0.3">
      <c r="A306" t="s">
        <v>10</v>
      </c>
      <c r="B306" t="s">
        <v>11</v>
      </c>
      <c r="C306" t="s">
        <v>920</v>
      </c>
      <c r="D306" s="3" t="s">
        <v>929</v>
      </c>
      <c r="E306" t="s">
        <v>921</v>
      </c>
      <c r="F306" t="s">
        <v>74</v>
      </c>
    </row>
    <row r="307" spans="1:6" x14ac:dyDescent="0.3">
      <c r="A307" t="s">
        <v>10</v>
      </c>
      <c r="B307" t="s">
        <v>11</v>
      </c>
      <c r="C307" t="s">
        <v>922</v>
      </c>
      <c r="D307" s="3" t="s">
        <v>932</v>
      </c>
      <c r="E307" t="s">
        <v>2173</v>
      </c>
      <c r="F307" t="s">
        <v>118</v>
      </c>
    </row>
    <row r="308" spans="1:6" x14ac:dyDescent="0.3">
      <c r="A308" t="s">
        <v>10</v>
      </c>
      <c r="B308" t="s">
        <v>11</v>
      </c>
      <c r="C308" t="s">
        <v>923</v>
      </c>
      <c r="D308" s="3" t="s">
        <v>930</v>
      </c>
      <c r="E308" t="s">
        <v>2173</v>
      </c>
      <c r="F308" t="s">
        <v>924</v>
      </c>
    </row>
    <row r="309" spans="1:6" x14ac:dyDescent="0.3">
      <c r="A309" t="s">
        <v>10</v>
      </c>
      <c r="B309" t="s">
        <v>11</v>
      </c>
      <c r="C309" t="s">
        <v>925</v>
      </c>
      <c r="D309" s="3" t="s">
        <v>933</v>
      </c>
      <c r="E309" t="s">
        <v>926</v>
      </c>
      <c r="F309" t="s">
        <v>66</v>
      </c>
    </row>
    <row r="310" spans="1:6" x14ac:dyDescent="0.3">
      <c r="A310" t="s">
        <v>10</v>
      </c>
      <c r="B310" t="s">
        <v>11</v>
      </c>
      <c r="C310" t="s">
        <v>927</v>
      </c>
      <c r="D310" s="3" t="s">
        <v>931</v>
      </c>
      <c r="E310" t="s">
        <v>2173</v>
      </c>
      <c r="F310" t="s">
        <v>66</v>
      </c>
    </row>
    <row r="311" spans="1:6" x14ac:dyDescent="0.3">
      <c r="A311" t="s">
        <v>10</v>
      </c>
      <c r="B311" t="s">
        <v>11</v>
      </c>
      <c r="C311" t="s">
        <v>934</v>
      </c>
      <c r="D311" s="3" t="s">
        <v>946</v>
      </c>
      <c r="E311" t="s">
        <v>2173</v>
      </c>
      <c r="F311" t="s">
        <v>736</v>
      </c>
    </row>
    <row r="312" spans="1:6" x14ac:dyDescent="0.3">
      <c r="A312" t="s">
        <v>10</v>
      </c>
      <c r="B312" t="s">
        <v>11</v>
      </c>
      <c r="C312" t="s">
        <v>935</v>
      </c>
      <c r="D312" s="3" t="s">
        <v>952</v>
      </c>
      <c r="E312" t="s">
        <v>936</v>
      </c>
      <c r="F312" t="s">
        <v>198</v>
      </c>
    </row>
    <row r="313" spans="1:6" x14ac:dyDescent="0.3">
      <c r="A313" t="s">
        <v>10</v>
      </c>
      <c r="B313" t="s">
        <v>11</v>
      </c>
      <c r="C313" t="s">
        <v>937</v>
      </c>
      <c r="D313" s="3" t="s">
        <v>953</v>
      </c>
      <c r="E313" t="s">
        <v>2173</v>
      </c>
      <c r="F313" t="s">
        <v>152</v>
      </c>
    </row>
    <row r="314" spans="1:6" x14ac:dyDescent="0.3">
      <c r="A314" t="s">
        <v>10</v>
      </c>
      <c r="B314" t="s">
        <v>11</v>
      </c>
      <c r="C314" t="s">
        <v>938</v>
      </c>
      <c r="D314" s="3" t="s">
        <v>947</v>
      </c>
      <c r="E314" t="s">
        <v>2173</v>
      </c>
      <c r="F314" t="s">
        <v>736</v>
      </c>
    </row>
    <row r="315" spans="1:6" x14ac:dyDescent="0.3">
      <c r="A315" t="s">
        <v>10</v>
      </c>
      <c r="B315" t="s">
        <v>11</v>
      </c>
      <c r="C315" t="s">
        <v>939</v>
      </c>
      <c r="D315" s="3" t="s">
        <v>948</v>
      </c>
      <c r="E315" t="s">
        <v>2173</v>
      </c>
      <c r="F315" t="s">
        <v>66</v>
      </c>
    </row>
    <row r="316" spans="1:6" x14ac:dyDescent="0.3">
      <c r="A316" t="s">
        <v>10</v>
      </c>
      <c r="B316" t="s">
        <v>11</v>
      </c>
      <c r="C316" t="s">
        <v>940</v>
      </c>
      <c r="D316" s="3" t="s">
        <v>954</v>
      </c>
      <c r="E316" t="s">
        <v>941</v>
      </c>
      <c r="F316" t="s">
        <v>162</v>
      </c>
    </row>
    <row r="317" spans="1:6" x14ac:dyDescent="0.3">
      <c r="A317" t="s">
        <v>10</v>
      </c>
      <c r="B317" t="s">
        <v>11</v>
      </c>
      <c r="C317" t="s">
        <v>942</v>
      </c>
      <c r="D317" s="3" t="s">
        <v>949</v>
      </c>
      <c r="E317" t="s">
        <v>943</v>
      </c>
      <c r="F317" t="s">
        <v>66</v>
      </c>
    </row>
    <row r="318" spans="1:6" x14ac:dyDescent="0.3">
      <c r="A318" t="s">
        <v>10</v>
      </c>
      <c r="B318" t="s">
        <v>11</v>
      </c>
      <c r="C318" t="s">
        <v>944</v>
      </c>
      <c r="D318" s="3" t="s">
        <v>950</v>
      </c>
      <c r="E318" t="s">
        <v>2173</v>
      </c>
      <c r="F318" t="s">
        <v>66</v>
      </c>
    </row>
    <row r="319" spans="1:6" x14ac:dyDescent="0.3">
      <c r="A319" t="s">
        <v>10</v>
      </c>
      <c r="B319" t="s">
        <v>11</v>
      </c>
      <c r="C319" t="s">
        <v>945</v>
      </c>
      <c r="D319" s="3" t="s">
        <v>951</v>
      </c>
      <c r="E319" t="s">
        <v>2173</v>
      </c>
      <c r="F319" t="s">
        <v>66</v>
      </c>
    </row>
    <row r="320" spans="1:6" x14ac:dyDescent="0.3">
      <c r="A320" t="s">
        <v>10</v>
      </c>
      <c r="B320" t="s">
        <v>11</v>
      </c>
      <c r="C320" t="s">
        <v>955</v>
      </c>
      <c r="D320" s="3" t="s">
        <v>972</v>
      </c>
      <c r="E320" t="s">
        <v>956</v>
      </c>
      <c r="F320" t="s">
        <v>66</v>
      </c>
    </row>
    <row r="321" spans="1:6" x14ac:dyDescent="0.3">
      <c r="A321" t="s">
        <v>10</v>
      </c>
      <c r="B321" t="s">
        <v>11</v>
      </c>
      <c r="C321" t="s">
        <v>957</v>
      </c>
      <c r="D321" s="3" t="s">
        <v>973</v>
      </c>
      <c r="E321" t="s">
        <v>2173</v>
      </c>
      <c r="F321" t="s">
        <v>66</v>
      </c>
    </row>
    <row r="322" spans="1:6" x14ac:dyDescent="0.3">
      <c r="A322" t="s">
        <v>10</v>
      </c>
      <c r="B322" t="s">
        <v>11</v>
      </c>
      <c r="C322" t="s">
        <v>958</v>
      </c>
      <c r="D322" s="3" t="s">
        <v>974</v>
      </c>
      <c r="E322" t="s">
        <v>2173</v>
      </c>
      <c r="F322" t="s">
        <v>66</v>
      </c>
    </row>
    <row r="323" spans="1:6" x14ac:dyDescent="0.3">
      <c r="A323" t="s">
        <v>10</v>
      </c>
      <c r="B323" t="s">
        <v>11</v>
      </c>
      <c r="C323" t="s">
        <v>959</v>
      </c>
      <c r="D323" s="3" t="s">
        <v>977</v>
      </c>
      <c r="E323" t="s">
        <v>2173</v>
      </c>
      <c r="F323" t="s">
        <v>118</v>
      </c>
    </row>
    <row r="324" spans="1:6" x14ac:dyDescent="0.3">
      <c r="A324" t="s">
        <v>10</v>
      </c>
      <c r="B324" t="s">
        <v>11</v>
      </c>
      <c r="C324" t="s">
        <v>960</v>
      </c>
      <c r="D324" s="3" t="s">
        <v>978</v>
      </c>
      <c r="E324" t="s">
        <v>961</v>
      </c>
      <c r="F324" t="s">
        <v>143</v>
      </c>
    </row>
    <row r="325" spans="1:6" x14ac:dyDescent="0.3">
      <c r="A325" t="s">
        <v>10</v>
      </c>
      <c r="B325" t="s">
        <v>11</v>
      </c>
      <c r="C325" t="s">
        <v>962</v>
      </c>
      <c r="D325" s="3" t="s">
        <v>975</v>
      </c>
      <c r="E325" t="s">
        <v>963</v>
      </c>
      <c r="F325" t="s">
        <v>66</v>
      </c>
    </row>
    <row r="326" spans="1:6" x14ac:dyDescent="0.3">
      <c r="A326" t="s">
        <v>10</v>
      </c>
      <c r="B326" t="s">
        <v>11</v>
      </c>
      <c r="C326" t="s">
        <v>964</v>
      </c>
      <c r="D326" s="3" t="s">
        <v>979</v>
      </c>
      <c r="E326" t="s">
        <v>2173</v>
      </c>
      <c r="F326" t="s">
        <v>66</v>
      </c>
    </row>
    <row r="327" spans="1:6" x14ac:dyDescent="0.3">
      <c r="A327" t="s">
        <v>10</v>
      </c>
      <c r="B327" t="s">
        <v>11</v>
      </c>
      <c r="C327" t="s">
        <v>965</v>
      </c>
      <c r="D327" s="3" t="s">
        <v>980</v>
      </c>
      <c r="E327" t="s">
        <v>2173</v>
      </c>
      <c r="F327" t="s">
        <v>83</v>
      </c>
    </row>
    <row r="328" spans="1:6" x14ac:dyDescent="0.3">
      <c r="A328" t="s">
        <v>10</v>
      </c>
      <c r="B328" t="s">
        <v>11</v>
      </c>
      <c r="C328" t="s">
        <v>966</v>
      </c>
      <c r="D328" s="3" t="s">
        <v>981</v>
      </c>
      <c r="E328" t="s">
        <v>967</v>
      </c>
      <c r="F328" t="s">
        <v>83</v>
      </c>
    </row>
    <row r="329" spans="1:6" x14ac:dyDescent="0.3">
      <c r="A329" t="s">
        <v>10</v>
      </c>
      <c r="B329" t="s">
        <v>11</v>
      </c>
      <c r="C329" t="s">
        <v>968</v>
      </c>
      <c r="D329" s="3" t="s">
        <v>1003</v>
      </c>
      <c r="E329" t="s">
        <v>969</v>
      </c>
      <c r="F329" t="s">
        <v>830</v>
      </c>
    </row>
    <row r="330" spans="1:6" x14ac:dyDescent="0.3">
      <c r="A330" t="s">
        <v>10</v>
      </c>
      <c r="B330" t="s">
        <v>11</v>
      </c>
      <c r="C330" t="s">
        <v>970</v>
      </c>
      <c r="D330" s="3" t="s">
        <v>1004</v>
      </c>
      <c r="E330" t="s">
        <v>2173</v>
      </c>
      <c r="F330" t="s">
        <v>66</v>
      </c>
    </row>
    <row r="331" spans="1:6" x14ac:dyDescent="0.3">
      <c r="A331" t="s">
        <v>10</v>
      </c>
      <c r="B331" t="s">
        <v>11</v>
      </c>
      <c r="C331" t="s">
        <v>971</v>
      </c>
      <c r="D331" s="3" t="s">
        <v>976</v>
      </c>
      <c r="E331" t="s">
        <v>2173</v>
      </c>
      <c r="F331" t="s">
        <v>66</v>
      </c>
    </row>
    <row r="332" spans="1:6" x14ac:dyDescent="0.3">
      <c r="A332" t="s">
        <v>10</v>
      </c>
      <c r="B332" t="s">
        <v>11</v>
      </c>
      <c r="C332" t="s">
        <v>982</v>
      </c>
      <c r="D332" s="3" t="s">
        <v>1005</v>
      </c>
      <c r="E332" t="s">
        <v>2173</v>
      </c>
      <c r="F332" t="s">
        <v>66</v>
      </c>
    </row>
    <row r="333" spans="1:6" x14ac:dyDescent="0.3">
      <c r="A333" t="s">
        <v>10</v>
      </c>
      <c r="B333" t="s">
        <v>11</v>
      </c>
      <c r="C333" t="s">
        <v>983</v>
      </c>
      <c r="D333" s="3" t="s">
        <v>1010</v>
      </c>
      <c r="E333" t="s">
        <v>2173</v>
      </c>
      <c r="F333" t="s">
        <v>143</v>
      </c>
    </row>
    <row r="334" spans="1:6" x14ac:dyDescent="0.3">
      <c r="A334" t="s">
        <v>10</v>
      </c>
      <c r="B334" t="s">
        <v>11</v>
      </c>
      <c r="C334" t="s">
        <v>984</v>
      </c>
      <c r="D334" s="3" t="s">
        <v>1006</v>
      </c>
      <c r="E334" t="s">
        <v>985</v>
      </c>
      <c r="F334" t="s">
        <v>830</v>
      </c>
    </row>
    <row r="335" spans="1:6" x14ac:dyDescent="0.3">
      <c r="A335" t="s">
        <v>10</v>
      </c>
      <c r="B335" t="s">
        <v>11</v>
      </c>
      <c r="C335" t="s">
        <v>986</v>
      </c>
      <c r="D335" s="3" t="s">
        <v>1011</v>
      </c>
      <c r="E335" t="s">
        <v>987</v>
      </c>
      <c r="F335" t="s">
        <v>162</v>
      </c>
    </row>
    <row r="336" spans="1:6" x14ac:dyDescent="0.3">
      <c r="A336" t="s">
        <v>10</v>
      </c>
      <c r="B336" t="s">
        <v>11</v>
      </c>
      <c r="C336" t="s">
        <v>988</v>
      </c>
      <c r="D336" s="3" t="s">
        <v>1012</v>
      </c>
      <c r="E336" t="s">
        <v>2173</v>
      </c>
      <c r="F336" t="s">
        <v>104</v>
      </c>
    </row>
    <row r="337" spans="1:6" x14ac:dyDescent="0.3">
      <c r="A337" t="s">
        <v>10</v>
      </c>
      <c r="B337" t="s">
        <v>11</v>
      </c>
      <c r="C337" t="s">
        <v>989</v>
      </c>
      <c r="D337" s="3" t="s">
        <v>1007</v>
      </c>
      <c r="E337" t="s">
        <v>990</v>
      </c>
      <c r="F337" t="s">
        <v>74</v>
      </c>
    </row>
    <row r="338" spans="1:6" x14ac:dyDescent="0.3">
      <c r="A338" t="s">
        <v>10</v>
      </c>
      <c r="B338" t="s">
        <v>11</v>
      </c>
      <c r="C338" t="s">
        <v>991</v>
      </c>
      <c r="D338" s="3" t="s">
        <v>1013</v>
      </c>
      <c r="E338" t="s">
        <v>992</v>
      </c>
      <c r="F338" t="s">
        <v>152</v>
      </c>
    </row>
    <row r="339" spans="1:6" x14ac:dyDescent="0.3">
      <c r="A339" t="s">
        <v>10</v>
      </c>
      <c r="B339" t="s">
        <v>11</v>
      </c>
      <c r="C339" t="s">
        <v>993</v>
      </c>
      <c r="D339" s="3" t="s">
        <v>1014</v>
      </c>
      <c r="E339" t="s">
        <v>2173</v>
      </c>
      <c r="F339" t="s">
        <v>66</v>
      </c>
    </row>
    <row r="340" spans="1:6" x14ac:dyDescent="0.3">
      <c r="A340" t="s">
        <v>10</v>
      </c>
      <c r="B340" t="s">
        <v>11</v>
      </c>
      <c r="C340" t="s">
        <v>994</v>
      </c>
      <c r="D340" s="3" t="s">
        <v>1015</v>
      </c>
      <c r="E340" t="s">
        <v>2173</v>
      </c>
      <c r="F340" t="s">
        <v>74</v>
      </c>
    </row>
    <row r="341" spans="1:6" x14ac:dyDescent="0.3">
      <c r="A341" t="s">
        <v>10</v>
      </c>
      <c r="B341" t="s">
        <v>11</v>
      </c>
      <c r="C341" t="s">
        <v>995</v>
      </c>
      <c r="D341" s="3" t="s">
        <v>1008</v>
      </c>
      <c r="E341" t="s">
        <v>2173</v>
      </c>
      <c r="F341" t="s">
        <v>70</v>
      </c>
    </row>
    <row r="342" spans="1:6" x14ac:dyDescent="0.3">
      <c r="A342" t="s">
        <v>10</v>
      </c>
      <c r="B342" t="s">
        <v>11</v>
      </c>
      <c r="C342" t="s">
        <v>996</v>
      </c>
      <c r="D342" s="3" t="s">
        <v>1009</v>
      </c>
      <c r="E342" t="s">
        <v>2173</v>
      </c>
      <c r="F342" t="s">
        <v>924</v>
      </c>
    </row>
    <row r="343" spans="1:6" x14ac:dyDescent="0.3">
      <c r="A343" t="s">
        <v>10</v>
      </c>
      <c r="B343" t="s">
        <v>11</v>
      </c>
      <c r="C343" t="s">
        <v>997</v>
      </c>
      <c r="D343" s="3" t="s">
        <v>1016</v>
      </c>
      <c r="E343" t="s">
        <v>2173</v>
      </c>
      <c r="F343" t="s">
        <v>66</v>
      </c>
    </row>
    <row r="344" spans="1:6" x14ac:dyDescent="0.3">
      <c r="A344" t="s">
        <v>10</v>
      </c>
      <c r="B344" t="s">
        <v>11</v>
      </c>
      <c r="C344" t="s">
        <v>998</v>
      </c>
      <c r="D344" s="3" t="s">
        <v>1017</v>
      </c>
      <c r="E344" t="s">
        <v>999</v>
      </c>
      <c r="F344" t="s">
        <v>66</v>
      </c>
    </row>
    <row r="345" spans="1:6" x14ac:dyDescent="0.3">
      <c r="A345" t="s">
        <v>10</v>
      </c>
      <c r="B345" t="s">
        <v>11</v>
      </c>
      <c r="C345" t="s">
        <v>1000</v>
      </c>
      <c r="D345" s="3" t="s">
        <v>1019</v>
      </c>
      <c r="E345" t="s">
        <v>1001</v>
      </c>
      <c r="F345" t="s">
        <v>66</v>
      </c>
    </row>
    <row r="346" spans="1:6" x14ac:dyDescent="0.3">
      <c r="A346" t="s">
        <v>10</v>
      </c>
      <c r="B346" t="s">
        <v>11</v>
      </c>
      <c r="C346" t="s">
        <v>1002</v>
      </c>
      <c r="D346" s="3" t="s">
        <v>1018</v>
      </c>
      <c r="E346" t="s">
        <v>2173</v>
      </c>
      <c r="F346" t="s">
        <v>66</v>
      </c>
    </row>
    <row r="347" spans="1:6" x14ac:dyDescent="0.3">
      <c r="A347" t="s">
        <v>10</v>
      </c>
      <c r="B347" t="s">
        <v>11</v>
      </c>
      <c r="C347" t="s">
        <v>1020</v>
      </c>
      <c r="D347" s="3" t="s">
        <v>1774</v>
      </c>
      <c r="E347" t="s">
        <v>1021</v>
      </c>
      <c r="F347" t="s">
        <v>66</v>
      </c>
    </row>
    <row r="348" spans="1:6" x14ac:dyDescent="0.3">
      <c r="A348" t="s">
        <v>10</v>
      </c>
      <c r="B348" t="s">
        <v>11</v>
      </c>
      <c r="C348" t="s">
        <v>1022</v>
      </c>
      <c r="D348" s="3" t="s">
        <v>1775</v>
      </c>
      <c r="E348" t="s">
        <v>2173</v>
      </c>
      <c r="F348" t="s">
        <v>70</v>
      </c>
    </row>
    <row r="349" spans="1:6" x14ac:dyDescent="0.3">
      <c r="A349" t="s">
        <v>10</v>
      </c>
      <c r="B349" t="s">
        <v>11</v>
      </c>
      <c r="C349" t="s">
        <v>1023</v>
      </c>
      <c r="D349" s="3" t="s">
        <v>1776</v>
      </c>
      <c r="E349" t="s">
        <v>1024</v>
      </c>
      <c r="F349" t="s">
        <v>267</v>
      </c>
    </row>
    <row r="350" spans="1:6" x14ac:dyDescent="0.3">
      <c r="A350" t="s">
        <v>10</v>
      </c>
      <c r="B350" t="s">
        <v>11</v>
      </c>
      <c r="C350" t="s">
        <v>1025</v>
      </c>
      <c r="D350" s="3" t="s">
        <v>1777</v>
      </c>
      <c r="E350" t="s">
        <v>2173</v>
      </c>
      <c r="F350" t="s">
        <v>152</v>
      </c>
    </row>
    <row r="351" spans="1:6" x14ac:dyDescent="0.3">
      <c r="A351" t="s">
        <v>10</v>
      </c>
      <c r="B351" t="s">
        <v>11</v>
      </c>
      <c r="C351" t="s">
        <v>1026</v>
      </c>
      <c r="D351" s="3" t="s">
        <v>1785</v>
      </c>
      <c r="E351" t="s">
        <v>2173</v>
      </c>
      <c r="F351" t="s">
        <v>165</v>
      </c>
    </row>
    <row r="352" spans="1:6" x14ac:dyDescent="0.3">
      <c r="A352" t="s">
        <v>10</v>
      </c>
      <c r="B352" t="s">
        <v>11</v>
      </c>
      <c r="C352" t="s">
        <v>1027</v>
      </c>
      <c r="D352" s="3" t="s">
        <v>1778</v>
      </c>
      <c r="E352" t="s">
        <v>1028</v>
      </c>
      <c r="F352" t="s">
        <v>66</v>
      </c>
    </row>
    <row r="353" spans="1:6" x14ac:dyDescent="0.3">
      <c r="A353" t="s">
        <v>10</v>
      </c>
      <c r="B353" t="s">
        <v>11</v>
      </c>
      <c r="C353" t="s">
        <v>1029</v>
      </c>
      <c r="D353" s="3" t="s">
        <v>1779</v>
      </c>
      <c r="E353" t="s">
        <v>2173</v>
      </c>
      <c r="F353" t="s">
        <v>66</v>
      </c>
    </row>
    <row r="354" spans="1:6" x14ac:dyDescent="0.3">
      <c r="A354" t="s">
        <v>10</v>
      </c>
      <c r="B354" t="s">
        <v>11</v>
      </c>
      <c r="C354" t="s">
        <v>1030</v>
      </c>
      <c r="D354" s="3" t="s">
        <v>1780</v>
      </c>
      <c r="E354" t="s">
        <v>2173</v>
      </c>
      <c r="F354" t="s">
        <v>66</v>
      </c>
    </row>
    <row r="355" spans="1:6" x14ac:dyDescent="0.3">
      <c r="A355" t="s">
        <v>10</v>
      </c>
      <c r="B355" t="s">
        <v>11</v>
      </c>
      <c r="C355" t="s">
        <v>1031</v>
      </c>
      <c r="D355" s="3" t="s">
        <v>1781</v>
      </c>
      <c r="E355" t="s">
        <v>1032</v>
      </c>
      <c r="F355" t="s">
        <v>267</v>
      </c>
    </row>
    <row r="356" spans="1:6" x14ac:dyDescent="0.3">
      <c r="A356" t="s">
        <v>10</v>
      </c>
      <c r="B356" t="s">
        <v>11</v>
      </c>
      <c r="C356" t="s">
        <v>1033</v>
      </c>
      <c r="D356" s="3" t="s">
        <v>1782</v>
      </c>
      <c r="E356" t="s">
        <v>1034</v>
      </c>
      <c r="F356" t="s">
        <v>750</v>
      </c>
    </row>
    <row r="357" spans="1:6" x14ac:dyDescent="0.3">
      <c r="A357" t="s">
        <v>10</v>
      </c>
      <c r="B357" t="s">
        <v>11</v>
      </c>
      <c r="C357" t="s">
        <v>1035</v>
      </c>
      <c r="D357" s="3" t="s">
        <v>1783</v>
      </c>
      <c r="E357" t="s">
        <v>2173</v>
      </c>
      <c r="F357" t="s">
        <v>66</v>
      </c>
    </row>
    <row r="358" spans="1:6" x14ac:dyDescent="0.3">
      <c r="A358" t="s">
        <v>10</v>
      </c>
      <c r="B358" t="s">
        <v>11</v>
      </c>
      <c r="C358" t="s">
        <v>1036</v>
      </c>
      <c r="D358" s="3" t="s">
        <v>1784</v>
      </c>
      <c r="E358" t="s">
        <v>1037</v>
      </c>
      <c r="F358" t="s">
        <v>70</v>
      </c>
    </row>
    <row r="359" spans="1:6" x14ac:dyDescent="0.3">
      <c r="A359" t="s">
        <v>10</v>
      </c>
      <c r="B359" t="s">
        <v>11</v>
      </c>
      <c r="C359" t="s">
        <v>1038</v>
      </c>
      <c r="D359" s="3" t="s">
        <v>1786</v>
      </c>
      <c r="E359" t="s">
        <v>1039</v>
      </c>
      <c r="F359" t="s">
        <v>66</v>
      </c>
    </row>
    <row r="360" spans="1:6" x14ac:dyDescent="0.3">
      <c r="A360" t="s">
        <v>10</v>
      </c>
      <c r="B360" t="s">
        <v>11</v>
      </c>
      <c r="C360" t="s">
        <v>1040</v>
      </c>
      <c r="D360" s="3" t="s">
        <v>1787</v>
      </c>
      <c r="E360" t="s">
        <v>2173</v>
      </c>
      <c r="F360" t="s">
        <v>66</v>
      </c>
    </row>
    <row r="361" spans="1:6" x14ac:dyDescent="0.3">
      <c r="A361" t="s">
        <v>10</v>
      </c>
      <c r="B361" t="s">
        <v>11</v>
      </c>
      <c r="C361" t="s">
        <v>1041</v>
      </c>
      <c r="D361" s="3" t="s">
        <v>1788</v>
      </c>
      <c r="E361" t="s">
        <v>1042</v>
      </c>
      <c r="F361" t="s">
        <v>66</v>
      </c>
    </row>
    <row r="362" spans="1:6" x14ac:dyDescent="0.3">
      <c r="A362" t="s">
        <v>10</v>
      </c>
      <c r="B362" t="s">
        <v>11</v>
      </c>
      <c r="C362" t="s">
        <v>1043</v>
      </c>
      <c r="D362" s="3" t="s">
        <v>1789</v>
      </c>
      <c r="E362" t="s">
        <v>1044</v>
      </c>
      <c r="F362" t="s">
        <v>66</v>
      </c>
    </row>
    <row r="363" spans="1:6" x14ac:dyDescent="0.3">
      <c r="A363" t="s">
        <v>10</v>
      </c>
      <c r="B363" t="s">
        <v>11</v>
      </c>
      <c r="C363" t="s">
        <v>1045</v>
      </c>
      <c r="D363" s="3" t="s">
        <v>1790</v>
      </c>
      <c r="E363" t="s">
        <v>1046</v>
      </c>
      <c r="F363" t="s">
        <v>74</v>
      </c>
    </row>
    <row r="364" spans="1:6" x14ac:dyDescent="0.3">
      <c r="A364" t="s">
        <v>10</v>
      </c>
      <c r="B364" t="s">
        <v>11</v>
      </c>
      <c r="C364" t="s">
        <v>1047</v>
      </c>
      <c r="D364" s="3" t="s">
        <v>1791</v>
      </c>
      <c r="E364" t="s">
        <v>1048</v>
      </c>
      <c r="F364" t="s">
        <v>66</v>
      </c>
    </row>
    <row r="365" spans="1:6" x14ac:dyDescent="0.3">
      <c r="A365" t="s">
        <v>10</v>
      </c>
      <c r="B365" t="s">
        <v>11</v>
      </c>
      <c r="C365" t="s">
        <v>1049</v>
      </c>
      <c r="D365" s="3" t="s">
        <v>1792</v>
      </c>
      <c r="E365" t="s">
        <v>1050</v>
      </c>
      <c r="F365" t="s">
        <v>66</v>
      </c>
    </row>
    <row r="366" spans="1:6" x14ac:dyDescent="0.3">
      <c r="A366" t="s">
        <v>10</v>
      </c>
      <c r="B366" t="s">
        <v>11</v>
      </c>
      <c r="C366" t="s">
        <v>1051</v>
      </c>
      <c r="D366" s="3" t="s">
        <v>1793</v>
      </c>
      <c r="E366" t="s">
        <v>1052</v>
      </c>
      <c r="F366" t="s">
        <v>83</v>
      </c>
    </row>
    <row r="367" spans="1:6" x14ac:dyDescent="0.3">
      <c r="A367" t="s">
        <v>10</v>
      </c>
      <c r="B367" t="s">
        <v>11</v>
      </c>
      <c r="C367" t="s">
        <v>1053</v>
      </c>
      <c r="D367" s="3" t="s">
        <v>1794</v>
      </c>
      <c r="E367" t="s">
        <v>2173</v>
      </c>
      <c r="F367" t="s">
        <v>66</v>
      </c>
    </row>
    <row r="368" spans="1:6" x14ac:dyDescent="0.3">
      <c r="A368" t="s">
        <v>10</v>
      </c>
      <c r="B368" t="s">
        <v>11</v>
      </c>
      <c r="C368" t="s">
        <v>1054</v>
      </c>
      <c r="D368" s="3" t="s">
        <v>1795</v>
      </c>
      <c r="E368" t="s">
        <v>1055</v>
      </c>
      <c r="F368" t="s">
        <v>66</v>
      </c>
    </row>
    <row r="369" spans="1:6" x14ac:dyDescent="0.3">
      <c r="A369" t="s">
        <v>10</v>
      </c>
      <c r="B369" t="s">
        <v>11</v>
      </c>
      <c r="C369" t="s">
        <v>1056</v>
      </c>
      <c r="D369" s="3" t="s">
        <v>1796</v>
      </c>
      <c r="E369" t="s">
        <v>2173</v>
      </c>
      <c r="F369" t="s">
        <v>74</v>
      </c>
    </row>
    <row r="370" spans="1:6" x14ac:dyDescent="0.3">
      <c r="A370" t="s">
        <v>10</v>
      </c>
      <c r="B370" t="s">
        <v>11</v>
      </c>
      <c r="C370" t="s">
        <v>1057</v>
      </c>
      <c r="D370" s="3" t="s">
        <v>1797</v>
      </c>
      <c r="E370" t="s">
        <v>2173</v>
      </c>
      <c r="F370" t="s">
        <v>70</v>
      </c>
    </row>
    <row r="371" spans="1:6" x14ac:dyDescent="0.3">
      <c r="A371" t="s">
        <v>10</v>
      </c>
      <c r="B371" t="s">
        <v>11</v>
      </c>
      <c r="C371" t="s">
        <v>1058</v>
      </c>
      <c r="D371" s="3" t="s">
        <v>1798</v>
      </c>
      <c r="E371" t="s">
        <v>1059</v>
      </c>
      <c r="F371" t="s">
        <v>66</v>
      </c>
    </row>
    <row r="372" spans="1:6" x14ac:dyDescent="0.3">
      <c r="A372" t="s">
        <v>10</v>
      </c>
      <c r="B372" t="s">
        <v>11</v>
      </c>
      <c r="C372" t="s">
        <v>1060</v>
      </c>
      <c r="D372" s="3" t="s">
        <v>1799</v>
      </c>
      <c r="E372" t="s">
        <v>1061</v>
      </c>
      <c r="F372" t="s">
        <v>66</v>
      </c>
    </row>
    <row r="373" spans="1:6" x14ac:dyDescent="0.3">
      <c r="A373" t="s">
        <v>10</v>
      </c>
      <c r="B373" t="s">
        <v>11</v>
      </c>
      <c r="C373" t="s">
        <v>1062</v>
      </c>
      <c r="D373" s="3" t="s">
        <v>1800</v>
      </c>
      <c r="E373" t="s">
        <v>2173</v>
      </c>
      <c r="F373" t="s">
        <v>66</v>
      </c>
    </row>
    <row r="374" spans="1:6" x14ac:dyDescent="0.3">
      <c r="A374" t="s">
        <v>10</v>
      </c>
      <c r="B374" t="s">
        <v>11</v>
      </c>
      <c r="C374" t="s">
        <v>1063</v>
      </c>
      <c r="D374" s="3" t="s">
        <v>1801</v>
      </c>
      <c r="E374" t="s">
        <v>2173</v>
      </c>
      <c r="F374" t="s">
        <v>66</v>
      </c>
    </row>
    <row r="375" spans="1:6" x14ac:dyDescent="0.3">
      <c r="A375" t="s">
        <v>10</v>
      </c>
      <c r="B375" t="s">
        <v>11</v>
      </c>
      <c r="C375" t="s">
        <v>1064</v>
      </c>
      <c r="D375" s="3" t="s">
        <v>1802</v>
      </c>
      <c r="E375" t="s">
        <v>1065</v>
      </c>
      <c r="F375" t="s">
        <v>66</v>
      </c>
    </row>
    <row r="376" spans="1:6" x14ac:dyDescent="0.3">
      <c r="A376" t="s">
        <v>10</v>
      </c>
      <c r="B376" t="s">
        <v>11</v>
      </c>
      <c r="C376" t="s">
        <v>1066</v>
      </c>
      <c r="D376" s="3" t="s">
        <v>1803</v>
      </c>
      <c r="E376" t="s">
        <v>1067</v>
      </c>
      <c r="F376" t="s">
        <v>66</v>
      </c>
    </row>
    <row r="377" spans="1:6" x14ac:dyDescent="0.3">
      <c r="A377" t="s">
        <v>10</v>
      </c>
      <c r="B377" t="s">
        <v>11</v>
      </c>
      <c r="C377" t="s">
        <v>1068</v>
      </c>
      <c r="D377" s="3" t="s">
        <v>1804</v>
      </c>
      <c r="E377" t="s">
        <v>2173</v>
      </c>
      <c r="F377" t="s">
        <v>66</v>
      </c>
    </row>
    <row r="378" spans="1:6" x14ac:dyDescent="0.3">
      <c r="A378" t="s">
        <v>10</v>
      </c>
      <c r="B378" t="s">
        <v>11</v>
      </c>
      <c r="C378" t="s">
        <v>1069</v>
      </c>
      <c r="D378" s="3" t="s">
        <v>1805</v>
      </c>
      <c r="E378" t="s">
        <v>1070</v>
      </c>
      <c r="F378" t="s">
        <v>74</v>
      </c>
    </row>
    <row r="379" spans="1:6" x14ac:dyDescent="0.3">
      <c r="A379" t="s">
        <v>10</v>
      </c>
      <c r="B379" t="s">
        <v>11</v>
      </c>
      <c r="C379" t="s">
        <v>1071</v>
      </c>
      <c r="D379" s="3" t="s">
        <v>1806</v>
      </c>
      <c r="E379" t="s">
        <v>1072</v>
      </c>
      <c r="F379" t="s">
        <v>83</v>
      </c>
    </row>
    <row r="380" spans="1:6" x14ac:dyDescent="0.3">
      <c r="A380" t="s">
        <v>10</v>
      </c>
      <c r="B380" t="s">
        <v>11</v>
      </c>
      <c r="C380" t="s">
        <v>1073</v>
      </c>
      <c r="D380" s="3" t="s">
        <v>1807</v>
      </c>
      <c r="E380" t="s">
        <v>2173</v>
      </c>
      <c r="F380" t="s">
        <v>118</v>
      </c>
    </row>
    <row r="381" spans="1:6" x14ac:dyDescent="0.3">
      <c r="A381" t="s">
        <v>10</v>
      </c>
      <c r="B381" t="s">
        <v>11</v>
      </c>
      <c r="C381" t="s">
        <v>1074</v>
      </c>
      <c r="D381" s="3" t="s">
        <v>1808</v>
      </c>
      <c r="E381" t="s">
        <v>1075</v>
      </c>
      <c r="F381" t="s">
        <v>66</v>
      </c>
    </row>
    <row r="382" spans="1:6" x14ac:dyDescent="0.3">
      <c r="A382" t="s">
        <v>10</v>
      </c>
      <c r="B382" t="s">
        <v>11</v>
      </c>
      <c r="C382" t="s">
        <v>1076</v>
      </c>
      <c r="D382" s="3" t="s">
        <v>1809</v>
      </c>
      <c r="E382" t="s">
        <v>2173</v>
      </c>
      <c r="F382" t="s">
        <v>66</v>
      </c>
    </row>
    <row r="383" spans="1:6" x14ac:dyDescent="0.3">
      <c r="A383" t="s">
        <v>10</v>
      </c>
      <c r="B383" t="s">
        <v>11</v>
      </c>
      <c r="C383" t="s">
        <v>1077</v>
      </c>
      <c r="D383" s="3" t="s">
        <v>1810</v>
      </c>
      <c r="E383" t="s">
        <v>1078</v>
      </c>
      <c r="F383" t="s">
        <v>66</v>
      </c>
    </row>
    <row r="384" spans="1:6" x14ac:dyDescent="0.3">
      <c r="A384" t="s">
        <v>10</v>
      </c>
      <c r="B384" t="s">
        <v>11</v>
      </c>
      <c r="C384" t="s">
        <v>1079</v>
      </c>
      <c r="D384" s="3" t="s">
        <v>1811</v>
      </c>
      <c r="E384" t="s">
        <v>2173</v>
      </c>
      <c r="F384" t="s">
        <v>1080</v>
      </c>
    </row>
    <row r="385" spans="1:6" x14ac:dyDescent="0.3">
      <c r="A385" t="s">
        <v>10</v>
      </c>
      <c r="B385" t="s">
        <v>11</v>
      </c>
      <c r="C385" t="s">
        <v>1081</v>
      </c>
      <c r="D385" s="3" t="s">
        <v>1812</v>
      </c>
      <c r="E385" t="s">
        <v>2173</v>
      </c>
      <c r="F385" t="s">
        <v>70</v>
      </c>
    </row>
    <row r="386" spans="1:6" x14ac:dyDescent="0.3">
      <c r="A386" t="s">
        <v>10</v>
      </c>
      <c r="B386" t="s">
        <v>11</v>
      </c>
      <c r="C386" t="s">
        <v>1082</v>
      </c>
      <c r="D386" s="3" t="s">
        <v>1813</v>
      </c>
      <c r="E386" t="s">
        <v>2173</v>
      </c>
      <c r="F386" t="s">
        <v>830</v>
      </c>
    </row>
    <row r="387" spans="1:6" x14ac:dyDescent="0.3">
      <c r="A387" t="s">
        <v>10</v>
      </c>
      <c r="B387" t="s">
        <v>11</v>
      </c>
      <c r="C387" t="s">
        <v>1083</v>
      </c>
      <c r="D387" s="3" t="s">
        <v>1814</v>
      </c>
      <c r="E387" t="s">
        <v>1084</v>
      </c>
      <c r="F387" t="s">
        <v>198</v>
      </c>
    </row>
    <row r="388" spans="1:6" x14ac:dyDescent="0.3">
      <c r="A388" t="s">
        <v>10</v>
      </c>
      <c r="B388" t="s">
        <v>11</v>
      </c>
      <c r="C388" t="s">
        <v>1085</v>
      </c>
      <c r="D388" s="3" t="s">
        <v>1815</v>
      </c>
      <c r="E388" t="s">
        <v>1086</v>
      </c>
      <c r="F388" t="s">
        <v>66</v>
      </c>
    </row>
    <row r="389" spans="1:6" x14ac:dyDescent="0.3">
      <c r="A389" t="s">
        <v>10</v>
      </c>
      <c r="B389" t="s">
        <v>11</v>
      </c>
      <c r="C389" t="s">
        <v>1087</v>
      </c>
      <c r="D389" s="3" t="s">
        <v>1816</v>
      </c>
      <c r="E389" t="s">
        <v>1088</v>
      </c>
      <c r="F389" t="s">
        <v>66</v>
      </c>
    </row>
    <row r="390" spans="1:6" x14ac:dyDescent="0.3">
      <c r="A390" t="s">
        <v>10</v>
      </c>
      <c r="B390" t="s">
        <v>11</v>
      </c>
      <c r="C390" t="s">
        <v>1089</v>
      </c>
      <c r="D390" s="3" t="s">
        <v>1824</v>
      </c>
      <c r="E390" t="s">
        <v>1090</v>
      </c>
      <c r="F390" t="s">
        <v>118</v>
      </c>
    </row>
    <row r="391" spans="1:6" x14ac:dyDescent="0.3">
      <c r="A391" t="s">
        <v>10</v>
      </c>
      <c r="B391" t="s">
        <v>11</v>
      </c>
      <c r="C391" t="s">
        <v>1091</v>
      </c>
      <c r="D391" s="3" t="s">
        <v>1817</v>
      </c>
      <c r="E391" t="s">
        <v>1092</v>
      </c>
      <c r="F391" t="s">
        <v>66</v>
      </c>
    </row>
    <row r="392" spans="1:6" x14ac:dyDescent="0.3">
      <c r="A392" t="s">
        <v>10</v>
      </c>
      <c r="B392" t="s">
        <v>11</v>
      </c>
      <c r="C392" t="s">
        <v>1093</v>
      </c>
      <c r="D392" s="3" t="s">
        <v>1825</v>
      </c>
      <c r="E392" t="s">
        <v>2173</v>
      </c>
      <c r="F392" t="s">
        <v>86</v>
      </c>
    </row>
    <row r="393" spans="1:6" x14ac:dyDescent="0.3">
      <c r="A393" t="s">
        <v>10</v>
      </c>
      <c r="B393" t="s">
        <v>11</v>
      </c>
      <c r="C393" t="s">
        <v>1094</v>
      </c>
      <c r="D393" s="3" t="s">
        <v>1818</v>
      </c>
      <c r="E393" t="s">
        <v>1095</v>
      </c>
      <c r="F393" t="s">
        <v>104</v>
      </c>
    </row>
    <row r="394" spans="1:6" x14ac:dyDescent="0.3">
      <c r="A394" t="s">
        <v>10</v>
      </c>
      <c r="B394" t="s">
        <v>11</v>
      </c>
      <c r="C394" t="s">
        <v>1096</v>
      </c>
      <c r="D394" t="s">
        <v>2173</v>
      </c>
      <c r="E394" t="s">
        <v>2173</v>
      </c>
      <c r="F394" t="s">
        <v>66</v>
      </c>
    </row>
    <row r="395" spans="1:6" x14ac:dyDescent="0.3">
      <c r="A395" t="s">
        <v>10</v>
      </c>
      <c r="B395" t="s">
        <v>11</v>
      </c>
      <c r="C395" t="s">
        <v>1097</v>
      </c>
      <c r="D395" s="3" t="s">
        <v>1819</v>
      </c>
      <c r="E395" t="s">
        <v>2173</v>
      </c>
      <c r="F395" t="s">
        <v>66</v>
      </c>
    </row>
    <row r="396" spans="1:6" x14ac:dyDescent="0.3">
      <c r="A396" t="s">
        <v>10</v>
      </c>
      <c r="B396" t="s">
        <v>11</v>
      </c>
      <c r="C396" t="s">
        <v>1098</v>
      </c>
      <c r="D396" s="3" t="s">
        <v>1820</v>
      </c>
      <c r="E396" t="s">
        <v>1099</v>
      </c>
      <c r="F396" t="s">
        <v>66</v>
      </c>
    </row>
    <row r="397" spans="1:6" x14ac:dyDescent="0.3">
      <c r="A397" t="s">
        <v>10</v>
      </c>
      <c r="B397" t="s">
        <v>11</v>
      </c>
      <c r="C397" t="s">
        <v>1100</v>
      </c>
      <c r="D397" s="3" t="s">
        <v>1821</v>
      </c>
      <c r="E397" t="s">
        <v>1101</v>
      </c>
      <c r="F397" t="s">
        <v>66</v>
      </c>
    </row>
    <row r="398" spans="1:6" x14ac:dyDescent="0.3">
      <c r="A398" t="s">
        <v>10</v>
      </c>
      <c r="B398" t="s">
        <v>11</v>
      </c>
      <c r="C398" t="s">
        <v>1102</v>
      </c>
      <c r="D398" s="3" t="s">
        <v>1822</v>
      </c>
      <c r="E398" t="s">
        <v>1103</v>
      </c>
      <c r="F398" t="s">
        <v>74</v>
      </c>
    </row>
    <row r="399" spans="1:6" x14ac:dyDescent="0.3">
      <c r="A399" t="s">
        <v>10</v>
      </c>
      <c r="B399" t="s">
        <v>11</v>
      </c>
      <c r="C399" t="s">
        <v>1104</v>
      </c>
      <c r="D399" s="3" t="s">
        <v>1823</v>
      </c>
      <c r="E399" t="s">
        <v>2173</v>
      </c>
      <c r="F399" t="s">
        <v>70</v>
      </c>
    </row>
    <row r="400" spans="1:6" x14ac:dyDescent="0.3">
      <c r="A400" t="s">
        <v>10</v>
      </c>
      <c r="B400" t="s">
        <v>11</v>
      </c>
      <c r="C400" t="s">
        <v>1105</v>
      </c>
      <c r="D400" s="3" t="s">
        <v>902</v>
      </c>
      <c r="E400" t="s">
        <v>2173</v>
      </c>
      <c r="F400" t="s">
        <v>118</v>
      </c>
    </row>
    <row r="401" spans="1:6" x14ac:dyDescent="0.3">
      <c r="A401" t="s">
        <v>10</v>
      </c>
      <c r="B401" t="s">
        <v>11</v>
      </c>
      <c r="C401" t="s">
        <v>1106</v>
      </c>
      <c r="D401" s="3" t="s">
        <v>1826</v>
      </c>
      <c r="E401" t="s">
        <v>2173</v>
      </c>
      <c r="F401" t="s">
        <v>66</v>
      </c>
    </row>
    <row r="402" spans="1:6" x14ac:dyDescent="0.3">
      <c r="A402" t="s">
        <v>10</v>
      </c>
      <c r="B402" t="s">
        <v>11</v>
      </c>
      <c r="C402" t="s">
        <v>1107</v>
      </c>
      <c r="D402" s="3" t="s">
        <v>1827</v>
      </c>
      <c r="E402" t="s">
        <v>2173</v>
      </c>
      <c r="F402" t="s">
        <v>70</v>
      </c>
    </row>
    <row r="403" spans="1:6" x14ac:dyDescent="0.3">
      <c r="A403" t="s">
        <v>10</v>
      </c>
      <c r="B403" t="s">
        <v>11</v>
      </c>
      <c r="C403" t="s">
        <v>1108</v>
      </c>
      <c r="D403" s="3" t="s">
        <v>1828</v>
      </c>
      <c r="E403" t="s">
        <v>2173</v>
      </c>
      <c r="F403" t="s">
        <v>118</v>
      </c>
    </row>
    <row r="404" spans="1:6" x14ac:dyDescent="0.3">
      <c r="A404" t="s">
        <v>10</v>
      </c>
      <c r="B404" t="s">
        <v>11</v>
      </c>
      <c r="C404" t="s">
        <v>1109</v>
      </c>
      <c r="D404" s="3" t="s">
        <v>1829</v>
      </c>
      <c r="E404" t="s">
        <v>2173</v>
      </c>
      <c r="F404" t="s">
        <v>143</v>
      </c>
    </row>
    <row r="405" spans="1:6" x14ac:dyDescent="0.3">
      <c r="A405" t="s">
        <v>10</v>
      </c>
      <c r="B405" t="s">
        <v>11</v>
      </c>
      <c r="C405" t="s">
        <v>1110</v>
      </c>
      <c r="D405" s="3" t="s">
        <v>1830</v>
      </c>
      <c r="E405" t="s">
        <v>1111</v>
      </c>
      <c r="F405" t="s">
        <v>736</v>
      </c>
    </row>
    <row r="406" spans="1:6" x14ac:dyDescent="0.3">
      <c r="A406" t="s">
        <v>10</v>
      </c>
      <c r="B406" t="s">
        <v>11</v>
      </c>
      <c r="C406" t="s">
        <v>1112</v>
      </c>
      <c r="D406" s="3" t="s">
        <v>1831</v>
      </c>
      <c r="E406" t="s">
        <v>2173</v>
      </c>
      <c r="F406" t="s">
        <v>1113</v>
      </c>
    </row>
    <row r="407" spans="1:6" x14ac:dyDescent="0.3">
      <c r="A407" t="s">
        <v>10</v>
      </c>
      <c r="B407" t="s">
        <v>11</v>
      </c>
      <c r="C407" t="s">
        <v>1114</v>
      </c>
      <c r="D407" s="3" t="s">
        <v>1832</v>
      </c>
      <c r="E407" t="s">
        <v>2173</v>
      </c>
      <c r="F407" t="s">
        <v>1115</v>
      </c>
    </row>
    <row r="408" spans="1:6" x14ac:dyDescent="0.3">
      <c r="A408" t="s">
        <v>10</v>
      </c>
      <c r="B408" t="s">
        <v>11</v>
      </c>
      <c r="C408" t="s">
        <v>1116</v>
      </c>
      <c r="D408" s="3" t="s">
        <v>1833</v>
      </c>
      <c r="E408" t="s">
        <v>1117</v>
      </c>
      <c r="F408" t="s">
        <v>1118</v>
      </c>
    </row>
    <row r="409" spans="1:6" x14ac:dyDescent="0.3">
      <c r="A409" t="s">
        <v>10</v>
      </c>
      <c r="B409" t="s">
        <v>11</v>
      </c>
      <c r="C409" t="s">
        <v>1119</v>
      </c>
      <c r="D409" s="3" t="s">
        <v>1834</v>
      </c>
      <c r="E409" t="s">
        <v>1120</v>
      </c>
      <c r="F409" t="s">
        <v>66</v>
      </c>
    </row>
    <row r="410" spans="1:6" x14ac:dyDescent="0.3">
      <c r="A410" t="s">
        <v>10</v>
      </c>
      <c r="B410" t="s">
        <v>11</v>
      </c>
      <c r="C410" t="s">
        <v>1121</v>
      </c>
      <c r="D410" s="3" t="s">
        <v>1835</v>
      </c>
      <c r="E410" t="s">
        <v>1122</v>
      </c>
      <c r="F410" t="s">
        <v>66</v>
      </c>
    </row>
    <row r="411" spans="1:6" x14ac:dyDescent="0.3">
      <c r="A411" t="s">
        <v>10</v>
      </c>
      <c r="B411" t="s">
        <v>11</v>
      </c>
      <c r="C411" t="s">
        <v>1123</v>
      </c>
      <c r="D411" s="3" t="s">
        <v>1836</v>
      </c>
      <c r="E411" t="s">
        <v>2173</v>
      </c>
      <c r="F411" t="s">
        <v>70</v>
      </c>
    </row>
    <row r="412" spans="1:6" x14ac:dyDescent="0.3">
      <c r="A412" t="s">
        <v>10</v>
      </c>
      <c r="B412" t="s">
        <v>11</v>
      </c>
      <c r="C412" t="s">
        <v>1124</v>
      </c>
      <c r="D412" s="3" t="s">
        <v>1837</v>
      </c>
      <c r="E412" t="s">
        <v>2173</v>
      </c>
      <c r="F412" t="s">
        <v>66</v>
      </c>
    </row>
    <row r="413" spans="1:6" x14ac:dyDescent="0.3">
      <c r="A413" t="s">
        <v>10</v>
      </c>
      <c r="B413" t="s">
        <v>11</v>
      </c>
      <c r="C413" t="s">
        <v>1125</v>
      </c>
      <c r="D413" s="3" t="s">
        <v>1838</v>
      </c>
      <c r="E413" t="s">
        <v>1126</v>
      </c>
      <c r="F413" t="s">
        <v>66</v>
      </c>
    </row>
    <row r="414" spans="1:6" x14ac:dyDescent="0.3">
      <c r="A414" t="s">
        <v>10</v>
      </c>
      <c r="B414" t="s">
        <v>11</v>
      </c>
      <c r="C414" t="s">
        <v>1127</v>
      </c>
      <c r="D414" s="3" t="s">
        <v>1839</v>
      </c>
      <c r="E414" t="s">
        <v>1128</v>
      </c>
      <c r="F414" t="s">
        <v>66</v>
      </c>
    </row>
    <row r="415" spans="1:6" x14ac:dyDescent="0.3">
      <c r="A415" t="s">
        <v>10</v>
      </c>
      <c r="B415" t="s">
        <v>11</v>
      </c>
      <c r="C415" t="s">
        <v>1129</v>
      </c>
      <c r="D415" s="3" t="s">
        <v>1840</v>
      </c>
      <c r="E415" t="s">
        <v>1130</v>
      </c>
      <c r="F415" t="s">
        <v>66</v>
      </c>
    </row>
    <row r="416" spans="1:6" x14ac:dyDescent="0.3">
      <c r="A416" t="s">
        <v>10</v>
      </c>
      <c r="B416" t="s">
        <v>11</v>
      </c>
      <c r="C416" t="s">
        <v>1131</v>
      </c>
      <c r="D416" s="3" t="s">
        <v>1841</v>
      </c>
      <c r="E416" t="s">
        <v>1132</v>
      </c>
      <c r="F416" t="s">
        <v>66</v>
      </c>
    </row>
    <row r="417" spans="1:6" x14ac:dyDescent="0.3">
      <c r="A417" t="s">
        <v>10</v>
      </c>
      <c r="B417" t="s">
        <v>11</v>
      </c>
      <c r="C417" t="s">
        <v>1133</v>
      </c>
      <c r="D417" s="3" t="s">
        <v>1842</v>
      </c>
      <c r="E417" t="s">
        <v>1134</v>
      </c>
      <c r="F417" t="s">
        <v>83</v>
      </c>
    </row>
    <row r="418" spans="1:6" x14ac:dyDescent="0.3">
      <c r="A418" t="s">
        <v>10</v>
      </c>
      <c r="B418" t="s">
        <v>11</v>
      </c>
      <c r="C418" t="s">
        <v>1135</v>
      </c>
      <c r="D418" s="3" t="s">
        <v>1843</v>
      </c>
      <c r="E418" t="s">
        <v>1136</v>
      </c>
      <c r="F418" t="s">
        <v>86</v>
      </c>
    </row>
    <row r="419" spans="1:6" x14ac:dyDescent="0.3">
      <c r="A419" t="s">
        <v>10</v>
      </c>
      <c r="B419" t="s">
        <v>11</v>
      </c>
      <c r="C419" t="s">
        <v>1137</v>
      </c>
      <c r="D419" s="3" t="s">
        <v>1844</v>
      </c>
      <c r="E419" t="s">
        <v>1138</v>
      </c>
      <c r="F419" t="s">
        <v>1080</v>
      </c>
    </row>
    <row r="420" spans="1:6" x14ac:dyDescent="0.3">
      <c r="A420" t="s">
        <v>10</v>
      </c>
      <c r="B420" t="s">
        <v>11</v>
      </c>
      <c r="C420" t="s">
        <v>1139</v>
      </c>
      <c r="D420" s="3" t="s">
        <v>1845</v>
      </c>
      <c r="E420" t="s">
        <v>1140</v>
      </c>
      <c r="F420" t="s">
        <v>83</v>
      </c>
    </row>
    <row r="421" spans="1:6" x14ac:dyDescent="0.3">
      <c r="A421" t="s">
        <v>10</v>
      </c>
      <c r="B421" t="s">
        <v>11</v>
      </c>
      <c r="C421" t="s">
        <v>1141</v>
      </c>
      <c r="D421" s="3" t="s">
        <v>1846</v>
      </c>
      <c r="E421" t="s">
        <v>1142</v>
      </c>
      <c r="F421" t="s">
        <v>830</v>
      </c>
    </row>
    <row r="422" spans="1:6" x14ac:dyDescent="0.3">
      <c r="A422" t="s">
        <v>10</v>
      </c>
      <c r="B422" t="s">
        <v>11</v>
      </c>
      <c r="C422" t="s">
        <v>1143</v>
      </c>
      <c r="D422" s="3" t="s">
        <v>1847</v>
      </c>
      <c r="E422" t="s">
        <v>1144</v>
      </c>
      <c r="F422" t="s">
        <v>165</v>
      </c>
    </row>
    <row r="423" spans="1:6" x14ac:dyDescent="0.3">
      <c r="A423" t="s">
        <v>10</v>
      </c>
      <c r="B423" t="s">
        <v>11</v>
      </c>
      <c r="C423" t="s">
        <v>1145</v>
      </c>
      <c r="D423" s="3" t="s">
        <v>1848</v>
      </c>
      <c r="E423" t="s">
        <v>2173</v>
      </c>
      <c r="F423" t="s">
        <v>66</v>
      </c>
    </row>
    <row r="424" spans="1:6" x14ac:dyDescent="0.3">
      <c r="A424" t="s">
        <v>10</v>
      </c>
      <c r="B424" t="s">
        <v>11</v>
      </c>
      <c r="C424" t="s">
        <v>1146</v>
      </c>
      <c r="D424" s="3" t="s">
        <v>1849</v>
      </c>
      <c r="E424" t="s">
        <v>2173</v>
      </c>
      <c r="F424" t="s">
        <v>74</v>
      </c>
    </row>
    <row r="425" spans="1:6" x14ac:dyDescent="0.3">
      <c r="A425" t="s">
        <v>10</v>
      </c>
      <c r="B425" t="s">
        <v>11</v>
      </c>
      <c r="C425" t="s">
        <v>1147</v>
      </c>
      <c r="D425" s="3" t="s">
        <v>1850</v>
      </c>
      <c r="E425" t="s">
        <v>2173</v>
      </c>
      <c r="F425" t="s">
        <v>66</v>
      </c>
    </row>
    <row r="426" spans="1:6" x14ac:dyDescent="0.3">
      <c r="A426" t="s">
        <v>10</v>
      </c>
      <c r="B426" t="s">
        <v>11</v>
      </c>
      <c r="C426" t="s">
        <v>1148</v>
      </c>
      <c r="D426" s="3" t="s">
        <v>1851</v>
      </c>
      <c r="E426" t="s">
        <v>1149</v>
      </c>
      <c r="F426" t="s">
        <v>118</v>
      </c>
    </row>
    <row r="427" spans="1:6" x14ac:dyDescent="0.3">
      <c r="A427" t="s">
        <v>10</v>
      </c>
      <c r="B427" t="s">
        <v>11</v>
      </c>
      <c r="C427" t="s">
        <v>1150</v>
      </c>
      <c r="D427" s="3" t="s">
        <v>1852</v>
      </c>
      <c r="E427" t="s">
        <v>2173</v>
      </c>
      <c r="F427" t="s">
        <v>66</v>
      </c>
    </row>
    <row r="428" spans="1:6" x14ac:dyDescent="0.3">
      <c r="A428" t="s">
        <v>10</v>
      </c>
      <c r="B428" t="s">
        <v>11</v>
      </c>
      <c r="C428" t="s">
        <v>1151</v>
      </c>
      <c r="D428" s="3" t="s">
        <v>1853</v>
      </c>
      <c r="E428" t="s">
        <v>1153</v>
      </c>
      <c r="F428" t="s">
        <v>1152</v>
      </c>
    </row>
    <row r="429" spans="1:6" x14ac:dyDescent="0.3">
      <c r="A429" t="s">
        <v>10</v>
      </c>
      <c r="B429" t="s">
        <v>11</v>
      </c>
      <c r="C429" t="s">
        <v>1154</v>
      </c>
      <c r="D429" s="3" t="s">
        <v>1854</v>
      </c>
      <c r="E429" t="s">
        <v>1155</v>
      </c>
      <c r="F429" t="s">
        <v>74</v>
      </c>
    </row>
    <row r="430" spans="1:6" x14ac:dyDescent="0.3">
      <c r="A430" t="s">
        <v>10</v>
      </c>
      <c r="B430" t="s">
        <v>11</v>
      </c>
      <c r="C430" t="s">
        <v>1156</v>
      </c>
      <c r="D430" s="3" t="s">
        <v>1855</v>
      </c>
      <c r="E430" t="s">
        <v>2173</v>
      </c>
      <c r="F430" t="s">
        <v>496</v>
      </c>
    </row>
    <row r="431" spans="1:6" x14ac:dyDescent="0.3">
      <c r="A431" t="s">
        <v>10</v>
      </c>
      <c r="B431" t="s">
        <v>11</v>
      </c>
      <c r="C431" t="s">
        <v>1157</v>
      </c>
      <c r="D431" s="3" t="s">
        <v>1856</v>
      </c>
      <c r="E431" t="s">
        <v>2173</v>
      </c>
      <c r="F431" t="s">
        <v>352</v>
      </c>
    </row>
    <row r="432" spans="1:6" x14ac:dyDescent="0.3">
      <c r="A432" t="s">
        <v>10</v>
      </c>
      <c r="B432" t="s">
        <v>11</v>
      </c>
      <c r="C432" t="s">
        <v>1158</v>
      </c>
      <c r="D432" s="3" t="s">
        <v>1857</v>
      </c>
      <c r="E432" t="s">
        <v>1159</v>
      </c>
      <c r="F432" t="s">
        <v>66</v>
      </c>
    </row>
    <row r="433" spans="1:6" x14ac:dyDescent="0.3">
      <c r="A433" t="s">
        <v>10</v>
      </c>
      <c r="B433" t="s">
        <v>11</v>
      </c>
      <c r="C433" t="s">
        <v>1160</v>
      </c>
      <c r="D433" s="3" t="s">
        <v>1858</v>
      </c>
      <c r="E433" t="s">
        <v>1161</v>
      </c>
      <c r="F433" t="s">
        <v>165</v>
      </c>
    </row>
    <row r="434" spans="1:6" x14ac:dyDescent="0.3">
      <c r="A434" t="s">
        <v>10</v>
      </c>
      <c r="B434" t="s">
        <v>11</v>
      </c>
      <c r="C434" t="s">
        <v>1162</v>
      </c>
      <c r="D434" s="3" t="s">
        <v>1859</v>
      </c>
      <c r="E434" t="s">
        <v>1163</v>
      </c>
      <c r="F434" t="s">
        <v>207</v>
      </c>
    </row>
    <row r="435" spans="1:6" x14ac:dyDescent="0.3">
      <c r="A435" t="s">
        <v>10</v>
      </c>
      <c r="B435" t="s">
        <v>11</v>
      </c>
      <c r="C435" t="s">
        <v>1164</v>
      </c>
      <c r="D435" s="3" t="s">
        <v>1860</v>
      </c>
      <c r="E435" t="s">
        <v>1165</v>
      </c>
      <c r="F435" t="s">
        <v>66</v>
      </c>
    </row>
    <row r="436" spans="1:6" x14ac:dyDescent="0.3">
      <c r="A436" t="s">
        <v>10</v>
      </c>
      <c r="B436" t="s">
        <v>11</v>
      </c>
      <c r="C436" t="s">
        <v>1166</v>
      </c>
      <c r="D436" s="3" t="s">
        <v>1861</v>
      </c>
      <c r="E436" t="s">
        <v>2173</v>
      </c>
      <c r="F436" t="s">
        <v>118</v>
      </c>
    </row>
    <row r="437" spans="1:6" x14ac:dyDescent="0.3">
      <c r="A437" t="s">
        <v>10</v>
      </c>
      <c r="B437" t="s">
        <v>11</v>
      </c>
      <c r="C437" t="s">
        <v>1167</v>
      </c>
      <c r="D437" s="3" t="s">
        <v>1862</v>
      </c>
      <c r="E437" t="s">
        <v>1168</v>
      </c>
      <c r="F437" t="s">
        <v>66</v>
      </c>
    </row>
    <row r="438" spans="1:6" x14ac:dyDescent="0.3">
      <c r="A438" t="s">
        <v>10</v>
      </c>
      <c r="B438" t="s">
        <v>11</v>
      </c>
      <c r="C438" t="s">
        <v>1169</v>
      </c>
      <c r="D438" s="3" t="s">
        <v>1863</v>
      </c>
      <c r="E438" t="s">
        <v>2173</v>
      </c>
      <c r="F438" t="s">
        <v>118</v>
      </c>
    </row>
    <row r="439" spans="1:6" x14ac:dyDescent="0.3">
      <c r="A439" t="s">
        <v>10</v>
      </c>
      <c r="B439" t="s">
        <v>11</v>
      </c>
      <c r="C439" t="s">
        <v>1170</v>
      </c>
      <c r="D439" s="3" t="s">
        <v>1864</v>
      </c>
      <c r="E439" t="s">
        <v>1171</v>
      </c>
      <c r="F439" t="s">
        <v>830</v>
      </c>
    </row>
    <row r="440" spans="1:6" x14ac:dyDescent="0.3">
      <c r="A440" t="s">
        <v>10</v>
      </c>
      <c r="B440" t="s">
        <v>11</v>
      </c>
      <c r="C440" t="s">
        <v>1172</v>
      </c>
      <c r="D440" s="3" t="s">
        <v>1865</v>
      </c>
      <c r="E440" t="s">
        <v>1173</v>
      </c>
      <c r="F440" t="s">
        <v>74</v>
      </c>
    </row>
    <row r="441" spans="1:6" x14ac:dyDescent="0.3">
      <c r="A441" t="s">
        <v>10</v>
      </c>
      <c r="B441" t="s">
        <v>11</v>
      </c>
      <c r="C441" t="s">
        <v>1174</v>
      </c>
      <c r="D441" s="3" t="s">
        <v>1866</v>
      </c>
      <c r="E441" t="s">
        <v>2173</v>
      </c>
      <c r="F441" t="s">
        <v>198</v>
      </c>
    </row>
    <row r="442" spans="1:6" x14ac:dyDescent="0.3">
      <c r="A442" t="s">
        <v>10</v>
      </c>
      <c r="B442" t="s">
        <v>11</v>
      </c>
      <c r="C442" t="s">
        <v>1175</v>
      </c>
      <c r="D442" s="3" t="s">
        <v>1867</v>
      </c>
      <c r="E442" t="s">
        <v>1176</v>
      </c>
      <c r="F442" t="s">
        <v>66</v>
      </c>
    </row>
    <row r="443" spans="1:6" x14ac:dyDescent="0.3">
      <c r="A443" t="s">
        <v>10</v>
      </c>
      <c r="B443" t="s">
        <v>11</v>
      </c>
      <c r="C443" t="s">
        <v>1177</v>
      </c>
      <c r="D443" s="3" t="s">
        <v>1868</v>
      </c>
      <c r="E443" t="s">
        <v>1178</v>
      </c>
      <c r="F443" t="s">
        <v>74</v>
      </c>
    </row>
    <row r="444" spans="1:6" x14ac:dyDescent="0.3">
      <c r="A444" t="s">
        <v>10</v>
      </c>
      <c r="B444" t="s">
        <v>11</v>
      </c>
      <c r="C444" t="s">
        <v>1179</v>
      </c>
      <c r="D444" s="3" t="s">
        <v>1869</v>
      </c>
      <c r="E444" t="s">
        <v>1180</v>
      </c>
      <c r="F444" t="s">
        <v>66</v>
      </c>
    </row>
    <row r="445" spans="1:6" x14ac:dyDescent="0.3">
      <c r="A445" t="s">
        <v>10</v>
      </c>
      <c r="B445" t="s">
        <v>11</v>
      </c>
      <c r="C445" t="s">
        <v>1181</v>
      </c>
      <c r="D445" s="3" t="s">
        <v>1870</v>
      </c>
      <c r="E445" t="s">
        <v>1182</v>
      </c>
      <c r="F445" t="s">
        <v>74</v>
      </c>
    </row>
    <row r="446" spans="1:6" x14ac:dyDescent="0.3">
      <c r="A446" t="s">
        <v>10</v>
      </c>
      <c r="B446" t="s">
        <v>11</v>
      </c>
      <c r="C446" t="s">
        <v>1183</v>
      </c>
      <c r="D446" s="3" t="s">
        <v>1871</v>
      </c>
      <c r="E446" t="s">
        <v>1184</v>
      </c>
      <c r="F446" t="s">
        <v>496</v>
      </c>
    </row>
    <row r="447" spans="1:6" x14ac:dyDescent="0.3">
      <c r="A447" t="s">
        <v>10</v>
      </c>
      <c r="B447" t="s">
        <v>11</v>
      </c>
      <c r="C447" t="s">
        <v>1185</v>
      </c>
      <c r="D447" s="3" t="s">
        <v>1872</v>
      </c>
      <c r="E447" t="s">
        <v>1186</v>
      </c>
      <c r="F447" t="s">
        <v>830</v>
      </c>
    </row>
    <row r="448" spans="1:6" x14ac:dyDescent="0.3">
      <c r="A448" t="s">
        <v>10</v>
      </c>
      <c r="B448" t="s">
        <v>11</v>
      </c>
      <c r="C448" t="s">
        <v>1187</v>
      </c>
      <c r="D448" s="3" t="s">
        <v>1873</v>
      </c>
      <c r="E448" t="s">
        <v>1188</v>
      </c>
      <c r="F448" t="s">
        <v>1152</v>
      </c>
    </row>
    <row r="449" spans="1:6" x14ac:dyDescent="0.3">
      <c r="A449" t="s">
        <v>10</v>
      </c>
      <c r="B449" t="s">
        <v>11</v>
      </c>
      <c r="C449" t="s">
        <v>1189</v>
      </c>
      <c r="D449" s="3" t="s">
        <v>1875</v>
      </c>
      <c r="E449" t="s">
        <v>1190</v>
      </c>
      <c r="F449" t="s">
        <v>66</v>
      </c>
    </row>
    <row r="450" spans="1:6" x14ac:dyDescent="0.3">
      <c r="A450" t="s">
        <v>10</v>
      </c>
      <c r="B450" t="s">
        <v>11</v>
      </c>
      <c r="C450" t="s">
        <v>1191</v>
      </c>
      <c r="D450" s="3" t="s">
        <v>1876</v>
      </c>
      <c r="E450" t="s">
        <v>1192</v>
      </c>
      <c r="F450" t="s">
        <v>86</v>
      </c>
    </row>
    <row r="451" spans="1:6" x14ac:dyDescent="0.3">
      <c r="A451" t="s">
        <v>10</v>
      </c>
      <c r="B451" t="s">
        <v>11</v>
      </c>
      <c r="C451" t="s">
        <v>1193</v>
      </c>
      <c r="D451" s="3" t="s">
        <v>1883</v>
      </c>
      <c r="E451" t="s">
        <v>2173</v>
      </c>
      <c r="F451" t="s">
        <v>66</v>
      </c>
    </row>
    <row r="452" spans="1:6" x14ac:dyDescent="0.3">
      <c r="A452" t="s">
        <v>10</v>
      </c>
      <c r="B452" t="s">
        <v>11</v>
      </c>
      <c r="C452" t="s">
        <v>1194</v>
      </c>
      <c r="D452" s="3" t="s">
        <v>1877</v>
      </c>
      <c r="E452" s="4" t="s">
        <v>1195</v>
      </c>
      <c r="F452" t="s">
        <v>66</v>
      </c>
    </row>
    <row r="453" spans="1:6" x14ac:dyDescent="0.3">
      <c r="A453" t="s">
        <v>10</v>
      </c>
      <c r="B453" t="s">
        <v>11</v>
      </c>
      <c r="C453" t="s">
        <v>1196</v>
      </c>
      <c r="D453" s="3" t="s">
        <v>1874</v>
      </c>
      <c r="E453" s="4" t="s">
        <v>1197</v>
      </c>
      <c r="F453" t="s">
        <v>892</v>
      </c>
    </row>
    <row r="454" spans="1:6" x14ac:dyDescent="0.3">
      <c r="A454" t="s">
        <v>10</v>
      </c>
      <c r="B454" t="s">
        <v>11</v>
      </c>
      <c r="C454" t="s">
        <v>1198</v>
      </c>
      <c r="D454" s="3" t="s">
        <v>1878</v>
      </c>
      <c r="E454" s="4" t="s">
        <v>1199</v>
      </c>
      <c r="F454" t="s">
        <v>66</v>
      </c>
    </row>
    <row r="455" spans="1:6" x14ac:dyDescent="0.3">
      <c r="A455" t="s">
        <v>10</v>
      </c>
      <c r="B455" t="s">
        <v>11</v>
      </c>
      <c r="C455" t="s">
        <v>1200</v>
      </c>
      <c r="D455" s="3" t="s">
        <v>1884</v>
      </c>
      <c r="E455" s="4" t="s">
        <v>1201</v>
      </c>
      <c r="F455" t="s">
        <v>70</v>
      </c>
    </row>
    <row r="456" spans="1:6" x14ac:dyDescent="0.3">
      <c r="A456" t="s">
        <v>10</v>
      </c>
      <c r="B456" t="s">
        <v>11</v>
      </c>
      <c r="C456" t="s">
        <v>1202</v>
      </c>
      <c r="D456" s="3" t="s">
        <v>1879</v>
      </c>
      <c r="E456" s="4" t="s">
        <v>1203</v>
      </c>
      <c r="F456" t="s">
        <v>66</v>
      </c>
    </row>
    <row r="457" spans="1:6" x14ac:dyDescent="0.3">
      <c r="A457" t="s">
        <v>10</v>
      </c>
      <c r="B457" t="s">
        <v>11</v>
      </c>
      <c r="C457" t="s">
        <v>1204</v>
      </c>
      <c r="D457" s="3" t="s">
        <v>1885</v>
      </c>
      <c r="E457" s="4" t="s">
        <v>1205</v>
      </c>
      <c r="F457" t="s">
        <v>66</v>
      </c>
    </row>
    <row r="458" spans="1:6" x14ac:dyDescent="0.3">
      <c r="A458" t="s">
        <v>10</v>
      </c>
      <c r="B458" t="s">
        <v>11</v>
      </c>
      <c r="C458" t="s">
        <v>1206</v>
      </c>
      <c r="D458" s="3" t="s">
        <v>1886</v>
      </c>
      <c r="E458" s="4" t="s">
        <v>1207</v>
      </c>
      <c r="F458" t="s">
        <v>74</v>
      </c>
    </row>
    <row r="459" spans="1:6" x14ac:dyDescent="0.3">
      <c r="A459" t="s">
        <v>10</v>
      </c>
      <c r="B459" t="s">
        <v>11</v>
      </c>
      <c r="C459" t="s">
        <v>1208</v>
      </c>
      <c r="D459" s="3" t="s">
        <v>1880</v>
      </c>
      <c r="E459" t="s">
        <v>2173</v>
      </c>
      <c r="F459" t="s">
        <v>66</v>
      </c>
    </row>
    <row r="460" spans="1:6" x14ac:dyDescent="0.3">
      <c r="A460" t="s">
        <v>10</v>
      </c>
      <c r="B460" t="s">
        <v>11</v>
      </c>
      <c r="C460" t="s">
        <v>1209</v>
      </c>
      <c r="D460" s="3" t="s">
        <v>1887</v>
      </c>
      <c r="E460" t="s">
        <v>1210</v>
      </c>
      <c r="F460" t="s">
        <v>74</v>
      </c>
    </row>
    <row r="461" spans="1:6" x14ac:dyDescent="0.3">
      <c r="A461" t="s">
        <v>10</v>
      </c>
      <c r="B461" t="s">
        <v>11</v>
      </c>
      <c r="C461" t="s">
        <v>1211</v>
      </c>
      <c r="D461" s="3" t="s">
        <v>1888</v>
      </c>
      <c r="E461" t="s">
        <v>1212</v>
      </c>
      <c r="F461" t="s">
        <v>74</v>
      </c>
    </row>
    <row r="462" spans="1:6" x14ac:dyDescent="0.3">
      <c r="A462" t="s">
        <v>10</v>
      </c>
      <c r="B462" t="s">
        <v>11</v>
      </c>
      <c r="C462" t="s">
        <v>1213</v>
      </c>
      <c r="D462" s="3" t="s">
        <v>1889</v>
      </c>
      <c r="E462" t="s">
        <v>1214</v>
      </c>
      <c r="F462" t="s">
        <v>83</v>
      </c>
    </row>
    <row r="463" spans="1:6" x14ac:dyDescent="0.3">
      <c r="A463" t="s">
        <v>10</v>
      </c>
      <c r="B463" t="s">
        <v>11</v>
      </c>
      <c r="C463" t="s">
        <v>1215</v>
      </c>
      <c r="D463" s="3" t="s">
        <v>1881</v>
      </c>
      <c r="E463" t="s">
        <v>1216</v>
      </c>
      <c r="F463" t="s">
        <v>183</v>
      </c>
    </row>
    <row r="464" spans="1:6" x14ac:dyDescent="0.3">
      <c r="A464" t="s">
        <v>10</v>
      </c>
      <c r="B464" t="s">
        <v>11</v>
      </c>
      <c r="C464" t="s">
        <v>1217</v>
      </c>
      <c r="D464" s="3" t="s">
        <v>1882</v>
      </c>
      <c r="E464" t="s">
        <v>1218</v>
      </c>
      <c r="F464" t="s">
        <v>66</v>
      </c>
    </row>
    <row r="465" spans="1:6" x14ac:dyDescent="0.3">
      <c r="A465" t="s">
        <v>10</v>
      </c>
      <c r="B465" t="s">
        <v>11</v>
      </c>
      <c r="C465" t="s">
        <v>1219</v>
      </c>
      <c r="D465" s="3" t="s">
        <v>1896</v>
      </c>
      <c r="E465" t="s">
        <v>1220</v>
      </c>
      <c r="F465" t="s">
        <v>74</v>
      </c>
    </row>
    <row r="466" spans="1:6" x14ac:dyDescent="0.3">
      <c r="A466" t="s">
        <v>10</v>
      </c>
      <c r="B466" t="s">
        <v>11</v>
      </c>
      <c r="C466" t="s">
        <v>1221</v>
      </c>
      <c r="D466" s="3" t="s">
        <v>1897</v>
      </c>
      <c r="E466" t="s">
        <v>1222</v>
      </c>
      <c r="F466" t="s">
        <v>74</v>
      </c>
    </row>
    <row r="467" spans="1:6" x14ac:dyDescent="0.3">
      <c r="A467" t="s">
        <v>10</v>
      </c>
      <c r="B467" t="s">
        <v>11</v>
      </c>
      <c r="C467" t="s">
        <v>1223</v>
      </c>
      <c r="D467" s="3" t="s">
        <v>1890</v>
      </c>
      <c r="E467" t="s">
        <v>1224</v>
      </c>
      <c r="F467" t="s">
        <v>66</v>
      </c>
    </row>
    <row r="468" spans="1:6" x14ac:dyDescent="0.3">
      <c r="A468" t="s">
        <v>10</v>
      </c>
      <c r="B468" t="s">
        <v>11</v>
      </c>
      <c r="C468" t="s">
        <v>1225</v>
      </c>
      <c r="D468" s="3" t="s">
        <v>1891</v>
      </c>
      <c r="E468" t="s">
        <v>1226</v>
      </c>
      <c r="F468" t="s">
        <v>66</v>
      </c>
    </row>
    <row r="469" spans="1:6" x14ac:dyDescent="0.3">
      <c r="A469" t="s">
        <v>10</v>
      </c>
      <c r="B469" t="s">
        <v>11</v>
      </c>
      <c r="C469" t="s">
        <v>1227</v>
      </c>
      <c r="D469" s="3" t="s">
        <v>1898</v>
      </c>
      <c r="E469" t="s">
        <v>1228</v>
      </c>
      <c r="F469" t="s">
        <v>66</v>
      </c>
    </row>
    <row r="470" spans="1:6" x14ac:dyDescent="0.3">
      <c r="A470" t="s">
        <v>10</v>
      </c>
      <c r="B470" t="s">
        <v>11</v>
      </c>
      <c r="C470" t="s">
        <v>1229</v>
      </c>
      <c r="D470" s="3" t="s">
        <v>1892</v>
      </c>
      <c r="E470" t="s">
        <v>1230</v>
      </c>
      <c r="F470" t="s">
        <v>74</v>
      </c>
    </row>
    <row r="471" spans="1:6" x14ac:dyDescent="0.3">
      <c r="A471" t="s">
        <v>10</v>
      </c>
      <c r="B471" t="s">
        <v>11</v>
      </c>
      <c r="C471" t="s">
        <v>1231</v>
      </c>
      <c r="D471" s="3" t="s">
        <v>1899</v>
      </c>
      <c r="E471" t="s">
        <v>1232</v>
      </c>
      <c r="F471" t="s">
        <v>1233</v>
      </c>
    </row>
    <row r="472" spans="1:6" x14ac:dyDescent="0.3">
      <c r="A472" t="s">
        <v>10</v>
      </c>
      <c r="B472" t="s">
        <v>11</v>
      </c>
      <c r="C472" t="s">
        <v>1234</v>
      </c>
      <c r="D472" s="3" t="s">
        <v>1900</v>
      </c>
      <c r="E472" t="s">
        <v>1235</v>
      </c>
      <c r="F472" t="s">
        <v>83</v>
      </c>
    </row>
    <row r="473" spans="1:6" x14ac:dyDescent="0.3">
      <c r="A473" t="s">
        <v>10</v>
      </c>
      <c r="B473" t="s">
        <v>11</v>
      </c>
      <c r="C473" t="s">
        <v>1236</v>
      </c>
      <c r="D473" s="3" t="s">
        <v>1893</v>
      </c>
      <c r="E473" t="s">
        <v>1237</v>
      </c>
      <c r="F473" t="s">
        <v>66</v>
      </c>
    </row>
    <row r="474" spans="1:6" x14ac:dyDescent="0.3">
      <c r="A474" t="s">
        <v>10</v>
      </c>
      <c r="B474" t="s">
        <v>11</v>
      </c>
      <c r="C474" t="s">
        <v>1238</v>
      </c>
      <c r="D474" s="3" t="s">
        <v>1894</v>
      </c>
      <c r="E474" t="s">
        <v>1239</v>
      </c>
      <c r="F474" t="s">
        <v>66</v>
      </c>
    </row>
    <row r="475" spans="1:6" x14ac:dyDescent="0.3">
      <c r="A475" t="s">
        <v>10</v>
      </c>
      <c r="B475" t="s">
        <v>11</v>
      </c>
      <c r="C475" t="s">
        <v>1240</v>
      </c>
      <c r="D475" s="3" t="s">
        <v>1895</v>
      </c>
      <c r="E475" t="s">
        <v>1241</v>
      </c>
      <c r="F475" t="s">
        <v>74</v>
      </c>
    </row>
    <row r="476" spans="1:6" x14ac:dyDescent="0.3">
      <c r="A476" t="s">
        <v>10</v>
      </c>
      <c r="B476" t="s">
        <v>11</v>
      </c>
      <c r="C476" t="s">
        <v>1242</v>
      </c>
      <c r="D476" s="3" t="s">
        <v>1901</v>
      </c>
      <c r="E476" t="s">
        <v>1243</v>
      </c>
      <c r="F476" t="s">
        <v>74</v>
      </c>
    </row>
    <row r="477" spans="1:6" x14ac:dyDescent="0.3">
      <c r="A477" t="s">
        <v>10</v>
      </c>
      <c r="B477" t="s">
        <v>11</v>
      </c>
      <c r="C477" t="s">
        <v>1244</v>
      </c>
      <c r="D477" s="3" t="s">
        <v>1902</v>
      </c>
      <c r="E477" t="s">
        <v>1245</v>
      </c>
      <c r="F477" t="s">
        <v>70</v>
      </c>
    </row>
    <row r="478" spans="1:6" x14ac:dyDescent="0.3">
      <c r="A478" t="s">
        <v>10</v>
      </c>
      <c r="B478" t="s">
        <v>11</v>
      </c>
      <c r="C478" t="s">
        <v>1246</v>
      </c>
      <c r="D478" s="3" t="s">
        <v>1903</v>
      </c>
      <c r="E478" t="s">
        <v>1247</v>
      </c>
      <c r="F478" t="s">
        <v>66</v>
      </c>
    </row>
    <row r="479" spans="1:6" x14ac:dyDescent="0.3">
      <c r="A479" t="s">
        <v>10</v>
      </c>
      <c r="B479" t="s">
        <v>11</v>
      </c>
      <c r="C479" t="s">
        <v>1248</v>
      </c>
      <c r="D479" s="3" t="s">
        <v>1904</v>
      </c>
      <c r="E479" t="s">
        <v>1249</v>
      </c>
      <c r="F479" t="s">
        <v>66</v>
      </c>
    </row>
    <row r="480" spans="1:6" x14ac:dyDescent="0.3">
      <c r="A480" t="s">
        <v>10</v>
      </c>
      <c r="B480" t="s">
        <v>11</v>
      </c>
      <c r="C480" t="s">
        <v>1250</v>
      </c>
      <c r="D480" s="3" t="s">
        <v>1905</v>
      </c>
      <c r="E480" t="s">
        <v>2173</v>
      </c>
      <c r="F480" t="s">
        <v>74</v>
      </c>
    </row>
    <row r="481" spans="1:6" x14ac:dyDescent="0.3">
      <c r="A481" t="s">
        <v>10</v>
      </c>
      <c r="B481" t="s">
        <v>11</v>
      </c>
      <c r="C481" t="s">
        <v>1251</v>
      </c>
      <c r="D481" s="3" t="s">
        <v>1906</v>
      </c>
      <c r="E481" t="s">
        <v>1252</v>
      </c>
      <c r="F481" t="s">
        <v>66</v>
      </c>
    </row>
    <row r="482" spans="1:6" x14ac:dyDescent="0.3">
      <c r="A482" t="s">
        <v>10</v>
      </c>
      <c r="B482" t="s">
        <v>11</v>
      </c>
      <c r="C482" t="s">
        <v>1253</v>
      </c>
      <c r="D482" s="3" t="s">
        <v>1907</v>
      </c>
      <c r="E482" t="s">
        <v>1254</v>
      </c>
      <c r="F482" t="s">
        <v>66</v>
      </c>
    </row>
    <row r="483" spans="1:6" x14ac:dyDescent="0.3">
      <c r="A483" t="s">
        <v>10</v>
      </c>
      <c r="B483" t="s">
        <v>11</v>
      </c>
      <c r="C483" t="s">
        <v>1255</v>
      </c>
      <c r="D483" s="3" t="s">
        <v>1908</v>
      </c>
      <c r="E483" t="s">
        <v>1256</v>
      </c>
      <c r="F483" t="s">
        <v>198</v>
      </c>
    </row>
    <row r="484" spans="1:6" x14ac:dyDescent="0.3">
      <c r="A484" t="s">
        <v>10</v>
      </c>
      <c r="B484" t="s">
        <v>11</v>
      </c>
      <c r="C484" t="s">
        <v>1257</v>
      </c>
      <c r="D484" s="3" t="s">
        <v>1909</v>
      </c>
      <c r="E484" t="s">
        <v>1258</v>
      </c>
      <c r="F484" t="s">
        <v>323</v>
      </c>
    </row>
    <row r="485" spans="1:6" x14ac:dyDescent="0.3">
      <c r="A485" t="s">
        <v>10</v>
      </c>
      <c r="B485" t="s">
        <v>11</v>
      </c>
      <c r="C485" t="s">
        <v>1259</v>
      </c>
      <c r="D485" s="3" t="s">
        <v>1910</v>
      </c>
      <c r="E485" t="s">
        <v>1260</v>
      </c>
      <c r="F485" t="s">
        <v>70</v>
      </c>
    </row>
    <row r="486" spans="1:6" x14ac:dyDescent="0.3">
      <c r="A486" t="s">
        <v>10</v>
      </c>
      <c r="B486" t="s">
        <v>11</v>
      </c>
      <c r="C486" t="s">
        <v>1261</v>
      </c>
      <c r="D486" s="3" t="s">
        <v>1911</v>
      </c>
      <c r="E486" t="s">
        <v>1262</v>
      </c>
      <c r="F486" t="s">
        <v>83</v>
      </c>
    </row>
    <row r="487" spans="1:6" x14ac:dyDescent="0.3">
      <c r="A487" t="s">
        <v>10</v>
      </c>
      <c r="B487" t="s">
        <v>11</v>
      </c>
      <c r="C487" t="s">
        <v>1263</v>
      </c>
      <c r="D487" s="3" t="s">
        <v>1912</v>
      </c>
      <c r="E487" t="s">
        <v>1264</v>
      </c>
      <c r="F487" t="s">
        <v>165</v>
      </c>
    </row>
    <row r="488" spans="1:6" x14ac:dyDescent="0.3">
      <c r="A488" t="s">
        <v>10</v>
      </c>
      <c r="B488" t="s">
        <v>11</v>
      </c>
      <c r="C488" t="s">
        <v>1265</v>
      </c>
      <c r="D488" s="3" t="s">
        <v>1913</v>
      </c>
      <c r="E488" t="s">
        <v>1266</v>
      </c>
      <c r="F488" t="s">
        <v>66</v>
      </c>
    </row>
    <row r="489" spans="1:6" x14ac:dyDescent="0.3">
      <c r="A489" t="s">
        <v>10</v>
      </c>
      <c r="B489" t="s">
        <v>11</v>
      </c>
      <c r="C489" t="s">
        <v>1267</v>
      </c>
      <c r="D489" s="3" t="s">
        <v>1914</v>
      </c>
      <c r="E489" t="s">
        <v>2173</v>
      </c>
      <c r="F489" t="s">
        <v>66</v>
      </c>
    </row>
    <row r="490" spans="1:6" x14ac:dyDescent="0.3">
      <c r="A490" t="s">
        <v>10</v>
      </c>
      <c r="B490" t="s">
        <v>11</v>
      </c>
      <c r="C490" t="s">
        <v>1268</v>
      </c>
      <c r="D490" s="3" t="s">
        <v>1915</v>
      </c>
      <c r="E490" t="s">
        <v>1269</v>
      </c>
      <c r="F490" t="s">
        <v>66</v>
      </c>
    </row>
    <row r="491" spans="1:6" x14ac:dyDescent="0.3">
      <c r="A491" t="s">
        <v>10</v>
      </c>
      <c r="B491" t="s">
        <v>11</v>
      </c>
      <c r="C491" t="s">
        <v>1270</v>
      </c>
      <c r="D491" s="3" t="s">
        <v>1916</v>
      </c>
      <c r="E491" t="s">
        <v>1271</v>
      </c>
      <c r="F491" t="s">
        <v>165</v>
      </c>
    </row>
    <row r="492" spans="1:6" x14ac:dyDescent="0.3">
      <c r="A492" t="s">
        <v>10</v>
      </c>
      <c r="B492" t="s">
        <v>11</v>
      </c>
      <c r="C492" t="s">
        <v>1272</v>
      </c>
      <c r="D492" s="3" t="s">
        <v>1917</v>
      </c>
      <c r="E492" t="s">
        <v>1273</v>
      </c>
      <c r="F492" t="s">
        <v>207</v>
      </c>
    </row>
    <row r="493" spans="1:6" x14ac:dyDescent="0.3">
      <c r="A493" t="s">
        <v>10</v>
      </c>
      <c r="B493" t="s">
        <v>11</v>
      </c>
      <c r="C493" t="s">
        <v>1274</v>
      </c>
      <c r="D493" s="3" t="s">
        <v>1918</v>
      </c>
      <c r="E493" t="s">
        <v>1275</v>
      </c>
      <c r="F493" t="s">
        <v>66</v>
      </c>
    </row>
    <row r="494" spans="1:6" x14ac:dyDescent="0.3">
      <c r="A494" t="s">
        <v>10</v>
      </c>
      <c r="B494" t="s">
        <v>11</v>
      </c>
      <c r="C494" t="s">
        <v>1276</v>
      </c>
      <c r="D494" s="3" t="s">
        <v>1919</v>
      </c>
      <c r="E494" t="s">
        <v>1277</v>
      </c>
      <c r="F494" t="s">
        <v>66</v>
      </c>
    </row>
    <row r="495" spans="1:6" x14ac:dyDescent="0.3">
      <c r="A495" t="s">
        <v>10</v>
      </c>
      <c r="B495" t="s">
        <v>11</v>
      </c>
      <c r="C495" t="s">
        <v>1278</v>
      </c>
      <c r="D495" s="3" t="s">
        <v>1920</v>
      </c>
      <c r="E495" t="s">
        <v>1279</v>
      </c>
      <c r="F495" t="s">
        <v>66</v>
      </c>
    </row>
    <row r="496" spans="1:6" x14ac:dyDescent="0.3">
      <c r="A496" t="s">
        <v>10</v>
      </c>
      <c r="B496" t="s">
        <v>11</v>
      </c>
      <c r="C496" t="s">
        <v>1280</v>
      </c>
      <c r="D496" s="3" t="s">
        <v>1921</v>
      </c>
      <c r="E496" t="s">
        <v>1281</v>
      </c>
      <c r="F496" t="s">
        <v>152</v>
      </c>
    </row>
    <row r="497" spans="1:6" x14ac:dyDescent="0.3">
      <c r="A497" t="s">
        <v>10</v>
      </c>
      <c r="B497" t="s">
        <v>11</v>
      </c>
      <c r="C497" t="s">
        <v>1282</v>
      </c>
      <c r="D497" s="3" t="s">
        <v>1922</v>
      </c>
      <c r="E497" t="s">
        <v>1283</v>
      </c>
      <c r="F497" t="s">
        <v>118</v>
      </c>
    </row>
    <row r="498" spans="1:6" x14ac:dyDescent="0.3">
      <c r="A498" t="s">
        <v>10</v>
      </c>
      <c r="B498" t="s">
        <v>11</v>
      </c>
      <c r="C498" t="s">
        <v>1284</v>
      </c>
      <c r="D498" s="3" t="s">
        <v>1923</v>
      </c>
      <c r="E498" t="s">
        <v>1285</v>
      </c>
      <c r="F498" t="s">
        <v>74</v>
      </c>
    </row>
    <row r="499" spans="1:6" x14ac:dyDescent="0.3">
      <c r="A499" t="s">
        <v>10</v>
      </c>
      <c r="B499" t="s">
        <v>11</v>
      </c>
      <c r="C499" t="s">
        <v>1286</v>
      </c>
      <c r="D499" s="3" t="s">
        <v>1924</v>
      </c>
      <c r="E499" t="s">
        <v>1287</v>
      </c>
      <c r="F499" t="s">
        <v>70</v>
      </c>
    </row>
    <row r="500" spans="1:6" x14ac:dyDescent="0.3">
      <c r="A500" t="s">
        <v>10</v>
      </c>
      <c r="B500" t="s">
        <v>11</v>
      </c>
      <c r="C500" t="s">
        <v>1288</v>
      </c>
      <c r="D500" s="3" t="s">
        <v>1925</v>
      </c>
      <c r="E500" t="s">
        <v>1289</v>
      </c>
      <c r="F500" t="s">
        <v>66</v>
      </c>
    </row>
    <row r="501" spans="1:6" x14ac:dyDescent="0.3">
      <c r="A501" t="s">
        <v>10</v>
      </c>
      <c r="B501" t="s">
        <v>11</v>
      </c>
      <c r="C501" t="s">
        <v>1290</v>
      </c>
      <c r="D501" s="3" t="s">
        <v>1926</v>
      </c>
      <c r="E501" t="s">
        <v>2173</v>
      </c>
      <c r="F501" t="s">
        <v>66</v>
      </c>
    </row>
    <row r="502" spans="1:6" x14ac:dyDescent="0.3">
      <c r="A502" t="s">
        <v>10</v>
      </c>
      <c r="B502" t="s">
        <v>11</v>
      </c>
      <c r="C502" t="s">
        <v>1291</v>
      </c>
      <c r="D502" s="3" t="s">
        <v>1927</v>
      </c>
      <c r="E502" t="s">
        <v>1292</v>
      </c>
      <c r="F502" t="s">
        <v>66</v>
      </c>
    </row>
    <row r="503" spans="1:6" x14ac:dyDescent="0.3">
      <c r="A503" t="s">
        <v>10</v>
      </c>
      <c r="B503" t="s">
        <v>11</v>
      </c>
      <c r="C503" t="s">
        <v>1293</v>
      </c>
      <c r="D503" s="3" t="s">
        <v>1928</v>
      </c>
      <c r="E503" t="s">
        <v>1294</v>
      </c>
      <c r="F503" t="s">
        <v>66</v>
      </c>
    </row>
    <row r="504" spans="1:6" x14ac:dyDescent="0.3">
      <c r="A504" t="s">
        <v>10</v>
      </c>
      <c r="B504" t="s">
        <v>11</v>
      </c>
      <c r="C504" t="s">
        <v>1295</v>
      </c>
      <c r="D504" s="3" t="s">
        <v>1929</v>
      </c>
      <c r="E504" t="s">
        <v>1296</v>
      </c>
      <c r="F504" t="s">
        <v>207</v>
      </c>
    </row>
    <row r="505" spans="1:6" x14ac:dyDescent="0.3">
      <c r="A505" t="s">
        <v>10</v>
      </c>
      <c r="B505" t="s">
        <v>11</v>
      </c>
      <c r="C505" t="s">
        <v>1297</v>
      </c>
      <c r="D505" s="3" t="s">
        <v>1930</v>
      </c>
      <c r="E505" t="s">
        <v>1298</v>
      </c>
      <c r="F505" t="s">
        <v>207</v>
      </c>
    </row>
    <row r="506" spans="1:6" x14ac:dyDescent="0.3">
      <c r="A506" t="s">
        <v>10</v>
      </c>
      <c r="B506" t="s">
        <v>11</v>
      </c>
      <c r="C506" t="s">
        <v>1299</v>
      </c>
      <c r="D506" s="3" t="s">
        <v>1931</v>
      </c>
      <c r="E506" t="s">
        <v>1300</v>
      </c>
      <c r="F506" t="s">
        <v>66</v>
      </c>
    </row>
    <row r="507" spans="1:6" x14ac:dyDescent="0.3">
      <c r="A507" t="s">
        <v>10</v>
      </c>
      <c r="B507" t="s">
        <v>11</v>
      </c>
      <c r="C507" t="s">
        <v>1301</v>
      </c>
      <c r="D507" s="3" t="s">
        <v>1932</v>
      </c>
      <c r="E507" t="s">
        <v>1302</v>
      </c>
      <c r="F507" t="s">
        <v>66</v>
      </c>
    </row>
    <row r="508" spans="1:6" x14ac:dyDescent="0.3">
      <c r="A508" t="s">
        <v>10</v>
      </c>
      <c r="B508" t="s">
        <v>11</v>
      </c>
      <c r="C508" t="s">
        <v>1303</v>
      </c>
      <c r="D508" s="3" t="s">
        <v>1933</v>
      </c>
      <c r="E508" t="s">
        <v>1304</v>
      </c>
      <c r="F508" t="s">
        <v>66</v>
      </c>
    </row>
    <row r="509" spans="1:6" x14ac:dyDescent="0.3">
      <c r="A509" t="s">
        <v>10</v>
      </c>
      <c r="B509" t="s">
        <v>11</v>
      </c>
      <c r="C509" t="s">
        <v>1305</v>
      </c>
      <c r="D509" s="3" t="s">
        <v>1934</v>
      </c>
      <c r="E509" t="s">
        <v>1306</v>
      </c>
      <c r="F509" t="s">
        <v>66</v>
      </c>
    </row>
    <row r="510" spans="1:6" x14ac:dyDescent="0.3">
      <c r="A510" t="s">
        <v>10</v>
      </c>
      <c r="B510" t="s">
        <v>11</v>
      </c>
      <c r="C510" t="s">
        <v>1307</v>
      </c>
      <c r="D510" s="3" t="s">
        <v>1935</v>
      </c>
      <c r="E510" t="s">
        <v>2173</v>
      </c>
      <c r="F510" t="s">
        <v>66</v>
      </c>
    </row>
    <row r="511" spans="1:6" x14ac:dyDescent="0.3">
      <c r="A511" t="s">
        <v>10</v>
      </c>
      <c r="B511" t="s">
        <v>11</v>
      </c>
      <c r="C511" t="s">
        <v>1308</v>
      </c>
      <c r="D511" s="3" t="s">
        <v>1936</v>
      </c>
      <c r="E511" t="s">
        <v>1309</v>
      </c>
      <c r="F511" t="s">
        <v>74</v>
      </c>
    </row>
    <row r="512" spans="1:6" x14ac:dyDescent="0.3">
      <c r="A512" t="s">
        <v>10</v>
      </c>
      <c r="B512" t="s">
        <v>11</v>
      </c>
      <c r="C512" t="s">
        <v>1310</v>
      </c>
      <c r="D512" s="3" t="s">
        <v>1937</v>
      </c>
      <c r="E512" t="s">
        <v>1311</v>
      </c>
      <c r="F512" t="s">
        <v>70</v>
      </c>
    </row>
    <row r="513" spans="1:6" x14ac:dyDescent="0.3">
      <c r="A513" t="s">
        <v>10</v>
      </c>
      <c r="B513" t="s">
        <v>11</v>
      </c>
      <c r="C513" t="s">
        <v>1312</v>
      </c>
      <c r="D513" s="3" t="s">
        <v>1938</v>
      </c>
      <c r="E513" t="s">
        <v>1313</v>
      </c>
      <c r="F513" t="s">
        <v>66</v>
      </c>
    </row>
    <row r="514" spans="1:6" x14ac:dyDescent="0.3">
      <c r="A514" t="s">
        <v>10</v>
      </c>
      <c r="B514" t="s">
        <v>11</v>
      </c>
      <c r="C514" t="s">
        <v>1314</v>
      </c>
      <c r="D514" s="3" t="s">
        <v>1939</v>
      </c>
      <c r="E514" t="s">
        <v>1315</v>
      </c>
      <c r="F514" t="s">
        <v>70</v>
      </c>
    </row>
    <row r="515" spans="1:6" x14ac:dyDescent="0.3">
      <c r="A515" t="s">
        <v>10</v>
      </c>
      <c r="B515" t="s">
        <v>11</v>
      </c>
      <c r="C515" t="s">
        <v>1316</v>
      </c>
      <c r="D515" s="3" t="s">
        <v>1940</v>
      </c>
      <c r="E515" t="s">
        <v>1317</v>
      </c>
      <c r="F515" t="s">
        <v>66</v>
      </c>
    </row>
    <row r="516" spans="1:6" x14ac:dyDescent="0.3">
      <c r="A516" t="s">
        <v>10</v>
      </c>
      <c r="B516" t="s">
        <v>11</v>
      </c>
      <c r="C516" t="s">
        <v>1318</v>
      </c>
      <c r="D516" s="3" t="s">
        <v>1941</v>
      </c>
      <c r="E516" t="s">
        <v>1319</v>
      </c>
      <c r="F516" t="s">
        <v>83</v>
      </c>
    </row>
    <row r="517" spans="1:6" x14ac:dyDescent="0.3">
      <c r="A517" t="s">
        <v>10</v>
      </c>
      <c r="B517" t="s">
        <v>11</v>
      </c>
      <c r="C517" t="s">
        <v>1320</v>
      </c>
      <c r="D517" s="3" t="s">
        <v>1942</v>
      </c>
      <c r="E517" t="s">
        <v>1321</v>
      </c>
      <c r="F517" t="s">
        <v>86</v>
      </c>
    </row>
    <row r="518" spans="1:6" x14ac:dyDescent="0.3">
      <c r="A518" t="s">
        <v>10</v>
      </c>
      <c r="B518" t="s">
        <v>11</v>
      </c>
      <c r="C518" t="s">
        <v>1322</v>
      </c>
      <c r="D518" s="3" t="s">
        <v>1943</v>
      </c>
      <c r="E518" t="s">
        <v>1323</v>
      </c>
      <c r="F518" t="s">
        <v>86</v>
      </c>
    </row>
    <row r="519" spans="1:6" x14ac:dyDescent="0.3">
      <c r="A519" t="s">
        <v>10</v>
      </c>
      <c r="B519" t="s">
        <v>11</v>
      </c>
      <c r="C519" t="s">
        <v>1324</v>
      </c>
      <c r="D519" s="3" t="s">
        <v>1944</v>
      </c>
      <c r="E519" t="s">
        <v>1325</v>
      </c>
      <c r="F519" t="s">
        <v>162</v>
      </c>
    </row>
    <row r="520" spans="1:6" x14ac:dyDescent="0.3">
      <c r="A520" t="s">
        <v>10</v>
      </c>
      <c r="B520" t="s">
        <v>11</v>
      </c>
      <c r="C520" t="s">
        <v>1326</v>
      </c>
      <c r="D520" s="3" t="s">
        <v>1945</v>
      </c>
      <c r="E520" t="s">
        <v>1327</v>
      </c>
      <c r="F520" t="s">
        <v>66</v>
      </c>
    </row>
    <row r="521" spans="1:6" x14ac:dyDescent="0.3">
      <c r="A521" t="s">
        <v>10</v>
      </c>
      <c r="B521" t="s">
        <v>11</v>
      </c>
      <c r="C521" t="s">
        <v>1328</v>
      </c>
      <c r="D521" s="3" t="s">
        <v>1946</v>
      </c>
      <c r="E521" t="s">
        <v>1329</v>
      </c>
      <c r="F521" t="s">
        <v>83</v>
      </c>
    </row>
    <row r="522" spans="1:6" x14ac:dyDescent="0.3">
      <c r="A522" t="s">
        <v>10</v>
      </c>
      <c r="B522" t="s">
        <v>11</v>
      </c>
      <c r="C522" t="s">
        <v>1330</v>
      </c>
      <c r="D522" s="3" t="s">
        <v>1947</v>
      </c>
      <c r="E522" t="s">
        <v>1331</v>
      </c>
      <c r="F522" t="s">
        <v>74</v>
      </c>
    </row>
    <row r="523" spans="1:6" x14ac:dyDescent="0.3">
      <c r="A523" t="s">
        <v>10</v>
      </c>
      <c r="B523" t="s">
        <v>11</v>
      </c>
      <c r="C523" t="s">
        <v>1332</v>
      </c>
      <c r="D523" s="3" t="s">
        <v>1948</v>
      </c>
      <c r="E523" t="s">
        <v>1333</v>
      </c>
      <c r="F523" t="s">
        <v>66</v>
      </c>
    </row>
    <row r="524" spans="1:6" x14ac:dyDescent="0.3">
      <c r="A524" t="s">
        <v>10</v>
      </c>
      <c r="B524" t="s">
        <v>11</v>
      </c>
      <c r="C524" t="s">
        <v>1334</v>
      </c>
      <c r="D524" s="3" t="s">
        <v>1949</v>
      </c>
      <c r="E524" t="s">
        <v>1335</v>
      </c>
      <c r="F524" t="s">
        <v>66</v>
      </c>
    </row>
    <row r="525" spans="1:6" x14ac:dyDescent="0.3">
      <c r="A525" t="s">
        <v>10</v>
      </c>
      <c r="B525" t="s">
        <v>11</v>
      </c>
      <c r="C525" t="s">
        <v>1336</v>
      </c>
      <c r="D525" s="3" t="s">
        <v>1950</v>
      </c>
      <c r="E525" t="s">
        <v>2173</v>
      </c>
      <c r="F525" t="s">
        <v>66</v>
      </c>
    </row>
    <row r="526" spans="1:6" x14ac:dyDescent="0.3">
      <c r="A526" t="s">
        <v>10</v>
      </c>
      <c r="B526" t="s">
        <v>11</v>
      </c>
      <c r="C526" t="s">
        <v>1337</v>
      </c>
      <c r="D526" s="3" t="s">
        <v>1951</v>
      </c>
      <c r="E526" t="s">
        <v>1338</v>
      </c>
      <c r="F526" t="s">
        <v>66</v>
      </c>
    </row>
    <row r="527" spans="1:6" x14ac:dyDescent="0.3">
      <c r="A527" t="s">
        <v>10</v>
      </c>
      <c r="B527" t="s">
        <v>11</v>
      </c>
      <c r="C527" t="s">
        <v>1339</v>
      </c>
      <c r="D527" s="3" t="s">
        <v>1952</v>
      </c>
      <c r="E527" t="s">
        <v>1340</v>
      </c>
      <c r="F527" t="s">
        <v>165</v>
      </c>
    </row>
    <row r="528" spans="1:6" x14ac:dyDescent="0.3">
      <c r="A528" t="s">
        <v>10</v>
      </c>
      <c r="B528" t="s">
        <v>11</v>
      </c>
      <c r="C528" t="s">
        <v>1341</v>
      </c>
      <c r="D528" s="3" t="s">
        <v>1953</v>
      </c>
      <c r="E528" t="s">
        <v>1342</v>
      </c>
      <c r="F528" t="s">
        <v>66</v>
      </c>
    </row>
    <row r="529" spans="1:6" x14ac:dyDescent="0.3">
      <c r="A529" t="s">
        <v>10</v>
      </c>
      <c r="B529" t="s">
        <v>11</v>
      </c>
      <c r="C529" t="s">
        <v>1343</v>
      </c>
      <c r="D529" s="3" t="s">
        <v>1954</v>
      </c>
      <c r="E529" t="s">
        <v>1344</v>
      </c>
      <c r="F529" t="s">
        <v>74</v>
      </c>
    </row>
    <row r="530" spans="1:6" x14ac:dyDescent="0.3">
      <c r="A530" t="s">
        <v>10</v>
      </c>
      <c r="B530" t="s">
        <v>11</v>
      </c>
      <c r="C530" t="s">
        <v>1345</v>
      </c>
      <c r="D530" s="3" t="s">
        <v>1955</v>
      </c>
      <c r="E530" t="s">
        <v>1346</v>
      </c>
      <c r="F530" t="s">
        <v>83</v>
      </c>
    </row>
    <row r="531" spans="1:6" x14ac:dyDescent="0.3">
      <c r="A531" t="s">
        <v>10</v>
      </c>
      <c r="B531" t="s">
        <v>11</v>
      </c>
      <c r="C531" t="s">
        <v>1347</v>
      </c>
      <c r="D531" s="3" t="s">
        <v>1956</v>
      </c>
      <c r="E531" t="s">
        <v>1348</v>
      </c>
      <c r="F531" t="s">
        <v>130</v>
      </c>
    </row>
    <row r="532" spans="1:6" x14ac:dyDescent="0.3">
      <c r="A532" t="s">
        <v>10</v>
      </c>
      <c r="B532" t="s">
        <v>11</v>
      </c>
      <c r="C532" t="s">
        <v>1349</v>
      </c>
      <c r="D532" s="3" t="s">
        <v>1957</v>
      </c>
      <c r="E532" t="s">
        <v>1350</v>
      </c>
      <c r="F532" t="s">
        <v>74</v>
      </c>
    </row>
    <row r="533" spans="1:6" x14ac:dyDescent="0.3">
      <c r="A533" t="s">
        <v>10</v>
      </c>
      <c r="B533" t="s">
        <v>11</v>
      </c>
      <c r="C533" t="s">
        <v>1351</v>
      </c>
      <c r="D533" s="3" t="s">
        <v>1958</v>
      </c>
      <c r="E533" t="s">
        <v>2173</v>
      </c>
      <c r="F533" t="s">
        <v>83</v>
      </c>
    </row>
    <row r="534" spans="1:6" x14ac:dyDescent="0.3">
      <c r="A534" t="s">
        <v>10</v>
      </c>
      <c r="B534" t="s">
        <v>11</v>
      </c>
      <c r="C534" t="s">
        <v>1352</v>
      </c>
      <c r="D534" s="3" t="s">
        <v>1959</v>
      </c>
      <c r="E534" t="s">
        <v>1353</v>
      </c>
      <c r="F534" t="s">
        <v>66</v>
      </c>
    </row>
    <row r="535" spans="1:6" x14ac:dyDescent="0.3">
      <c r="A535" t="s">
        <v>10</v>
      </c>
      <c r="B535" t="s">
        <v>11</v>
      </c>
      <c r="C535" t="s">
        <v>1354</v>
      </c>
      <c r="D535" s="3" t="s">
        <v>1960</v>
      </c>
      <c r="E535" s="4" t="s">
        <v>1355</v>
      </c>
      <c r="F535" t="s">
        <v>66</v>
      </c>
    </row>
    <row r="536" spans="1:6" x14ac:dyDescent="0.3">
      <c r="A536" t="s">
        <v>10</v>
      </c>
      <c r="B536" t="s">
        <v>11</v>
      </c>
      <c r="C536" t="s">
        <v>1356</v>
      </c>
      <c r="D536" s="3" t="s">
        <v>1961</v>
      </c>
      <c r="E536" s="4" t="s">
        <v>1357</v>
      </c>
      <c r="F536" t="s">
        <v>198</v>
      </c>
    </row>
    <row r="537" spans="1:6" x14ac:dyDescent="0.3">
      <c r="A537" t="s">
        <v>10</v>
      </c>
      <c r="B537" t="s">
        <v>11</v>
      </c>
      <c r="C537" t="s">
        <v>1358</v>
      </c>
      <c r="D537" s="3" t="s">
        <v>1969</v>
      </c>
      <c r="E537" s="4" t="s">
        <v>1359</v>
      </c>
      <c r="F537" t="s">
        <v>66</v>
      </c>
    </row>
    <row r="538" spans="1:6" x14ac:dyDescent="0.3">
      <c r="A538" t="s">
        <v>10</v>
      </c>
      <c r="B538" t="s">
        <v>11</v>
      </c>
      <c r="C538" t="s">
        <v>1360</v>
      </c>
      <c r="D538" s="3" t="s">
        <v>1970</v>
      </c>
      <c r="E538" s="4" t="s">
        <v>1361</v>
      </c>
      <c r="F538" t="s">
        <v>86</v>
      </c>
    </row>
    <row r="539" spans="1:6" x14ac:dyDescent="0.3">
      <c r="A539" t="s">
        <v>10</v>
      </c>
      <c r="B539" t="s">
        <v>11</v>
      </c>
      <c r="C539" t="s">
        <v>1362</v>
      </c>
      <c r="D539" s="3" t="s">
        <v>1971</v>
      </c>
      <c r="E539" t="s">
        <v>2173</v>
      </c>
      <c r="F539" t="s">
        <v>66</v>
      </c>
    </row>
    <row r="540" spans="1:6" x14ac:dyDescent="0.3">
      <c r="A540" t="s">
        <v>10</v>
      </c>
      <c r="B540" t="s">
        <v>11</v>
      </c>
      <c r="C540" t="s">
        <v>1363</v>
      </c>
      <c r="D540" s="3" t="s">
        <v>1972</v>
      </c>
      <c r="E540" t="s">
        <v>1364</v>
      </c>
      <c r="F540" t="s">
        <v>66</v>
      </c>
    </row>
    <row r="541" spans="1:6" x14ac:dyDescent="0.3">
      <c r="A541" t="s">
        <v>10</v>
      </c>
      <c r="B541" t="s">
        <v>11</v>
      </c>
      <c r="C541" t="s">
        <v>1365</v>
      </c>
      <c r="D541" s="3" t="s">
        <v>1962</v>
      </c>
      <c r="E541" t="s">
        <v>1366</v>
      </c>
      <c r="F541" t="s">
        <v>74</v>
      </c>
    </row>
    <row r="542" spans="1:6" x14ac:dyDescent="0.3">
      <c r="A542" t="s">
        <v>10</v>
      </c>
      <c r="B542" t="s">
        <v>11</v>
      </c>
      <c r="C542" t="s">
        <v>1367</v>
      </c>
      <c r="D542" s="3" t="s">
        <v>1973</v>
      </c>
      <c r="E542" t="s">
        <v>1368</v>
      </c>
      <c r="F542" t="s">
        <v>66</v>
      </c>
    </row>
    <row r="543" spans="1:6" x14ac:dyDescent="0.3">
      <c r="A543" t="s">
        <v>10</v>
      </c>
      <c r="B543" t="s">
        <v>11</v>
      </c>
      <c r="C543" t="s">
        <v>1369</v>
      </c>
      <c r="D543" s="3" t="s">
        <v>1975</v>
      </c>
      <c r="E543" s="4" t="s">
        <v>1370</v>
      </c>
      <c r="F543" t="s">
        <v>66</v>
      </c>
    </row>
    <row r="544" spans="1:6" x14ac:dyDescent="0.3">
      <c r="A544" t="s">
        <v>10</v>
      </c>
      <c r="B544" t="s">
        <v>11</v>
      </c>
      <c r="C544" t="s">
        <v>1371</v>
      </c>
      <c r="D544" s="3" t="s">
        <v>1963</v>
      </c>
      <c r="E544" s="4" t="s">
        <v>1372</v>
      </c>
      <c r="F544" t="s">
        <v>66</v>
      </c>
    </row>
    <row r="545" spans="1:6" x14ac:dyDescent="0.3">
      <c r="A545" t="s">
        <v>10</v>
      </c>
      <c r="B545" t="s">
        <v>11</v>
      </c>
      <c r="C545" t="s">
        <v>1373</v>
      </c>
      <c r="D545" s="3" t="s">
        <v>1964</v>
      </c>
      <c r="E545" s="4" t="s">
        <v>1374</v>
      </c>
      <c r="F545" t="s">
        <v>66</v>
      </c>
    </row>
    <row r="546" spans="1:6" x14ac:dyDescent="0.3">
      <c r="A546" t="s">
        <v>10</v>
      </c>
      <c r="B546" t="s">
        <v>11</v>
      </c>
      <c r="C546" t="s">
        <v>1375</v>
      </c>
      <c r="D546" s="3" t="s">
        <v>1965</v>
      </c>
      <c r="E546" s="4" t="s">
        <v>1376</v>
      </c>
      <c r="F546" t="s">
        <v>66</v>
      </c>
    </row>
    <row r="547" spans="1:6" x14ac:dyDescent="0.3">
      <c r="A547" t="s">
        <v>10</v>
      </c>
      <c r="B547" t="s">
        <v>11</v>
      </c>
      <c r="C547" t="s">
        <v>1377</v>
      </c>
      <c r="D547" s="3" t="s">
        <v>1966</v>
      </c>
      <c r="E547" s="4" t="s">
        <v>1378</v>
      </c>
      <c r="F547" t="s">
        <v>66</v>
      </c>
    </row>
    <row r="548" spans="1:6" x14ac:dyDescent="0.3">
      <c r="A548" t="s">
        <v>10</v>
      </c>
      <c r="B548" t="s">
        <v>11</v>
      </c>
      <c r="C548" t="s">
        <v>1379</v>
      </c>
      <c r="D548" s="3" t="s">
        <v>1967</v>
      </c>
      <c r="E548" s="4" t="s">
        <v>1380</v>
      </c>
      <c r="F548" t="s">
        <v>165</v>
      </c>
    </row>
    <row r="549" spans="1:6" x14ac:dyDescent="0.3">
      <c r="A549" t="s">
        <v>10</v>
      </c>
      <c r="B549" t="s">
        <v>11</v>
      </c>
      <c r="C549" t="s">
        <v>1381</v>
      </c>
      <c r="D549" s="3" t="s">
        <v>1968</v>
      </c>
      <c r="E549" s="4" t="s">
        <v>1382</v>
      </c>
      <c r="F549" t="s">
        <v>198</v>
      </c>
    </row>
    <row r="550" spans="1:6" x14ac:dyDescent="0.3">
      <c r="A550" t="s">
        <v>10</v>
      </c>
      <c r="B550" t="s">
        <v>11</v>
      </c>
      <c r="C550" t="s">
        <v>1383</v>
      </c>
      <c r="D550" s="3" t="s">
        <v>1976</v>
      </c>
      <c r="E550" s="4" t="s">
        <v>1384</v>
      </c>
      <c r="F550" t="s">
        <v>66</v>
      </c>
    </row>
    <row r="551" spans="1:6" x14ac:dyDescent="0.3">
      <c r="A551" t="s">
        <v>10</v>
      </c>
      <c r="B551" t="s">
        <v>11</v>
      </c>
      <c r="C551" t="s">
        <v>1385</v>
      </c>
      <c r="D551" s="3" t="s">
        <v>1974</v>
      </c>
      <c r="E551" s="4" t="s">
        <v>1386</v>
      </c>
      <c r="F551" t="s">
        <v>198</v>
      </c>
    </row>
    <row r="552" spans="1:6" x14ac:dyDescent="0.3">
      <c r="A552" t="s">
        <v>10</v>
      </c>
      <c r="B552" t="s">
        <v>11</v>
      </c>
      <c r="C552" t="s">
        <v>1387</v>
      </c>
      <c r="D552" s="3" t="s">
        <v>1977</v>
      </c>
      <c r="E552" s="4" t="s">
        <v>1388</v>
      </c>
      <c r="F552" t="s">
        <v>66</v>
      </c>
    </row>
    <row r="553" spans="1:6" x14ac:dyDescent="0.3">
      <c r="A553" t="s">
        <v>10</v>
      </c>
      <c r="B553" t="s">
        <v>11</v>
      </c>
      <c r="C553" t="s">
        <v>1389</v>
      </c>
      <c r="D553" s="3" t="s">
        <v>1978</v>
      </c>
      <c r="E553" t="s">
        <v>2173</v>
      </c>
      <c r="F553" t="s">
        <v>66</v>
      </c>
    </row>
    <row r="554" spans="1:6" x14ac:dyDescent="0.3">
      <c r="A554" t="s">
        <v>10</v>
      </c>
      <c r="B554" t="s">
        <v>11</v>
      </c>
      <c r="C554" t="s">
        <v>1390</v>
      </c>
      <c r="D554" s="3" t="s">
        <v>1979</v>
      </c>
      <c r="E554" t="s">
        <v>1391</v>
      </c>
      <c r="F554" t="s">
        <v>66</v>
      </c>
    </row>
    <row r="555" spans="1:6" x14ac:dyDescent="0.3">
      <c r="A555" t="s">
        <v>10</v>
      </c>
      <c r="B555" t="s">
        <v>11</v>
      </c>
      <c r="C555" t="s">
        <v>1392</v>
      </c>
      <c r="D555" s="3" t="s">
        <v>1980</v>
      </c>
      <c r="E555" t="s">
        <v>1393</v>
      </c>
      <c r="F555" t="s">
        <v>74</v>
      </c>
    </row>
    <row r="556" spans="1:6" x14ac:dyDescent="0.3">
      <c r="A556" t="s">
        <v>10</v>
      </c>
      <c r="B556" t="s">
        <v>11</v>
      </c>
      <c r="C556" t="s">
        <v>1394</v>
      </c>
      <c r="D556" s="3" t="s">
        <v>1981</v>
      </c>
      <c r="E556" t="s">
        <v>1395</v>
      </c>
      <c r="F556" t="s">
        <v>118</v>
      </c>
    </row>
    <row r="557" spans="1:6" x14ac:dyDescent="0.3">
      <c r="A557" t="s">
        <v>10</v>
      </c>
      <c r="B557" t="s">
        <v>11</v>
      </c>
      <c r="C557" t="s">
        <v>1396</v>
      </c>
      <c r="D557" s="3" t="s">
        <v>1982</v>
      </c>
      <c r="E557" t="s">
        <v>1397</v>
      </c>
      <c r="F557" t="s">
        <v>143</v>
      </c>
    </row>
    <row r="558" spans="1:6" x14ac:dyDescent="0.3">
      <c r="A558" t="s">
        <v>10</v>
      </c>
      <c r="B558" t="s">
        <v>11</v>
      </c>
      <c r="C558" t="s">
        <v>1398</v>
      </c>
      <c r="D558" s="3" t="s">
        <v>1983</v>
      </c>
      <c r="E558" t="s">
        <v>1399</v>
      </c>
      <c r="F558" t="s">
        <v>496</v>
      </c>
    </row>
    <row r="559" spans="1:6" x14ac:dyDescent="0.3">
      <c r="A559" t="s">
        <v>10</v>
      </c>
      <c r="B559" t="s">
        <v>11</v>
      </c>
      <c r="C559" t="s">
        <v>1400</v>
      </c>
      <c r="D559" s="3" t="s">
        <v>1984</v>
      </c>
      <c r="E559" t="s">
        <v>1401</v>
      </c>
      <c r="F559" t="s">
        <v>66</v>
      </c>
    </row>
    <row r="560" spans="1:6" x14ac:dyDescent="0.3">
      <c r="A560" t="s">
        <v>10</v>
      </c>
      <c r="B560" t="s">
        <v>11</v>
      </c>
      <c r="C560" t="s">
        <v>1402</v>
      </c>
      <c r="D560" s="3" t="s">
        <v>1985</v>
      </c>
      <c r="E560" t="s">
        <v>1403</v>
      </c>
      <c r="F560" t="s">
        <v>83</v>
      </c>
    </row>
    <row r="561" spans="1:6" x14ac:dyDescent="0.3">
      <c r="A561" t="s">
        <v>10</v>
      </c>
      <c r="B561" t="s">
        <v>11</v>
      </c>
      <c r="C561" t="s">
        <v>1404</v>
      </c>
      <c r="D561" s="3" t="s">
        <v>1986</v>
      </c>
      <c r="E561" t="s">
        <v>1405</v>
      </c>
      <c r="F561" t="s">
        <v>143</v>
      </c>
    </row>
    <row r="562" spans="1:6" x14ac:dyDescent="0.3">
      <c r="A562" t="s">
        <v>10</v>
      </c>
      <c r="B562" t="s">
        <v>11</v>
      </c>
      <c r="C562" t="s">
        <v>1406</v>
      </c>
      <c r="D562" s="3" t="s">
        <v>1987</v>
      </c>
      <c r="E562" t="s">
        <v>1407</v>
      </c>
      <c r="F562" t="s">
        <v>1408</v>
      </c>
    </row>
    <row r="563" spans="1:6" x14ac:dyDescent="0.3">
      <c r="A563" t="s">
        <v>10</v>
      </c>
      <c r="B563" t="s">
        <v>11</v>
      </c>
      <c r="C563" t="s">
        <v>1409</v>
      </c>
      <c r="D563" s="3" t="s">
        <v>1988</v>
      </c>
      <c r="E563" t="s">
        <v>1410</v>
      </c>
      <c r="F563" t="s">
        <v>198</v>
      </c>
    </row>
    <row r="564" spans="1:6" x14ac:dyDescent="0.3">
      <c r="A564" t="s">
        <v>10</v>
      </c>
      <c r="B564" t="s">
        <v>11</v>
      </c>
      <c r="C564" t="s">
        <v>1411</v>
      </c>
      <c r="D564" s="3" t="s">
        <v>1989</v>
      </c>
      <c r="E564" t="s">
        <v>1412</v>
      </c>
      <c r="F564" t="s">
        <v>66</v>
      </c>
    </row>
    <row r="565" spans="1:6" x14ac:dyDescent="0.3">
      <c r="A565" t="s">
        <v>10</v>
      </c>
      <c r="B565" t="s">
        <v>11</v>
      </c>
      <c r="C565" t="s">
        <v>1413</v>
      </c>
      <c r="D565" s="3" t="s">
        <v>1990</v>
      </c>
      <c r="E565" t="s">
        <v>1414</v>
      </c>
      <c r="F565" t="s">
        <v>66</v>
      </c>
    </row>
    <row r="566" spans="1:6" x14ac:dyDescent="0.3">
      <c r="A566" t="s">
        <v>10</v>
      </c>
      <c r="B566" t="s">
        <v>11</v>
      </c>
      <c r="C566" t="s">
        <v>1415</v>
      </c>
      <c r="D566" s="3" t="s">
        <v>1991</v>
      </c>
      <c r="E566" t="s">
        <v>1416</v>
      </c>
      <c r="F566" t="s">
        <v>66</v>
      </c>
    </row>
    <row r="567" spans="1:6" x14ac:dyDescent="0.3">
      <c r="A567" t="s">
        <v>10</v>
      </c>
      <c r="B567" t="s">
        <v>11</v>
      </c>
      <c r="C567" t="s">
        <v>1417</v>
      </c>
      <c r="D567" s="3" t="s">
        <v>1992</v>
      </c>
      <c r="E567" t="s">
        <v>1418</v>
      </c>
      <c r="F567" t="s">
        <v>66</v>
      </c>
    </row>
    <row r="568" spans="1:6" x14ac:dyDescent="0.3">
      <c r="A568" t="s">
        <v>10</v>
      </c>
      <c r="B568" t="s">
        <v>11</v>
      </c>
      <c r="C568" t="s">
        <v>1419</v>
      </c>
      <c r="D568" s="3" t="s">
        <v>1993</v>
      </c>
      <c r="E568" t="s">
        <v>1420</v>
      </c>
      <c r="F568" t="s">
        <v>74</v>
      </c>
    </row>
    <row r="569" spans="1:6" x14ac:dyDescent="0.3">
      <c r="A569" t="s">
        <v>10</v>
      </c>
      <c r="B569" t="s">
        <v>11</v>
      </c>
      <c r="C569" t="s">
        <v>1421</v>
      </c>
      <c r="D569" s="3" t="s">
        <v>2000</v>
      </c>
      <c r="E569" t="s">
        <v>1422</v>
      </c>
      <c r="F569" t="s">
        <v>750</v>
      </c>
    </row>
    <row r="570" spans="1:6" x14ac:dyDescent="0.3">
      <c r="A570" t="s">
        <v>10</v>
      </c>
      <c r="B570" t="s">
        <v>11</v>
      </c>
      <c r="C570" t="s">
        <v>1423</v>
      </c>
      <c r="D570" s="3" t="s">
        <v>1994</v>
      </c>
      <c r="E570" t="s">
        <v>1424</v>
      </c>
      <c r="F570" t="s">
        <v>323</v>
      </c>
    </row>
    <row r="571" spans="1:6" x14ac:dyDescent="0.3">
      <c r="A571" t="s">
        <v>10</v>
      </c>
      <c r="B571" t="s">
        <v>11</v>
      </c>
      <c r="C571" t="s">
        <v>1425</v>
      </c>
      <c r="D571" s="3" t="s">
        <v>1995</v>
      </c>
      <c r="E571" t="s">
        <v>1426</v>
      </c>
      <c r="F571" t="s">
        <v>66</v>
      </c>
    </row>
    <row r="572" spans="1:6" x14ac:dyDescent="0.3">
      <c r="A572" t="s">
        <v>10</v>
      </c>
      <c r="B572" t="s">
        <v>11</v>
      </c>
      <c r="C572" t="s">
        <v>1427</v>
      </c>
      <c r="D572" s="3" t="s">
        <v>1996</v>
      </c>
      <c r="E572" t="s">
        <v>1428</v>
      </c>
      <c r="F572" t="s">
        <v>66</v>
      </c>
    </row>
    <row r="573" spans="1:6" x14ac:dyDescent="0.3">
      <c r="A573" t="s">
        <v>10</v>
      </c>
      <c r="B573" t="s">
        <v>11</v>
      </c>
      <c r="C573" t="s">
        <v>1429</v>
      </c>
      <c r="D573" s="3" t="s">
        <v>2001</v>
      </c>
      <c r="E573" t="s">
        <v>1430</v>
      </c>
      <c r="F573" t="s">
        <v>66</v>
      </c>
    </row>
    <row r="574" spans="1:6" x14ac:dyDescent="0.3">
      <c r="A574" t="s">
        <v>10</v>
      </c>
      <c r="B574" t="s">
        <v>11</v>
      </c>
      <c r="C574" t="s">
        <v>1431</v>
      </c>
      <c r="D574" s="3" t="s">
        <v>2002</v>
      </c>
      <c r="E574" t="s">
        <v>1432</v>
      </c>
      <c r="F574" t="s">
        <v>74</v>
      </c>
    </row>
    <row r="575" spans="1:6" x14ac:dyDescent="0.3">
      <c r="A575" t="s">
        <v>10</v>
      </c>
      <c r="B575" t="s">
        <v>11</v>
      </c>
      <c r="C575" t="s">
        <v>1433</v>
      </c>
      <c r="D575" s="3" t="s">
        <v>2003</v>
      </c>
      <c r="E575" t="s">
        <v>1434</v>
      </c>
      <c r="F575" t="s">
        <v>66</v>
      </c>
    </row>
    <row r="576" spans="1:6" x14ac:dyDescent="0.3">
      <c r="A576" t="s">
        <v>10</v>
      </c>
      <c r="B576" t="s">
        <v>11</v>
      </c>
      <c r="C576" t="s">
        <v>1435</v>
      </c>
      <c r="D576" s="3" t="s">
        <v>1997</v>
      </c>
      <c r="E576" t="s">
        <v>2173</v>
      </c>
      <c r="F576" t="s">
        <v>66</v>
      </c>
    </row>
    <row r="577" spans="1:6" x14ac:dyDescent="0.3">
      <c r="A577" t="s">
        <v>10</v>
      </c>
      <c r="B577" t="s">
        <v>11</v>
      </c>
      <c r="C577" t="s">
        <v>1436</v>
      </c>
      <c r="D577" s="3" t="s">
        <v>1998</v>
      </c>
      <c r="E577" t="s">
        <v>1437</v>
      </c>
      <c r="F577" t="s">
        <v>66</v>
      </c>
    </row>
    <row r="578" spans="1:6" x14ac:dyDescent="0.3">
      <c r="A578" t="s">
        <v>10</v>
      </c>
      <c r="B578" t="s">
        <v>11</v>
      </c>
      <c r="C578" t="s">
        <v>1438</v>
      </c>
      <c r="D578" s="3" t="s">
        <v>1798</v>
      </c>
      <c r="E578" t="s">
        <v>1439</v>
      </c>
      <c r="F578" t="s">
        <v>267</v>
      </c>
    </row>
    <row r="579" spans="1:6" x14ac:dyDescent="0.3">
      <c r="A579" t="s">
        <v>10</v>
      </c>
      <c r="B579" t="s">
        <v>11</v>
      </c>
      <c r="C579" t="s">
        <v>1440</v>
      </c>
      <c r="D579" s="3" t="s">
        <v>1999</v>
      </c>
      <c r="E579" t="s">
        <v>1441</v>
      </c>
      <c r="F579" t="s">
        <v>66</v>
      </c>
    </row>
    <row r="580" spans="1:6" x14ac:dyDescent="0.3">
      <c r="A580" t="s">
        <v>10</v>
      </c>
      <c r="B580" t="s">
        <v>11</v>
      </c>
      <c r="C580" t="s">
        <v>1442</v>
      </c>
      <c r="D580" s="3" t="s">
        <v>2004</v>
      </c>
      <c r="E580" t="s">
        <v>1443</v>
      </c>
      <c r="F580" t="s">
        <v>66</v>
      </c>
    </row>
    <row r="581" spans="1:6" x14ac:dyDescent="0.3">
      <c r="A581" t="s">
        <v>10</v>
      </c>
      <c r="B581" t="s">
        <v>11</v>
      </c>
      <c r="C581" t="s">
        <v>1444</v>
      </c>
      <c r="D581" s="3" t="s">
        <v>2005</v>
      </c>
      <c r="E581" t="s">
        <v>1445</v>
      </c>
      <c r="F581" t="s">
        <v>66</v>
      </c>
    </row>
    <row r="582" spans="1:6" x14ac:dyDescent="0.3">
      <c r="A582" t="s">
        <v>10</v>
      </c>
      <c r="B582" t="s">
        <v>11</v>
      </c>
      <c r="C582" t="s">
        <v>1446</v>
      </c>
      <c r="D582" s="3" t="s">
        <v>2006</v>
      </c>
      <c r="E582" t="s">
        <v>1447</v>
      </c>
      <c r="F582" t="s">
        <v>66</v>
      </c>
    </row>
    <row r="583" spans="1:6" x14ac:dyDescent="0.3">
      <c r="A583" t="s">
        <v>10</v>
      </c>
      <c r="B583" t="s">
        <v>11</v>
      </c>
      <c r="C583" t="s">
        <v>1448</v>
      </c>
      <c r="D583" s="3" t="s">
        <v>2007</v>
      </c>
      <c r="E583" t="s">
        <v>1449</v>
      </c>
      <c r="F583" t="s">
        <v>66</v>
      </c>
    </row>
    <row r="584" spans="1:6" x14ac:dyDescent="0.3">
      <c r="A584" t="s">
        <v>10</v>
      </c>
      <c r="B584" t="s">
        <v>11</v>
      </c>
      <c r="C584" t="s">
        <v>1450</v>
      </c>
      <c r="D584" s="3" t="s">
        <v>2008</v>
      </c>
      <c r="E584" t="s">
        <v>1451</v>
      </c>
      <c r="F584" t="s">
        <v>66</v>
      </c>
    </row>
    <row r="585" spans="1:6" x14ac:dyDescent="0.3">
      <c r="A585" t="s">
        <v>10</v>
      </c>
      <c r="B585" t="s">
        <v>11</v>
      </c>
      <c r="C585" t="s">
        <v>1452</v>
      </c>
      <c r="D585" s="3" t="s">
        <v>2009</v>
      </c>
      <c r="E585" t="s">
        <v>1453</v>
      </c>
      <c r="F585" t="s">
        <v>66</v>
      </c>
    </row>
    <row r="586" spans="1:6" x14ac:dyDescent="0.3">
      <c r="A586" t="s">
        <v>10</v>
      </c>
      <c r="B586" t="s">
        <v>11</v>
      </c>
      <c r="C586" t="s">
        <v>1454</v>
      </c>
      <c r="D586" s="3" t="s">
        <v>2010</v>
      </c>
      <c r="E586" t="s">
        <v>1455</v>
      </c>
      <c r="F586" t="s">
        <v>267</v>
      </c>
    </row>
    <row r="587" spans="1:6" x14ac:dyDescent="0.3">
      <c r="A587" t="s">
        <v>10</v>
      </c>
      <c r="B587" t="s">
        <v>11</v>
      </c>
      <c r="C587" t="s">
        <v>1456</v>
      </c>
      <c r="D587" s="3" t="s">
        <v>2011</v>
      </c>
      <c r="E587" t="s">
        <v>1457</v>
      </c>
      <c r="F587" t="s">
        <v>66</v>
      </c>
    </row>
    <row r="588" spans="1:6" x14ac:dyDescent="0.3">
      <c r="A588" t="s">
        <v>10</v>
      </c>
      <c r="B588" t="s">
        <v>11</v>
      </c>
      <c r="C588" t="s">
        <v>1458</v>
      </c>
      <c r="D588" s="3" t="s">
        <v>2012</v>
      </c>
      <c r="E588" t="s">
        <v>1459</v>
      </c>
      <c r="F588" t="s">
        <v>74</v>
      </c>
    </row>
    <row r="589" spans="1:6" x14ac:dyDescent="0.3">
      <c r="A589" t="s">
        <v>10</v>
      </c>
      <c r="B589" t="s">
        <v>11</v>
      </c>
      <c r="C589" t="s">
        <v>1460</v>
      </c>
      <c r="D589" s="3" t="s">
        <v>2013</v>
      </c>
      <c r="E589" t="s">
        <v>1461</v>
      </c>
      <c r="F589" t="s">
        <v>66</v>
      </c>
    </row>
    <row r="590" spans="1:6" x14ac:dyDescent="0.3">
      <c r="A590" t="s">
        <v>10</v>
      </c>
      <c r="B590" t="s">
        <v>11</v>
      </c>
      <c r="C590" t="s">
        <v>1462</v>
      </c>
      <c r="D590" s="3" t="s">
        <v>2014</v>
      </c>
      <c r="E590" t="s">
        <v>1463</v>
      </c>
      <c r="F590" t="s">
        <v>162</v>
      </c>
    </row>
    <row r="591" spans="1:6" x14ac:dyDescent="0.3">
      <c r="A591" t="s">
        <v>10</v>
      </c>
      <c r="B591" t="s">
        <v>11</v>
      </c>
      <c r="C591" t="s">
        <v>1464</v>
      </c>
      <c r="D591" s="3" t="s">
        <v>2016</v>
      </c>
      <c r="E591" t="s">
        <v>1465</v>
      </c>
      <c r="F591" t="s">
        <v>207</v>
      </c>
    </row>
    <row r="592" spans="1:6" x14ac:dyDescent="0.3">
      <c r="A592" t="s">
        <v>10</v>
      </c>
      <c r="B592" t="s">
        <v>11</v>
      </c>
      <c r="C592" t="s">
        <v>1466</v>
      </c>
      <c r="D592" s="3" t="s">
        <v>2017</v>
      </c>
      <c r="E592" t="s">
        <v>1467</v>
      </c>
      <c r="F592" t="s">
        <v>70</v>
      </c>
    </row>
    <row r="593" spans="1:6" x14ac:dyDescent="0.3">
      <c r="A593" t="s">
        <v>10</v>
      </c>
      <c r="B593" t="s">
        <v>11</v>
      </c>
      <c r="C593" t="s">
        <v>1468</v>
      </c>
      <c r="D593" s="3" t="s">
        <v>2018</v>
      </c>
      <c r="E593" t="s">
        <v>1469</v>
      </c>
      <c r="F593" t="s">
        <v>66</v>
      </c>
    </row>
    <row r="594" spans="1:6" x14ac:dyDescent="0.3">
      <c r="A594" t="s">
        <v>10</v>
      </c>
      <c r="B594" t="s">
        <v>11</v>
      </c>
      <c r="C594" t="s">
        <v>1470</v>
      </c>
      <c r="D594" s="3" t="s">
        <v>2021</v>
      </c>
      <c r="E594" t="s">
        <v>1471</v>
      </c>
      <c r="F594" t="s">
        <v>66</v>
      </c>
    </row>
    <row r="595" spans="1:6" x14ac:dyDescent="0.3">
      <c r="A595" t="s">
        <v>10</v>
      </c>
      <c r="B595" t="s">
        <v>11</v>
      </c>
      <c r="C595" t="s">
        <v>1472</v>
      </c>
      <c r="D595" s="3" t="s">
        <v>2019</v>
      </c>
      <c r="E595" t="s">
        <v>1473</v>
      </c>
      <c r="F595" t="s">
        <v>66</v>
      </c>
    </row>
    <row r="596" spans="1:6" x14ac:dyDescent="0.3">
      <c r="A596" t="s">
        <v>10</v>
      </c>
      <c r="B596" t="s">
        <v>11</v>
      </c>
      <c r="C596" t="s">
        <v>1474</v>
      </c>
      <c r="D596" s="3" t="s">
        <v>2015</v>
      </c>
      <c r="E596" t="s">
        <v>2173</v>
      </c>
      <c r="F596" t="s">
        <v>165</v>
      </c>
    </row>
    <row r="597" spans="1:6" x14ac:dyDescent="0.3">
      <c r="A597" t="s">
        <v>10</v>
      </c>
      <c r="B597" t="s">
        <v>11</v>
      </c>
      <c r="C597" t="s">
        <v>1475</v>
      </c>
      <c r="D597" s="3" t="s">
        <v>2020</v>
      </c>
      <c r="E597" t="s">
        <v>1476</v>
      </c>
      <c r="F597" t="s">
        <v>66</v>
      </c>
    </row>
    <row r="598" spans="1:6" x14ac:dyDescent="0.3">
      <c r="A598" t="s">
        <v>10</v>
      </c>
      <c r="B598" t="s">
        <v>11</v>
      </c>
      <c r="C598" t="s">
        <v>1477</v>
      </c>
      <c r="D598" s="3" t="s">
        <v>2022</v>
      </c>
      <c r="E598" t="s">
        <v>1478</v>
      </c>
      <c r="F598" t="s">
        <v>771</v>
      </c>
    </row>
    <row r="599" spans="1:6" x14ac:dyDescent="0.3">
      <c r="A599" t="s">
        <v>10</v>
      </c>
      <c r="B599" t="s">
        <v>11</v>
      </c>
      <c r="C599" t="s">
        <v>1479</v>
      </c>
      <c r="D599" s="3" t="s">
        <v>2023</v>
      </c>
      <c r="E599" t="s">
        <v>1480</v>
      </c>
      <c r="F599" t="s">
        <v>118</v>
      </c>
    </row>
    <row r="600" spans="1:6" x14ac:dyDescent="0.3">
      <c r="A600" t="s">
        <v>10</v>
      </c>
      <c r="B600" t="s">
        <v>11</v>
      </c>
      <c r="C600" t="s">
        <v>1481</v>
      </c>
      <c r="D600" s="3" t="s">
        <v>2024</v>
      </c>
      <c r="E600" t="s">
        <v>1482</v>
      </c>
      <c r="F600" t="s">
        <v>207</v>
      </c>
    </row>
    <row r="601" spans="1:6" x14ac:dyDescent="0.3">
      <c r="A601" t="s">
        <v>10</v>
      </c>
      <c r="B601" t="s">
        <v>11</v>
      </c>
      <c r="C601" t="s">
        <v>1483</v>
      </c>
      <c r="D601" s="3" t="s">
        <v>2025</v>
      </c>
      <c r="E601" t="s">
        <v>1484</v>
      </c>
      <c r="F601" t="s">
        <v>198</v>
      </c>
    </row>
    <row r="602" spans="1:6" x14ac:dyDescent="0.3">
      <c r="A602" t="s">
        <v>10</v>
      </c>
      <c r="B602" t="s">
        <v>11</v>
      </c>
      <c r="C602" t="s">
        <v>1485</v>
      </c>
      <c r="D602" s="3" t="s">
        <v>2026</v>
      </c>
      <c r="E602" t="s">
        <v>1486</v>
      </c>
      <c r="F602" t="s">
        <v>74</v>
      </c>
    </row>
    <row r="603" spans="1:6" x14ac:dyDescent="0.3">
      <c r="A603" t="s">
        <v>10</v>
      </c>
      <c r="B603" t="s">
        <v>11</v>
      </c>
      <c r="C603" t="s">
        <v>1487</v>
      </c>
      <c r="D603" s="3" t="s">
        <v>2027</v>
      </c>
      <c r="E603" t="s">
        <v>1488</v>
      </c>
      <c r="F603" t="s">
        <v>66</v>
      </c>
    </row>
    <row r="604" spans="1:6" x14ac:dyDescent="0.3">
      <c r="A604" t="s">
        <v>10</v>
      </c>
      <c r="B604" t="s">
        <v>11</v>
      </c>
      <c r="C604" t="s">
        <v>1489</v>
      </c>
      <c r="D604" s="3" t="s">
        <v>2028</v>
      </c>
      <c r="E604" t="s">
        <v>1490</v>
      </c>
      <c r="F604" t="s">
        <v>83</v>
      </c>
    </row>
    <row r="605" spans="1:6" x14ac:dyDescent="0.3">
      <c r="A605" t="s">
        <v>10</v>
      </c>
      <c r="B605" t="s">
        <v>11</v>
      </c>
      <c r="C605" t="s">
        <v>1491</v>
      </c>
      <c r="D605" s="3" t="s">
        <v>2029</v>
      </c>
      <c r="E605" t="s">
        <v>1492</v>
      </c>
      <c r="F605" t="s">
        <v>207</v>
      </c>
    </row>
    <row r="606" spans="1:6" x14ac:dyDescent="0.3">
      <c r="A606" t="s">
        <v>10</v>
      </c>
      <c r="B606" t="s">
        <v>11</v>
      </c>
      <c r="C606" t="s">
        <v>1493</v>
      </c>
      <c r="D606" s="3" t="s">
        <v>2030</v>
      </c>
      <c r="E606" t="s">
        <v>1494</v>
      </c>
      <c r="F606" t="s">
        <v>104</v>
      </c>
    </row>
    <row r="607" spans="1:6" x14ac:dyDescent="0.3">
      <c r="A607" t="s">
        <v>10</v>
      </c>
      <c r="B607" t="s">
        <v>11</v>
      </c>
      <c r="C607" t="s">
        <v>1495</v>
      </c>
      <c r="D607" s="3" t="s">
        <v>2031</v>
      </c>
      <c r="E607" t="s">
        <v>1496</v>
      </c>
      <c r="F607" t="s">
        <v>66</v>
      </c>
    </row>
    <row r="608" spans="1:6" x14ac:dyDescent="0.3">
      <c r="A608" t="s">
        <v>10</v>
      </c>
      <c r="B608" t="s">
        <v>11</v>
      </c>
      <c r="C608" t="s">
        <v>1497</v>
      </c>
      <c r="D608" s="3" t="s">
        <v>2034</v>
      </c>
      <c r="E608" t="s">
        <v>1498</v>
      </c>
      <c r="F608" t="s">
        <v>104</v>
      </c>
    </row>
    <row r="609" spans="1:6" x14ac:dyDescent="0.3">
      <c r="A609" t="s">
        <v>10</v>
      </c>
      <c r="B609" t="s">
        <v>11</v>
      </c>
      <c r="C609" t="s">
        <v>1499</v>
      </c>
      <c r="D609" s="3" t="s">
        <v>2032</v>
      </c>
      <c r="E609" t="s">
        <v>1500</v>
      </c>
      <c r="F609" t="s">
        <v>118</v>
      </c>
    </row>
    <row r="610" spans="1:6" x14ac:dyDescent="0.3">
      <c r="A610" t="s">
        <v>10</v>
      </c>
      <c r="B610" t="s">
        <v>11</v>
      </c>
      <c r="C610" t="s">
        <v>1501</v>
      </c>
      <c r="D610" s="3" t="s">
        <v>249</v>
      </c>
      <c r="E610" t="s">
        <v>1502</v>
      </c>
      <c r="F610" t="s">
        <v>66</v>
      </c>
    </row>
    <row r="611" spans="1:6" x14ac:dyDescent="0.3">
      <c r="A611" t="s">
        <v>10</v>
      </c>
      <c r="B611" t="s">
        <v>11</v>
      </c>
      <c r="C611" t="s">
        <v>1503</v>
      </c>
      <c r="D611" s="3" t="s">
        <v>2033</v>
      </c>
      <c r="E611" t="s">
        <v>1504</v>
      </c>
      <c r="F611" t="s">
        <v>66</v>
      </c>
    </row>
    <row r="612" spans="1:6" x14ac:dyDescent="0.3">
      <c r="A612" t="s">
        <v>10</v>
      </c>
      <c r="B612" t="s">
        <v>11</v>
      </c>
      <c r="C612" t="s">
        <v>1505</v>
      </c>
      <c r="D612" s="3" t="s">
        <v>2035</v>
      </c>
      <c r="E612" t="s">
        <v>1506</v>
      </c>
      <c r="F612" t="s">
        <v>66</v>
      </c>
    </row>
    <row r="613" spans="1:6" x14ac:dyDescent="0.3">
      <c r="A613" t="s">
        <v>10</v>
      </c>
      <c r="B613" t="s">
        <v>11</v>
      </c>
      <c r="C613" t="s">
        <v>1507</v>
      </c>
      <c r="D613" s="3" t="s">
        <v>2036</v>
      </c>
      <c r="E613" t="s">
        <v>1508</v>
      </c>
      <c r="F613" t="s">
        <v>66</v>
      </c>
    </row>
    <row r="614" spans="1:6" x14ac:dyDescent="0.3">
      <c r="A614" t="s">
        <v>10</v>
      </c>
      <c r="B614" t="s">
        <v>11</v>
      </c>
      <c r="C614" t="s">
        <v>1509</v>
      </c>
      <c r="D614" s="3" t="s">
        <v>2037</v>
      </c>
      <c r="E614" t="s">
        <v>1510</v>
      </c>
      <c r="F614" t="s">
        <v>66</v>
      </c>
    </row>
    <row r="615" spans="1:6" x14ac:dyDescent="0.3">
      <c r="A615" t="s">
        <v>10</v>
      </c>
      <c r="B615" t="s">
        <v>11</v>
      </c>
      <c r="C615" t="s">
        <v>1511</v>
      </c>
      <c r="D615" s="3" t="s">
        <v>2038</v>
      </c>
      <c r="E615" t="s">
        <v>1512</v>
      </c>
      <c r="F615" t="s">
        <v>66</v>
      </c>
    </row>
    <row r="616" spans="1:6" x14ac:dyDescent="0.3">
      <c r="A616" t="s">
        <v>10</v>
      </c>
      <c r="B616" t="s">
        <v>11</v>
      </c>
      <c r="C616" t="s">
        <v>1513</v>
      </c>
      <c r="D616" s="3" t="s">
        <v>2039</v>
      </c>
      <c r="E616" t="s">
        <v>1514</v>
      </c>
      <c r="F616" t="s">
        <v>83</v>
      </c>
    </row>
    <row r="617" spans="1:6" x14ac:dyDescent="0.3">
      <c r="A617" t="s">
        <v>10</v>
      </c>
      <c r="B617" t="s">
        <v>11</v>
      </c>
      <c r="C617" t="s">
        <v>1515</v>
      </c>
      <c r="D617" s="3" t="s">
        <v>2040</v>
      </c>
      <c r="E617" t="s">
        <v>1516</v>
      </c>
      <c r="F617" t="s">
        <v>66</v>
      </c>
    </row>
    <row r="618" spans="1:6" x14ac:dyDescent="0.3">
      <c r="A618" t="s">
        <v>10</v>
      </c>
      <c r="B618" t="s">
        <v>11</v>
      </c>
      <c r="C618" t="s">
        <v>1517</v>
      </c>
      <c r="D618" s="3" t="s">
        <v>2041</v>
      </c>
      <c r="E618" t="s">
        <v>1518</v>
      </c>
      <c r="F618" t="s">
        <v>66</v>
      </c>
    </row>
    <row r="619" spans="1:6" x14ac:dyDescent="0.3">
      <c r="A619" t="s">
        <v>10</v>
      </c>
      <c r="B619" t="s">
        <v>11</v>
      </c>
      <c r="C619" t="s">
        <v>1519</v>
      </c>
      <c r="D619" s="3" t="s">
        <v>2042</v>
      </c>
      <c r="E619" t="s">
        <v>1520</v>
      </c>
      <c r="F619" t="s">
        <v>198</v>
      </c>
    </row>
    <row r="620" spans="1:6" x14ac:dyDescent="0.3">
      <c r="A620" t="s">
        <v>10</v>
      </c>
      <c r="B620" t="s">
        <v>11</v>
      </c>
      <c r="C620" t="s">
        <v>1521</v>
      </c>
      <c r="D620" s="3" t="s">
        <v>2043</v>
      </c>
      <c r="E620" t="s">
        <v>1522</v>
      </c>
      <c r="F620" t="s">
        <v>66</v>
      </c>
    </row>
    <row r="621" spans="1:6" x14ac:dyDescent="0.3">
      <c r="A621" t="s">
        <v>10</v>
      </c>
      <c r="B621" t="s">
        <v>11</v>
      </c>
      <c r="C621" t="s">
        <v>1523</v>
      </c>
      <c r="D621" s="3" t="s">
        <v>2044</v>
      </c>
      <c r="E621" t="s">
        <v>1524</v>
      </c>
      <c r="F621" t="s">
        <v>66</v>
      </c>
    </row>
    <row r="622" spans="1:6" x14ac:dyDescent="0.3">
      <c r="A622" t="s">
        <v>10</v>
      </c>
      <c r="B622" t="s">
        <v>11</v>
      </c>
      <c r="C622" t="s">
        <v>1525</v>
      </c>
      <c r="D622" s="3" t="s">
        <v>2045</v>
      </c>
      <c r="E622" t="s">
        <v>2173</v>
      </c>
      <c r="F622" t="s">
        <v>66</v>
      </c>
    </row>
    <row r="623" spans="1:6" x14ac:dyDescent="0.3">
      <c r="A623" t="s">
        <v>10</v>
      </c>
      <c r="B623" t="s">
        <v>11</v>
      </c>
      <c r="C623" t="s">
        <v>1526</v>
      </c>
      <c r="D623" s="3" t="s">
        <v>2046</v>
      </c>
      <c r="E623" t="s">
        <v>1527</v>
      </c>
      <c r="F623" t="s">
        <v>74</v>
      </c>
    </row>
    <row r="624" spans="1:6" x14ac:dyDescent="0.3">
      <c r="A624" t="s">
        <v>10</v>
      </c>
      <c r="B624" t="s">
        <v>11</v>
      </c>
      <c r="C624" t="s">
        <v>1528</v>
      </c>
      <c r="D624" s="3" t="s">
        <v>2047</v>
      </c>
      <c r="E624" t="s">
        <v>1529</v>
      </c>
      <c r="F624" t="s">
        <v>352</v>
      </c>
    </row>
    <row r="625" spans="1:6" x14ac:dyDescent="0.3">
      <c r="A625" t="s">
        <v>10</v>
      </c>
      <c r="B625" t="s">
        <v>11</v>
      </c>
      <c r="C625" t="s">
        <v>1530</v>
      </c>
      <c r="D625" s="3" t="s">
        <v>2048</v>
      </c>
      <c r="E625" t="s">
        <v>1531</v>
      </c>
      <c r="F625" t="s">
        <v>66</v>
      </c>
    </row>
    <row r="626" spans="1:6" x14ac:dyDescent="0.3">
      <c r="A626" t="s">
        <v>10</v>
      </c>
      <c r="B626" t="s">
        <v>11</v>
      </c>
      <c r="C626" t="s">
        <v>1532</v>
      </c>
      <c r="D626" s="3" t="s">
        <v>2049</v>
      </c>
      <c r="E626" t="s">
        <v>1533</v>
      </c>
      <c r="F626" t="s">
        <v>66</v>
      </c>
    </row>
    <row r="627" spans="1:6" x14ac:dyDescent="0.3">
      <c r="A627" t="s">
        <v>10</v>
      </c>
      <c r="B627" t="s">
        <v>11</v>
      </c>
      <c r="C627" t="s">
        <v>1534</v>
      </c>
      <c r="D627" s="3" t="s">
        <v>2050</v>
      </c>
      <c r="E627" t="s">
        <v>1535</v>
      </c>
      <c r="F627" t="s">
        <v>66</v>
      </c>
    </row>
    <row r="628" spans="1:6" x14ac:dyDescent="0.3">
      <c r="A628" t="s">
        <v>10</v>
      </c>
      <c r="B628" t="s">
        <v>11</v>
      </c>
      <c r="C628" t="s">
        <v>1536</v>
      </c>
      <c r="D628" s="3" t="s">
        <v>2051</v>
      </c>
      <c r="E628" t="s">
        <v>1537</v>
      </c>
      <c r="F628" t="s">
        <v>66</v>
      </c>
    </row>
    <row r="629" spans="1:6" x14ac:dyDescent="0.3">
      <c r="A629" t="s">
        <v>10</v>
      </c>
      <c r="B629" t="s">
        <v>11</v>
      </c>
      <c r="C629" t="s">
        <v>1538</v>
      </c>
      <c r="D629" s="3" t="s">
        <v>2052</v>
      </c>
      <c r="E629" t="s">
        <v>1539</v>
      </c>
      <c r="F629" t="s">
        <v>66</v>
      </c>
    </row>
    <row r="630" spans="1:6" x14ac:dyDescent="0.3">
      <c r="A630" t="s">
        <v>10</v>
      </c>
      <c r="B630" t="s">
        <v>11</v>
      </c>
      <c r="C630" t="s">
        <v>1540</v>
      </c>
      <c r="D630" s="3" t="s">
        <v>2053</v>
      </c>
      <c r="E630" t="s">
        <v>1541</v>
      </c>
      <c r="F630" t="s">
        <v>66</v>
      </c>
    </row>
    <row r="631" spans="1:6" x14ac:dyDescent="0.3">
      <c r="A631" t="s">
        <v>10</v>
      </c>
      <c r="B631" t="s">
        <v>11</v>
      </c>
      <c r="C631" t="s">
        <v>1542</v>
      </c>
      <c r="D631" s="3" t="s">
        <v>2054</v>
      </c>
      <c r="E631" t="s">
        <v>1543</v>
      </c>
      <c r="F631" t="s">
        <v>830</v>
      </c>
    </row>
    <row r="632" spans="1:6" x14ac:dyDescent="0.3">
      <c r="A632" t="s">
        <v>10</v>
      </c>
      <c r="B632" t="s">
        <v>11</v>
      </c>
      <c r="C632" t="s">
        <v>1544</v>
      </c>
      <c r="D632" s="3" t="s">
        <v>2055</v>
      </c>
      <c r="E632" t="s">
        <v>1545</v>
      </c>
      <c r="F632" t="s">
        <v>66</v>
      </c>
    </row>
    <row r="633" spans="1:6" x14ac:dyDescent="0.3">
      <c r="A633" t="s">
        <v>10</v>
      </c>
      <c r="B633" t="s">
        <v>11</v>
      </c>
      <c r="C633" t="s">
        <v>1546</v>
      </c>
      <c r="D633" s="3" t="s">
        <v>2056</v>
      </c>
      <c r="E633" t="s">
        <v>1547</v>
      </c>
      <c r="F633" t="s">
        <v>267</v>
      </c>
    </row>
    <row r="634" spans="1:6" x14ac:dyDescent="0.3">
      <c r="A634" t="s">
        <v>10</v>
      </c>
      <c r="B634" t="s">
        <v>11</v>
      </c>
      <c r="C634" t="s">
        <v>1548</v>
      </c>
      <c r="D634" s="3" t="s">
        <v>2057</v>
      </c>
      <c r="E634" t="s">
        <v>1549</v>
      </c>
      <c r="F634" t="s">
        <v>66</v>
      </c>
    </row>
    <row r="635" spans="1:6" x14ac:dyDescent="0.3">
      <c r="A635" t="s">
        <v>10</v>
      </c>
      <c r="B635" t="s">
        <v>11</v>
      </c>
      <c r="C635" t="s">
        <v>1550</v>
      </c>
      <c r="D635" s="3" t="s">
        <v>2058</v>
      </c>
      <c r="E635" t="s">
        <v>1551</v>
      </c>
      <c r="F635" t="s">
        <v>66</v>
      </c>
    </row>
    <row r="636" spans="1:6" x14ac:dyDescent="0.3">
      <c r="A636" t="s">
        <v>10</v>
      </c>
      <c r="B636" t="s">
        <v>11</v>
      </c>
      <c r="C636" t="s">
        <v>1552</v>
      </c>
      <c r="D636" s="3" t="s">
        <v>2059</v>
      </c>
      <c r="E636" t="s">
        <v>1553</v>
      </c>
      <c r="F636" t="s">
        <v>66</v>
      </c>
    </row>
    <row r="637" spans="1:6" x14ac:dyDescent="0.3">
      <c r="A637" t="s">
        <v>10</v>
      </c>
      <c r="B637" t="s">
        <v>11</v>
      </c>
      <c r="C637" t="s">
        <v>1554</v>
      </c>
      <c r="D637" s="3" t="s">
        <v>2060</v>
      </c>
      <c r="E637" t="s">
        <v>1555</v>
      </c>
      <c r="F637" t="s">
        <v>70</v>
      </c>
    </row>
    <row r="638" spans="1:6" x14ac:dyDescent="0.3">
      <c r="A638" t="s">
        <v>10</v>
      </c>
      <c r="B638" t="s">
        <v>11</v>
      </c>
      <c r="C638" t="s">
        <v>1556</v>
      </c>
      <c r="D638" s="3" t="s">
        <v>2061</v>
      </c>
      <c r="E638" t="s">
        <v>1557</v>
      </c>
      <c r="F638" t="s">
        <v>66</v>
      </c>
    </row>
    <row r="639" spans="1:6" x14ac:dyDescent="0.3">
      <c r="A639" t="s">
        <v>10</v>
      </c>
      <c r="B639" t="s">
        <v>11</v>
      </c>
      <c r="C639" t="s">
        <v>1558</v>
      </c>
      <c r="D639" s="3" t="s">
        <v>2062</v>
      </c>
      <c r="E639" t="s">
        <v>2173</v>
      </c>
      <c r="F639" t="s">
        <v>66</v>
      </c>
    </row>
    <row r="640" spans="1:6" x14ac:dyDescent="0.3">
      <c r="A640" t="s">
        <v>10</v>
      </c>
      <c r="B640" t="s">
        <v>11</v>
      </c>
      <c r="C640" t="s">
        <v>1559</v>
      </c>
      <c r="D640" s="3" t="s">
        <v>2063</v>
      </c>
      <c r="E640" t="s">
        <v>1560</v>
      </c>
      <c r="F640" t="s">
        <v>66</v>
      </c>
    </row>
    <row r="641" spans="1:6" x14ac:dyDescent="0.3">
      <c r="A641" t="s">
        <v>10</v>
      </c>
      <c r="B641" t="s">
        <v>11</v>
      </c>
      <c r="C641" t="s">
        <v>1561</v>
      </c>
      <c r="D641" s="3" t="s">
        <v>2064</v>
      </c>
      <c r="E641" t="s">
        <v>1562</v>
      </c>
      <c r="F641" t="s">
        <v>66</v>
      </c>
    </row>
    <row r="642" spans="1:6" x14ac:dyDescent="0.3">
      <c r="A642" t="s">
        <v>10</v>
      </c>
      <c r="B642" t="s">
        <v>11</v>
      </c>
      <c r="C642" t="s">
        <v>1563</v>
      </c>
      <c r="D642" s="3" t="s">
        <v>2065</v>
      </c>
      <c r="E642" t="s">
        <v>1564</v>
      </c>
      <c r="F642" t="s">
        <v>66</v>
      </c>
    </row>
    <row r="643" spans="1:6" x14ac:dyDescent="0.3">
      <c r="A643" t="s">
        <v>10</v>
      </c>
      <c r="B643" t="s">
        <v>11</v>
      </c>
      <c r="C643" t="s">
        <v>1565</v>
      </c>
      <c r="D643" s="3" t="s">
        <v>2066</v>
      </c>
      <c r="E643" t="s">
        <v>2173</v>
      </c>
      <c r="F643" t="s">
        <v>83</v>
      </c>
    </row>
    <row r="644" spans="1:6" x14ac:dyDescent="0.3">
      <c r="A644" t="s">
        <v>10</v>
      </c>
      <c r="B644" t="s">
        <v>11</v>
      </c>
      <c r="C644" t="s">
        <v>1566</v>
      </c>
      <c r="D644" s="3" t="s">
        <v>2067</v>
      </c>
      <c r="E644" t="s">
        <v>1567</v>
      </c>
      <c r="F644" t="s">
        <v>66</v>
      </c>
    </row>
    <row r="645" spans="1:6" x14ac:dyDescent="0.3">
      <c r="A645" t="s">
        <v>10</v>
      </c>
      <c r="B645" t="s">
        <v>11</v>
      </c>
      <c r="C645" t="s">
        <v>1568</v>
      </c>
      <c r="D645" s="3" t="s">
        <v>2068</v>
      </c>
      <c r="E645" t="s">
        <v>1569</v>
      </c>
      <c r="F645" t="s">
        <v>74</v>
      </c>
    </row>
    <row r="646" spans="1:6" x14ac:dyDescent="0.3">
      <c r="A646" t="s">
        <v>10</v>
      </c>
      <c r="B646" t="s">
        <v>11</v>
      </c>
      <c r="C646" t="s">
        <v>1570</v>
      </c>
      <c r="D646" s="3" t="s">
        <v>2069</v>
      </c>
      <c r="E646" t="s">
        <v>1571</v>
      </c>
      <c r="F646" t="s">
        <v>66</v>
      </c>
    </row>
    <row r="647" spans="1:6" x14ac:dyDescent="0.3">
      <c r="A647" t="s">
        <v>10</v>
      </c>
      <c r="B647" t="s">
        <v>11</v>
      </c>
      <c r="C647" t="s">
        <v>1572</v>
      </c>
      <c r="D647" s="3" t="s">
        <v>2070</v>
      </c>
      <c r="E647" t="s">
        <v>1573</v>
      </c>
      <c r="F647" t="s">
        <v>66</v>
      </c>
    </row>
    <row r="648" spans="1:6" x14ac:dyDescent="0.3">
      <c r="A648" t="s">
        <v>10</v>
      </c>
      <c r="B648" t="s">
        <v>11</v>
      </c>
      <c r="C648" t="s">
        <v>1574</v>
      </c>
      <c r="D648" s="3" t="s">
        <v>2071</v>
      </c>
      <c r="E648" t="s">
        <v>1575</v>
      </c>
      <c r="F648" t="s">
        <v>152</v>
      </c>
    </row>
    <row r="649" spans="1:6" x14ac:dyDescent="0.3">
      <c r="A649" t="s">
        <v>10</v>
      </c>
      <c r="B649" t="s">
        <v>11</v>
      </c>
      <c r="C649" t="s">
        <v>1576</v>
      </c>
      <c r="D649" s="3" t="s">
        <v>2072</v>
      </c>
      <c r="E649" t="s">
        <v>1577</v>
      </c>
      <c r="F649" t="s">
        <v>74</v>
      </c>
    </row>
    <row r="650" spans="1:6" x14ac:dyDescent="0.3">
      <c r="A650" t="s">
        <v>10</v>
      </c>
      <c r="B650" t="s">
        <v>11</v>
      </c>
      <c r="C650" t="s">
        <v>1578</v>
      </c>
      <c r="D650" s="3" t="s">
        <v>2073</v>
      </c>
      <c r="E650" t="s">
        <v>1579</v>
      </c>
      <c r="F650" t="s">
        <v>66</v>
      </c>
    </row>
    <row r="651" spans="1:6" x14ac:dyDescent="0.3">
      <c r="A651" t="s">
        <v>10</v>
      </c>
      <c r="B651" t="s">
        <v>11</v>
      </c>
      <c r="C651" t="s">
        <v>1580</v>
      </c>
      <c r="D651" s="3" t="s">
        <v>2074</v>
      </c>
      <c r="E651" t="s">
        <v>1581</v>
      </c>
      <c r="F651" t="s">
        <v>162</v>
      </c>
    </row>
    <row r="652" spans="1:6" x14ac:dyDescent="0.3">
      <c r="A652" t="s">
        <v>10</v>
      </c>
      <c r="B652" t="s">
        <v>11</v>
      </c>
      <c r="C652" t="s">
        <v>1582</v>
      </c>
      <c r="D652" s="3" t="s">
        <v>2075</v>
      </c>
      <c r="E652" s="4" t="s">
        <v>1583</v>
      </c>
      <c r="F652" t="s">
        <v>74</v>
      </c>
    </row>
    <row r="653" spans="1:6" x14ac:dyDescent="0.3">
      <c r="A653" t="s">
        <v>10</v>
      </c>
      <c r="B653" t="s">
        <v>11</v>
      </c>
      <c r="C653" t="s">
        <v>1584</v>
      </c>
      <c r="D653" s="3" t="s">
        <v>2076</v>
      </c>
      <c r="E653" t="s">
        <v>2173</v>
      </c>
      <c r="F653" t="s">
        <v>66</v>
      </c>
    </row>
    <row r="654" spans="1:6" x14ac:dyDescent="0.3">
      <c r="A654" t="s">
        <v>10</v>
      </c>
      <c r="B654" t="s">
        <v>11</v>
      </c>
      <c r="C654" t="s">
        <v>1585</v>
      </c>
      <c r="D654" s="3" t="s">
        <v>2077</v>
      </c>
      <c r="E654" t="s">
        <v>1586</v>
      </c>
      <c r="F654" t="s">
        <v>66</v>
      </c>
    </row>
    <row r="655" spans="1:6" x14ac:dyDescent="0.3">
      <c r="A655" t="s">
        <v>10</v>
      </c>
      <c r="B655" t="s">
        <v>11</v>
      </c>
      <c r="C655" t="s">
        <v>1587</v>
      </c>
      <c r="D655" s="3" t="s">
        <v>1004</v>
      </c>
      <c r="E655" t="s">
        <v>2173</v>
      </c>
      <c r="F655" t="s">
        <v>66</v>
      </c>
    </row>
    <row r="656" spans="1:6" x14ac:dyDescent="0.3">
      <c r="A656" t="s">
        <v>10</v>
      </c>
      <c r="B656" t="s">
        <v>11</v>
      </c>
      <c r="C656" t="s">
        <v>1588</v>
      </c>
      <c r="D656" s="3" t="s">
        <v>2078</v>
      </c>
      <c r="E656" t="s">
        <v>1589</v>
      </c>
      <c r="F656" t="s">
        <v>66</v>
      </c>
    </row>
    <row r="657" spans="1:6" x14ac:dyDescent="0.3">
      <c r="A657" t="s">
        <v>10</v>
      </c>
      <c r="B657" t="s">
        <v>11</v>
      </c>
      <c r="C657" t="s">
        <v>1590</v>
      </c>
      <c r="D657" s="3" t="s">
        <v>2079</v>
      </c>
      <c r="E657" t="s">
        <v>1591</v>
      </c>
      <c r="F657" t="s">
        <v>86</v>
      </c>
    </row>
    <row r="658" spans="1:6" x14ac:dyDescent="0.3">
      <c r="A658" t="s">
        <v>10</v>
      </c>
      <c r="B658" t="s">
        <v>11</v>
      </c>
      <c r="C658" t="s">
        <v>1592</v>
      </c>
      <c r="D658" s="3" t="s">
        <v>2080</v>
      </c>
      <c r="E658" t="s">
        <v>1593</v>
      </c>
      <c r="F658" t="s">
        <v>66</v>
      </c>
    </row>
    <row r="659" spans="1:6" x14ac:dyDescent="0.3">
      <c r="A659" t="s">
        <v>10</v>
      </c>
      <c r="B659" t="s">
        <v>11</v>
      </c>
      <c r="C659" t="s">
        <v>1594</v>
      </c>
      <c r="D659" s="3" t="s">
        <v>2081</v>
      </c>
      <c r="E659" t="s">
        <v>1595</v>
      </c>
      <c r="F659" t="s">
        <v>66</v>
      </c>
    </row>
    <row r="660" spans="1:6" x14ac:dyDescent="0.3">
      <c r="A660" t="s">
        <v>10</v>
      </c>
      <c r="B660" t="s">
        <v>11</v>
      </c>
      <c r="C660" t="s">
        <v>1596</v>
      </c>
      <c r="D660" s="3" t="s">
        <v>2082</v>
      </c>
      <c r="E660" t="s">
        <v>1597</v>
      </c>
      <c r="F660" t="s">
        <v>750</v>
      </c>
    </row>
    <row r="661" spans="1:6" x14ac:dyDescent="0.3">
      <c r="A661" t="s">
        <v>10</v>
      </c>
      <c r="B661" t="s">
        <v>11</v>
      </c>
      <c r="C661" t="s">
        <v>1598</v>
      </c>
      <c r="D661" s="3" t="s">
        <v>2083</v>
      </c>
      <c r="E661" t="s">
        <v>1599</v>
      </c>
      <c r="F661" t="s">
        <v>118</v>
      </c>
    </row>
    <row r="662" spans="1:6" x14ac:dyDescent="0.3">
      <c r="A662" t="s">
        <v>10</v>
      </c>
      <c r="B662" t="s">
        <v>11</v>
      </c>
      <c r="C662" t="s">
        <v>1600</v>
      </c>
      <c r="D662" s="3" t="s">
        <v>2084</v>
      </c>
      <c r="E662" t="s">
        <v>1601</v>
      </c>
      <c r="F662" t="s">
        <v>74</v>
      </c>
    </row>
    <row r="663" spans="1:6" x14ac:dyDescent="0.3">
      <c r="A663" t="s">
        <v>10</v>
      </c>
      <c r="B663" t="s">
        <v>11</v>
      </c>
      <c r="C663" t="s">
        <v>1602</v>
      </c>
      <c r="D663" s="3" t="s">
        <v>2085</v>
      </c>
      <c r="E663" t="s">
        <v>1603</v>
      </c>
      <c r="F663" t="s">
        <v>66</v>
      </c>
    </row>
    <row r="664" spans="1:6" x14ac:dyDescent="0.3">
      <c r="A664" t="s">
        <v>10</v>
      </c>
      <c r="B664" t="s">
        <v>11</v>
      </c>
      <c r="C664" t="s">
        <v>1604</v>
      </c>
      <c r="D664" s="3" t="s">
        <v>2086</v>
      </c>
      <c r="E664" t="s">
        <v>1605</v>
      </c>
      <c r="F664" t="s">
        <v>66</v>
      </c>
    </row>
    <row r="665" spans="1:6" x14ac:dyDescent="0.3">
      <c r="A665" t="s">
        <v>10</v>
      </c>
      <c r="B665" t="s">
        <v>11</v>
      </c>
      <c r="C665" t="s">
        <v>1606</v>
      </c>
      <c r="D665" s="3" t="s">
        <v>2087</v>
      </c>
      <c r="E665" t="s">
        <v>2173</v>
      </c>
      <c r="F665" t="s">
        <v>118</v>
      </c>
    </row>
    <row r="666" spans="1:6" x14ac:dyDescent="0.3">
      <c r="A666" t="s">
        <v>10</v>
      </c>
      <c r="B666" t="s">
        <v>11</v>
      </c>
      <c r="C666" t="s">
        <v>1607</v>
      </c>
      <c r="D666" s="3" t="s">
        <v>2088</v>
      </c>
      <c r="E666" t="s">
        <v>2173</v>
      </c>
      <c r="F666" t="s">
        <v>207</v>
      </c>
    </row>
    <row r="667" spans="1:6" x14ac:dyDescent="0.3">
      <c r="A667" t="s">
        <v>10</v>
      </c>
      <c r="B667" t="s">
        <v>11</v>
      </c>
      <c r="C667" t="s">
        <v>1608</v>
      </c>
      <c r="D667" s="3" t="s">
        <v>2089</v>
      </c>
      <c r="E667" t="s">
        <v>1609</v>
      </c>
      <c r="F667" t="s">
        <v>66</v>
      </c>
    </row>
    <row r="668" spans="1:6" x14ac:dyDescent="0.3">
      <c r="A668" t="s">
        <v>10</v>
      </c>
      <c r="B668" t="s">
        <v>11</v>
      </c>
      <c r="C668" t="s">
        <v>1610</v>
      </c>
      <c r="D668" s="3" t="s">
        <v>2090</v>
      </c>
      <c r="E668" t="s">
        <v>1611</v>
      </c>
      <c r="F668" t="s">
        <v>162</v>
      </c>
    </row>
    <row r="669" spans="1:6" x14ac:dyDescent="0.3">
      <c r="A669" t="s">
        <v>10</v>
      </c>
      <c r="B669" t="s">
        <v>11</v>
      </c>
      <c r="C669" t="s">
        <v>1612</v>
      </c>
      <c r="D669" s="3" t="s">
        <v>2091</v>
      </c>
      <c r="E669" t="s">
        <v>1613</v>
      </c>
      <c r="F669" t="s">
        <v>66</v>
      </c>
    </row>
    <row r="670" spans="1:6" x14ac:dyDescent="0.3">
      <c r="A670" t="s">
        <v>10</v>
      </c>
      <c r="B670" t="s">
        <v>11</v>
      </c>
      <c r="C670" t="s">
        <v>1614</v>
      </c>
      <c r="D670" s="3" t="s">
        <v>2092</v>
      </c>
      <c r="E670" t="s">
        <v>1615</v>
      </c>
      <c r="F670" t="s">
        <v>86</v>
      </c>
    </row>
    <row r="671" spans="1:6" x14ac:dyDescent="0.3">
      <c r="A671" t="s">
        <v>10</v>
      </c>
      <c r="B671" t="s">
        <v>11</v>
      </c>
      <c r="C671" t="s">
        <v>1616</v>
      </c>
      <c r="D671" s="3" t="s">
        <v>2093</v>
      </c>
      <c r="E671" t="s">
        <v>1617</v>
      </c>
      <c r="F671" t="s">
        <v>66</v>
      </c>
    </row>
    <row r="672" spans="1:6" x14ac:dyDescent="0.3">
      <c r="A672" t="s">
        <v>10</v>
      </c>
      <c r="B672" t="s">
        <v>11</v>
      </c>
      <c r="C672" t="s">
        <v>1618</v>
      </c>
      <c r="D672" s="3" t="s">
        <v>2094</v>
      </c>
      <c r="E672" t="s">
        <v>1619</v>
      </c>
      <c r="F672" t="s">
        <v>66</v>
      </c>
    </row>
    <row r="673" spans="1:6" x14ac:dyDescent="0.3">
      <c r="A673" t="s">
        <v>10</v>
      </c>
      <c r="B673" t="s">
        <v>11</v>
      </c>
      <c r="C673" t="s">
        <v>1620</v>
      </c>
      <c r="D673" s="3" t="s">
        <v>2095</v>
      </c>
      <c r="E673" t="s">
        <v>1621</v>
      </c>
      <c r="F673" t="s">
        <v>74</v>
      </c>
    </row>
    <row r="674" spans="1:6" x14ac:dyDescent="0.3">
      <c r="A674" t="s">
        <v>10</v>
      </c>
      <c r="B674" t="s">
        <v>11</v>
      </c>
      <c r="C674" t="s">
        <v>1622</v>
      </c>
      <c r="D674" s="3" t="s">
        <v>2096</v>
      </c>
      <c r="E674" t="s">
        <v>1623</v>
      </c>
      <c r="F674" t="s">
        <v>66</v>
      </c>
    </row>
    <row r="675" spans="1:6" x14ac:dyDescent="0.3">
      <c r="A675" t="s">
        <v>10</v>
      </c>
      <c r="B675" t="s">
        <v>11</v>
      </c>
      <c r="C675" t="s">
        <v>1624</v>
      </c>
      <c r="D675" s="3" t="s">
        <v>2097</v>
      </c>
      <c r="E675" t="s">
        <v>1625</v>
      </c>
      <c r="F675" t="s">
        <v>66</v>
      </c>
    </row>
    <row r="676" spans="1:6" x14ac:dyDescent="0.3">
      <c r="A676" t="s">
        <v>10</v>
      </c>
      <c r="B676" t="s">
        <v>11</v>
      </c>
      <c r="C676" t="s">
        <v>1626</v>
      </c>
      <c r="D676" s="3" t="s">
        <v>2098</v>
      </c>
      <c r="E676" t="s">
        <v>1627</v>
      </c>
      <c r="F676" t="s">
        <v>86</v>
      </c>
    </row>
    <row r="677" spans="1:6" x14ac:dyDescent="0.3">
      <c r="A677" t="s">
        <v>10</v>
      </c>
      <c r="B677" t="s">
        <v>11</v>
      </c>
      <c r="C677" t="s">
        <v>459</v>
      </c>
      <c r="D677" s="3" t="s">
        <v>2099</v>
      </c>
      <c r="E677" t="s">
        <v>1628</v>
      </c>
      <c r="F677" t="s">
        <v>74</v>
      </c>
    </row>
    <row r="678" spans="1:6" x14ac:dyDescent="0.3">
      <c r="A678" t="s">
        <v>10</v>
      </c>
      <c r="B678" t="s">
        <v>11</v>
      </c>
      <c r="C678" t="s">
        <v>1629</v>
      </c>
      <c r="D678" s="3" t="s">
        <v>2100</v>
      </c>
      <c r="E678" t="s">
        <v>1630</v>
      </c>
      <c r="F678" t="s">
        <v>74</v>
      </c>
    </row>
    <row r="679" spans="1:6" x14ac:dyDescent="0.3">
      <c r="A679" t="s">
        <v>10</v>
      </c>
      <c r="B679" t="s">
        <v>11</v>
      </c>
      <c r="C679" t="s">
        <v>1631</v>
      </c>
      <c r="D679" s="3" t="s">
        <v>2101</v>
      </c>
      <c r="E679" t="s">
        <v>1632</v>
      </c>
      <c r="F679" t="s">
        <v>66</v>
      </c>
    </row>
    <row r="680" spans="1:6" x14ac:dyDescent="0.3">
      <c r="A680" t="s">
        <v>10</v>
      </c>
      <c r="B680" t="s">
        <v>11</v>
      </c>
      <c r="C680" t="s">
        <v>1633</v>
      </c>
      <c r="D680" s="3" t="s">
        <v>2102</v>
      </c>
      <c r="E680" t="s">
        <v>1634</v>
      </c>
      <c r="F680" t="s">
        <v>74</v>
      </c>
    </row>
    <row r="681" spans="1:6" x14ac:dyDescent="0.3">
      <c r="A681" t="s">
        <v>10</v>
      </c>
      <c r="B681" t="s">
        <v>11</v>
      </c>
      <c r="C681" t="s">
        <v>1635</v>
      </c>
      <c r="D681" s="3" t="s">
        <v>2103</v>
      </c>
      <c r="E681" t="s">
        <v>1636</v>
      </c>
      <c r="F681" t="s">
        <v>66</v>
      </c>
    </row>
    <row r="682" spans="1:6" x14ac:dyDescent="0.3">
      <c r="A682" t="s">
        <v>10</v>
      </c>
      <c r="B682" t="s">
        <v>11</v>
      </c>
      <c r="C682" t="s">
        <v>1637</v>
      </c>
      <c r="D682" s="3" t="s">
        <v>2104</v>
      </c>
      <c r="E682" t="s">
        <v>1638</v>
      </c>
      <c r="F682" t="s">
        <v>66</v>
      </c>
    </row>
    <row r="683" spans="1:6" x14ac:dyDescent="0.3">
      <c r="A683" t="s">
        <v>10</v>
      </c>
      <c r="B683" t="s">
        <v>11</v>
      </c>
      <c r="C683" t="s">
        <v>1639</v>
      </c>
      <c r="D683" s="3" t="s">
        <v>2105</v>
      </c>
      <c r="E683" t="s">
        <v>1640</v>
      </c>
      <c r="F683" t="s">
        <v>66</v>
      </c>
    </row>
    <row r="684" spans="1:6" x14ac:dyDescent="0.3">
      <c r="A684" t="s">
        <v>10</v>
      </c>
      <c r="B684" t="s">
        <v>11</v>
      </c>
      <c r="C684" t="s">
        <v>1641</v>
      </c>
      <c r="D684" s="3" t="s">
        <v>2106</v>
      </c>
      <c r="E684" t="s">
        <v>1642</v>
      </c>
      <c r="F684" t="s">
        <v>66</v>
      </c>
    </row>
    <row r="685" spans="1:6" x14ac:dyDescent="0.3">
      <c r="A685" t="s">
        <v>10</v>
      </c>
      <c r="B685" t="s">
        <v>11</v>
      </c>
      <c r="C685" t="s">
        <v>1643</v>
      </c>
      <c r="D685" s="3" t="s">
        <v>2107</v>
      </c>
      <c r="E685" t="s">
        <v>1644</v>
      </c>
      <c r="F685" t="s">
        <v>198</v>
      </c>
    </row>
    <row r="686" spans="1:6" x14ac:dyDescent="0.3">
      <c r="A686" t="s">
        <v>10</v>
      </c>
      <c r="B686" t="s">
        <v>11</v>
      </c>
      <c r="C686" t="s">
        <v>1645</v>
      </c>
      <c r="D686" s="3" t="s">
        <v>2108</v>
      </c>
      <c r="E686" t="s">
        <v>1646</v>
      </c>
      <c r="F686" t="s">
        <v>66</v>
      </c>
    </row>
    <row r="687" spans="1:6" x14ac:dyDescent="0.3">
      <c r="A687" t="s">
        <v>10</v>
      </c>
      <c r="B687" t="s">
        <v>11</v>
      </c>
      <c r="C687" t="s">
        <v>1647</v>
      </c>
      <c r="D687" s="3" t="s">
        <v>2109</v>
      </c>
      <c r="E687" t="s">
        <v>1648</v>
      </c>
      <c r="F687" t="s">
        <v>66</v>
      </c>
    </row>
    <row r="688" spans="1:6" x14ac:dyDescent="0.3">
      <c r="A688" t="s">
        <v>10</v>
      </c>
      <c r="B688" t="s">
        <v>11</v>
      </c>
      <c r="C688" t="s">
        <v>1649</v>
      </c>
      <c r="D688" s="3" t="s">
        <v>2110</v>
      </c>
      <c r="E688" t="s">
        <v>1650</v>
      </c>
      <c r="F688" t="s">
        <v>66</v>
      </c>
    </row>
    <row r="689" spans="1:6" x14ac:dyDescent="0.3">
      <c r="A689" t="s">
        <v>10</v>
      </c>
      <c r="B689" t="s">
        <v>11</v>
      </c>
      <c r="C689" t="s">
        <v>1651</v>
      </c>
      <c r="D689" s="3" t="s">
        <v>2111</v>
      </c>
      <c r="E689" t="s">
        <v>2173</v>
      </c>
      <c r="F689" t="s">
        <v>83</v>
      </c>
    </row>
    <row r="690" spans="1:6" x14ac:dyDescent="0.3">
      <c r="A690" t="s">
        <v>10</v>
      </c>
      <c r="B690" t="s">
        <v>11</v>
      </c>
      <c r="C690" t="s">
        <v>1652</v>
      </c>
      <c r="D690" s="3" t="s">
        <v>2112</v>
      </c>
      <c r="E690" t="s">
        <v>1653</v>
      </c>
      <c r="F690" t="s">
        <v>66</v>
      </c>
    </row>
    <row r="691" spans="1:6" x14ac:dyDescent="0.3">
      <c r="A691" t="s">
        <v>10</v>
      </c>
      <c r="B691" t="s">
        <v>11</v>
      </c>
      <c r="C691" t="s">
        <v>1654</v>
      </c>
      <c r="D691" s="3" t="s">
        <v>2113</v>
      </c>
      <c r="E691" t="s">
        <v>1655</v>
      </c>
      <c r="F691" t="s">
        <v>74</v>
      </c>
    </row>
    <row r="692" spans="1:6" x14ac:dyDescent="0.3">
      <c r="A692" t="s">
        <v>10</v>
      </c>
      <c r="B692" t="s">
        <v>11</v>
      </c>
      <c r="C692" t="s">
        <v>1656</v>
      </c>
      <c r="D692" s="3" t="s">
        <v>2114</v>
      </c>
      <c r="E692" t="s">
        <v>1657</v>
      </c>
      <c r="F692" t="s">
        <v>74</v>
      </c>
    </row>
    <row r="693" spans="1:6" x14ac:dyDescent="0.3">
      <c r="A693" t="s">
        <v>10</v>
      </c>
      <c r="B693" t="s">
        <v>11</v>
      </c>
      <c r="C693" t="s">
        <v>1658</v>
      </c>
      <c r="D693" s="3" t="s">
        <v>2115</v>
      </c>
      <c r="E693" t="s">
        <v>1659</v>
      </c>
      <c r="F693" t="s">
        <v>66</v>
      </c>
    </row>
    <row r="694" spans="1:6" x14ac:dyDescent="0.3">
      <c r="A694" t="s">
        <v>10</v>
      </c>
      <c r="B694" t="s">
        <v>11</v>
      </c>
      <c r="C694" t="s">
        <v>1660</v>
      </c>
      <c r="D694" s="3" t="s">
        <v>2116</v>
      </c>
      <c r="E694" t="s">
        <v>1661</v>
      </c>
      <c r="F694" t="s">
        <v>66</v>
      </c>
    </row>
    <row r="695" spans="1:6" x14ac:dyDescent="0.3">
      <c r="A695" t="s">
        <v>10</v>
      </c>
      <c r="B695" t="s">
        <v>11</v>
      </c>
      <c r="C695" t="s">
        <v>1662</v>
      </c>
      <c r="D695" s="3" t="s">
        <v>2117</v>
      </c>
      <c r="E695" t="s">
        <v>1663</v>
      </c>
      <c r="F695" t="s">
        <v>162</v>
      </c>
    </row>
    <row r="696" spans="1:6" x14ac:dyDescent="0.3">
      <c r="A696" t="s">
        <v>10</v>
      </c>
      <c r="B696" t="s">
        <v>11</v>
      </c>
      <c r="C696" t="s">
        <v>1664</v>
      </c>
      <c r="D696" s="3" t="s">
        <v>2118</v>
      </c>
      <c r="E696" t="s">
        <v>1665</v>
      </c>
      <c r="F696" t="s">
        <v>66</v>
      </c>
    </row>
    <row r="697" spans="1:6" x14ac:dyDescent="0.3">
      <c r="A697" t="s">
        <v>10</v>
      </c>
      <c r="B697" t="s">
        <v>11</v>
      </c>
      <c r="C697" t="s">
        <v>1666</v>
      </c>
      <c r="D697" s="3" t="s">
        <v>2119</v>
      </c>
      <c r="E697" t="s">
        <v>1667</v>
      </c>
      <c r="F697" t="s">
        <v>66</v>
      </c>
    </row>
    <row r="698" spans="1:6" x14ac:dyDescent="0.3">
      <c r="A698" t="s">
        <v>10</v>
      </c>
      <c r="B698" t="s">
        <v>11</v>
      </c>
      <c r="C698" t="s">
        <v>1668</v>
      </c>
      <c r="D698" s="3" t="s">
        <v>2120</v>
      </c>
      <c r="E698" t="s">
        <v>1669</v>
      </c>
      <c r="F698" t="s">
        <v>66</v>
      </c>
    </row>
    <row r="699" spans="1:6" x14ac:dyDescent="0.3">
      <c r="A699" t="s">
        <v>10</v>
      </c>
      <c r="B699" t="s">
        <v>11</v>
      </c>
      <c r="C699" t="s">
        <v>1670</v>
      </c>
      <c r="D699" s="3" t="s">
        <v>2121</v>
      </c>
      <c r="E699" t="s">
        <v>1671</v>
      </c>
      <c r="F699" t="s">
        <v>352</v>
      </c>
    </row>
    <row r="700" spans="1:6" x14ac:dyDescent="0.3">
      <c r="A700" t="s">
        <v>10</v>
      </c>
      <c r="B700" t="s">
        <v>11</v>
      </c>
      <c r="C700" t="s">
        <v>1672</v>
      </c>
      <c r="D700" s="3" t="s">
        <v>2122</v>
      </c>
      <c r="E700" t="s">
        <v>1673</v>
      </c>
      <c r="F700" t="s">
        <v>66</v>
      </c>
    </row>
    <row r="701" spans="1:6" x14ac:dyDescent="0.3">
      <c r="A701" t="s">
        <v>10</v>
      </c>
      <c r="B701" t="s">
        <v>11</v>
      </c>
      <c r="C701" t="s">
        <v>1674</v>
      </c>
      <c r="D701" s="3" t="s">
        <v>2123</v>
      </c>
      <c r="E701" t="s">
        <v>1675</v>
      </c>
      <c r="F701" t="s">
        <v>74</v>
      </c>
    </row>
    <row r="702" spans="1:6" x14ac:dyDescent="0.3">
      <c r="A702" t="s">
        <v>10</v>
      </c>
      <c r="B702" t="s">
        <v>11</v>
      </c>
      <c r="C702" t="s">
        <v>1676</v>
      </c>
      <c r="D702" s="3" t="s">
        <v>2124</v>
      </c>
      <c r="E702" t="s">
        <v>1677</v>
      </c>
      <c r="F702" t="s">
        <v>66</v>
      </c>
    </row>
    <row r="703" spans="1:6" x14ac:dyDescent="0.3">
      <c r="A703" t="s">
        <v>10</v>
      </c>
      <c r="B703" t="s">
        <v>11</v>
      </c>
      <c r="C703" t="s">
        <v>1678</v>
      </c>
      <c r="D703" s="3" t="s">
        <v>2125</v>
      </c>
      <c r="E703" t="s">
        <v>1679</v>
      </c>
      <c r="F703" t="s">
        <v>66</v>
      </c>
    </row>
    <row r="704" spans="1:6" x14ac:dyDescent="0.3">
      <c r="A704" t="s">
        <v>10</v>
      </c>
      <c r="B704" t="s">
        <v>11</v>
      </c>
      <c r="C704" t="s">
        <v>1680</v>
      </c>
      <c r="D704" s="3" t="s">
        <v>2126</v>
      </c>
      <c r="E704" t="s">
        <v>1681</v>
      </c>
      <c r="F704" t="s">
        <v>66</v>
      </c>
    </row>
    <row r="705" spans="1:6" x14ac:dyDescent="0.3">
      <c r="A705" t="s">
        <v>10</v>
      </c>
      <c r="B705" t="s">
        <v>11</v>
      </c>
      <c r="C705" t="s">
        <v>1682</v>
      </c>
      <c r="D705" s="3" t="s">
        <v>2127</v>
      </c>
      <c r="E705" t="s">
        <v>1683</v>
      </c>
      <c r="F705" t="s">
        <v>66</v>
      </c>
    </row>
    <row r="706" spans="1:6" x14ac:dyDescent="0.3">
      <c r="A706" t="s">
        <v>10</v>
      </c>
      <c r="B706" t="s">
        <v>11</v>
      </c>
      <c r="C706" t="s">
        <v>1684</v>
      </c>
      <c r="D706" s="3" t="s">
        <v>2128</v>
      </c>
      <c r="E706" t="s">
        <v>1685</v>
      </c>
      <c r="F706" t="s">
        <v>66</v>
      </c>
    </row>
    <row r="707" spans="1:6" x14ac:dyDescent="0.3">
      <c r="A707" t="s">
        <v>10</v>
      </c>
      <c r="B707" t="s">
        <v>11</v>
      </c>
      <c r="C707" t="s">
        <v>1686</v>
      </c>
      <c r="D707" s="3" t="s">
        <v>2129</v>
      </c>
      <c r="E707" t="s">
        <v>1687</v>
      </c>
      <c r="F707" t="s">
        <v>66</v>
      </c>
    </row>
    <row r="708" spans="1:6" x14ac:dyDescent="0.3">
      <c r="A708" t="s">
        <v>10</v>
      </c>
      <c r="B708" t="s">
        <v>11</v>
      </c>
      <c r="C708" t="s">
        <v>1688</v>
      </c>
      <c r="D708" s="3" t="s">
        <v>2130</v>
      </c>
      <c r="E708" t="s">
        <v>1689</v>
      </c>
      <c r="F708" t="s">
        <v>66</v>
      </c>
    </row>
    <row r="709" spans="1:6" x14ac:dyDescent="0.3">
      <c r="A709" t="s">
        <v>10</v>
      </c>
      <c r="B709" t="s">
        <v>11</v>
      </c>
      <c r="C709" t="s">
        <v>1690</v>
      </c>
      <c r="D709" s="3" t="s">
        <v>2131</v>
      </c>
      <c r="E709" t="s">
        <v>1691</v>
      </c>
      <c r="F709" t="s">
        <v>66</v>
      </c>
    </row>
    <row r="710" spans="1:6" x14ac:dyDescent="0.3">
      <c r="A710" t="s">
        <v>10</v>
      </c>
      <c r="B710" t="s">
        <v>11</v>
      </c>
      <c r="C710" t="s">
        <v>1692</v>
      </c>
      <c r="D710" s="3" t="s">
        <v>2132</v>
      </c>
      <c r="E710" t="s">
        <v>1693</v>
      </c>
      <c r="F710" t="s">
        <v>66</v>
      </c>
    </row>
    <row r="711" spans="1:6" x14ac:dyDescent="0.3">
      <c r="A711" t="s">
        <v>10</v>
      </c>
      <c r="B711" t="s">
        <v>11</v>
      </c>
      <c r="C711" t="s">
        <v>1694</v>
      </c>
      <c r="D711" s="3" t="s">
        <v>2133</v>
      </c>
      <c r="E711" s="4" t="s">
        <v>1695</v>
      </c>
      <c r="F711" t="s">
        <v>66</v>
      </c>
    </row>
    <row r="712" spans="1:6" x14ac:dyDescent="0.3">
      <c r="A712" t="s">
        <v>10</v>
      </c>
      <c r="B712" t="s">
        <v>11</v>
      </c>
      <c r="C712" t="s">
        <v>1696</v>
      </c>
      <c r="D712" s="3" t="s">
        <v>2134</v>
      </c>
      <c r="E712" s="4" t="s">
        <v>1697</v>
      </c>
      <c r="F712" t="s">
        <v>66</v>
      </c>
    </row>
    <row r="713" spans="1:6" x14ac:dyDescent="0.3">
      <c r="A713" t="s">
        <v>10</v>
      </c>
      <c r="B713" t="s">
        <v>11</v>
      </c>
      <c r="C713" t="s">
        <v>1698</v>
      </c>
      <c r="D713" s="3" t="s">
        <v>2135</v>
      </c>
      <c r="E713" s="4" t="s">
        <v>1699</v>
      </c>
      <c r="F713" t="s">
        <v>66</v>
      </c>
    </row>
    <row r="714" spans="1:6" x14ac:dyDescent="0.3">
      <c r="A714" t="s">
        <v>10</v>
      </c>
      <c r="B714" t="s">
        <v>11</v>
      </c>
      <c r="C714" t="s">
        <v>1700</v>
      </c>
      <c r="D714" s="3" t="s">
        <v>2136</v>
      </c>
      <c r="E714" s="4" t="s">
        <v>1701</v>
      </c>
      <c r="F714" t="s">
        <v>66</v>
      </c>
    </row>
    <row r="715" spans="1:6" x14ac:dyDescent="0.3">
      <c r="A715" t="s">
        <v>10</v>
      </c>
      <c r="B715" t="s">
        <v>11</v>
      </c>
      <c r="C715" t="s">
        <v>1702</v>
      </c>
      <c r="D715" s="3" t="s">
        <v>2137</v>
      </c>
      <c r="E715" s="4" t="s">
        <v>1703</v>
      </c>
      <c r="F715" t="s">
        <v>267</v>
      </c>
    </row>
    <row r="716" spans="1:6" x14ac:dyDescent="0.3">
      <c r="A716" t="s">
        <v>10</v>
      </c>
      <c r="B716" t="s">
        <v>11</v>
      </c>
      <c r="C716" t="s">
        <v>1704</v>
      </c>
      <c r="D716" s="3" t="s">
        <v>2146</v>
      </c>
      <c r="E716" s="4" t="s">
        <v>1705</v>
      </c>
      <c r="F716" t="s">
        <v>892</v>
      </c>
    </row>
    <row r="717" spans="1:6" x14ac:dyDescent="0.3">
      <c r="A717" t="s">
        <v>10</v>
      </c>
      <c r="B717" t="s">
        <v>11</v>
      </c>
      <c r="C717" t="s">
        <v>1706</v>
      </c>
      <c r="D717" s="3" t="s">
        <v>2138</v>
      </c>
      <c r="E717" s="4" t="s">
        <v>1707</v>
      </c>
      <c r="F717" t="s">
        <v>66</v>
      </c>
    </row>
    <row r="718" spans="1:6" x14ac:dyDescent="0.3">
      <c r="A718" t="s">
        <v>10</v>
      </c>
      <c r="B718" t="s">
        <v>11</v>
      </c>
      <c r="C718" t="s">
        <v>1708</v>
      </c>
      <c r="D718" s="3" t="s">
        <v>2139</v>
      </c>
      <c r="E718" s="4" t="s">
        <v>1709</v>
      </c>
      <c r="F718" t="s">
        <v>1710</v>
      </c>
    </row>
    <row r="719" spans="1:6" x14ac:dyDescent="0.3">
      <c r="A719" t="s">
        <v>10</v>
      </c>
      <c r="B719" t="s">
        <v>11</v>
      </c>
      <c r="C719" t="s">
        <v>1711</v>
      </c>
      <c r="D719" s="3" t="s">
        <v>2140</v>
      </c>
      <c r="E719" s="4" t="s">
        <v>1712</v>
      </c>
      <c r="F719" t="s">
        <v>66</v>
      </c>
    </row>
    <row r="720" spans="1:6" x14ac:dyDescent="0.3">
      <c r="A720" t="s">
        <v>10</v>
      </c>
      <c r="B720" t="s">
        <v>11</v>
      </c>
      <c r="C720" t="s">
        <v>1713</v>
      </c>
      <c r="D720" s="3" t="s">
        <v>2141</v>
      </c>
      <c r="E720" s="4" t="s">
        <v>1714</v>
      </c>
      <c r="F720" t="s">
        <v>162</v>
      </c>
    </row>
    <row r="721" spans="1:6" x14ac:dyDescent="0.3">
      <c r="A721" t="s">
        <v>10</v>
      </c>
      <c r="B721" t="s">
        <v>11</v>
      </c>
      <c r="C721" t="s">
        <v>1715</v>
      </c>
      <c r="D721" s="3" t="s">
        <v>2142</v>
      </c>
      <c r="E721" s="4" t="s">
        <v>1716</v>
      </c>
      <c r="F721" t="s">
        <v>66</v>
      </c>
    </row>
    <row r="722" spans="1:6" x14ac:dyDescent="0.3">
      <c r="A722" t="s">
        <v>10</v>
      </c>
      <c r="B722" t="s">
        <v>11</v>
      </c>
      <c r="C722" t="s">
        <v>1717</v>
      </c>
      <c r="D722" s="3" t="s">
        <v>2143</v>
      </c>
      <c r="E722" s="4" t="s">
        <v>1718</v>
      </c>
      <c r="F722" t="s">
        <v>70</v>
      </c>
    </row>
    <row r="723" spans="1:6" x14ac:dyDescent="0.3">
      <c r="A723" t="s">
        <v>10</v>
      </c>
      <c r="B723" t="s">
        <v>11</v>
      </c>
      <c r="C723" t="s">
        <v>1719</v>
      </c>
      <c r="D723" s="3" t="s">
        <v>2150</v>
      </c>
      <c r="E723" s="4" t="s">
        <v>1720</v>
      </c>
      <c r="F723" t="s">
        <v>66</v>
      </c>
    </row>
    <row r="724" spans="1:6" x14ac:dyDescent="0.3">
      <c r="A724" t="s">
        <v>10</v>
      </c>
      <c r="B724" t="s">
        <v>11</v>
      </c>
      <c r="C724" t="s">
        <v>1206</v>
      </c>
      <c r="D724" s="3" t="s">
        <v>2151</v>
      </c>
      <c r="E724" s="4" t="s">
        <v>1721</v>
      </c>
      <c r="F724" t="s">
        <v>66</v>
      </c>
    </row>
    <row r="725" spans="1:6" x14ac:dyDescent="0.3">
      <c r="A725" t="s">
        <v>10</v>
      </c>
      <c r="B725" t="s">
        <v>11</v>
      </c>
      <c r="C725" t="s">
        <v>1722</v>
      </c>
      <c r="D725" s="3" t="s">
        <v>2153</v>
      </c>
      <c r="E725" s="4" t="s">
        <v>1723</v>
      </c>
      <c r="F725" t="s">
        <v>152</v>
      </c>
    </row>
    <row r="726" spans="1:6" x14ac:dyDescent="0.3">
      <c r="A726" t="s">
        <v>10</v>
      </c>
      <c r="B726" t="s">
        <v>11</v>
      </c>
      <c r="C726" t="s">
        <v>1724</v>
      </c>
      <c r="D726" s="3" t="s">
        <v>2147</v>
      </c>
      <c r="E726" s="4" t="s">
        <v>1725</v>
      </c>
      <c r="F726" t="s">
        <v>70</v>
      </c>
    </row>
    <row r="727" spans="1:6" x14ac:dyDescent="0.3">
      <c r="A727" t="s">
        <v>10</v>
      </c>
      <c r="B727" t="s">
        <v>11</v>
      </c>
      <c r="C727" t="s">
        <v>1726</v>
      </c>
      <c r="D727" s="3" t="s">
        <v>2144</v>
      </c>
      <c r="E727" s="4" t="s">
        <v>1727</v>
      </c>
      <c r="F727" t="s">
        <v>83</v>
      </c>
    </row>
    <row r="728" spans="1:6" x14ac:dyDescent="0.3">
      <c r="A728" t="s">
        <v>10</v>
      </c>
      <c r="B728" t="s">
        <v>11</v>
      </c>
      <c r="C728" t="s">
        <v>1728</v>
      </c>
      <c r="D728" s="3" t="s">
        <v>2152</v>
      </c>
      <c r="E728" s="4" t="s">
        <v>1729</v>
      </c>
      <c r="F728" t="s">
        <v>66</v>
      </c>
    </row>
    <row r="729" spans="1:6" x14ac:dyDescent="0.3">
      <c r="A729" t="s">
        <v>10</v>
      </c>
      <c r="B729" t="s">
        <v>11</v>
      </c>
      <c r="C729" t="s">
        <v>1730</v>
      </c>
      <c r="D729" s="3" t="s">
        <v>2145</v>
      </c>
      <c r="E729" s="4" t="s">
        <v>1731</v>
      </c>
      <c r="F729" t="s">
        <v>66</v>
      </c>
    </row>
    <row r="730" spans="1:6" x14ac:dyDescent="0.3">
      <c r="A730" t="s">
        <v>10</v>
      </c>
      <c r="B730" t="s">
        <v>11</v>
      </c>
      <c r="C730" t="s">
        <v>1732</v>
      </c>
      <c r="D730" s="3" t="s">
        <v>2154</v>
      </c>
      <c r="E730" s="4" t="s">
        <v>1733</v>
      </c>
      <c r="F730" t="s">
        <v>66</v>
      </c>
    </row>
    <row r="731" spans="1:6" x14ac:dyDescent="0.3">
      <c r="A731" t="s">
        <v>10</v>
      </c>
      <c r="B731" t="s">
        <v>11</v>
      </c>
      <c r="C731" t="s">
        <v>1734</v>
      </c>
      <c r="D731" s="3" t="s">
        <v>2149</v>
      </c>
      <c r="E731" s="4" t="s">
        <v>1735</v>
      </c>
      <c r="F731" t="s">
        <v>66</v>
      </c>
    </row>
    <row r="732" spans="1:6" x14ac:dyDescent="0.3">
      <c r="A732" t="s">
        <v>10</v>
      </c>
      <c r="B732" t="s">
        <v>11</v>
      </c>
      <c r="C732" t="s">
        <v>1736</v>
      </c>
      <c r="D732" s="3" t="s">
        <v>2162</v>
      </c>
      <c r="E732" s="4" t="s">
        <v>1737</v>
      </c>
      <c r="F732" t="s">
        <v>66</v>
      </c>
    </row>
    <row r="733" spans="1:6" x14ac:dyDescent="0.3">
      <c r="A733" t="s">
        <v>10</v>
      </c>
      <c r="B733" t="s">
        <v>11</v>
      </c>
      <c r="C733" t="s">
        <v>1738</v>
      </c>
      <c r="D733" s="3" t="s">
        <v>2148</v>
      </c>
      <c r="E733" s="4" t="s">
        <v>1739</v>
      </c>
      <c r="F733" t="s">
        <v>66</v>
      </c>
    </row>
    <row r="734" spans="1:6" x14ac:dyDescent="0.3">
      <c r="A734" t="s">
        <v>10</v>
      </c>
      <c r="B734" t="s">
        <v>11</v>
      </c>
      <c r="C734" t="s">
        <v>1740</v>
      </c>
      <c r="D734" s="3" t="s">
        <v>2164</v>
      </c>
      <c r="E734" s="4" t="s">
        <v>1741</v>
      </c>
      <c r="F734" t="s">
        <v>66</v>
      </c>
    </row>
    <row r="735" spans="1:6" x14ac:dyDescent="0.3">
      <c r="A735" t="s">
        <v>10</v>
      </c>
      <c r="B735" t="s">
        <v>11</v>
      </c>
      <c r="C735" t="s">
        <v>1742</v>
      </c>
      <c r="D735" s="3" t="s">
        <v>2165</v>
      </c>
      <c r="E735" s="4" t="s">
        <v>1743</v>
      </c>
      <c r="F735" t="s">
        <v>66</v>
      </c>
    </row>
    <row r="736" spans="1:6" x14ac:dyDescent="0.3">
      <c r="A736" t="s">
        <v>10</v>
      </c>
      <c r="B736" t="s">
        <v>11</v>
      </c>
      <c r="C736" t="s">
        <v>1744</v>
      </c>
      <c r="D736" s="3" t="s">
        <v>2166</v>
      </c>
      <c r="E736" s="4" t="s">
        <v>1745</v>
      </c>
      <c r="F736" t="s">
        <v>66</v>
      </c>
    </row>
    <row r="737" spans="1:6" x14ac:dyDescent="0.3">
      <c r="A737" t="s">
        <v>10</v>
      </c>
      <c r="B737" t="s">
        <v>11</v>
      </c>
      <c r="C737" t="s">
        <v>1746</v>
      </c>
      <c r="D737" s="3" t="s">
        <v>2167</v>
      </c>
      <c r="E737" s="4" t="s">
        <v>1747</v>
      </c>
      <c r="F737" t="s">
        <v>70</v>
      </c>
    </row>
    <row r="738" spans="1:6" x14ac:dyDescent="0.3">
      <c r="A738" t="s">
        <v>10</v>
      </c>
      <c r="B738" t="s">
        <v>11</v>
      </c>
      <c r="C738" t="s">
        <v>1748</v>
      </c>
      <c r="D738" s="3" t="s">
        <v>2163</v>
      </c>
      <c r="E738" s="4" t="s">
        <v>1749</v>
      </c>
      <c r="F738" t="s">
        <v>830</v>
      </c>
    </row>
    <row r="739" spans="1:6" x14ac:dyDescent="0.3">
      <c r="A739" t="s">
        <v>10</v>
      </c>
      <c r="B739" t="s">
        <v>11</v>
      </c>
      <c r="C739" t="s">
        <v>1750</v>
      </c>
      <c r="D739" s="3" t="s">
        <v>2155</v>
      </c>
      <c r="E739" s="4" t="s">
        <v>1751</v>
      </c>
      <c r="F739" t="s">
        <v>66</v>
      </c>
    </row>
    <row r="740" spans="1:6" x14ac:dyDescent="0.3">
      <c r="A740" t="s">
        <v>10</v>
      </c>
      <c r="B740" t="s">
        <v>11</v>
      </c>
      <c r="C740" t="s">
        <v>1752</v>
      </c>
      <c r="D740" s="3" t="s">
        <v>2156</v>
      </c>
      <c r="E740" s="4" t="s">
        <v>1753</v>
      </c>
      <c r="F740" t="s">
        <v>66</v>
      </c>
    </row>
    <row r="741" spans="1:6" x14ac:dyDescent="0.3">
      <c r="A741" t="s">
        <v>10</v>
      </c>
      <c r="B741" t="s">
        <v>11</v>
      </c>
      <c r="C741" t="s">
        <v>1754</v>
      </c>
      <c r="D741" s="3" t="s">
        <v>2157</v>
      </c>
      <c r="E741" s="4" t="s">
        <v>1755</v>
      </c>
      <c r="F741" t="s">
        <v>66</v>
      </c>
    </row>
    <row r="742" spans="1:6" x14ac:dyDescent="0.3">
      <c r="A742" t="s">
        <v>10</v>
      </c>
      <c r="B742" t="s">
        <v>11</v>
      </c>
      <c r="C742" t="s">
        <v>1756</v>
      </c>
      <c r="D742" s="3" t="s">
        <v>2158</v>
      </c>
      <c r="E742" s="4" t="s">
        <v>1757</v>
      </c>
      <c r="F742" t="s">
        <v>66</v>
      </c>
    </row>
    <row r="743" spans="1:6" x14ac:dyDescent="0.3">
      <c r="A743" t="s">
        <v>10</v>
      </c>
      <c r="B743" t="s">
        <v>11</v>
      </c>
      <c r="C743" t="s">
        <v>1758</v>
      </c>
      <c r="D743" s="3" t="s">
        <v>2168</v>
      </c>
      <c r="E743" s="4" t="s">
        <v>1759</v>
      </c>
      <c r="F743" t="s">
        <v>66</v>
      </c>
    </row>
    <row r="744" spans="1:6" x14ac:dyDescent="0.3">
      <c r="A744" t="s">
        <v>10</v>
      </c>
      <c r="B744" t="s">
        <v>11</v>
      </c>
      <c r="C744" t="s">
        <v>1760</v>
      </c>
      <c r="D744" s="3" t="s">
        <v>2169</v>
      </c>
      <c r="E744" s="4" t="s">
        <v>1761</v>
      </c>
      <c r="F744" t="s">
        <v>66</v>
      </c>
    </row>
    <row r="745" spans="1:6" x14ac:dyDescent="0.3">
      <c r="A745" t="s">
        <v>10</v>
      </c>
      <c r="B745" t="s">
        <v>11</v>
      </c>
      <c r="C745" t="s">
        <v>1762</v>
      </c>
      <c r="D745" s="3" t="s">
        <v>2159</v>
      </c>
      <c r="E745" s="4" t="s">
        <v>1763</v>
      </c>
      <c r="F745" t="s">
        <v>66</v>
      </c>
    </row>
    <row r="746" spans="1:6" x14ac:dyDescent="0.3">
      <c r="A746" t="s">
        <v>10</v>
      </c>
      <c r="B746" t="s">
        <v>11</v>
      </c>
      <c r="C746" t="s">
        <v>1764</v>
      </c>
      <c r="D746" s="3" t="s">
        <v>2170</v>
      </c>
      <c r="E746" s="4" t="s">
        <v>1765</v>
      </c>
      <c r="F746" t="s">
        <v>66</v>
      </c>
    </row>
    <row r="747" spans="1:6" x14ac:dyDescent="0.3">
      <c r="A747" t="s">
        <v>10</v>
      </c>
      <c r="B747" t="s">
        <v>11</v>
      </c>
      <c r="C747" t="s">
        <v>1766</v>
      </c>
      <c r="D747" s="3" t="s">
        <v>2160</v>
      </c>
      <c r="E747" s="4" t="s">
        <v>1767</v>
      </c>
      <c r="F747" t="s">
        <v>66</v>
      </c>
    </row>
    <row r="748" spans="1:6" x14ac:dyDescent="0.3">
      <c r="A748" t="s">
        <v>10</v>
      </c>
      <c r="B748" t="s">
        <v>11</v>
      </c>
      <c r="C748" t="s">
        <v>1768</v>
      </c>
      <c r="D748" s="3" t="s">
        <v>2161</v>
      </c>
      <c r="E748" s="4" t="s">
        <v>1769</v>
      </c>
      <c r="F748" t="s">
        <v>66</v>
      </c>
    </row>
    <row r="749" spans="1:6" x14ac:dyDescent="0.3">
      <c r="A749" t="s">
        <v>10</v>
      </c>
      <c r="B749" t="s">
        <v>11</v>
      </c>
      <c r="C749" t="s">
        <v>1770</v>
      </c>
      <c r="D749" s="3" t="s">
        <v>2171</v>
      </c>
      <c r="E749" s="4" t="s">
        <v>1771</v>
      </c>
      <c r="F749" t="s">
        <v>86</v>
      </c>
    </row>
    <row r="750" spans="1:6" x14ac:dyDescent="0.3">
      <c r="A750" t="s">
        <v>10</v>
      </c>
      <c r="B750" t="s">
        <v>11</v>
      </c>
      <c r="C750" t="s">
        <v>1772</v>
      </c>
      <c r="D750" s="3" t="s">
        <v>2172</v>
      </c>
      <c r="E750" s="4" t="s">
        <v>1773</v>
      </c>
      <c r="F750" t="s">
        <v>66</v>
      </c>
    </row>
    <row r="751" spans="1:6" x14ac:dyDescent="0.3">
      <c r="A751" t="s">
        <v>8</v>
      </c>
      <c r="B751" t="s">
        <v>12</v>
      </c>
      <c r="C751" t="s">
        <v>2174</v>
      </c>
      <c r="D751" s="3" t="s">
        <v>2780</v>
      </c>
      <c r="E751" t="s">
        <v>2173</v>
      </c>
      <c r="F751" t="s">
        <v>496</v>
      </c>
    </row>
    <row r="752" spans="1:6" x14ac:dyDescent="0.3">
      <c r="A752" t="s">
        <v>8</v>
      </c>
      <c r="B752" t="s">
        <v>12</v>
      </c>
      <c r="C752" t="s">
        <v>2175</v>
      </c>
      <c r="D752" s="3" t="s">
        <v>2781</v>
      </c>
      <c r="E752" t="s">
        <v>2176</v>
      </c>
      <c r="F752" t="s">
        <v>830</v>
      </c>
    </row>
    <row r="753" spans="1:6" x14ac:dyDescent="0.3">
      <c r="A753" t="s">
        <v>8</v>
      </c>
      <c r="B753" t="s">
        <v>12</v>
      </c>
      <c r="C753" t="s">
        <v>2177</v>
      </c>
      <c r="D753" s="3" t="s">
        <v>2782</v>
      </c>
      <c r="E753" t="s">
        <v>2173</v>
      </c>
      <c r="F753" t="s">
        <v>2178</v>
      </c>
    </row>
    <row r="754" spans="1:6" x14ac:dyDescent="0.3">
      <c r="A754" t="s">
        <v>8</v>
      </c>
      <c r="B754" t="s">
        <v>12</v>
      </c>
      <c r="C754" t="s">
        <v>2179</v>
      </c>
      <c r="D754" s="3" t="s">
        <v>2793</v>
      </c>
      <c r="E754" t="s">
        <v>2173</v>
      </c>
      <c r="F754" t="s">
        <v>66</v>
      </c>
    </row>
    <row r="755" spans="1:6" x14ac:dyDescent="0.3">
      <c r="A755" t="s">
        <v>8</v>
      </c>
      <c r="B755" t="s">
        <v>12</v>
      </c>
      <c r="C755" t="s">
        <v>2180</v>
      </c>
      <c r="D755" s="3" t="s">
        <v>2783</v>
      </c>
      <c r="E755" t="s">
        <v>2181</v>
      </c>
      <c r="F755" t="s">
        <v>323</v>
      </c>
    </row>
    <row r="756" spans="1:6" x14ac:dyDescent="0.3">
      <c r="A756" t="s">
        <v>8</v>
      </c>
      <c r="B756" t="s">
        <v>12</v>
      </c>
      <c r="C756" t="s">
        <v>2182</v>
      </c>
      <c r="D756" s="3" t="s">
        <v>2784</v>
      </c>
      <c r="E756" t="s">
        <v>2183</v>
      </c>
      <c r="F756" t="s">
        <v>74</v>
      </c>
    </row>
    <row r="757" spans="1:6" x14ac:dyDescent="0.3">
      <c r="A757" t="s">
        <v>8</v>
      </c>
      <c r="B757" t="s">
        <v>12</v>
      </c>
      <c r="C757" t="s">
        <v>2184</v>
      </c>
      <c r="D757" s="3" t="s">
        <v>2794</v>
      </c>
      <c r="E757" t="s">
        <v>2173</v>
      </c>
      <c r="F757" t="s">
        <v>118</v>
      </c>
    </row>
    <row r="758" spans="1:6" x14ac:dyDescent="0.3">
      <c r="A758" t="s">
        <v>8</v>
      </c>
      <c r="B758" t="s">
        <v>12</v>
      </c>
      <c r="C758" t="s">
        <v>2185</v>
      </c>
      <c r="D758" s="3" t="s">
        <v>2795</v>
      </c>
      <c r="E758" t="s">
        <v>2173</v>
      </c>
      <c r="F758" t="s">
        <v>66</v>
      </c>
    </row>
    <row r="759" spans="1:6" x14ac:dyDescent="0.3">
      <c r="A759" t="s">
        <v>8</v>
      </c>
      <c r="B759" t="s">
        <v>12</v>
      </c>
      <c r="C759" t="s">
        <v>2186</v>
      </c>
      <c r="D759" s="3" t="s">
        <v>2785</v>
      </c>
      <c r="E759" t="s">
        <v>2173</v>
      </c>
      <c r="F759" t="s">
        <v>70</v>
      </c>
    </row>
    <row r="760" spans="1:6" x14ac:dyDescent="0.3">
      <c r="A760" t="s">
        <v>8</v>
      </c>
      <c r="B760" t="s">
        <v>12</v>
      </c>
      <c r="C760" t="s">
        <v>2187</v>
      </c>
      <c r="D760" s="3" t="s">
        <v>2796</v>
      </c>
      <c r="E760" t="s">
        <v>2173</v>
      </c>
      <c r="F760" t="s">
        <v>207</v>
      </c>
    </row>
    <row r="761" spans="1:6" x14ac:dyDescent="0.3">
      <c r="A761" t="s">
        <v>8</v>
      </c>
      <c r="B761" t="s">
        <v>12</v>
      </c>
      <c r="C761" t="s">
        <v>2188</v>
      </c>
      <c r="D761" s="3" t="s">
        <v>2786</v>
      </c>
      <c r="E761" t="s">
        <v>2189</v>
      </c>
      <c r="F761" t="s">
        <v>750</v>
      </c>
    </row>
    <row r="762" spans="1:6" x14ac:dyDescent="0.3">
      <c r="A762" t="s">
        <v>8</v>
      </c>
      <c r="B762" t="s">
        <v>12</v>
      </c>
      <c r="C762" t="s">
        <v>2190</v>
      </c>
      <c r="D762" s="3" t="s">
        <v>2787</v>
      </c>
      <c r="E762" t="s">
        <v>2173</v>
      </c>
      <c r="F762" t="s">
        <v>66</v>
      </c>
    </row>
    <row r="763" spans="1:6" x14ac:dyDescent="0.3">
      <c r="A763" t="s">
        <v>8</v>
      </c>
      <c r="B763" t="s">
        <v>12</v>
      </c>
      <c r="C763" t="s">
        <v>2191</v>
      </c>
      <c r="D763" s="3" t="s">
        <v>2797</v>
      </c>
      <c r="E763" t="s">
        <v>2192</v>
      </c>
      <c r="F763" t="s">
        <v>162</v>
      </c>
    </row>
    <row r="764" spans="1:6" x14ac:dyDescent="0.3">
      <c r="A764" t="s">
        <v>8</v>
      </c>
      <c r="B764" t="s">
        <v>12</v>
      </c>
      <c r="C764" t="s">
        <v>2193</v>
      </c>
      <c r="D764" s="3" t="s">
        <v>2788</v>
      </c>
      <c r="E764" t="s">
        <v>2194</v>
      </c>
      <c r="F764" t="s">
        <v>198</v>
      </c>
    </row>
    <row r="765" spans="1:6" x14ac:dyDescent="0.3">
      <c r="A765" t="s">
        <v>8</v>
      </c>
      <c r="B765" t="s">
        <v>12</v>
      </c>
      <c r="C765" t="s">
        <v>2195</v>
      </c>
      <c r="D765" s="3" t="s">
        <v>2789</v>
      </c>
      <c r="E765" t="s">
        <v>2173</v>
      </c>
      <c r="F765" t="s">
        <v>2196</v>
      </c>
    </row>
    <row r="766" spans="1:6" x14ac:dyDescent="0.3">
      <c r="A766" t="s">
        <v>8</v>
      </c>
      <c r="B766" t="s">
        <v>12</v>
      </c>
      <c r="C766" t="s">
        <v>2197</v>
      </c>
      <c r="D766" s="3" t="s">
        <v>2790</v>
      </c>
      <c r="E766" t="s">
        <v>2173</v>
      </c>
      <c r="F766" t="s">
        <v>104</v>
      </c>
    </row>
    <row r="767" spans="1:6" x14ac:dyDescent="0.3">
      <c r="A767" t="s">
        <v>8</v>
      </c>
      <c r="B767" t="s">
        <v>12</v>
      </c>
      <c r="C767" t="s">
        <v>2198</v>
      </c>
      <c r="D767" s="3" t="s">
        <v>2798</v>
      </c>
      <c r="E767" t="s">
        <v>2173</v>
      </c>
      <c r="F767" t="s">
        <v>896</v>
      </c>
    </row>
    <row r="768" spans="1:6" x14ac:dyDescent="0.3">
      <c r="A768" t="s">
        <v>8</v>
      </c>
      <c r="B768" t="s">
        <v>12</v>
      </c>
      <c r="C768" t="s">
        <v>2199</v>
      </c>
      <c r="D768" s="3" t="s">
        <v>2799</v>
      </c>
      <c r="E768" t="s">
        <v>2200</v>
      </c>
      <c r="F768" t="s">
        <v>2201</v>
      </c>
    </row>
    <row r="769" spans="1:6" x14ac:dyDescent="0.3">
      <c r="A769" t="s">
        <v>8</v>
      </c>
      <c r="B769" t="s">
        <v>12</v>
      </c>
      <c r="C769" t="s">
        <v>2202</v>
      </c>
      <c r="D769" s="3" t="s">
        <v>2800</v>
      </c>
      <c r="E769" t="s">
        <v>2203</v>
      </c>
      <c r="F769" t="s">
        <v>66</v>
      </c>
    </row>
    <row r="770" spans="1:6" x14ac:dyDescent="0.3">
      <c r="A770" t="s">
        <v>8</v>
      </c>
      <c r="B770" t="s">
        <v>12</v>
      </c>
      <c r="C770" t="s">
        <v>2204</v>
      </c>
      <c r="D770" s="3" t="s">
        <v>2801</v>
      </c>
      <c r="E770" t="s">
        <v>2205</v>
      </c>
      <c r="F770" t="s">
        <v>66</v>
      </c>
    </row>
    <row r="771" spans="1:6" x14ac:dyDescent="0.3">
      <c r="A771" t="s">
        <v>8</v>
      </c>
      <c r="B771" t="s">
        <v>12</v>
      </c>
      <c r="C771" t="s">
        <v>2206</v>
      </c>
      <c r="D771" s="3" t="s">
        <v>2802</v>
      </c>
      <c r="E771" t="s">
        <v>2173</v>
      </c>
      <c r="F771" t="s">
        <v>736</v>
      </c>
    </row>
    <row r="772" spans="1:6" x14ac:dyDescent="0.3">
      <c r="A772" t="s">
        <v>8</v>
      </c>
      <c r="B772" t="s">
        <v>12</v>
      </c>
      <c r="C772" t="s">
        <v>2207</v>
      </c>
      <c r="D772" s="3" t="s">
        <v>2803</v>
      </c>
      <c r="E772" t="s">
        <v>2173</v>
      </c>
      <c r="F772" t="s">
        <v>2208</v>
      </c>
    </row>
    <row r="773" spans="1:6" x14ac:dyDescent="0.3">
      <c r="A773" t="s">
        <v>8</v>
      </c>
      <c r="B773" t="s">
        <v>12</v>
      </c>
      <c r="C773" t="s">
        <v>2209</v>
      </c>
      <c r="D773" s="3" t="s">
        <v>2791</v>
      </c>
      <c r="E773" t="s">
        <v>2173</v>
      </c>
      <c r="F773" t="s">
        <v>83</v>
      </c>
    </row>
    <row r="774" spans="1:6" x14ac:dyDescent="0.3">
      <c r="A774" t="s">
        <v>8</v>
      </c>
      <c r="B774" t="s">
        <v>12</v>
      </c>
      <c r="C774" t="s">
        <v>2210</v>
      </c>
      <c r="D774" s="3" t="s">
        <v>2804</v>
      </c>
      <c r="E774" t="s">
        <v>2211</v>
      </c>
      <c r="F774" t="s">
        <v>118</v>
      </c>
    </row>
    <row r="775" spans="1:6" x14ac:dyDescent="0.3">
      <c r="A775" t="s">
        <v>8</v>
      </c>
      <c r="B775" t="s">
        <v>12</v>
      </c>
      <c r="C775" t="s">
        <v>2212</v>
      </c>
      <c r="D775" s="3" t="s">
        <v>2792</v>
      </c>
      <c r="E775" t="s">
        <v>2213</v>
      </c>
      <c r="F775" t="s">
        <v>143</v>
      </c>
    </row>
    <row r="776" spans="1:6" x14ac:dyDescent="0.3">
      <c r="A776" t="s">
        <v>8</v>
      </c>
      <c r="B776" t="s">
        <v>12</v>
      </c>
      <c r="C776" t="s">
        <v>2214</v>
      </c>
      <c r="D776" s="3" t="s">
        <v>2805</v>
      </c>
      <c r="E776" t="s">
        <v>2173</v>
      </c>
      <c r="F776" t="s">
        <v>66</v>
      </c>
    </row>
    <row r="777" spans="1:6" x14ac:dyDescent="0.3">
      <c r="A777" t="s">
        <v>8</v>
      </c>
      <c r="B777" t="s">
        <v>12</v>
      </c>
      <c r="C777" t="s">
        <v>2215</v>
      </c>
      <c r="D777" s="3" t="s">
        <v>2806</v>
      </c>
      <c r="E777" t="s">
        <v>2173</v>
      </c>
      <c r="F777" t="s">
        <v>74</v>
      </c>
    </row>
    <row r="778" spans="1:6" x14ac:dyDescent="0.3">
      <c r="A778" t="s">
        <v>8</v>
      </c>
      <c r="B778" t="s">
        <v>12</v>
      </c>
      <c r="C778" t="s">
        <v>2216</v>
      </c>
      <c r="D778" s="3" t="s">
        <v>2807</v>
      </c>
      <c r="E778" t="s">
        <v>2173</v>
      </c>
      <c r="F778" t="s">
        <v>74</v>
      </c>
    </row>
    <row r="779" spans="1:6" x14ac:dyDescent="0.3">
      <c r="A779" t="s">
        <v>8</v>
      </c>
      <c r="B779" t="s">
        <v>12</v>
      </c>
      <c r="C779" t="s">
        <v>2217</v>
      </c>
      <c r="D779" s="3" t="s">
        <v>2808</v>
      </c>
      <c r="E779" t="s">
        <v>2218</v>
      </c>
      <c r="F779" t="s">
        <v>152</v>
      </c>
    </row>
    <row r="780" spans="1:6" x14ac:dyDescent="0.3">
      <c r="A780" t="s">
        <v>8</v>
      </c>
      <c r="B780" t="s">
        <v>12</v>
      </c>
      <c r="C780" t="s">
        <v>2219</v>
      </c>
      <c r="D780" s="3" t="s">
        <v>2809</v>
      </c>
      <c r="E780" t="s">
        <v>2220</v>
      </c>
      <c r="F780" t="s">
        <v>66</v>
      </c>
    </row>
    <row r="781" spans="1:6" x14ac:dyDescent="0.3">
      <c r="A781" t="s">
        <v>8</v>
      </c>
      <c r="B781" t="s">
        <v>12</v>
      </c>
      <c r="C781" t="s">
        <v>2221</v>
      </c>
      <c r="D781" s="3" t="s">
        <v>2810</v>
      </c>
      <c r="E781" t="s">
        <v>2222</v>
      </c>
      <c r="F781" t="s">
        <v>66</v>
      </c>
    </row>
    <row r="782" spans="1:6" x14ac:dyDescent="0.3">
      <c r="A782" t="s">
        <v>8</v>
      </c>
      <c r="B782" t="s">
        <v>12</v>
      </c>
      <c r="C782" t="s">
        <v>2223</v>
      </c>
      <c r="D782" s="3" t="s">
        <v>2811</v>
      </c>
      <c r="E782" t="s">
        <v>2224</v>
      </c>
      <c r="F782" t="s">
        <v>66</v>
      </c>
    </row>
    <row r="783" spans="1:6" x14ac:dyDescent="0.3">
      <c r="A783" t="s">
        <v>8</v>
      </c>
      <c r="B783" t="s">
        <v>12</v>
      </c>
      <c r="C783" t="s">
        <v>2225</v>
      </c>
      <c r="D783" s="3" t="s">
        <v>2812</v>
      </c>
      <c r="E783" t="s">
        <v>2226</v>
      </c>
      <c r="F783" t="s">
        <v>66</v>
      </c>
    </row>
    <row r="784" spans="1:6" x14ac:dyDescent="0.3">
      <c r="A784" t="s">
        <v>8</v>
      </c>
      <c r="B784" t="s">
        <v>12</v>
      </c>
      <c r="C784" t="s">
        <v>2227</v>
      </c>
      <c r="D784" s="3" t="s">
        <v>2813</v>
      </c>
      <c r="E784" t="s">
        <v>2173</v>
      </c>
      <c r="F784" t="s">
        <v>74</v>
      </c>
    </row>
    <row r="785" spans="1:6" x14ac:dyDescent="0.3">
      <c r="A785" t="s">
        <v>8</v>
      </c>
      <c r="B785" t="s">
        <v>12</v>
      </c>
      <c r="C785" t="s">
        <v>2228</v>
      </c>
      <c r="D785" s="3" t="s">
        <v>2814</v>
      </c>
      <c r="E785" t="s">
        <v>2229</v>
      </c>
      <c r="F785" t="s">
        <v>118</v>
      </c>
    </row>
    <row r="786" spans="1:6" x14ac:dyDescent="0.3">
      <c r="A786" t="s">
        <v>8</v>
      </c>
      <c r="B786" t="s">
        <v>12</v>
      </c>
      <c r="C786" t="s">
        <v>2230</v>
      </c>
      <c r="D786" s="3" t="s">
        <v>2815</v>
      </c>
      <c r="E786" t="s">
        <v>2231</v>
      </c>
      <c r="F786" t="s">
        <v>152</v>
      </c>
    </row>
    <row r="787" spans="1:6" x14ac:dyDescent="0.3">
      <c r="A787" t="s">
        <v>8</v>
      </c>
      <c r="B787" t="s">
        <v>12</v>
      </c>
      <c r="C787" t="s">
        <v>2232</v>
      </c>
      <c r="D787" s="3" t="s">
        <v>2816</v>
      </c>
      <c r="E787" t="s">
        <v>2233</v>
      </c>
      <c r="F787" t="s">
        <v>2201</v>
      </c>
    </row>
    <row r="788" spans="1:6" x14ac:dyDescent="0.3">
      <c r="A788" t="s">
        <v>8</v>
      </c>
      <c r="B788" t="s">
        <v>12</v>
      </c>
      <c r="C788" t="s">
        <v>2234</v>
      </c>
      <c r="D788" s="3" t="s">
        <v>2817</v>
      </c>
      <c r="E788" t="s">
        <v>2173</v>
      </c>
      <c r="F788" t="s">
        <v>70</v>
      </c>
    </row>
    <row r="789" spans="1:6" x14ac:dyDescent="0.3">
      <c r="A789" t="s">
        <v>8</v>
      </c>
      <c r="B789" t="s">
        <v>12</v>
      </c>
      <c r="C789" t="s">
        <v>2235</v>
      </c>
      <c r="D789" s="3" t="s">
        <v>2818</v>
      </c>
      <c r="E789" t="s">
        <v>2236</v>
      </c>
      <c r="F789" t="s">
        <v>496</v>
      </c>
    </row>
    <row r="790" spans="1:6" x14ac:dyDescent="0.3">
      <c r="A790" t="s">
        <v>8</v>
      </c>
      <c r="B790" t="s">
        <v>12</v>
      </c>
      <c r="C790" t="s">
        <v>2237</v>
      </c>
      <c r="D790" s="3" t="s">
        <v>2819</v>
      </c>
      <c r="E790" t="s">
        <v>2173</v>
      </c>
      <c r="F790" t="s">
        <v>66</v>
      </c>
    </row>
    <row r="791" spans="1:6" x14ac:dyDescent="0.3">
      <c r="A791" t="s">
        <v>8</v>
      </c>
      <c r="B791" t="s">
        <v>12</v>
      </c>
      <c r="C791" t="s">
        <v>2238</v>
      </c>
      <c r="D791" s="3" t="s">
        <v>2820</v>
      </c>
      <c r="E791" t="s">
        <v>2239</v>
      </c>
      <c r="F791" t="s">
        <v>66</v>
      </c>
    </row>
    <row r="792" spans="1:6" x14ac:dyDescent="0.3">
      <c r="A792" t="s">
        <v>8</v>
      </c>
      <c r="B792" t="s">
        <v>12</v>
      </c>
      <c r="C792" t="s">
        <v>2240</v>
      </c>
      <c r="D792" s="3" t="s">
        <v>2821</v>
      </c>
      <c r="E792" t="s">
        <v>2173</v>
      </c>
      <c r="F792" t="s">
        <v>118</v>
      </c>
    </row>
    <row r="793" spans="1:6" x14ac:dyDescent="0.3">
      <c r="A793" t="s">
        <v>8</v>
      </c>
      <c r="B793" t="s">
        <v>12</v>
      </c>
      <c r="C793" t="s">
        <v>2241</v>
      </c>
      <c r="D793" s="3" t="s">
        <v>2822</v>
      </c>
      <c r="E793" t="s">
        <v>2242</v>
      </c>
      <c r="F793" t="s">
        <v>352</v>
      </c>
    </row>
    <row r="794" spans="1:6" x14ac:dyDescent="0.3">
      <c r="A794" t="s">
        <v>8</v>
      </c>
      <c r="B794" t="s">
        <v>12</v>
      </c>
      <c r="C794" t="s">
        <v>2243</v>
      </c>
      <c r="D794" s="3" t="s">
        <v>2823</v>
      </c>
      <c r="E794" t="s">
        <v>2173</v>
      </c>
      <c r="F794" t="s">
        <v>130</v>
      </c>
    </row>
    <row r="795" spans="1:6" x14ac:dyDescent="0.3">
      <c r="A795" t="s">
        <v>8</v>
      </c>
      <c r="B795" t="s">
        <v>12</v>
      </c>
      <c r="C795" t="s">
        <v>2244</v>
      </c>
      <c r="D795" s="3" t="s">
        <v>2824</v>
      </c>
      <c r="E795" t="s">
        <v>2173</v>
      </c>
      <c r="F795" t="s">
        <v>162</v>
      </c>
    </row>
    <row r="796" spans="1:6" x14ac:dyDescent="0.3">
      <c r="A796" t="s">
        <v>8</v>
      </c>
      <c r="B796" t="s">
        <v>12</v>
      </c>
      <c r="C796" t="s">
        <v>2245</v>
      </c>
      <c r="D796" s="3" t="s">
        <v>2825</v>
      </c>
      <c r="E796" t="s">
        <v>2246</v>
      </c>
      <c r="F796" t="s">
        <v>162</v>
      </c>
    </row>
    <row r="797" spans="1:6" x14ac:dyDescent="0.3">
      <c r="A797" t="s">
        <v>8</v>
      </c>
      <c r="B797" t="s">
        <v>12</v>
      </c>
      <c r="C797" t="s">
        <v>2247</v>
      </c>
      <c r="D797" s="3" t="s">
        <v>2826</v>
      </c>
      <c r="E797" t="s">
        <v>2173</v>
      </c>
      <c r="F797" t="s">
        <v>165</v>
      </c>
    </row>
    <row r="798" spans="1:6" x14ac:dyDescent="0.3">
      <c r="A798" t="s">
        <v>8</v>
      </c>
      <c r="B798" t="s">
        <v>12</v>
      </c>
      <c r="C798" t="s">
        <v>2248</v>
      </c>
      <c r="D798" s="3" t="s">
        <v>2827</v>
      </c>
      <c r="E798" t="s">
        <v>2249</v>
      </c>
      <c r="F798" t="s">
        <v>66</v>
      </c>
    </row>
    <row r="799" spans="1:6" x14ac:dyDescent="0.3">
      <c r="A799" t="s">
        <v>8</v>
      </c>
      <c r="B799" t="s">
        <v>12</v>
      </c>
      <c r="C799" t="s">
        <v>2250</v>
      </c>
      <c r="D799" s="3" t="s">
        <v>2828</v>
      </c>
      <c r="E799" t="s">
        <v>2173</v>
      </c>
      <c r="F799" t="s">
        <v>74</v>
      </c>
    </row>
    <row r="800" spans="1:6" x14ac:dyDescent="0.3">
      <c r="A800" t="s">
        <v>8</v>
      </c>
      <c r="B800" t="s">
        <v>12</v>
      </c>
      <c r="C800" t="s">
        <v>2251</v>
      </c>
      <c r="D800" s="3" t="s">
        <v>2829</v>
      </c>
      <c r="E800" t="s">
        <v>2252</v>
      </c>
      <c r="F800" t="s">
        <v>152</v>
      </c>
    </row>
    <row r="801" spans="1:6" x14ac:dyDescent="0.3">
      <c r="A801" t="s">
        <v>8</v>
      </c>
      <c r="B801" t="s">
        <v>12</v>
      </c>
      <c r="C801" t="s">
        <v>2253</v>
      </c>
      <c r="D801" s="3" t="s">
        <v>2830</v>
      </c>
      <c r="E801" t="s">
        <v>2173</v>
      </c>
      <c r="F801" t="s">
        <v>152</v>
      </c>
    </row>
    <row r="802" spans="1:6" x14ac:dyDescent="0.3">
      <c r="A802" t="s">
        <v>8</v>
      </c>
      <c r="B802" t="s">
        <v>12</v>
      </c>
      <c r="C802" t="s">
        <v>2254</v>
      </c>
      <c r="D802" s="3" t="s">
        <v>2831</v>
      </c>
      <c r="E802" t="s">
        <v>2173</v>
      </c>
      <c r="F802" t="s">
        <v>165</v>
      </c>
    </row>
    <row r="803" spans="1:6" x14ac:dyDescent="0.3">
      <c r="A803" t="s">
        <v>8</v>
      </c>
      <c r="B803" t="s">
        <v>12</v>
      </c>
      <c r="C803" t="s">
        <v>2255</v>
      </c>
      <c r="D803" s="3" t="s">
        <v>2832</v>
      </c>
      <c r="E803" t="s">
        <v>2256</v>
      </c>
      <c r="F803" t="s">
        <v>1080</v>
      </c>
    </row>
    <row r="804" spans="1:6" x14ac:dyDescent="0.3">
      <c r="A804" t="s">
        <v>8</v>
      </c>
      <c r="B804" t="s">
        <v>12</v>
      </c>
      <c r="C804" t="s">
        <v>2257</v>
      </c>
      <c r="D804" s="3" t="s">
        <v>2833</v>
      </c>
      <c r="E804" t="s">
        <v>2173</v>
      </c>
      <c r="F804" t="s">
        <v>143</v>
      </c>
    </row>
    <row r="805" spans="1:6" x14ac:dyDescent="0.3">
      <c r="A805" t="s">
        <v>8</v>
      </c>
      <c r="B805" t="s">
        <v>12</v>
      </c>
      <c r="C805" t="s">
        <v>2258</v>
      </c>
      <c r="D805" s="3" t="s">
        <v>2834</v>
      </c>
      <c r="E805" t="s">
        <v>2259</v>
      </c>
      <c r="F805" t="s">
        <v>95</v>
      </c>
    </row>
    <row r="806" spans="1:6" x14ac:dyDescent="0.3">
      <c r="A806" t="s">
        <v>8</v>
      </c>
      <c r="B806" t="s">
        <v>12</v>
      </c>
      <c r="C806" t="s">
        <v>2260</v>
      </c>
      <c r="D806" s="3" t="s">
        <v>2835</v>
      </c>
      <c r="E806" t="s">
        <v>2261</v>
      </c>
      <c r="F806" t="s">
        <v>66</v>
      </c>
    </row>
    <row r="807" spans="1:6" x14ac:dyDescent="0.3">
      <c r="A807" t="s">
        <v>8</v>
      </c>
      <c r="B807" t="s">
        <v>12</v>
      </c>
      <c r="C807" t="s">
        <v>2262</v>
      </c>
      <c r="D807" s="3" t="s">
        <v>2836</v>
      </c>
      <c r="E807" t="s">
        <v>2263</v>
      </c>
      <c r="F807" t="s">
        <v>66</v>
      </c>
    </row>
    <row r="808" spans="1:6" x14ac:dyDescent="0.3">
      <c r="A808" t="s">
        <v>8</v>
      </c>
      <c r="B808" t="s">
        <v>12</v>
      </c>
      <c r="C808" t="s">
        <v>2264</v>
      </c>
      <c r="D808" s="3" t="s">
        <v>2837</v>
      </c>
      <c r="E808" t="s">
        <v>2265</v>
      </c>
      <c r="F808" t="s">
        <v>74</v>
      </c>
    </row>
    <row r="809" spans="1:6" x14ac:dyDescent="0.3">
      <c r="A809" t="s">
        <v>8</v>
      </c>
      <c r="B809" t="s">
        <v>12</v>
      </c>
      <c r="C809" t="s">
        <v>2266</v>
      </c>
      <c r="D809" s="3" t="s">
        <v>2838</v>
      </c>
      <c r="E809" t="s">
        <v>2267</v>
      </c>
      <c r="F809" t="s">
        <v>74</v>
      </c>
    </row>
    <row r="810" spans="1:6" x14ac:dyDescent="0.3">
      <c r="A810" t="s">
        <v>8</v>
      </c>
      <c r="B810" t="s">
        <v>12</v>
      </c>
      <c r="C810" t="s">
        <v>2268</v>
      </c>
      <c r="D810" s="3" t="s">
        <v>2839</v>
      </c>
      <c r="E810" t="s">
        <v>2269</v>
      </c>
      <c r="F810" t="s">
        <v>83</v>
      </c>
    </row>
    <row r="811" spans="1:6" x14ac:dyDescent="0.3">
      <c r="A811" t="s">
        <v>8</v>
      </c>
      <c r="B811" t="s">
        <v>12</v>
      </c>
      <c r="C811" t="s">
        <v>2270</v>
      </c>
      <c r="D811" s="3" t="s">
        <v>2840</v>
      </c>
      <c r="E811" t="s">
        <v>2173</v>
      </c>
      <c r="F811" t="s">
        <v>118</v>
      </c>
    </row>
    <row r="812" spans="1:6" x14ac:dyDescent="0.3">
      <c r="A812" t="s">
        <v>8</v>
      </c>
      <c r="B812" t="s">
        <v>12</v>
      </c>
      <c r="C812" t="s">
        <v>2271</v>
      </c>
      <c r="D812" s="3" t="s">
        <v>2841</v>
      </c>
      <c r="E812" t="s">
        <v>2272</v>
      </c>
      <c r="F812" t="s">
        <v>143</v>
      </c>
    </row>
    <row r="813" spans="1:6" x14ac:dyDescent="0.3">
      <c r="A813" t="s">
        <v>8</v>
      </c>
      <c r="B813" t="s">
        <v>12</v>
      </c>
      <c r="C813" t="s">
        <v>2273</v>
      </c>
      <c r="D813" s="3" t="s">
        <v>2842</v>
      </c>
      <c r="E813" t="s">
        <v>2173</v>
      </c>
      <c r="F813" t="s">
        <v>74</v>
      </c>
    </row>
    <row r="814" spans="1:6" x14ac:dyDescent="0.3">
      <c r="A814" t="s">
        <v>8</v>
      </c>
      <c r="B814" t="s">
        <v>12</v>
      </c>
      <c r="C814" t="s">
        <v>2274</v>
      </c>
      <c r="D814" s="3" t="s">
        <v>2843</v>
      </c>
      <c r="E814" t="s">
        <v>2275</v>
      </c>
      <c r="F814" t="s">
        <v>70</v>
      </c>
    </row>
    <row r="815" spans="1:6" x14ac:dyDescent="0.3">
      <c r="A815" t="s">
        <v>8</v>
      </c>
      <c r="B815" t="s">
        <v>12</v>
      </c>
      <c r="C815" t="s">
        <v>2276</v>
      </c>
      <c r="D815" s="3" t="s">
        <v>2844</v>
      </c>
      <c r="E815" t="s">
        <v>2277</v>
      </c>
      <c r="F815" t="s">
        <v>66</v>
      </c>
    </row>
    <row r="816" spans="1:6" x14ac:dyDescent="0.3">
      <c r="A816" t="s">
        <v>8</v>
      </c>
      <c r="B816" t="s">
        <v>12</v>
      </c>
      <c r="C816" t="s">
        <v>2278</v>
      </c>
      <c r="D816" s="3" t="s">
        <v>2845</v>
      </c>
      <c r="E816" t="s">
        <v>2279</v>
      </c>
      <c r="F816" t="s">
        <v>70</v>
      </c>
    </row>
    <row r="817" spans="1:6" x14ac:dyDescent="0.3">
      <c r="A817" t="s">
        <v>8</v>
      </c>
      <c r="B817" t="s">
        <v>12</v>
      </c>
      <c r="C817" t="s">
        <v>2280</v>
      </c>
      <c r="D817" s="3" t="s">
        <v>2846</v>
      </c>
      <c r="E817" t="s">
        <v>2281</v>
      </c>
      <c r="F817" t="s">
        <v>70</v>
      </c>
    </row>
    <row r="818" spans="1:6" x14ac:dyDescent="0.3">
      <c r="A818" t="s">
        <v>8</v>
      </c>
      <c r="B818" t="s">
        <v>12</v>
      </c>
      <c r="C818" t="s">
        <v>2282</v>
      </c>
      <c r="D818" s="3" t="s">
        <v>2847</v>
      </c>
      <c r="E818" t="s">
        <v>2173</v>
      </c>
      <c r="F818" t="s">
        <v>66</v>
      </c>
    </row>
    <row r="819" spans="1:6" x14ac:dyDescent="0.3">
      <c r="A819" t="s">
        <v>8</v>
      </c>
      <c r="B819" t="s">
        <v>12</v>
      </c>
      <c r="C819" t="s">
        <v>2283</v>
      </c>
      <c r="D819" s="3" t="s">
        <v>2848</v>
      </c>
      <c r="E819" t="s">
        <v>2173</v>
      </c>
      <c r="F819" t="s">
        <v>66</v>
      </c>
    </row>
    <row r="820" spans="1:6" x14ac:dyDescent="0.3">
      <c r="A820" t="s">
        <v>8</v>
      </c>
      <c r="B820" t="s">
        <v>12</v>
      </c>
      <c r="C820" t="s">
        <v>2284</v>
      </c>
      <c r="D820" s="3" t="s">
        <v>2849</v>
      </c>
      <c r="E820" t="s">
        <v>2285</v>
      </c>
      <c r="F820" t="s">
        <v>74</v>
      </c>
    </row>
    <row r="821" spans="1:6" x14ac:dyDescent="0.3">
      <c r="A821" t="s">
        <v>8</v>
      </c>
      <c r="B821" t="s">
        <v>12</v>
      </c>
      <c r="C821" t="s">
        <v>2286</v>
      </c>
      <c r="D821" s="3" t="s">
        <v>2850</v>
      </c>
      <c r="E821" t="s">
        <v>2287</v>
      </c>
      <c r="F821" t="s">
        <v>70</v>
      </c>
    </row>
    <row r="822" spans="1:6" x14ac:dyDescent="0.3">
      <c r="A822" t="s">
        <v>8</v>
      </c>
      <c r="B822" t="s">
        <v>12</v>
      </c>
      <c r="C822" t="s">
        <v>2288</v>
      </c>
      <c r="D822" s="3" t="s">
        <v>2851</v>
      </c>
      <c r="E822" t="s">
        <v>2289</v>
      </c>
      <c r="F822" t="s">
        <v>118</v>
      </c>
    </row>
    <row r="823" spans="1:6" x14ac:dyDescent="0.3">
      <c r="A823" t="s">
        <v>8</v>
      </c>
      <c r="B823" t="s">
        <v>12</v>
      </c>
      <c r="C823" t="s">
        <v>2290</v>
      </c>
      <c r="D823" s="3" t="s">
        <v>2852</v>
      </c>
      <c r="E823" t="s">
        <v>2173</v>
      </c>
      <c r="F823" t="s">
        <v>171</v>
      </c>
    </row>
    <row r="824" spans="1:6" x14ac:dyDescent="0.3">
      <c r="A824" t="s">
        <v>8</v>
      </c>
      <c r="B824" t="s">
        <v>12</v>
      </c>
      <c r="C824" t="s">
        <v>2291</v>
      </c>
      <c r="D824" s="3" t="s">
        <v>2853</v>
      </c>
      <c r="E824" t="s">
        <v>2173</v>
      </c>
      <c r="F824" t="s">
        <v>66</v>
      </c>
    </row>
    <row r="825" spans="1:6" x14ac:dyDescent="0.3">
      <c r="A825" t="s">
        <v>8</v>
      </c>
      <c r="B825" t="s">
        <v>12</v>
      </c>
      <c r="C825" t="s">
        <v>2292</v>
      </c>
      <c r="D825" s="3" t="s">
        <v>2854</v>
      </c>
      <c r="E825" t="s">
        <v>2293</v>
      </c>
      <c r="F825" t="s">
        <v>66</v>
      </c>
    </row>
    <row r="826" spans="1:6" x14ac:dyDescent="0.3">
      <c r="A826" t="s">
        <v>8</v>
      </c>
      <c r="B826" t="s">
        <v>12</v>
      </c>
      <c r="C826" t="s">
        <v>2294</v>
      </c>
      <c r="D826" s="3" t="s">
        <v>2855</v>
      </c>
      <c r="E826" t="s">
        <v>2173</v>
      </c>
      <c r="F826" t="s">
        <v>66</v>
      </c>
    </row>
    <row r="827" spans="1:6" x14ac:dyDescent="0.3">
      <c r="A827" t="s">
        <v>8</v>
      </c>
      <c r="B827" t="s">
        <v>12</v>
      </c>
      <c r="C827" t="s">
        <v>2295</v>
      </c>
      <c r="D827" s="3" t="s">
        <v>2856</v>
      </c>
      <c r="E827" t="s">
        <v>2173</v>
      </c>
      <c r="F827" t="s">
        <v>839</v>
      </c>
    </row>
    <row r="828" spans="1:6" x14ac:dyDescent="0.3">
      <c r="A828" t="s">
        <v>8</v>
      </c>
      <c r="B828" t="s">
        <v>12</v>
      </c>
      <c r="C828" t="s">
        <v>2296</v>
      </c>
      <c r="D828" s="3" t="s">
        <v>2857</v>
      </c>
      <c r="E828" t="s">
        <v>2297</v>
      </c>
      <c r="F828" t="s">
        <v>165</v>
      </c>
    </row>
    <row r="829" spans="1:6" x14ac:dyDescent="0.3">
      <c r="A829" t="s">
        <v>8</v>
      </c>
      <c r="B829" t="s">
        <v>12</v>
      </c>
      <c r="C829" t="s">
        <v>2298</v>
      </c>
      <c r="D829" s="3" t="s">
        <v>2858</v>
      </c>
      <c r="E829" t="s">
        <v>2299</v>
      </c>
      <c r="F829" t="s">
        <v>70</v>
      </c>
    </row>
    <row r="830" spans="1:6" x14ac:dyDescent="0.3">
      <c r="A830" t="s">
        <v>8</v>
      </c>
      <c r="B830" t="s">
        <v>12</v>
      </c>
      <c r="C830" t="s">
        <v>2300</v>
      </c>
      <c r="D830" s="3" t="s">
        <v>2859</v>
      </c>
      <c r="E830" t="s">
        <v>2301</v>
      </c>
      <c r="F830" t="s">
        <v>207</v>
      </c>
    </row>
    <row r="831" spans="1:6" x14ac:dyDescent="0.3">
      <c r="A831" t="s">
        <v>8</v>
      </c>
      <c r="B831" t="s">
        <v>12</v>
      </c>
      <c r="C831" t="s">
        <v>2302</v>
      </c>
      <c r="D831" s="3" t="s">
        <v>2860</v>
      </c>
      <c r="E831" t="s">
        <v>2173</v>
      </c>
      <c r="F831" t="s">
        <v>86</v>
      </c>
    </row>
    <row r="832" spans="1:6" x14ac:dyDescent="0.3">
      <c r="A832" t="s">
        <v>8</v>
      </c>
      <c r="B832" t="s">
        <v>12</v>
      </c>
      <c r="C832" t="s">
        <v>2303</v>
      </c>
      <c r="D832" s="3" t="s">
        <v>2861</v>
      </c>
      <c r="E832" t="s">
        <v>2173</v>
      </c>
      <c r="F832" t="s">
        <v>86</v>
      </c>
    </row>
    <row r="833" spans="1:6" x14ac:dyDescent="0.3">
      <c r="A833" t="s">
        <v>8</v>
      </c>
      <c r="B833" t="s">
        <v>12</v>
      </c>
      <c r="C833" t="s">
        <v>2304</v>
      </c>
      <c r="D833" s="3" t="s">
        <v>2862</v>
      </c>
      <c r="E833" t="s">
        <v>2173</v>
      </c>
      <c r="F833" t="s">
        <v>66</v>
      </c>
    </row>
    <row r="834" spans="1:6" x14ac:dyDescent="0.3">
      <c r="A834" t="s">
        <v>8</v>
      </c>
      <c r="B834" t="s">
        <v>12</v>
      </c>
      <c r="C834" t="s">
        <v>2305</v>
      </c>
      <c r="D834" s="3" t="s">
        <v>2863</v>
      </c>
      <c r="E834" t="s">
        <v>2173</v>
      </c>
      <c r="F834" t="s">
        <v>66</v>
      </c>
    </row>
    <row r="835" spans="1:6" x14ac:dyDescent="0.3">
      <c r="A835" t="s">
        <v>8</v>
      </c>
      <c r="B835" t="s">
        <v>12</v>
      </c>
      <c r="C835" t="s">
        <v>2306</v>
      </c>
      <c r="D835" s="3" t="s">
        <v>2864</v>
      </c>
      <c r="E835" t="s">
        <v>2307</v>
      </c>
      <c r="F835" t="s">
        <v>74</v>
      </c>
    </row>
    <row r="836" spans="1:6" x14ac:dyDescent="0.3">
      <c r="A836" t="s">
        <v>8</v>
      </c>
      <c r="B836" t="s">
        <v>12</v>
      </c>
      <c r="C836" t="s">
        <v>2308</v>
      </c>
      <c r="D836" s="3" t="s">
        <v>2865</v>
      </c>
      <c r="E836" t="s">
        <v>2309</v>
      </c>
      <c r="F836" t="s">
        <v>74</v>
      </c>
    </row>
    <row r="837" spans="1:6" x14ac:dyDescent="0.3">
      <c r="A837" t="s">
        <v>8</v>
      </c>
      <c r="B837" t="s">
        <v>12</v>
      </c>
      <c r="C837" t="s">
        <v>2310</v>
      </c>
      <c r="D837" s="3" t="s">
        <v>2866</v>
      </c>
      <c r="E837" t="s">
        <v>2311</v>
      </c>
      <c r="F837" t="s">
        <v>74</v>
      </c>
    </row>
    <row r="838" spans="1:6" x14ac:dyDescent="0.3">
      <c r="A838" t="s">
        <v>8</v>
      </c>
      <c r="B838" t="s">
        <v>12</v>
      </c>
      <c r="C838" t="s">
        <v>2312</v>
      </c>
      <c r="D838" s="3" t="s">
        <v>2867</v>
      </c>
      <c r="E838" t="s">
        <v>2313</v>
      </c>
      <c r="F838" t="s">
        <v>267</v>
      </c>
    </row>
    <row r="839" spans="1:6" x14ac:dyDescent="0.3">
      <c r="A839" t="s">
        <v>8</v>
      </c>
      <c r="B839" t="s">
        <v>12</v>
      </c>
      <c r="C839" t="s">
        <v>2314</v>
      </c>
      <c r="D839" s="3" t="s">
        <v>2868</v>
      </c>
      <c r="E839" t="s">
        <v>2173</v>
      </c>
      <c r="F839" t="s">
        <v>83</v>
      </c>
    </row>
    <row r="840" spans="1:6" x14ac:dyDescent="0.3">
      <c r="A840" t="s">
        <v>8</v>
      </c>
      <c r="B840" t="s">
        <v>12</v>
      </c>
      <c r="C840" t="s">
        <v>2315</v>
      </c>
      <c r="D840" s="3" t="s">
        <v>2869</v>
      </c>
      <c r="E840" t="s">
        <v>2316</v>
      </c>
      <c r="F840" t="s">
        <v>66</v>
      </c>
    </row>
    <row r="841" spans="1:6" x14ac:dyDescent="0.3">
      <c r="A841" t="s">
        <v>8</v>
      </c>
      <c r="B841" t="s">
        <v>12</v>
      </c>
      <c r="C841" t="s">
        <v>2317</v>
      </c>
      <c r="D841" s="3" t="s">
        <v>2870</v>
      </c>
      <c r="E841" t="s">
        <v>2318</v>
      </c>
      <c r="F841" t="s">
        <v>66</v>
      </c>
    </row>
    <row r="842" spans="1:6" x14ac:dyDescent="0.3">
      <c r="A842" t="s">
        <v>8</v>
      </c>
      <c r="B842" t="s">
        <v>12</v>
      </c>
      <c r="C842" t="s">
        <v>2319</v>
      </c>
      <c r="D842" s="3" t="s">
        <v>2871</v>
      </c>
      <c r="E842" t="s">
        <v>2320</v>
      </c>
      <c r="F842" t="s">
        <v>74</v>
      </c>
    </row>
    <row r="843" spans="1:6" x14ac:dyDescent="0.3">
      <c r="A843" t="s">
        <v>8</v>
      </c>
      <c r="B843" t="s">
        <v>12</v>
      </c>
      <c r="C843" t="s">
        <v>2321</v>
      </c>
      <c r="D843" s="3" t="s">
        <v>2872</v>
      </c>
      <c r="E843" t="s">
        <v>2322</v>
      </c>
      <c r="F843" t="s">
        <v>66</v>
      </c>
    </row>
    <row r="844" spans="1:6" x14ac:dyDescent="0.3">
      <c r="A844" t="s">
        <v>8</v>
      </c>
      <c r="B844" t="s">
        <v>12</v>
      </c>
      <c r="C844" t="s">
        <v>2323</v>
      </c>
      <c r="D844" s="3" t="s">
        <v>2873</v>
      </c>
      <c r="E844" t="s">
        <v>2324</v>
      </c>
      <c r="F844" t="s">
        <v>66</v>
      </c>
    </row>
    <row r="845" spans="1:6" x14ac:dyDescent="0.3">
      <c r="A845" t="s">
        <v>8</v>
      </c>
      <c r="B845" t="s">
        <v>12</v>
      </c>
      <c r="C845" t="s">
        <v>2325</v>
      </c>
      <c r="D845" s="3" t="s">
        <v>2874</v>
      </c>
      <c r="E845" t="s">
        <v>2326</v>
      </c>
      <c r="F845" t="s">
        <v>66</v>
      </c>
    </row>
    <row r="846" spans="1:6" x14ac:dyDescent="0.3">
      <c r="A846" t="s">
        <v>8</v>
      </c>
      <c r="B846" t="s">
        <v>12</v>
      </c>
      <c r="C846" t="s">
        <v>2327</v>
      </c>
      <c r="D846" s="3" t="s">
        <v>2875</v>
      </c>
      <c r="E846" t="s">
        <v>2328</v>
      </c>
      <c r="F846" t="s">
        <v>74</v>
      </c>
    </row>
    <row r="847" spans="1:6" x14ac:dyDescent="0.3">
      <c r="A847" t="s">
        <v>8</v>
      </c>
      <c r="B847" t="s">
        <v>12</v>
      </c>
      <c r="C847" t="s">
        <v>2329</v>
      </c>
      <c r="D847" s="3" t="s">
        <v>2876</v>
      </c>
      <c r="E847" t="s">
        <v>2173</v>
      </c>
      <c r="F847" t="s">
        <v>83</v>
      </c>
    </row>
    <row r="848" spans="1:6" x14ac:dyDescent="0.3">
      <c r="A848" t="s">
        <v>8</v>
      </c>
      <c r="B848" t="s">
        <v>12</v>
      </c>
      <c r="C848" t="s">
        <v>2330</v>
      </c>
      <c r="D848" s="3" t="s">
        <v>2877</v>
      </c>
      <c r="E848" t="s">
        <v>2331</v>
      </c>
      <c r="F848" t="s">
        <v>118</v>
      </c>
    </row>
    <row r="849" spans="1:6" x14ac:dyDescent="0.3">
      <c r="A849" t="s">
        <v>8</v>
      </c>
      <c r="B849" t="s">
        <v>12</v>
      </c>
      <c r="C849" t="s">
        <v>2332</v>
      </c>
      <c r="D849" s="3" t="s">
        <v>2878</v>
      </c>
      <c r="E849" t="s">
        <v>2173</v>
      </c>
      <c r="F849" t="s">
        <v>74</v>
      </c>
    </row>
    <row r="850" spans="1:6" x14ac:dyDescent="0.3">
      <c r="A850" t="s">
        <v>8</v>
      </c>
      <c r="B850" t="s">
        <v>12</v>
      </c>
      <c r="C850" t="s">
        <v>2333</v>
      </c>
      <c r="D850" s="3" t="s">
        <v>2879</v>
      </c>
      <c r="E850" t="s">
        <v>2334</v>
      </c>
      <c r="F850" t="s">
        <v>74</v>
      </c>
    </row>
    <row r="851" spans="1:6" x14ac:dyDescent="0.3">
      <c r="A851" t="s">
        <v>8</v>
      </c>
      <c r="B851" t="s">
        <v>12</v>
      </c>
      <c r="C851" t="s">
        <v>2335</v>
      </c>
      <c r="D851" s="3" t="s">
        <v>2880</v>
      </c>
      <c r="E851" t="s">
        <v>2173</v>
      </c>
      <c r="F851" t="s">
        <v>143</v>
      </c>
    </row>
    <row r="852" spans="1:6" x14ac:dyDescent="0.3">
      <c r="A852" t="s">
        <v>8</v>
      </c>
      <c r="B852" t="s">
        <v>12</v>
      </c>
      <c r="C852" t="s">
        <v>2336</v>
      </c>
      <c r="D852" s="3" t="s">
        <v>2881</v>
      </c>
      <c r="E852" t="s">
        <v>2337</v>
      </c>
      <c r="F852" t="s">
        <v>830</v>
      </c>
    </row>
    <row r="853" spans="1:6" x14ac:dyDescent="0.3">
      <c r="A853" t="s">
        <v>8</v>
      </c>
      <c r="B853" t="s">
        <v>12</v>
      </c>
      <c r="C853" t="s">
        <v>2338</v>
      </c>
      <c r="D853" s="3" t="s">
        <v>2882</v>
      </c>
      <c r="E853" t="s">
        <v>2173</v>
      </c>
      <c r="F853" t="s">
        <v>165</v>
      </c>
    </row>
    <row r="854" spans="1:6" x14ac:dyDescent="0.3">
      <c r="A854" t="s">
        <v>8</v>
      </c>
      <c r="B854" t="s">
        <v>12</v>
      </c>
      <c r="C854" t="s">
        <v>2339</v>
      </c>
      <c r="D854" s="3" t="s">
        <v>2883</v>
      </c>
      <c r="E854" t="s">
        <v>2340</v>
      </c>
      <c r="F854" t="s">
        <v>66</v>
      </c>
    </row>
    <row r="855" spans="1:6" x14ac:dyDescent="0.3">
      <c r="A855" t="s">
        <v>8</v>
      </c>
      <c r="B855" t="s">
        <v>12</v>
      </c>
      <c r="C855" t="s">
        <v>2341</v>
      </c>
      <c r="D855" s="3" t="s">
        <v>2884</v>
      </c>
      <c r="E855" t="s">
        <v>2342</v>
      </c>
      <c r="F855" t="s">
        <v>66</v>
      </c>
    </row>
    <row r="856" spans="1:6" x14ac:dyDescent="0.3">
      <c r="A856" t="s">
        <v>8</v>
      </c>
      <c r="B856" t="s">
        <v>12</v>
      </c>
      <c r="C856" t="s">
        <v>2343</v>
      </c>
      <c r="D856" s="3" t="s">
        <v>2885</v>
      </c>
      <c r="E856" t="s">
        <v>2344</v>
      </c>
      <c r="F856" t="s">
        <v>66</v>
      </c>
    </row>
    <row r="857" spans="1:6" x14ac:dyDescent="0.3">
      <c r="A857" t="s">
        <v>8</v>
      </c>
      <c r="B857" t="s">
        <v>12</v>
      </c>
      <c r="C857" t="s">
        <v>2345</v>
      </c>
      <c r="D857" s="3" t="s">
        <v>2886</v>
      </c>
      <c r="E857" t="s">
        <v>2173</v>
      </c>
      <c r="F857" t="s">
        <v>70</v>
      </c>
    </row>
    <row r="858" spans="1:6" x14ac:dyDescent="0.3">
      <c r="A858" t="s">
        <v>8</v>
      </c>
      <c r="B858" t="s">
        <v>12</v>
      </c>
      <c r="C858" t="s">
        <v>2346</v>
      </c>
      <c r="D858" s="3" t="s">
        <v>2887</v>
      </c>
      <c r="E858" t="s">
        <v>2347</v>
      </c>
      <c r="F858" t="s">
        <v>896</v>
      </c>
    </row>
    <row r="859" spans="1:6" x14ac:dyDescent="0.3">
      <c r="A859" t="s">
        <v>8</v>
      </c>
      <c r="B859" t="s">
        <v>12</v>
      </c>
      <c r="C859" t="s">
        <v>2348</v>
      </c>
      <c r="D859" s="3" t="s">
        <v>2888</v>
      </c>
      <c r="E859" t="s">
        <v>2173</v>
      </c>
      <c r="F859" t="s">
        <v>66</v>
      </c>
    </row>
    <row r="860" spans="1:6" x14ac:dyDescent="0.3">
      <c r="A860" t="s">
        <v>8</v>
      </c>
      <c r="B860" t="s">
        <v>12</v>
      </c>
      <c r="C860" t="s">
        <v>2349</v>
      </c>
      <c r="D860" s="3" t="s">
        <v>2889</v>
      </c>
      <c r="E860" t="s">
        <v>2173</v>
      </c>
      <c r="F860" t="s">
        <v>74</v>
      </c>
    </row>
    <row r="861" spans="1:6" x14ac:dyDescent="0.3">
      <c r="A861" t="s">
        <v>8</v>
      </c>
      <c r="B861" t="s">
        <v>12</v>
      </c>
      <c r="C861" t="s">
        <v>2350</v>
      </c>
      <c r="D861" s="3" t="s">
        <v>2890</v>
      </c>
      <c r="E861" t="s">
        <v>2351</v>
      </c>
      <c r="F861" t="s">
        <v>2352</v>
      </c>
    </row>
    <row r="862" spans="1:6" x14ac:dyDescent="0.3">
      <c r="A862" t="s">
        <v>8</v>
      </c>
      <c r="B862" t="s">
        <v>12</v>
      </c>
      <c r="C862" t="s">
        <v>2353</v>
      </c>
      <c r="D862" s="3" t="s">
        <v>2891</v>
      </c>
      <c r="E862" t="s">
        <v>2173</v>
      </c>
      <c r="F862" t="s">
        <v>267</v>
      </c>
    </row>
    <row r="863" spans="1:6" x14ac:dyDescent="0.3">
      <c r="A863" t="s">
        <v>8</v>
      </c>
      <c r="B863" t="s">
        <v>12</v>
      </c>
      <c r="C863" t="s">
        <v>2354</v>
      </c>
      <c r="D863" s="3" t="s">
        <v>2892</v>
      </c>
      <c r="E863" t="s">
        <v>2173</v>
      </c>
      <c r="F863" t="s">
        <v>66</v>
      </c>
    </row>
    <row r="864" spans="1:6" x14ac:dyDescent="0.3">
      <c r="A864" t="s">
        <v>8</v>
      </c>
      <c r="B864" t="s">
        <v>12</v>
      </c>
      <c r="C864" t="s">
        <v>2355</v>
      </c>
      <c r="D864" s="3" t="s">
        <v>2893</v>
      </c>
      <c r="E864" t="s">
        <v>2173</v>
      </c>
      <c r="F864" t="s">
        <v>74</v>
      </c>
    </row>
    <row r="865" spans="1:6" x14ac:dyDescent="0.3">
      <c r="A865" t="s">
        <v>8</v>
      </c>
      <c r="B865" t="s">
        <v>12</v>
      </c>
      <c r="C865" t="s">
        <v>2356</v>
      </c>
      <c r="D865" s="3" t="s">
        <v>2894</v>
      </c>
      <c r="E865" t="s">
        <v>2357</v>
      </c>
      <c r="F865" t="s">
        <v>74</v>
      </c>
    </row>
    <row r="866" spans="1:6" x14ac:dyDescent="0.3">
      <c r="A866" t="s">
        <v>8</v>
      </c>
      <c r="B866" t="s">
        <v>12</v>
      </c>
      <c r="C866" t="s">
        <v>2358</v>
      </c>
      <c r="D866" s="3" t="s">
        <v>2895</v>
      </c>
      <c r="E866" t="s">
        <v>2173</v>
      </c>
      <c r="F866" t="s">
        <v>70</v>
      </c>
    </row>
    <row r="867" spans="1:6" x14ac:dyDescent="0.3">
      <c r="A867" t="s">
        <v>8</v>
      </c>
      <c r="B867" t="s">
        <v>12</v>
      </c>
      <c r="C867" t="s">
        <v>2359</v>
      </c>
      <c r="D867" s="3" t="s">
        <v>2896</v>
      </c>
      <c r="E867" t="s">
        <v>2173</v>
      </c>
      <c r="F867" t="s">
        <v>74</v>
      </c>
    </row>
    <row r="868" spans="1:6" x14ac:dyDescent="0.3">
      <c r="A868" t="s">
        <v>8</v>
      </c>
      <c r="B868" t="s">
        <v>12</v>
      </c>
      <c r="C868" t="s">
        <v>2360</v>
      </c>
      <c r="D868" s="3" t="s">
        <v>2897</v>
      </c>
      <c r="E868" t="s">
        <v>2361</v>
      </c>
      <c r="F868" t="s">
        <v>66</v>
      </c>
    </row>
    <row r="869" spans="1:6" x14ac:dyDescent="0.3">
      <c r="A869" t="s">
        <v>8</v>
      </c>
      <c r="B869" t="s">
        <v>12</v>
      </c>
      <c r="C869" t="s">
        <v>2362</v>
      </c>
      <c r="D869" s="3" t="s">
        <v>2898</v>
      </c>
      <c r="E869" t="s">
        <v>2363</v>
      </c>
      <c r="F869" t="s">
        <v>74</v>
      </c>
    </row>
    <row r="870" spans="1:6" x14ac:dyDescent="0.3">
      <c r="A870" t="s">
        <v>8</v>
      </c>
      <c r="B870" t="s">
        <v>12</v>
      </c>
      <c r="C870" t="s">
        <v>2364</v>
      </c>
      <c r="D870" s="3" t="s">
        <v>2899</v>
      </c>
      <c r="E870" t="s">
        <v>2173</v>
      </c>
      <c r="F870" t="s">
        <v>83</v>
      </c>
    </row>
    <row r="871" spans="1:6" x14ac:dyDescent="0.3">
      <c r="A871" t="s">
        <v>8</v>
      </c>
      <c r="B871" t="s">
        <v>12</v>
      </c>
      <c r="C871" t="s">
        <v>2365</v>
      </c>
      <c r="D871" s="3" t="s">
        <v>2900</v>
      </c>
      <c r="E871" t="s">
        <v>2173</v>
      </c>
      <c r="F871" t="s">
        <v>74</v>
      </c>
    </row>
    <row r="872" spans="1:6" x14ac:dyDescent="0.3">
      <c r="A872" t="s">
        <v>8</v>
      </c>
      <c r="B872" t="s">
        <v>12</v>
      </c>
      <c r="C872" t="s">
        <v>2366</v>
      </c>
      <c r="D872" s="3" t="s">
        <v>2901</v>
      </c>
      <c r="E872" t="s">
        <v>2367</v>
      </c>
      <c r="F872" t="s">
        <v>66</v>
      </c>
    </row>
    <row r="873" spans="1:6" x14ac:dyDescent="0.3">
      <c r="A873" t="s">
        <v>8</v>
      </c>
      <c r="B873" t="s">
        <v>12</v>
      </c>
      <c r="C873" t="s">
        <v>2368</v>
      </c>
      <c r="D873" s="3" t="s">
        <v>2902</v>
      </c>
      <c r="E873" t="s">
        <v>2173</v>
      </c>
      <c r="F873" t="s">
        <v>66</v>
      </c>
    </row>
    <row r="874" spans="1:6" x14ac:dyDescent="0.3">
      <c r="A874" t="s">
        <v>8</v>
      </c>
      <c r="B874" t="s">
        <v>12</v>
      </c>
      <c r="C874" t="s">
        <v>2369</v>
      </c>
      <c r="D874" s="3" t="s">
        <v>2903</v>
      </c>
      <c r="E874" t="s">
        <v>2173</v>
      </c>
      <c r="F874" t="s">
        <v>70</v>
      </c>
    </row>
    <row r="875" spans="1:6" x14ac:dyDescent="0.3">
      <c r="A875" t="s">
        <v>8</v>
      </c>
      <c r="B875" t="s">
        <v>12</v>
      </c>
      <c r="C875" t="s">
        <v>2370</v>
      </c>
      <c r="D875" s="3" t="s">
        <v>2904</v>
      </c>
      <c r="E875" t="s">
        <v>2371</v>
      </c>
      <c r="F875" t="s">
        <v>83</v>
      </c>
    </row>
    <row r="876" spans="1:6" x14ac:dyDescent="0.3">
      <c r="A876" t="s">
        <v>8</v>
      </c>
      <c r="B876" t="s">
        <v>12</v>
      </c>
      <c r="C876" t="s">
        <v>2372</v>
      </c>
      <c r="D876" s="3" t="s">
        <v>2905</v>
      </c>
      <c r="E876" t="s">
        <v>2173</v>
      </c>
      <c r="F876" t="s">
        <v>118</v>
      </c>
    </row>
    <row r="877" spans="1:6" x14ac:dyDescent="0.3">
      <c r="A877" t="s">
        <v>8</v>
      </c>
      <c r="B877" t="s">
        <v>12</v>
      </c>
      <c r="C877" t="s">
        <v>2373</v>
      </c>
      <c r="D877" s="3" t="s">
        <v>2906</v>
      </c>
      <c r="E877" t="s">
        <v>2374</v>
      </c>
      <c r="F877" t="s">
        <v>86</v>
      </c>
    </row>
    <row r="878" spans="1:6" x14ac:dyDescent="0.3">
      <c r="A878" t="s">
        <v>8</v>
      </c>
      <c r="B878" t="s">
        <v>12</v>
      </c>
      <c r="C878" t="s">
        <v>2375</v>
      </c>
      <c r="D878" s="3" t="s">
        <v>2907</v>
      </c>
      <c r="E878" t="s">
        <v>2376</v>
      </c>
      <c r="F878" t="s">
        <v>104</v>
      </c>
    </row>
    <row r="879" spans="1:6" x14ac:dyDescent="0.3">
      <c r="A879" t="s">
        <v>8</v>
      </c>
      <c r="B879" t="s">
        <v>12</v>
      </c>
      <c r="C879" t="s">
        <v>2377</v>
      </c>
      <c r="D879" s="3" t="s">
        <v>2908</v>
      </c>
      <c r="E879" t="s">
        <v>2378</v>
      </c>
      <c r="F879" t="s">
        <v>66</v>
      </c>
    </row>
    <row r="880" spans="1:6" x14ac:dyDescent="0.3">
      <c r="A880" t="s">
        <v>8</v>
      </c>
      <c r="B880" t="s">
        <v>12</v>
      </c>
      <c r="C880" t="s">
        <v>2379</v>
      </c>
      <c r="D880" s="3" t="s">
        <v>2815</v>
      </c>
      <c r="E880" t="s">
        <v>2173</v>
      </c>
      <c r="F880" t="s">
        <v>66</v>
      </c>
    </row>
    <row r="881" spans="1:6" x14ac:dyDescent="0.3">
      <c r="A881" t="s">
        <v>8</v>
      </c>
      <c r="B881" t="s">
        <v>12</v>
      </c>
      <c r="C881" t="s">
        <v>2380</v>
      </c>
      <c r="D881" s="3" t="s">
        <v>2909</v>
      </c>
      <c r="E881" t="s">
        <v>2173</v>
      </c>
      <c r="F881" t="s">
        <v>66</v>
      </c>
    </row>
    <row r="882" spans="1:6" x14ac:dyDescent="0.3">
      <c r="A882" t="s">
        <v>8</v>
      </c>
      <c r="B882" t="s">
        <v>12</v>
      </c>
      <c r="C882" t="s">
        <v>2381</v>
      </c>
      <c r="D882" s="3" t="s">
        <v>2910</v>
      </c>
      <c r="E882" t="s">
        <v>2382</v>
      </c>
      <c r="F882" t="s">
        <v>66</v>
      </c>
    </row>
    <row r="883" spans="1:6" x14ac:dyDescent="0.3">
      <c r="A883" t="s">
        <v>8</v>
      </c>
      <c r="B883" t="s">
        <v>12</v>
      </c>
      <c r="C883" t="s">
        <v>2383</v>
      </c>
      <c r="D883" s="3" t="s">
        <v>2911</v>
      </c>
      <c r="E883" t="s">
        <v>2384</v>
      </c>
      <c r="F883" t="s">
        <v>66</v>
      </c>
    </row>
    <row r="884" spans="1:6" x14ac:dyDescent="0.3">
      <c r="A884" t="s">
        <v>8</v>
      </c>
      <c r="B884" t="s">
        <v>12</v>
      </c>
      <c r="C884" t="s">
        <v>2385</v>
      </c>
      <c r="D884" s="3" t="s">
        <v>2912</v>
      </c>
      <c r="E884" t="s">
        <v>2173</v>
      </c>
      <c r="F884" t="s">
        <v>74</v>
      </c>
    </row>
    <row r="885" spans="1:6" x14ac:dyDescent="0.3">
      <c r="A885" t="s">
        <v>8</v>
      </c>
      <c r="B885" t="s">
        <v>12</v>
      </c>
      <c r="C885" t="s">
        <v>2386</v>
      </c>
      <c r="D885" s="3" t="s">
        <v>2913</v>
      </c>
      <c r="E885" t="s">
        <v>2387</v>
      </c>
      <c r="F885" t="s">
        <v>74</v>
      </c>
    </row>
    <row r="886" spans="1:6" x14ac:dyDescent="0.3">
      <c r="A886" t="s">
        <v>8</v>
      </c>
      <c r="B886" t="s">
        <v>12</v>
      </c>
      <c r="C886" t="s">
        <v>2388</v>
      </c>
      <c r="D886" s="3" t="s">
        <v>2914</v>
      </c>
      <c r="E886" t="s">
        <v>2389</v>
      </c>
      <c r="F886" t="s">
        <v>2390</v>
      </c>
    </row>
    <row r="887" spans="1:6" x14ac:dyDescent="0.3">
      <c r="A887" t="s">
        <v>8</v>
      </c>
      <c r="B887" t="s">
        <v>12</v>
      </c>
      <c r="C887" t="s">
        <v>2391</v>
      </c>
      <c r="D887" s="3" t="s">
        <v>2915</v>
      </c>
      <c r="E887" t="s">
        <v>2392</v>
      </c>
      <c r="F887" t="s">
        <v>66</v>
      </c>
    </row>
    <row r="888" spans="1:6" x14ac:dyDescent="0.3">
      <c r="A888" t="s">
        <v>8</v>
      </c>
      <c r="B888" t="s">
        <v>12</v>
      </c>
      <c r="C888" t="s">
        <v>2393</v>
      </c>
      <c r="D888" s="3" t="s">
        <v>2916</v>
      </c>
      <c r="E888" t="s">
        <v>2173</v>
      </c>
      <c r="F888" t="s">
        <v>66</v>
      </c>
    </row>
    <row r="889" spans="1:6" x14ac:dyDescent="0.3">
      <c r="A889" t="s">
        <v>8</v>
      </c>
      <c r="B889" t="s">
        <v>12</v>
      </c>
      <c r="C889" t="s">
        <v>2394</v>
      </c>
      <c r="D889" s="3" t="s">
        <v>2917</v>
      </c>
      <c r="E889" t="s">
        <v>2173</v>
      </c>
      <c r="F889" t="s">
        <v>74</v>
      </c>
    </row>
    <row r="890" spans="1:6" x14ac:dyDescent="0.3">
      <c r="A890" t="s">
        <v>8</v>
      </c>
      <c r="B890" t="s">
        <v>12</v>
      </c>
      <c r="C890" t="s">
        <v>2395</v>
      </c>
      <c r="D890" s="3" t="s">
        <v>2918</v>
      </c>
      <c r="E890" t="s">
        <v>2173</v>
      </c>
      <c r="F890" t="s">
        <v>74</v>
      </c>
    </row>
    <row r="891" spans="1:6" x14ac:dyDescent="0.3">
      <c r="A891" t="s">
        <v>8</v>
      </c>
      <c r="B891" t="s">
        <v>12</v>
      </c>
      <c r="C891" t="s">
        <v>2396</v>
      </c>
      <c r="D891" s="3" t="s">
        <v>2919</v>
      </c>
      <c r="E891" t="s">
        <v>2397</v>
      </c>
      <c r="F891" t="s">
        <v>70</v>
      </c>
    </row>
    <row r="892" spans="1:6" x14ac:dyDescent="0.3">
      <c r="A892" t="s">
        <v>8</v>
      </c>
      <c r="B892" t="s">
        <v>12</v>
      </c>
      <c r="C892" t="s">
        <v>2398</v>
      </c>
      <c r="D892" s="3" t="s">
        <v>2920</v>
      </c>
      <c r="E892" t="s">
        <v>2399</v>
      </c>
      <c r="F892" t="s">
        <v>86</v>
      </c>
    </row>
    <row r="893" spans="1:6" x14ac:dyDescent="0.3">
      <c r="A893" t="s">
        <v>8</v>
      </c>
      <c r="B893" t="s">
        <v>12</v>
      </c>
      <c r="C893" t="s">
        <v>2400</v>
      </c>
      <c r="D893" s="3" t="s">
        <v>2921</v>
      </c>
      <c r="E893" t="s">
        <v>2173</v>
      </c>
      <c r="F893" t="s">
        <v>162</v>
      </c>
    </row>
    <row r="894" spans="1:6" x14ac:dyDescent="0.3">
      <c r="A894" t="s">
        <v>8</v>
      </c>
      <c r="B894" t="s">
        <v>12</v>
      </c>
      <c r="C894" t="s">
        <v>2401</v>
      </c>
      <c r="D894" s="3" t="s">
        <v>2922</v>
      </c>
      <c r="E894" t="s">
        <v>2402</v>
      </c>
      <c r="F894" t="s">
        <v>198</v>
      </c>
    </row>
    <row r="895" spans="1:6" x14ac:dyDescent="0.3">
      <c r="A895" t="s">
        <v>8</v>
      </c>
      <c r="B895" t="s">
        <v>12</v>
      </c>
      <c r="C895" t="s">
        <v>2403</v>
      </c>
      <c r="D895" s="3" t="s">
        <v>2923</v>
      </c>
      <c r="E895" t="s">
        <v>2404</v>
      </c>
      <c r="F895" t="s">
        <v>83</v>
      </c>
    </row>
    <row r="896" spans="1:6" x14ac:dyDescent="0.3">
      <c r="A896" t="s">
        <v>8</v>
      </c>
      <c r="B896" t="s">
        <v>12</v>
      </c>
      <c r="C896" t="s">
        <v>2405</v>
      </c>
      <c r="D896" s="3" t="s">
        <v>2924</v>
      </c>
      <c r="E896" t="s">
        <v>2406</v>
      </c>
      <c r="F896" t="s">
        <v>118</v>
      </c>
    </row>
    <row r="897" spans="1:6" x14ac:dyDescent="0.3">
      <c r="A897" t="s">
        <v>8</v>
      </c>
      <c r="B897" t="s">
        <v>12</v>
      </c>
      <c r="C897" t="s">
        <v>2407</v>
      </c>
      <c r="D897" s="3" t="s">
        <v>2925</v>
      </c>
      <c r="E897" t="s">
        <v>2408</v>
      </c>
      <c r="F897" t="s">
        <v>86</v>
      </c>
    </row>
    <row r="898" spans="1:6" x14ac:dyDescent="0.3">
      <c r="A898" t="s">
        <v>8</v>
      </c>
      <c r="B898" t="s">
        <v>12</v>
      </c>
      <c r="C898" t="s">
        <v>2409</v>
      </c>
      <c r="D898" s="3" t="s">
        <v>2926</v>
      </c>
      <c r="E898" t="s">
        <v>2410</v>
      </c>
      <c r="F898" t="s">
        <v>66</v>
      </c>
    </row>
    <row r="899" spans="1:6" x14ac:dyDescent="0.3">
      <c r="A899" t="s">
        <v>8</v>
      </c>
      <c r="B899" t="s">
        <v>12</v>
      </c>
      <c r="C899" t="s">
        <v>2411</v>
      </c>
      <c r="D899" s="3" t="s">
        <v>2927</v>
      </c>
      <c r="E899" t="s">
        <v>2412</v>
      </c>
      <c r="F899" t="s">
        <v>66</v>
      </c>
    </row>
    <row r="900" spans="1:6" x14ac:dyDescent="0.3">
      <c r="A900" t="s">
        <v>8</v>
      </c>
      <c r="B900" t="s">
        <v>12</v>
      </c>
      <c r="C900" t="s">
        <v>2413</v>
      </c>
      <c r="D900" s="3" t="s">
        <v>2928</v>
      </c>
      <c r="E900" t="s">
        <v>2414</v>
      </c>
      <c r="F900" t="s">
        <v>198</v>
      </c>
    </row>
    <row r="901" spans="1:6" x14ac:dyDescent="0.3">
      <c r="A901" t="s">
        <v>8</v>
      </c>
      <c r="B901" t="s">
        <v>12</v>
      </c>
      <c r="C901" t="s">
        <v>2415</v>
      </c>
      <c r="D901" s="3" t="s">
        <v>2929</v>
      </c>
      <c r="E901" t="s">
        <v>2416</v>
      </c>
      <c r="F901" t="s">
        <v>74</v>
      </c>
    </row>
    <row r="902" spans="1:6" x14ac:dyDescent="0.3">
      <c r="A902" t="s">
        <v>8</v>
      </c>
      <c r="B902" t="s">
        <v>12</v>
      </c>
      <c r="C902" t="s">
        <v>2417</v>
      </c>
      <c r="D902" s="3" t="s">
        <v>2930</v>
      </c>
      <c r="E902" t="s">
        <v>2418</v>
      </c>
      <c r="F902" t="s">
        <v>2419</v>
      </c>
    </row>
    <row r="903" spans="1:6" x14ac:dyDescent="0.3">
      <c r="A903" t="s">
        <v>8</v>
      </c>
      <c r="B903" t="s">
        <v>12</v>
      </c>
      <c r="C903" t="s">
        <v>2420</v>
      </c>
      <c r="D903" s="3" t="s">
        <v>2931</v>
      </c>
      <c r="E903" t="s">
        <v>2421</v>
      </c>
      <c r="F903" t="s">
        <v>165</v>
      </c>
    </row>
    <row r="904" spans="1:6" x14ac:dyDescent="0.3">
      <c r="A904" t="s">
        <v>8</v>
      </c>
      <c r="B904" t="s">
        <v>12</v>
      </c>
      <c r="C904" t="s">
        <v>2422</v>
      </c>
      <c r="D904" s="3" t="s">
        <v>2932</v>
      </c>
      <c r="E904" t="s">
        <v>2423</v>
      </c>
      <c r="F904" t="s">
        <v>323</v>
      </c>
    </row>
    <row r="905" spans="1:6" x14ac:dyDescent="0.3">
      <c r="A905" t="s">
        <v>8</v>
      </c>
      <c r="B905" t="s">
        <v>12</v>
      </c>
      <c r="C905" t="s">
        <v>2424</v>
      </c>
      <c r="D905" s="3" t="s">
        <v>2933</v>
      </c>
      <c r="E905" t="s">
        <v>2425</v>
      </c>
      <c r="F905" t="s">
        <v>162</v>
      </c>
    </row>
    <row r="906" spans="1:6" x14ac:dyDescent="0.3">
      <c r="A906" t="s">
        <v>8</v>
      </c>
      <c r="B906" t="s">
        <v>12</v>
      </c>
      <c r="C906" t="s">
        <v>2426</v>
      </c>
      <c r="D906" s="3" t="s">
        <v>2934</v>
      </c>
      <c r="E906" t="s">
        <v>2427</v>
      </c>
      <c r="F906" t="s">
        <v>66</v>
      </c>
    </row>
    <row r="907" spans="1:6" x14ac:dyDescent="0.3">
      <c r="A907" t="s">
        <v>8</v>
      </c>
      <c r="B907" t="s">
        <v>12</v>
      </c>
      <c r="C907" t="s">
        <v>2428</v>
      </c>
      <c r="D907" s="3" t="s">
        <v>2935</v>
      </c>
      <c r="E907" t="s">
        <v>2429</v>
      </c>
      <c r="F907" t="s">
        <v>198</v>
      </c>
    </row>
    <row r="908" spans="1:6" x14ac:dyDescent="0.3">
      <c r="A908" t="s">
        <v>8</v>
      </c>
      <c r="B908" t="s">
        <v>12</v>
      </c>
      <c r="C908" t="s">
        <v>2430</v>
      </c>
      <c r="D908" s="3" t="s">
        <v>2936</v>
      </c>
      <c r="E908" t="s">
        <v>2431</v>
      </c>
      <c r="F908" t="s">
        <v>1113</v>
      </c>
    </row>
    <row r="909" spans="1:6" x14ac:dyDescent="0.3">
      <c r="A909" t="s">
        <v>8</v>
      </c>
      <c r="B909" t="s">
        <v>12</v>
      </c>
      <c r="C909" t="s">
        <v>2432</v>
      </c>
      <c r="D909" s="3" t="s">
        <v>2937</v>
      </c>
      <c r="E909" t="s">
        <v>2433</v>
      </c>
      <c r="F909" t="s">
        <v>86</v>
      </c>
    </row>
    <row r="910" spans="1:6" x14ac:dyDescent="0.3">
      <c r="A910" t="s">
        <v>8</v>
      </c>
      <c r="B910" t="s">
        <v>12</v>
      </c>
      <c r="C910" t="s">
        <v>2434</v>
      </c>
      <c r="D910" s="3" t="s">
        <v>2938</v>
      </c>
      <c r="E910" t="s">
        <v>2173</v>
      </c>
      <c r="F910" t="s">
        <v>104</v>
      </c>
    </row>
    <row r="911" spans="1:6" x14ac:dyDescent="0.3">
      <c r="A911" t="s">
        <v>8</v>
      </c>
      <c r="B911" t="s">
        <v>12</v>
      </c>
      <c r="C911" t="s">
        <v>2435</v>
      </c>
      <c r="D911" s="3" t="s">
        <v>2939</v>
      </c>
      <c r="E911" t="s">
        <v>2436</v>
      </c>
      <c r="F911" t="s">
        <v>267</v>
      </c>
    </row>
    <row r="912" spans="1:6" x14ac:dyDescent="0.3">
      <c r="A912" t="s">
        <v>8</v>
      </c>
      <c r="B912" t="s">
        <v>12</v>
      </c>
      <c r="C912" t="s">
        <v>2437</v>
      </c>
      <c r="D912" s="3" t="s">
        <v>2940</v>
      </c>
      <c r="E912" t="s">
        <v>2438</v>
      </c>
      <c r="F912" t="s">
        <v>74</v>
      </c>
    </row>
    <row r="913" spans="1:6" x14ac:dyDescent="0.3">
      <c r="A913" t="s">
        <v>8</v>
      </c>
      <c r="B913" t="s">
        <v>12</v>
      </c>
      <c r="C913" t="s">
        <v>2439</v>
      </c>
      <c r="D913" s="3" t="s">
        <v>2941</v>
      </c>
      <c r="E913" t="s">
        <v>2440</v>
      </c>
      <c r="F913" t="s">
        <v>74</v>
      </c>
    </row>
    <row r="914" spans="1:6" x14ac:dyDescent="0.3">
      <c r="A914" t="s">
        <v>8</v>
      </c>
      <c r="B914" t="s">
        <v>12</v>
      </c>
      <c r="C914" t="s">
        <v>2441</v>
      </c>
      <c r="D914" s="3" t="s">
        <v>2942</v>
      </c>
      <c r="E914" t="s">
        <v>2173</v>
      </c>
      <c r="F914" t="s">
        <v>2442</v>
      </c>
    </row>
    <row r="915" spans="1:6" x14ac:dyDescent="0.3">
      <c r="A915" t="s">
        <v>8</v>
      </c>
      <c r="B915" t="s">
        <v>12</v>
      </c>
      <c r="C915" t="s">
        <v>2443</v>
      </c>
      <c r="D915" s="3" t="s">
        <v>2943</v>
      </c>
      <c r="E915" t="s">
        <v>2444</v>
      </c>
      <c r="F915" t="s">
        <v>66</v>
      </c>
    </row>
    <row r="916" spans="1:6" x14ac:dyDescent="0.3">
      <c r="A916" t="s">
        <v>8</v>
      </c>
      <c r="B916" t="s">
        <v>12</v>
      </c>
      <c r="C916" t="s">
        <v>2445</v>
      </c>
      <c r="D916" s="3" t="s">
        <v>2944</v>
      </c>
      <c r="E916" t="s">
        <v>2446</v>
      </c>
      <c r="F916" t="s">
        <v>66</v>
      </c>
    </row>
    <row r="917" spans="1:6" x14ac:dyDescent="0.3">
      <c r="A917" t="s">
        <v>8</v>
      </c>
      <c r="B917" t="s">
        <v>12</v>
      </c>
      <c r="C917" t="s">
        <v>2447</v>
      </c>
      <c r="D917" s="3" t="s">
        <v>2945</v>
      </c>
      <c r="E917" t="s">
        <v>2448</v>
      </c>
      <c r="F917" t="s">
        <v>86</v>
      </c>
    </row>
    <row r="918" spans="1:6" x14ac:dyDescent="0.3">
      <c r="A918" t="s">
        <v>8</v>
      </c>
      <c r="B918" t="s">
        <v>12</v>
      </c>
      <c r="C918" t="s">
        <v>2449</v>
      </c>
      <c r="D918" s="3" t="s">
        <v>2946</v>
      </c>
      <c r="E918" t="s">
        <v>2173</v>
      </c>
      <c r="F918" t="s">
        <v>162</v>
      </c>
    </row>
    <row r="919" spans="1:6" x14ac:dyDescent="0.3">
      <c r="A919" t="s">
        <v>8</v>
      </c>
      <c r="B919" t="s">
        <v>12</v>
      </c>
      <c r="C919" t="s">
        <v>2450</v>
      </c>
      <c r="D919" s="3" t="s">
        <v>2947</v>
      </c>
      <c r="E919" t="s">
        <v>2451</v>
      </c>
      <c r="F919" t="s">
        <v>152</v>
      </c>
    </row>
    <row r="920" spans="1:6" x14ac:dyDescent="0.3">
      <c r="A920" t="s">
        <v>8</v>
      </c>
      <c r="B920" t="s">
        <v>12</v>
      </c>
      <c r="C920" t="s">
        <v>2452</v>
      </c>
      <c r="D920" s="6" t="s">
        <v>2948</v>
      </c>
      <c r="E920" t="s">
        <v>2173</v>
      </c>
      <c r="F920" t="s">
        <v>66</v>
      </c>
    </row>
    <row r="921" spans="1:6" x14ac:dyDescent="0.3">
      <c r="A921" t="s">
        <v>8</v>
      </c>
      <c r="B921" t="s">
        <v>12</v>
      </c>
      <c r="C921" t="s">
        <v>2453</v>
      </c>
      <c r="D921" s="3" t="s">
        <v>2949</v>
      </c>
      <c r="E921" t="s">
        <v>2454</v>
      </c>
      <c r="F921" t="s">
        <v>162</v>
      </c>
    </row>
    <row r="922" spans="1:6" x14ac:dyDescent="0.3">
      <c r="A922" t="s">
        <v>8</v>
      </c>
      <c r="B922" t="s">
        <v>12</v>
      </c>
      <c r="C922" t="s">
        <v>2455</v>
      </c>
      <c r="D922" s="3" t="s">
        <v>2950</v>
      </c>
      <c r="E922" t="s">
        <v>2456</v>
      </c>
      <c r="F922" t="s">
        <v>66</v>
      </c>
    </row>
    <row r="923" spans="1:6" x14ac:dyDescent="0.3">
      <c r="A923" t="s">
        <v>8</v>
      </c>
      <c r="B923" t="s">
        <v>12</v>
      </c>
      <c r="C923" t="s">
        <v>2457</v>
      </c>
      <c r="D923" s="3" t="s">
        <v>2951</v>
      </c>
      <c r="E923" t="s">
        <v>2458</v>
      </c>
      <c r="F923" t="s">
        <v>74</v>
      </c>
    </row>
    <row r="924" spans="1:6" x14ac:dyDescent="0.3">
      <c r="A924" t="s">
        <v>8</v>
      </c>
      <c r="B924" t="s">
        <v>12</v>
      </c>
      <c r="C924" t="s">
        <v>2459</v>
      </c>
      <c r="D924" s="3" t="s">
        <v>2952</v>
      </c>
      <c r="E924" t="s">
        <v>2460</v>
      </c>
      <c r="F924" t="s">
        <v>66</v>
      </c>
    </row>
    <row r="925" spans="1:6" x14ac:dyDescent="0.3">
      <c r="A925" t="s">
        <v>8</v>
      </c>
      <c r="B925" t="s">
        <v>12</v>
      </c>
      <c r="C925" t="s">
        <v>2461</v>
      </c>
      <c r="D925" s="3" t="s">
        <v>2953</v>
      </c>
      <c r="E925" t="s">
        <v>2462</v>
      </c>
      <c r="F925" t="s">
        <v>66</v>
      </c>
    </row>
    <row r="926" spans="1:6" x14ac:dyDescent="0.3">
      <c r="A926" t="s">
        <v>8</v>
      </c>
      <c r="B926" t="s">
        <v>12</v>
      </c>
      <c r="C926" t="s">
        <v>2463</v>
      </c>
      <c r="D926" s="3" t="s">
        <v>2954</v>
      </c>
      <c r="E926" t="s">
        <v>2464</v>
      </c>
      <c r="F926" t="s">
        <v>198</v>
      </c>
    </row>
    <row r="927" spans="1:6" x14ac:dyDescent="0.3">
      <c r="A927" t="s">
        <v>8</v>
      </c>
      <c r="B927" t="s">
        <v>12</v>
      </c>
      <c r="C927" t="s">
        <v>2465</v>
      </c>
      <c r="D927" s="3" t="s">
        <v>2955</v>
      </c>
      <c r="E927" t="s">
        <v>2466</v>
      </c>
      <c r="F927" t="s">
        <v>118</v>
      </c>
    </row>
    <row r="928" spans="1:6" x14ac:dyDescent="0.3">
      <c r="A928" t="s">
        <v>8</v>
      </c>
      <c r="B928" t="s">
        <v>12</v>
      </c>
      <c r="C928" t="s">
        <v>2467</v>
      </c>
      <c r="D928" s="3" t="s">
        <v>2956</v>
      </c>
      <c r="E928" t="s">
        <v>2468</v>
      </c>
      <c r="F928" t="s">
        <v>83</v>
      </c>
    </row>
    <row r="929" spans="1:6" x14ac:dyDescent="0.3">
      <c r="A929" t="s">
        <v>8</v>
      </c>
      <c r="B929" t="s">
        <v>12</v>
      </c>
      <c r="C929" t="s">
        <v>2469</v>
      </c>
      <c r="D929" s="3" t="s">
        <v>2957</v>
      </c>
      <c r="E929" t="s">
        <v>2470</v>
      </c>
      <c r="F929" t="s">
        <v>352</v>
      </c>
    </row>
    <row r="930" spans="1:6" x14ac:dyDescent="0.3">
      <c r="A930" t="s">
        <v>8</v>
      </c>
      <c r="B930" t="s">
        <v>12</v>
      </c>
      <c r="C930" t="s">
        <v>2471</v>
      </c>
      <c r="D930" s="3" t="s">
        <v>2958</v>
      </c>
      <c r="E930" t="s">
        <v>2472</v>
      </c>
      <c r="F930" t="s">
        <v>118</v>
      </c>
    </row>
    <row r="931" spans="1:6" x14ac:dyDescent="0.3">
      <c r="A931" t="s">
        <v>8</v>
      </c>
      <c r="B931" t="s">
        <v>12</v>
      </c>
      <c r="C931" t="s">
        <v>2473</v>
      </c>
      <c r="D931" s="3" t="s">
        <v>2959</v>
      </c>
      <c r="E931" t="s">
        <v>2474</v>
      </c>
      <c r="F931" t="s">
        <v>66</v>
      </c>
    </row>
    <row r="932" spans="1:6" x14ac:dyDescent="0.3">
      <c r="A932" t="s">
        <v>8</v>
      </c>
      <c r="B932" t="s">
        <v>12</v>
      </c>
      <c r="C932" t="s">
        <v>2475</v>
      </c>
      <c r="D932" s="3" t="s">
        <v>2968</v>
      </c>
      <c r="E932" t="s">
        <v>2476</v>
      </c>
      <c r="F932" t="s">
        <v>66</v>
      </c>
    </row>
    <row r="933" spans="1:6" x14ac:dyDescent="0.3">
      <c r="A933" t="s">
        <v>8</v>
      </c>
      <c r="B933" t="s">
        <v>12</v>
      </c>
      <c r="C933" t="s">
        <v>2477</v>
      </c>
      <c r="D933" s="3" t="s">
        <v>2969</v>
      </c>
      <c r="E933" t="s">
        <v>2478</v>
      </c>
      <c r="F933" t="s">
        <v>66</v>
      </c>
    </row>
    <row r="934" spans="1:6" x14ac:dyDescent="0.3">
      <c r="A934" t="s">
        <v>8</v>
      </c>
      <c r="B934" t="s">
        <v>12</v>
      </c>
      <c r="C934" t="s">
        <v>2479</v>
      </c>
      <c r="D934" s="3" t="s">
        <v>2970</v>
      </c>
      <c r="E934" t="s">
        <v>2480</v>
      </c>
      <c r="F934" t="s">
        <v>66</v>
      </c>
    </row>
    <row r="935" spans="1:6" x14ac:dyDescent="0.3">
      <c r="A935" t="s">
        <v>8</v>
      </c>
      <c r="B935" t="s">
        <v>12</v>
      </c>
      <c r="C935" t="s">
        <v>2481</v>
      </c>
      <c r="D935" s="3" t="s">
        <v>2960</v>
      </c>
      <c r="E935" t="s">
        <v>2482</v>
      </c>
      <c r="F935" t="s">
        <v>74</v>
      </c>
    </row>
    <row r="936" spans="1:6" x14ac:dyDescent="0.3">
      <c r="A936" t="s">
        <v>8</v>
      </c>
      <c r="B936" t="s">
        <v>12</v>
      </c>
      <c r="C936" t="s">
        <v>2483</v>
      </c>
      <c r="D936" s="3" t="s">
        <v>2961</v>
      </c>
      <c r="E936" t="s">
        <v>2484</v>
      </c>
      <c r="F936" t="s">
        <v>74</v>
      </c>
    </row>
    <row r="937" spans="1:6" x14ac:dyDescent="0.3">
      <c r="A937" t="s">
        <v>8</v>
      </c>
      <c r="B937" t="s">
        <v>12</v>
      </c>
      <c r="C937" t="s">
        <v>2485</v>
      </c>
      <c r="D937" s="3" t="s">
        <v>2971</v>
      </c>
      <c r="E937" t="s">
        <v>2486</v>
      </c>
      <c r="F937" t="s">
        <v>70</v>
      </c>
    </row>
    <row r="938" spans="1:6" x14ac:dyDescent="0.3">
      <c r="A938" t="s">
        <v>8</v>
      </c>
      <c r="B938" t="s">
        <v>12</v>
      </c>
      <c r="C938" t="s">
        <v>2487</v>
      </c>
      <c r="D938" s="3" t="s">
        <v>2962</v>
      </c>
      <c r="E938" t="s">
        <v>2488</v>
      </c>
      <c r="F938" t="s">
        <v>66</v>
      </c>
    </row>
    <row r="939" spans="1:6" x14ac:dyDescent="0.3">
      <c r="A939" t="s">
        <v>8</v>
      </c>
      <c r="B939" t="s">
        <v>12</v>
      </c>
      <c r="C939" t="s">
        <v>2489</v>
      </c>
      <c r="D939" s="3" t="s">
        <v>2963</v>
      </c>
      <c r="E939" t="s">
        <v>2490</v>
      </c>
      <c r="F939" t="s">
        <v>86</v>
      </c>
    </row>
    <row r="940" spans="1:6" x14ac:dyDescent="0.3">
      <c r="A940" t="s">
        <v>8</v>
      </c>
      <c r="B940" t="s">
        <v>12</v>
      </c>
      <c r="C940" t="s">
        <v>2491</v>
      </c>
      <c r="D940" s="3" t="s">
        <v>2972</v>
      </c>
      <c r="E940" t="s">
        <v>2492</v>
      </c>
      <c r="F940" t="s">
        <v>66</v>
      </c>
    </row>
    <row r="941" spans="1:6" x14ac:dyDescent="0.3">
      <c r="A941" t="s">
        <v>8</v>
      </c>
      <c r="B941" t="s">
        <v>12</v>
      </c>
      <c r="C941" t="s">
        <v>2493</v>
      </c>
      <c r="D941" s="3" t="s">
        <v>2964</v>
      </c>
      <c r="E941" t="s">
        <v>2494</v>
      </c>
      <c r="F941" t="s">
        <v>66</v>
      </c>
    </row>
    <row r="942" spans="1:6" x14ac:dyDescent="0.3">
      <c r="A942" t="s">
        <v>8</v>
      </c>
      <c r="B942" t="s">
        <v>12</v>
      </c>
      <c r="C942" t="s">
        <v>2495</v>
      </c>
      <c r="D942" s="3" t="s">
        <v>2973</v>
      </c>
      <c r="E942" t="s">
        <v>2173</v>
      </c>
      <c r="F942" t="s">
        <v>83</v>
      </c>
    </row>
    <row r="943" spans="1:6" x14ac:dyDescent="0.3">
      <c r="A943" t="s">
        <v>8</v>
      </c>
      <c r="B943" t="s">
        <v>12</v>
      </c>
      <c r="C943" t="s">
        <v>2496</v>
      </c>
      <c r="D943" s="3" t="s">
        <v>2965</v>
      </c>
      <c r="E943" t="s">
        <v>2497</v>
      </c>
      <c r="F943" t="s">
        <v>74</v>
      </c>
    </row>
    <row r="944" spans="1:6" x14ac:dyDescent="0.3">
      <c r="A944" t="s">
        <v>8</v>
      </c>
      <c r="B944" t="s">
        <v>12</v>
      </c>
      <c r="C944" t="s">
        <v>2498</v>
      </c>
      <c r="D944" s="3" t="s">
        <v>2966</v>
      </c>
      <c r="E944" t="s">
        <v>2499</v>
      </c>
      <c r="F944" t="s">
        <v>162</v>
      </c>
    </row>
    <row r="945" spans="1:6" x14ac:dyDescent="0.3">
      <c r="A945" t="s">
        <v>8</v>
      </c>
      <c r="B945" t="s">
        <v>12</v>
      </c>
      <c r="C945" t="s">
        <v>2500</v>
      </c>
      <c r="D945" s="3" t="s">
        <v>2967</v>
      </c>
      <c r="E945" t="s">
        <v>2501</v>
      </c>
      <c r="F945" t="s">
        <v>74</v>
      </c>
    </row>
    <row r="946" spans="1:6" x14ac:dyDescent="0.3">
      <c r="A946" t="s">
        <v>8</v>
      </c>
      <c r="B946" t="s">
        <v>12</v>
      </c>
      <c r="C946" t="s">
        <v>2502</v>
      </c>
      <c r="D946" s="3" t="s">
        <v>2974</v>
      </c>
      <c r="E946" t="s">
        <v>2503</v>
      </c>
      <c r="F946" t="s">
        <v>162</v>
      </c>
    </row>
    <row r="947" spans="1:6" x14ac:dyDescent="0.3">
      <c r="A947" t="s">
        <v>8</v>
      </c>
      <c r="B947" t="s">
        <v>12</v>
      </c>
      <c r="C947" t="s">
        <v>2504</v>
      </c>
      <c r="D947" s="3" t="s">
        <v>2982</v>
      </c>
      <c r="E947" t="s">
        <v>2505</v>
      </c>
      <c r="F947" t="s">
        <v>162</v>
      </c>
    </row>
    <row r="948" spans="1:6" x14ac:dyDescent="0.3">
      <c r="A948" t="s">
        <v>8</v>
      </c>
      <c r="B948" t="s">
        <v>12</v>
      </c>
      <c r="C948" t="s">
        <v>2506</v>
      </c>
      <c r="D948" s="3" t="s">
        <v>2983</v>
      </c>
      <c r="E948" t="s">
        <v>2507</v>
      </c>
      <c r="F948" t="s">
        <v>66</v>
      </c>
    </row>
    <row r="949" spans="1:6" x14ac:dyDescent="0.3">
      <c r="A949" t="s">
        <v>8</v>
      </c>
      <c r="B949" t="s">
        <v>12</v>
      </c>
      <c r="C949" t="s">
        <v>2508</v>
      </c>
      <c r="D949" s="3" t="s">
        <v>2975</v>
      </c>
      <c r="E949" t="s">
        <v>2509</v>
      </c>
      <c r="F949" t="s">
        <v>830</v>
      </c>
    </row>
    <row r="950" spans="1:6" x14ac:dyDescent="0.3">
      <c r="A950" t="s">
        <v>8</v>
      </c>
      <c r="B950" t="s">
        <v>12</v>
      </c>
      <c r="C950" t="s">
        <v>2510</v>
      </c>
      <c r="D950" s="3" t="s">
        <v>2984</v>
      </c>
      <c r="E950" t="s">
        <v>2173</v>
      </c>
      <c r="F950" t="s">
        <v>66</v>
      </c>
    </row>
    <row r="951" spans="1:6" x14ac:dyDescent="0.3">
      <c r="A951" t="s">
        <v>8</v>
      </c>
      <c r="B951" t="s">
        <v>12</v>
      </c>
      <c r="C951" t="s">
        <v>2511</v>
      </c>
      <c r="D951" s="3" t="s">
        <v>2976</v>
      </c>
      <c r="E951" t="s">
        <v>2512</v>
      </c>
      <c r="F951" t="s">
        <v>118</v>
      </c>
    </row>
    <row r="952" spans="1:6" x14ac:dyDescent="0.3">
      <c r="A952" t="s">
        <v>8</v>
      </c>
      <c r="B952" t="s">
        <v>12</v>
      </c>
      <c r="C952" t="s">
        <v>2513</v>
      </c>
      <c r="D952" s="3" t="s">
        <v>2977</v>
      </c>
      <c r="E952" t="s">
        <v>2514</v>
      </c>
      <c r="F952" t="s">
        <v>830</v>
      </c>
    </row>
    <row r="953" spans="1:6" x14ac:dyDescent="0.3">
      <c r="A953" t="s">
        <v>8</v>
      </c>
      <c r="B953" t="s">
        <v>12</v>
      </c>
      <c r="C953" t="s">
        <v>2515</v>
      </c>
      <c r="D953" s="3" t="s">
        <v>2985</v>
      </c>
      <c r="E953" t="s">
        <v>2516</v>
      </c>
      <c r="F953" t="s">
        <v>66</v>
      </c>
    </row>
    <row r="954" spans="1:6" x14ac:dyDescent="0.3">
      <c r="A954" t="s">
        <v>8</v>
      </c>
      <c r="B954" t="s">
        <v>12</v>
      </c>
      <c r="C954" t="s">
        <v>2517</v>
      </c>
      <c r="D954" s="3" t="s">
        <v>2978</v>
      </c>
      <c r="E954" t="s">
        <v>2518</v>
      </c>
      <c r="F954" t="s">
        <v>267</v>
      </c>
    </row>
    <row r="955" spans="1:6" x14ac:dyDescent="0.3">
      <c r="A955" t="s">
        <v>8</v>
      </c>
      <c r="B955" t="s">
        <v>12</v>
      </c>
      <c r="C955" t="s">
        <v>2519</v>
      </c>
      <c r="D955" s="3" t="s">
        <v>2986</v>
      </c>
      <c r="E955" t="s">
        <v>2520</v>
      </c>
      <c r="F955" t="s">
        <v>66</v>
      </c>
    </row>
    <row r="956" spans="1:6" x14ac:dyDescent="0.3">
      <c r="A956" t="s">
        <v>8</v>
      </c>
      <c r="B956" t="s">
        <v>12</v>
      </c>
      <c r="C956" t="s">
        <v>2521</v>
      </c>
      <c r="D956" s="3" t="s">
        <v>2987</v>
      </c>
      <c r="E956" t="s">
        <v>2522</v>
      </c>
      <c r="F956" t="s">
        <v>74</v>
      </c>
    </row>
    <row r="957" spans="1:6" x14ac:dyDescent="0.3">
      <c r="A957" t="s">
        <v>8</v>
      </c>
      <c r="B957" t="s">
        <v>12</v>
      </c>
      <c r="C957" t="s">
        <v>2523</v>
      </c>
      <c r="D957" s="3" t="s">
        <v>2979</v>
      </c>
      <c r="E957" t="s">
        <v>2524</v>
      </c>
      <c r="F957" t="s">
        <v>267</v>
      </c>
    </row>
    <row r="958" spans="1:6" x14ac:dyDescent="0.3">
      <c r="A958" t="s">
        <v>8</v>
      </c>
      <c r="B958" t="s">
        <v>12</v>
      </c>
      <c r="C958" t="s">
        <v>2525</v>
      </c>
      <c r="D958" s="3" t="s">
        <v>2980</v>
      </c>
      <c r="E958" t="s">
        <v>2526</v>
      </c>
      <c r="F958" t="s">
        <v>66</v>
      </c>
    </row>
    <row r="959" spans="1:6" x14ac:dyDescent="0.3">
      <c r="A959" t="s">
        <v>8</v>
      </c>
      <c r="B959" t="s">
        <v>12</v>
      </c>
      <c r="C959" t="s">
        <v>2527</v>
      </c>
      <c r="D959" s="3" t="s">
        <v>2981</v>
      </c>
      <c r="E959" t="s">
        <v>2528</v>
      </c>
      <c r="F959" t="s">
        <v>323</v>
      </c>
    </row>
    <row r="960" spans="1:6" x14ac:dyDescent="0.3">
      <c r="A960" t="s">
        <v>8</v>
      </c>
      <c r="B960" t="s">
        <v>12</v>
      </c>
      <c r="C960" t="s">
        <v>2529</v>
      </c>
      <c r="D960" s="3" t="s">
        <v>2988</v>
      </c>
      <c r="E960" t="s">
        <v>2530</v>
      </c>
      <c r="F960" t="s">
        <v>66</v>
      </c>
    </row>
    <row r="961" spans="1:6" x14ac:dyDescent="0.3">
      <c r="A961" t="s">
        <v>8</v>
      </c>
      <c r="B961" t="s">
        <v>12</v>
      </c>
      <c r="C961" t="s">
        <v>2531</v>
      </c>
      <c r="D961" s="3" t="s">
        <v>2989</v>
      </c>
      <c r="E961" t="s">
        <v>2532</v>
      </c>
      <c r="F961" t="s">
        <v>1080</v>
      </c>
    </row>
    <row r="962" spans="1:6" x14ac:dyDescent="0.3">
      <c r="A962" t="s">
        <v>8</v>
      </c>
      <c r="B962" t="s">
        <v>12</v>
      </c>
      <c r="C962" t="s">
        <v>2533</v>
      </c>
      <c r="D962" s="3" t="s">
        <v>2990</v>
      </c>
      <c r="E962" t="s">
        <v>2534</v>
      </c>
      <c r="F962" t="s">
        <v>496</v>
      </c>
    </row>
    <row r="963" spans="1:6" x14ac:dyDescent="0.3">
      <c r="A963" t="s">
        <v>8</v>
      </c>
      <c r="B963" t="s">
        <v>12</v>
      </c>
      <c r="C963" t="s">
        <v>2535</v>
      </c>
      <c r="D963" s="3" t="s">
        <v>2991</v>
      </c>
      <c r="E963" t="s">
        <v>2173</v>
      </c>
      <c r="F963" t="s">
        <v>198</v>
      </c>
    </row>
    <row r="964" spans="1:6" x14ac:dyDescent="0.3">
      <c r="A964" t="s">
        <v>8</v>
      </c>
      <c r="B964" t="s">
        <v>12</v>
      </c>
      <c r="C964" t="s">
        <v>2536</v>
      </c>
      <c r="D964" s="3" t="s">
        <v>2992</v>
      </c>
      <c r="E964" t="s">
        <v>2537</v>
      </c>
      <c r="F964" t="s">
        <v>352</v>
      </c>
    </row>
    <row r="965" spans="1:6" x14ac:dyDescent="0.3">
      <c r="A965" t="s">
        <v>8</v>
      </c>
      <c r="B965" t="s">
        <v>12</v>
      </c>
      <c r="C965" t="s">
        <v>2538</v>
      </c>
      <c r="D965" s="3" t="s">
        <v>2993</v>
      </c>
      <c r="E965" t="s">
        <v>2539</v>
      </c>
      <c r="F965" t="s">
        <v>86</v>
      </c>
    </row>
    <row r="966" spans="1:6" x14ac:dyDescent="0.3">
      <c r="A966" t="s">
        <v>8</v>
      </c>
      <c r="B966" t="s">
        <v>12</v>
      </c>
      <c r="C966" t="s">
        <v>2540</v>
      </c>
      <c r="D966" s="3" t="s">
        <v>2994</v>
      </c>
      <c r="E966" t="s">
        <v>2541</v>
      </c>
      <c r="F966" t="s">
        <v>66</v>
      </c>
    </row>
    <row r="967" spans="1:6" x14ac:dyDescent="0.3">
      <c r="A967" t="s">
        <v>8</v>
      </c>
      <c r="B967" t="s">
        <v>12</v>
      </c>
      <c r="C967" t="s">
        <v>2542</v>
      </c>
      <c r="D967" s="3" t="s">
        <v>2995</v>
      </c>
      <c r="E967" t="s">
        <v>2543</v>
      </c>
      <c r="F967" t="s">
        <v>267</v>
      </c>
    </row>
    <row r="968" spans="1:6" x14ac:dyDescent="0.3">
      <c r="A968" t="s">
        <v>8</v>
      </c>
      <c r="B968" t="s">
        <v>12</v>
      </c>
      <c r="C968" t="s">
        <v>2544</v>
      </c>
      <c r="D968" s="3" t="s">
        <v>2996</v>
      </c>
      <c r="E968" t="s">
        <v>2545</v>
      </c>
      <c r="F968" t="s">
        <v>118</v>
      </c>
    </row>
    <row r="969" spans="1:6" x14ac:dyDescent="0.3">
      <c r="A969" t="s">
        <v>8</v>
      </c>
      <c r="B969" t="s">
        <v>12</v>
      </c>
      <c r="C969" t="s">
        <v>2546</v>
      </c>
      <c r="D969" s="3" t="s">
        <v>2997</v>
      </c>
      <c r="E969" t="s">
        <v>2547</v>
      </c>
      <c r="F969" t="s">
        <v>70</v>
      </c>
    </row>
    <row r="970" spans="1:6" x14ac:dyDescent="0.3">
      <c r="A970" t="s">
        <v>8</v>
      </c>
      <c r="B970" t="s">
        <v>12</v>
      </c>
      <c r="C970" t="s">
        <v>2548</v>
      </c>
      <c r="D970" s="3" t="s">
        <v>2998</v>
      </c>
      <c r="E970" t="s">
        <v>2549</v>
      </c>
      <c r="F970" t="s">
        <v>162</v>
      </c>
    </row>
    <row r="971" spans="1:6" x14ac:dyDescent="0.3">
      <c r="A971" t="s">
        <v>8</v>
      </c>
      <c r="B971" t="s">
        <v>12</v>
      </c>
      <c r="C971" t="s">
        <v>2550</v>
      </c>
      <c r="D971" s="3" t="s">
        <v>2999</v>
      </c>
      <c r="E971" t="s">
        <v>2550</v>
      </c>
      <c r="F971" t="s">
        <v>165</v>
      </c>
    </row>
    <row r="972" spans="1:6" x14ac:dyDescent="0.3">
      <c r="A972" t="s">
        <v>8</v>
      </c>
      <c r="B972" t="s">
        <v>12</v>
      </c>
      <c r="C972" t="s">
        <v>2551</v>
      </c>
      <c r="D972" s="3" t="s">
        <v>3000</v>
      </c>
      <c r="E972" t="s">
        <v>2552</v>
      </c>
      <c r="F972" t="s">
        <v>66</v>
      </c>
    </row>
    <row r="973" spans="1:6" x14ac:dyDescent="0.3">
      <c r="A973" t="s">
        <v>8</v>
      </c>
      <c r="B973" t="s">
        <v>12</v>
      </c>
      <c r="C973" t="s">
        <v>2553</v>
      </c>
      <c r="D973" s="3" t="s">
        <v>3001</v>
      </c>
      <c r="E973" t="s">
        <v>2554</v>
      </c>
      <c r="F973" t="s">
        <v>143</v>
      </c>
    </row>
    <row r="974" spans="1:6" x14ac:dyDescent="0.3">
      <c r="A974" t="s">
        <v>8</v>
      </c>
      <c r="B974" t="s">
        <v>12</v>
      </c>
      <c r="C974" t="s">
        <v>2555</v>
      </c>
      <c r="D974" s="3" t="s">
        <v>3002</v>
      </c>
      <c r="E974" t="s">
        <v>2556</v>
      </c>
      <c r="F974" t="s">
        <v>66</v>
      </c>
    </row>
    <row r="975" spans="1:6" x14ac:dyDescent="0.3">
      <c r="A975" t="s">
        <v>8</v>
      </c>
      <c r="B975" t="s">
        <v>12</v>
      </c>
      <c r="C975" t="s">
        <v>2557</v>
      </c>
      <c r="D975" s="3" t="s">
        <v>3003</v>
      </c>
      <c r="E975" t="s">
        <v>2558</v>
      </c>
      <c r="F975" t="s">
        <v>66</v>
      </c>
    </row>
    <row r="976" spans="1:6" x14ac:dyDescent="0.3">
      <c r="A976" t="s">
        <v>8</v>
      </c>
      <c r="B976" t="s">
        <v>12</v>
      </c>
      <c r="C976" t="s">
        <v>2559</v>
      </c>
      <c r="D976" s="3" t="s">
        <v>3004</v>
      </c>
      <c r="E976" t="s">
        <v>2560</v>
      </c>
      <c r="F976" t="s">
        <v>74</v>
      </c>
    </row>
    <row r="977" spans="1:6" x14ac:dyDescent="0.3">
      <c r="A977" t="s">
        <v>8</v>
      </c>
      <c r="B977" t="s">
        <v>12</v>
      </c>
      <c r="C977" t="s">
        <v>2561</v>
      </c>
      <c r="D977" s="3" t="s">
        <v>3005</v>
      </c>
      <c r="E977" t="s">
        <v>2562</v>
      </c>
      <c r="F977" t="s">
        <v>74</v>
      </c>
    </row>
    <row r="978" spans="1:6" x14ac:dyDescent="0.3">
      <c r="A978" t="s">
        <v>8</v>
      </c>
      <c r="B978" t="s">
        <v>12</v>
      </c>
      <c r="C978" t="s">
        <v>2563</v>
      </c>
      <c r="D978" s="3" t="s">
        <v>3006</v>
      </c>
      <c r="E978" t="s">
        <v>2564</v>
      </c>
      <c r="F978" t="s">
        <v>2419</v>
      </c>
    </row>
    <row r="979" spans="1:6" x14ac:dyDescent="0.3">
      <c r="A979" t="s">
        <v>8</v>
      </c>
      <c r="B979" t="s">
        <v>12</v>
      </c>
      <c r="C979" t="s">
        <v>2565</v>
      </c>
      <c r="D979" s="3" t="s">
        <v>3007</v>
      </c>
      <c r="E979" t="s">
        <v>2566</v>
      </c>
      <c r="F979" t="s">
        <v>66</v>
      </c>
    </row>
    <row r="980" spans="1:6" x14ac:dyDescent="0.3">
      <c r="A980" t="s">
        <v>8</v>
      </c>
      <c r="B980" t="s">
        <v>12</v>
      </c>
      <c r="C980" t="s">
        <v>2567</v>
      </c>
      <c r="D980" s="3" t="s">
        <v>3008</v>
      </c>
      <c r="E980" t="s">
        <v>2568</v>
      </c>
      <c r="F980" t="s">
        <v>66</v>
      </c>
    </row>
    <row r="981" spans="1:6" x14ac:dyDescent="0.3">
      <c r="A981" t="s">
        <v>8</v>
      </c>
      <c r="B981" t="s">
        <v>12</v>
      </c>
      <c r="C981" t="s">
        <v>2569</v>
      </c>
      <c r="D981" s="3" t="s">
        <v>3009</v>
      </c>
      <c r="E981" t="s">
        <v>2570</v>
      </c>
      <c r="F981" t="s">
        <v>66</v>
      </c>
    </row>
    <row r="982" spans="1:6" x14ac:dyDescent="0.3">
      <c r="A982" t="s">
        <v>8</v>
      </c>
      <c r="B982" t="s">
        <v>12</v>
      </c>
      <c r="C982" t="s">
        <v>2571</v>
      </c>
      <c r="D982" s="3" t="s">
        <v>3010</v>
      </c>
      <c r="E982" t="s">
        <v>2572</v>
      </c>
      <c r="F982" t="s">
        <v>74</v>
      </c>
    </row>
    <row r="983" spans="1:6" x14ac:dyDescent="0.3">
      <c r="A983" t="s">
        <v>8</v>
      </c>
      <c r="B983" t="s">
        <v>12</v>
      </c>
      <c r="C983" t="s">
        <v>2573</v>
      </c>
      <c r="D983" s="3" t="s">
        <v>3011</v>
      </c>
      <c r="E983" t="s">
        <v>2574</v>
      </c>
      <c r="F983" t="s">
        <v>66</v>
      </c>
    </row>
    <row r="984" spans="1:6" x14ac:dyDescent="0.3">
      <c r="A984" t="s">
        <v>8</v>
      </c>
      <c r="B984" t="s">
        <v>12</v>
      </c>
      <c r="C984" t="s">
        <v>2575</v>
      </c>
      <c r="D984" s="3" t="s">
        <v>3012</v>
      </c>
      <c r="E984" t="s">
        <v>2576</v>
      </c>
      <c r="F984" t="s">
        <v>86</v>
      </c>
    </row>
    <row r="985" spans="1:6" x14ac:dyDescent="0.3">
      <c r="A985" t="s">
        <v>8</v>
      </c>
      <c r="B985" t="s">
        <v>12</v>
      </c>
      <c r="C985" t="s">
        <v>2577</v>
      </c>
      <c r="D985" s="3" t="s">
        <v>3013</v>
      </c>
      <c r="E985" t="s">
        <v>2578</v>
      </c>
      <c r="F985" t="s">
        <v>352</v>
      </c>
    </row>
    <row r="986" spans="1:6" x14ac:dyDescent="0.3">
      <c r="A986" t="s">
        <v>8</v>
      </c>
      <c r="B986" t="s">
        <v>12</v>
      </c>
      <c r="C986" t="s">
        <v>2579</v>
      </c>
      <c r="D986" s="3" t="s">
        <v>3014</v>
      </c>
      <c r="E986" t="s">
        <v>2173</v>
      </c>
      <c r="F986" t="s">
        <v>162</v>
      </c>
    </row>
    <row r="987" spans="1:6" x14ac:dyDescent="0.3">
      <c r="A987" t="s">
        <v>8</v>
      </c>
      <c r="B987" t="s">
        <v>12</v>
      </c>
      <c r="C987" t="s">
        <v>2580</v>
      </c>
      <c r="D987" s="3" t="s">
        <v>3015</v>
      </c>
      <c r="E987" t="s">
        <v>2581</v>
      </c>
      <c r="F987" t="s">
        <v>1080</v>
      </c>
    </row>
    <row r="988" spans="1:6" x14ac:dyDescent="0.3">
      <c r="A988" t="s">
        <v>8</v>
      </c>
      <c r="B988" t="s">
        <v>12</v>
      </c>
      <c r="C988" t="s">
        <v>2582</v>
      </c>
      <c r="D988" s="3" t="s">
        <v>3016</v>
      </c>
      <c r="E988" t="s">
        <v>2583</v>
      </c>
      <c r="F988" t="s">
        <v>830</v>
      </c>
    </row>
    <row r="989" spans="1:6" x14ac:dyDescent="0.3">
      <c r="A989" t="s">
        <v>8</v>
      </c>
      <c r="B989" t="s">
        <v>12</v>
      </c>
      <c r="C989" t="s">
        <v>2584</v>
      </c>
      <c r="D989" s="3" t="s">
        <v>3017</v>
      </c>
      <c r="E989" t="s">
        <v>2585</v>
      </c>
      <c r="F989" t="s">
        <v>165</v>
      </c>
    </row>
    <row r="990" spans="1:6" x14ac:dyDescent="0.3">
      <c r="A990" t="s">
        <v>8</v>
      </c>
      <c r="B990" t="s">
        <v>12</v>
      </c>
      <c r="C990" t="s">
        <v>2586</v>
      </c>
      <c r="D990" s="3" t="s">
        <v>3018</v>
      </c>
      <c r="E990" t="s">
        <v>2587</v>
      </c>
      <c r="F990" t="s">
        <v>86</v>
      </c>
    </row>
    <row r="991" spans="1:6" x14ac:dyDescent="0.3">
      <c r="A991" t="s">
        <v>8</v>
      </c>
      <c r="B991" t="s">
        <v>12</v>
      </c>
      <c r="C991" t="s">
        <v>2588</v>
      </c>
      <c r="D991" s="3" t="s">
        <v>3019</v>
      </c>
      <c r="E991" t="s">
        <v>2589</v>
      </c>
      <c r="F991" t="s">
        <v>165</v>
      </c>
    </row>
    <row r="992" spans="1:6" x14ac:dyDescent="0.3">
      <c r="A992" t="s">
        <v>8</v>
      </c>
      <c r="B992" t="s">
        <v>12</v>
      </c>
      <c r="C992" t="s">
        <v>2590</v>
      </c>
      <c r="D992" s="3" t="s">
        <v>3020</v>
      </c>
      <c r="E992" t="s">
        <v>2591</v>
      </c>
      <c r="F992" t="s">
        <v>66</v>
      </c>
    </row>
    <row r="993" spans="1:6" x14ac:dyDescent="0.3">
      <c r="A993" t="s">
        <v>8</v>
      </c>
      <c r="B993" t="s">
        <v>12</v>
      </c>
      <c r="C993" t="s">
        <v>2592</v>
      </c>
      <c r="D993" s="3" t="s">
        <v>3021</v>
      </c>
      <c r="E993" t="s">
        <v>2593</v>
      </c>
      <c r="F993" t="s">
        <v>74</v>
      </c>
    </row>
    <row r="994" spans="1:6" x14ac:dyDescent="0.3">
      <c r="A994" t="s">
        <v>8</v>
      </c>
      <c r="B994" t="s">
        <v>12</v>
      </c>
      <c r="C994" t="s">
        <v>2594</v>
      </c>
      <c r="D994" s="3" t="s">
        <v>3022</v>
      </c>
      <c r="E994" t="s">
        <v>2595</v>
      </c>
      <c r="F994" t="s">
        <v>70</v>
      </c>
    </row>
    <row r="995" spans="1:6" x14ac:dyDescent="0.3">
      <c r="A995" t="s">
        <v>8</v>
      </c>
      <c r="B995" t="s">
        <v>12</v>
      </c>
      <c r="C995" t="s">
        <v>2596</v>
      </c>
      <c r="D995" s="3" t="s">
        <v>3023</v>
      </c>
      <c r="E995" t="s">
        <v>2597</v>
      </c>
      <c r="F995" t="s">
        <v>352</v>
      </c>
    </row>
    <row r="996" spans="1:6" x14ac:dyDescent="0.3">
      <c r="A996" t="s">
        <v>8</v>
      </c>
      <c r="B996" t="s">
        <v>12</v>
      </c>
      <c r="C996" t="s">
        <v>2598</v>
      </c>
      <c r="D996" s="3" t="s">
        <v>3024</v>
      </c>
      <c r="E996" t="s">
        <v>2599</v>
      </c>
      <c r="F996" t="s">
        <v>207</v>
      </c>
    </row>
    <row r="997" spans="1:6" x14ac:dyDescent="0.3">
      <c r="A997" t="s">
        <v>8</v>
      </c>
      <c r="B997" t="s">
        <v>12</v>
      </c>
      <c r="C997" t="s">
        <v>2600</v>
      </c>
      <c r="D997" s="3" t="s">
        <v>3025</v>
      </c>
      <c r="E997" t="s">
        <v>2601</v>
      </c>
      <c r="F997" t="s">
        <v>66</v>
      </c>
    </row>
    <row r="998" spans="1:6" x14ac:dyDescent="0.3">
      <c r="A998" t="s">
        <v>8</v>
      </c>
      <c r="B998" t="s">
        <v>12</v>
      </c>
      <c r="C998" t="s">
        <v>2602</v>
      </c>
      <c r="D998" s="3" t="s">
        <v>3026</v>
      </c>
      <c r="E998" t="s">
        <v>2603</v>
      </c>
      <c r="F998" t="s">
        <v>66</v>
      </c>
    </row>
    <row r="999" spans="1:6" x14ac:dyDescent="0.3">
      <c r="A999" t="s">
        <v>8</v>
      </c>
      <c r="B999" t="s">
        <v>12</v>
      </c>
      <c r="C999" t="s">
        <v>2604</v>
      </c>
      <c r="D999" s="3" t="s">
        <v>3027</v>
      </c>
      <c r="E999" t="s">
        <v>2605</v>
      </c>
      <c r="F999" t="s">
        <v>74</v>
      </c>
    </row>
    <row r="1000" spans="1:6" x14ac:dyDescent="0.3">
      <c r="A1000" t="s">
        <v>8</v>
      </c>
      <c r="B1000" t="s">
        <v>12</v>
      </c>
      <c r="C1000" t="s">
        <v>2606</v>
      </c>
      <c r="D1000" s="3" t="s">
        <v>3028</v>
      </c>
      <c r="E1000" t="s">
        <v>2607</v>
      </c>
      <c r="F1000" t="s">
        <v>66</v>
      </c>
    </row>
    <row r="1001" spans="1:6" x14ac:dyDescent="0.3">
      <c r="A1001" t="s">
        <v>8</v>
      </c>
      <c r="B1001" t="s">
        <v>12</v>
      </c>
      <c r="C1001" t="s">
        <v>2608</v>
      </c>
      <c r="D1001" s="3" t="s">
        <v>3029</v>
      </c>
      <c r="E1001" t="s">
        <v>2609</v>
      </c>
      <c r="F1001" t="s">
        <v>165</v>
      </c>
    </row>
    <row r="1002" spans="1:6" x14ac:dyDescent="0.3">
      <c r="A1002" t="s">
        <v>8</v>
      </c>
      <c r="B1002" t="s">
        <v>12</v>
      </c>
      <c r="C1002" t="s">
        <v>2610</v>
      </c>
      <c r="D1002" s="3" t="s">
        <v>3030</v>
      </c>
      <c r="E1002" t="s">
        <v>2611</v>
      </c>
      <c r="F1002" t="s">
        <v>165</v>
      </c>
    </row>
    <row r="1003" spans="1:6" x14ac:dyDescent="0.3">
      <c r="A1003" t="s">
        <v>8</v>
      </c>
      <c r="B1003" t="s">
        <v>12</v>
      </c>
      <c r="C1003" t="s">
        <v>2612</v>
      </c>
      <c r="D1003" s="3" t="s">
        <v>3031</v>
      </c>
      <c r="E1003" t="s">
        <v>2613</v>
      </c>
      <c r="F1003" t="s">
        <v>66</v>
      </c>
    </row>
    <row r="1004" spans="1:6" x14ac:dyDescent="0.3">
      <c r="A1004" t="s">
        <v>8</v>
      </c>
      <c r="B1004" t="s">
        <v>12</v>
      </c>
      <c r="C1004" t="s">
        <v>2614</v>
      </c>
      <c r="D1004" s="3" t="s">
        <v>3032</v>
      </c>
      <c r="E1004" t="s">
        <v>2616</v>
      </c>
      <c r="F1004" t="s">
        <v>86</v>
      </c>
    </row>
    <row r="1005" spans="1:6" x14ac:dyDescent="0.3">
      <c r="A1005" t="s">
        <v>8</v>
      </c>
      <c r="B1005" t="s">
        <v>12</v>
      </c>
      <c r="C1005" t="s">
        <v>2615</v>
      </c>
      <c r="D1005" s="3" t="s">
        <v>3033</v>
      </c>
      <c r="E1005" t="s">
        <v>2617</v>
      </c>
      <c r="F1005" t="s">
        <v>267</v>
      </c>
    </row>
    <row r="1006" spans="1:6" x14ac:dyDescent="0.3">
      <c r="A1006" t="s">
        <v>8</v>
      </c>
      <c r="B1006" t="s">
        <v>12</v>
      </c>
      <c r="C1006" t="s">
        <v>2618</v>
      </c>
      <c r="D1006" s="3" t="s">
        <v>3034</v>
      </c>
      <c r="E1006" t="s">
        <v>2621</v>
      </c>
      <c r="F1006" t="s">
        <v>66</v>
      </c>
    </row>
    <row r="1007" spans="1:6" x14ac:dyDescent="0.3">
      <c r="A1007" t="s">
        <v>8</v>
      </c>
      <c r="B1007" t="s">
        <v>12</v>
      </c>
      <c r="C1007" t="s">
        <v>2619</v>
      </c>
      <c r="D1007" s="3" t="s">
        <v>3035</v>
      </c>
      <c r="E1007" t="s">
        <v>2620</v>
      </c>
      <c r="F1007" t="s">
        <v>267</v>
      </c>
    </row>
    <row r="1008" spans="1:6" x14ac:dyDescent="0.3">
      <c r="A1008" t="s">
        <v>8</v>
      </c>
      <c r="B1008" t="s">
        <v>12</v>
      </c>
      <c r="C1008" t="s">
        <v>2622</v>
      </c>
      <c r="D1008" s="3" t="s">
        <v>3036</v>
      </c>
      <c r="E1008" t="s">
        <v>2623</v>
      </c>
      <c r="F1008" t="s">
        <v>66</v>
      </c>
    </row>
    <row r="1009" spans="1:6" x14ac:dyDescent="0.3">
      <c r="A1009" t="s">
        <v>8</v>
      </c>
      <c r="B1009" t="s">
        <v>12</v>
      </c>
      <c r="C1009" t="s">
        <v>2624</v>
      </c>
      <c r="D1009" s="3" t="s">
        <v>3037</v>
      </c>
      <c r="E1009" t="s">
        <v>2625</v>
      </c>
      <c r="F1009" t="s">
        <v>86</v>
      </c>
    </row>
    <row r="1010" spans="1:6" x14ac:dyDescent="0.3">
      <c r="A1010" t="s">
        <v>8</v>
      </c>
      <c r="B1010" t="s">
        <v>12</v>
      </c>
      <c r="C1010" t="s">
        <v>2626</v>
      </c>
      <c r="D1010" s="3" t="s">
        <v>3038</v>
      </c>
      <c r="E1010" t="s">
        <v>2627</v>
      </c>
      <c r="F1010" t="s">
        <v>66</v>
      </c>
    </row>
    <row r="1011" spans="1:6" x14ac:dyDescent="0.3">
      <c r="A1011" t="s">
        <v>8</v>
      </c>
      <c r="B1011" t="s">
        <v>12</v>
      </c>
      <c r="C1011" t="s">
        <v>2628</v>
      </c>
      <c r="D1011" s="3" t="s">
        <v>3039</v>
      </c>
      <c r="E1011" t="s">
        <v>2629</v>
      </c>
      <c r="F1011" t="s">
        <v>66</v>
      </c>
    </row>
    <row r="1012" spans="1:6" x14ac:dyDescent="0.3">
      <c r="A1012" t="s">
        <v>8</v>
      </c>
      <c r="B1012" t="s">
        <v>12</v>
      </c>
      <c r="C1012" t="s">
        <v>2630</v>
      </c>
      <c r="D1012" s="3" t="s">
        <v>3040</v>
      </c>
      <c r="E1012" t="s">
        <v>2631</v>
      </c>
      <c r="F1012" t="s">
        <v>118</v>
      </c>
    </row>
    <row r="1013" spans="1:6" x14ac:dyDescent="0.3">
      <c r="A1013" t="s">
        <v>8</v>
      </c>
      <c r="B1013" t="s">
        <v>12</v>
      </c>
      <c r="C1013" t="s">
        <v>2632</v>
      </c>
      <c r="D1013" s="3" t="s">
        <v>3041</v>
      </c>
      <c r="E1013" t="s">
        <v>2633</v>
      </c>
      <c r="F1013" t="s">
        <v>104</v>
      </c>
    </row>
    <row r="1014" spans="1:6" x14ac:dyDescent="0.3">
      <c r="A1014" t="s">
        <v>8</v>
      </c>
      <c r="B1014" t="s">
        <v>12</v>
      </c>
      <c r="C1014" t="s">
        <v>2634</v>
      </c>
      <c r="D1014" s="3" t="s">
        <v>3042</v>
      </c>
      <c r="E1014" t="s">
        <v>2635</v>
      </c>
      <c r="F1014" t="s">
        <v>198</v>
      </c>
    </row>
    <row r="1015" spans="1:6" x14ac:dyDescent="0.3">
      <c r="A1015" t="s">
        <v>8</v>
      </c>
      <c r="B1015" t="s">
        <v>12</v>
      </c>
      <c r="C1015" t="s">
        <v>2636</v>
      </c>
      <c r="D1015" s="3" t="s">
        <v>3043</v>
      </c>
      <c r="E1015" t="s">
        <v>2637</v>
      </c>
      <c r="F1015" t="s">
        <v>104</v>
      </c>
    </row>
    <row r="1016" spans="1:6" x14ac:dyDescent="0.3">
      <c r="A1016" t="s">
        <v>8</v>
      </c>
      <c r="B1016" t="s">
        <v>12</v>
      </c>
      <c r="C1016" t="s">
        <v>2638</v>
      </c>
      <c r="D1016" s="3" t="s">
        <v>3044</v>
      </c>
      <c r="E1016" t="s">
        <v>2639</v>
      </c>
      <c r="F1016" t="s">
        <v>66</v>
      </c>
    </row>
    <row r="1017" spans="1:6" x14ac:dyDescent="0.3">
      <c r="A1017" t="s">
        <v>8</v>
      </c>
      <c r="B1017" t="s">
        <v>12</v>
      </c>
      <c r="C1017" t="s">
        <v>2640</v>
      </c>
      <c r="D1017" s="3" t="s">
        <v>3045</v>
      </c>
      <c r="E1017" t="s">
        <v>2641</v>
      </c>
      <c r="F1017" t="s">
        <v>66</v>
      </c>
    </row>
    <row r="1018" spans="1:6" x14ac:dyDescent="0.3">
      <c r="A1018" t="s">
        <v>8</v>
      </c>
      <c r="B1018" t="s">
        <v>12</v>
      </c>
      <c r="C1018" t="s">
        <v>2642</v>
      </c>
      <c r="D1018" s="3" t="s">
        <v>3046</v>
      </c>
      <c r="E1018" t="s">
        <v>2643</v>
      </c>
      <c r="F1018" t="s">
        <v>66</v>
      </c>
    </row>
    <row r="1019" spans="1:6" x14ac:dyDescent="0.3">
      <c r="A1019" t="s">
        <v>8</v>
      </c>
      <c r="B1019" t="s">
        <v>12</v>
      </c>
      <c r="C1019" t="s">
        <v>2644</v>
      </c>
      <c r="D1019" s="3" t="s">
        <v>3047</v>
      </c>
      <c r="E1019" t="s">
        <v>2645</v>
      </c>
      <c r="F1019" t="s">
        <v>66</v>
      </c>
    </row>
    <row r="1020" spans="1:6" x14ac:dyDescent="0.3">
      <c r="A1020" t="s">
        <v>8</v>
      </c>
      <c r="B1020" t="s">
        <v>12</v>
      </c>
      <c r="C1020" t="s">
        <v>2646</v>
      </c>
      <c r="D1020" s="3" t="s">
        <v>3048</v>
      </c>
      <c r="E1020" t="s">
        <v>2647</v>
      </c>
      <c r="F1020" t="s">
        <v>66</v>
      </c>
    </row>
    <row r="1021" spans="1:6" x14ac:dyDescent="0.3">
      <c r="A1021" t="s">
        <v>8</v>
      </c>
      <c r="B1021" t="s">
        <v>12</v>
      </c>
      <c r="C1021" t="s">
        <v>2648</v>
      </c>
      <c r="D1021" s="3" t="s">
        <v>3049</v>
      </c>
      <c r="E1021" t="s">
        <v>2649</v>
      </c>
      <c r="F1021" t="s">
        <v>152</v>
      </c>
    </row>
    <row r="1022" spans="1:6" x14ac:dyDescent="0.3">
      <c r="A1022" t="s">
        <v>8</v>
      </c>
      <c r="B1022" t="s">
        <v>12</v>
      </c>
      <c r="C1022" t="s">
        <v>2650</v>
      </c>
      <c r="D1022" s="3" t="s">
        <v>3050</v>
      </c>
      <c r="E1022" t="s">
        <v>2651</v>
      </c>
      <c r="F1022" t="s">
        <v>66</v>
      </c>
    </row>
    <row r="1023" spans="1:6" x14ac:dyDescent="0.3">
      <c r="A1023" t="s">
        <v>8</v>
      </c>
      <c r="B1023" t="s">
        <v>12</v>
      </c>
      <c r="C1023" t="s">
        <v>2652</v>
      </c>
      <c r="D1023" s="3" t="s">
        <v>3051</v>
      </c>
      <c r="E1023" t="s">
        <v>2653</v>
      </c>
      <c r="F1023" t="s">
        <v>66</v>
      </c>
    </row>
    <row r="1024" spans="1:6" x14ac:dyDescent="0.3">
      <c r="A1024" t="s">
        <v>8</v>
      </c>
      <c r="B1024" t="s">
        <v>12</v>
      </c>
      <c r="C1024" t="s">
        <v>2654</v>
      </c>
      <c r="D1024" s="3" t="s">
        <v>3052</v>
      </c>
      <c r="E1024" t="s">
        <v>2655</v>
      </c>
      <c r="F1024" t="s">
        <v>66</v>
      </c>
    </row>
    <row r="1025" spans="1:6" x14ac:dyDescent="0.3">
      <c r="A1025" t="s">
        <v>8</v>
      </c>
      <c r="B1025" t="s">
        <v>12</v>
      </c>
      <c r="C1025" t="s">
        <v>2656</v>
      </c>
      <c r="D1025" s="3" t="s">
        <v>3053</v>
      </c>
      <c r="E1025" t="s">
        <v>2657</v>
      </c>
      <c r="F1025" t="s">
        <v>74</v>
      </c>
    </row>
    <row r="1026" spans="1:6" x14ac:dyDescent="0.3">
      <c r="A1026" t="s">
        <v>8</v>
      </c>
      <c r="B1026" t="s">
        <v>12</v>
      </c>
      <c r="C1026" t="s">
        <v>2658</v>
      </c>
      <c r="D1026" s="3" t="s">
        <v>3054</v>
      </c>
      <c r="E1026" t="s">
        <v>2659</v>
      </c>
      <c r="F1026" t="s">
        <v>74</v>
      </c>
    </row>
    <row r="1027" spans="1:6" x14ac:dyDescent="0.3">
      <c r="A1027" t="s">
        <v>8</v>
      </c>
      <c r="B1027" t="s">
        <v>12</v>
      </c>
      <c r="C1027" t="s">
        <v>2660</v>
      </c>
      <c r="D1027" s="3" t="s">
        <v>3055</v>
      </c>
      <c r="E1027" t="s">
        <v>2661</v>
      </c>
      <c r="F1027" t="s">
        <v>924</v>
      </c>
    </row>
    <row r="1028" spans="1:6" x14ac:dyDescent="0.3">
      <c r="A1028" t="s">
        <v>8</v>
      </c>
      <c r="B1028" t="s">
        <v>12</v>
      </c>
      <c r="C1028" t="s">
        <v>2662</v>
      </c>
      <c r="D1028" s="3" t="s">
        <v>3056</v>
      </c>
      <c r="E1028" t="s">
        <v>2663</v>
      </c>
      <c r="F1028" t="s">
        <v>66</v>
      </c>
    </row>
    <row r="1029" spans="1:6" x14ac:dyDescent="0.3">
      <c r="A1029" t="s">
        <v>8</v>
      </c>
      <c r="B1029" t="s">
        <v>12</v>
      </c>
      <c r="C1029" t="s">
        <v>2664</v>
      </c>
      <c r="D1029" s="3" t="s">
        <v>3057</v>
      </c>
      <c r="E1029" t="s">
        <v>2665</v>
      </c>
      <c r="F1029" t="s">
        <v>66</v>
      </c>
    </row>
    <row r="1030" spans="1:6" x14ac:dyDescent="0.3">
      <c r="A1030" t="s">
        <v>8</v>
      </c>
      <c r="B1030" t="s">
        <v>12</v>
      </c>
      <c r="C1030" t="s">
        <v>2666</v>
      </c>
      <c r="D1030" s="3" t="s">
        <v>3058</v>
      </c>
      <c r="E1030" t="s">
        <v>2667</v>
      </c>
      <c r="F1030" t="s">
        <v>86</v>
      </c>
    </row>
    <row r="1031" spans="1:6" x14ac:dyDescent="0.3">
      <c r="A1031" t="s">
        <v>8</v>
      </c>
      <c r="B1031" t="s">
        <v>12</v>
      </c>
      <c r="C1031" t="s">
        <v>2668</v>
      </c>
      <c r="D1031" s="3" t="s">
        <v>3059</v>
      </c>
      <c r="E1031" t="s">
        <v>2669</v>
      </c>
      <c r="F1031" t="s">
        <v>66</v>
      </c>
    </row>
    <row r="1032" spans="1:6" x14ac:dyDescent="0.3">
      <c r="A1032" t="s">
        <v>8</v>
      </c>
      <c r="B1032" t="s">
        <v>12</v>
      </c>
      <c r="C1032" t="s">
        <v>2670</v>
      </c>
      <c r="D1032" s="3" t="s">
        <v>3060</v>
      </c>
      <c r="E1032" t="s">
        <v>2671</v>
      </c>
      <c r="F1032" t="s">
        <v>86</v>
      </c>
    </row>
    <row r="1033" spans="1:6" x14ac:dyDescent="0.3">
      <c r="A1033" t="s">
        <v>8</v>
      </c>
      <c r="B1033" t="s">
        <v>12</v>
      </c>
      <c r="C1033" t="s">
        <v>2672</v>
      </c>
      <c r="D1033" s="3" t="s">
        <v>3061</v>
      </c>
      <c r="E1033" t="s">
        <v>2673</v>
      </c>
      <c r="F1033" t="s">
        <v>207</v>
      </c>
    </row>
    <row r="1034" spans="1:6" x14ac:dyDescent="0.3">
      <c r="A1034" t="s">
        <v>8</v>
      </c>
      <c r="B1034" t="s">
        <v>12</v>
      </c>
      <c r="C1034" t="s">
        <v>2674</v>
      </c>
      <c r="D1034" s="3" t="s">
        <v>3062</v>
      </c>
      <c r="E1034" t="s">
        <v>2675</v>
      </c>
      <c r="F1034" t="s">
        <v>83</v>
      </c>
    </row>
    <row r="1035" spans="1:6" x14ac:dyDescent="0.3">
      <c r="A1035" t="s">
        <v>8</v>
      </c>
      <c r="B1035" t="s">
        <v>12</v>
      </c>
      <c r="C1035" t="s">
        <v>2676</v>
      </c>
      <c r="D1035" s="3" t="s">
        <v>3063</v>
      </c>
      <c r="E1035" t="s">
        <v>2677</v>
      </c>
      <c r="F1035" t="s">
        <v>198</v>
      </c>
    </row>
    <row r="1036" spans="1:6" x14ac:dyDescent="0.3">
      <c r="A1036" t="s">
        <v>8</v>
      </c>
      <c r="B1036" t="s">
        <v>12</v>
      </c>
      <c r="C1036" t="s">
        <v>2678</v>
      </c>
      <c r="D1036" s="3" t="s">
        <v>3064</v>
      </c>
      <c r="E1036" t="s">
        <v>2679</v>
      </c>
      <c r="F1036" t="s">
        <v>323</v>
      </c>
    </row>
    <row r="1037" spans="1:6" x14ac:dyDescent="0.3">
      <c r="A1037" t="s">
        <v>8</v>
      </c>
      <c r="B1037" t="s">
        <v>12</v>
      </c>
      <c r="C1037" t="s">
        <v>2680</v>
      </c>
      <c r="D1037" s="3" t="s">
        <v>3065</v>
      </c>
      <c r="E1037" t="s">
        <v>2681</v>
      </c>
      <c r="F1037" t="s">
        <v>66</v>
      </c>
    </row>
    <row r="1038" spans="1:6" x14ac:dyDescent="0.3">
      <c r="A1038" t="s">
        <v>8</v>
      </c>
      <c r="B1038" t="s">
        <v>12</v>
      </c>
      <c r="C1038" t="s">
        <v>2682</v>
      </c>
      <c r="D1038" s="3" t="s">
        <v>3066</v>
      </c>
      <c r="E1038" t="s">
        <v>2683</v>
      </c>
      <c r="F1038" t="s">
        <v>66</v>
      </c>
    </row>
    <row r="1039" spans="1:6" x14ac:dyDescent="0.3">
      <c r="A1039" t="s">
        <v>8</v>
      </c>
      <c r="B1039" t="s">
        <v>12</v>
      </c>
      <c r="C1039" t="s">
        <v>2684</v>
      </c>
      <c r="D1039" s="3" t="s">
        <v>3067</v>
      </c>
      <c r="E1039" t="s">
        <v>2685</v>
      </c>
      <c r="F1039" t="s">
        <v>267</v>
      </c>
    </row>
    <row r="1040" spans="1:6" x14ac:dyDescent="0.3">
      <c r="A1040" t="s">
        <v>8</v>
      </c>
      <c r="B1040" t="s">
        <v>12</v>
      </c>
      <c r="C1040" t="s">
        <v>2686</v>
      </c>
      <c r="D1040" s="3" t="s">
        <v>3068</v>
      </c>
      <c r="E1040" t="s">
        <v>2687</v>
      </c>
      <c r="F1040" t="s">
        <v>830</v>
      </c>
    </row>
    <row r="1041" spans="1:6" x14ac:dyDescent="0.3">
      <c r="A1041" t="s">
        <v>8</v>
      </c>
      <c r="B1041" t="s">
        <v>12</v>
      </c>
      <c r="C1041" t="s">
        <v>2688</v>
      </c>
      <c r="D1041" s="3" t="s">
        <v>3078</v>
      </c>
      <c r="E1041" t="s">
        <v>2689</v>
      </c>
      <c r="F1041" t="s">
        <v>66</v>
      </c>
    </row>
    <row r="1042" spans="1:6" x14ac:dyDescent="0.3">
      <c r="A1042" t="s">
        <v>8</v>
      </c>
      <c r="B1042" t="s">
        <v>12</v>
      </c>
      <c r="C1042" t="s">
        <v>2690</v>
      </c>
      <c r="D1042" s="3" t="s">
        <v>3079</v>
      </c>
      <c r="E1042" t="s">
        <v>2691</v>
      </c>
      <c r="F1042" t="s">
        <v>66</v>
      </c>
    </row>
    <row r="1043" spans="1:6" x14ac:dyDescent="0.3">
      <c r="A1043" t="s">
        <v>8</v>
      </c>
      <c r="B1043" t="s">
        <v>12</v>
      </c>
      <c r="C1043" t="s">
        <v>2692</v>
      </c>
      <c r="D1043" s="3" t="s">
        <v>3080</v>
      </c>
      <c r="E1043" t="s">
        <v>2693</v>
      </c>
      <c r="F1043" t="s">
        <v>66</v>
      </c>
    </row>
    <row r="1044" spans="1:6" x14ac:dyDescent="0.3">
      <c r="A1044" t="s">
        <v>8</v>
      </c>
      <c r="B1044" t="s">
        <v>12</v>
      </c>
      <c r="C1044" t="s">
        <v>2694</v>
      </c>
      <c r="D1044" s="3" t="s">
        <v>3069</v>
      </c>
      <c r="E1044" t="s">
        <v>2695</v>
      </c>
      <c r="F1044" t="s">
        <v>66</v>
      </c>
    </row>
    <row r="1045" spans="1:6" x14ac:dyDescent="0.3">
      <c r="A1045" t="s">
        <v>8</v>
      </c>
      <c r="B1045" t="s">
        <v>12</v>
      </c>
      <c r="C1045" t="s">
        <v>2696</v>
      </c>
      <c r="D1045" s="3" t="s">
        <v>3070</v>
      </c>
      <c r="E1045" t="s">
        <v>2697</v>
      </c>
      <c r="F1045" t="s">
        <v>66</v>
      </c>
    </row>
    <row r="1046" spans="1:6" x14ac:dyDescent="0.3">
      <c r="A1046" t="s">
        <v>8</v>
      </c>
      <c r="B1046" t="s">
        <v>12</v>
      </c>
      <c r="C1046" t="s">
        <v>2698</v>
      </c>
      <c r="D1046" s="3" t="s">
        <v>3071</v>
      </c>
      <c r="E1046" t="s">
        <v>2699</v>
      </c>
      <c r="F1046" t="s">
        <v>66</v>
      </c>
    </row>
    <row r="1047" spans="1:6" x14ac:dyDescent="0.3">
      <c r="A1047" t="s">
        <v>8</v>
      </c>
      <c r="B1047" t="s">
        <v>12</v>
      </c>
      <c r="C1047" t="s">
        <v>2700</v>
      </c>
      <c r="D1047" s="3" t="s">
        <v>3072</v>
      </c>
      <c r="E1047" t="s">
        <v>2701</v>
      </c>
      <c r="F1047" t="s">
        <v>74</v>
      </c>
    </row>
    <row r="1048" spans="1:6" x14ac:dyDescent="0.3">
      <c r="A1048" t="s">
        <v>8</v>
      </c>
      <c r="B1048" t="s">
        <v>12</v>
      </c>
      <c r="C1048" t="s">
        <v>2702</v>
      </c>
      <c r="D1048" s="3" t="s">
        <v>3073</v>
      </c>
      <c r="E1048" t="s">
        <v>2703</v>
      </c>
      <c r="F1048" t="s">
        <v>66</v>
      </c>
    </row>
    <row r="1049" spans="1:6" x14ac:dyDescent="0.3">
      <c r="A1049" t="s">
        <v>8</v>
      </c>
      <c r="B1049" t="s">
        <v>12</v>
      </c>
      <c r="C1049" t="s">
        <v>2704</v>
      </c>
      <c r="D1049" s="3" t="s">
        <v>3081</v>
      </c>
      <c r="E1049" t="s">
        <v>2705</v>
      </c>
      <c r="F1049" t="s">
        <v>736</v>
      </c>
    </row>
    <row r="1050" spans="1:6" x14ac:dyDescent="0.3">
      <c r="A1050" t="s">
        <v>8</v>
      </c>
      <c r="B1050" t="s">
        <v>12</v>
      </c>
      <c r="C1050" t="s">
        <v>2706</v>
      </c>
      <c r="D1050" s="3" t="s">
        <v>3074</v>
      </c>
      <c r="E1050" t="s">
        <v>2707</v>
      </c>
      <c r="F1050" t="s">
        <v>66</v>
      </c>
    </row>
    <row r="1051" spans="1:6" x14ac:dyDescent="0.3">
      <c r="A1051" t="s">
        <v>8</v>
      </c>
      <c r="B1051" t="s">
        <v>12</v>
      </c>
      <c r="C1051" t="s">
        <v>2708</v>
      </c>
      <c r="D1051" s="3" t="s">
        <v>3075</v>
      </c>
      <c r="E1051" t="s">
        <v>2709</v>
      </c>
      <c r="F1051" t="s">
        <v>118</v>
      </c>
    </row>
    <row r="1052" spans="1:6" x14ac:dyDescent="0.3">
      <c r="A1052" t="s">
        <v>8</v>
      </c>
      <c r="B1052" t="s">
        <v>12</v>
      </c>
      <c r="C1052" t="s">
        <v>2710</v>
      </c>
      <c r="D1052" s="3" t="s">
        <v>3076</v>
      </c>
      <c r="E1052" t="s">
        <v>2711</v>
      </c>
      <c r="F1052" t="s">
        <v>74</v>
      </c>
    </row>
    <row r="1053" spans="1:6" x14ac:dyDescent="0.3">
      <c r="A1053" t="s">
        <v>8</v>
      </c>
      <c r="B1053" t="s">
        <v>12</v>
      </c>
      <c r="C1053" t="s">
        <v>2712</v>
      </c>
      <c r="D1053" s="3" t="s">
        <v>3077</v>
      </c>
      <c r="E1053" t="s">
        <v>2713</v>
      </c>
      <c r="F1053" t="s">
        <v>74</v>
      </c>
    </row>
    <row r="1054" spans="1:6" x14ac:dyDescent="0.3">
      <c r="A1054" t="s">
        <v>8</v>
      </c>
      <c r="B1054" t="s">
        <v>12</v>
      </c>
      <c r="C1054" t="s">
        <v>2714</v>
      </c>
      <c r="D1054" s="3" t="s">
        <v>3082</v>
      </c>
      <c r="E1054" t="s">
        <v>2715</v>
      </c>
      <c r="F1054" t="s">
        <v>66</v>
      </c>
    </row>
    <row r="1055" spans="1:6" x14ac:dyDescent="0.3">
      <c r="A1055" t="s">
        <v>8</v>
      </c>
      <c r="B1055" t="s">
        <v>12</v>
      </c>
      <c r="C1055" t="s">
        <v>2716</v>
      </c>
      <c r="D1055" s="3" t="s">
        <v>3083</v>
      </c>
      <c r="E1055" s="4" t="s">
        <v>2717</v>
      </c>
      <c r="F1055" t="s">
        <v>66</v>
      </c>
    </row>
    <row r="1056" spans="1:6" x14ac:dyDescent="0.3">
      <c r="A1056" t="s">
        <v>8</v>
      </c>
      <c r="B1056" t="s">
        <v>12</v>
      </c>
      <c r="C1056" t="s">
        <v>2718</v>
      </c>
      <c r="D1056" s="3" t="s">
        <v>3084</v>
      </c>
      <c r="E1056" s="4" t="s">
        <v>2719</v>
      </c>
      <c r="F1056" t="s">
        <v>66</v>
      </c>
    </row>
    <row r="1057" spans="1:6" x14ac:dyDescent="0.3">
      <c r="A1057" t="s">
        <v>8</v>
      </c>
      <c r="B1057" t="s">
        <v>12</v>
      </c>
      <c r="C1057" t="s">
        <v>2720</v>
      </c>
      <c r="D1057" s="3" t="s">
        <v>3085</v>
      </c>
      <c r="E1057" s="4" t="s">
        <v>2721</v>
      </c>
      <c r="F1057" t="s">
        <v>66</v>
      </c>
    </row>
    <row r="1058" spans="1:6" x14ac:dyDescent="0.3">
      <c r="A1058" t="s">
        <v>8</v>
      </c>
      <c r="B1058" t="s">
        <v>12</v>
      </c>
      <c r="C1058" t="s">
        <v>2722</v>
      </c>
      <c r="D1058" s="3" t="s">
        <v>3086</v>
      </c>
      <c r="E1058" s="4" t="s">
        <v>2723</v>
      </c>
      <c r="F1058" t="s">
        <v>74</v>
      </c>
    </row>
    <row r="1059" spans="1:6" x14ac:dyDescent="0.3">
      <c r="A1059" t="s">
        <v>8</v>
      </c>
      <c r="B1059" t="s">
        <v>12</v>
      </c>
      <c r="C1059" t="s">
        <v>2724</v>
      </c>
      <c r="D1059" s="3" t="s">
        <v>3087</v>
      </c>
      <c r="E1059" s="4" t="s">
        <v>2725</v>
      </c>
      <c r="F1059" t="s">
        <v>496</v>
      </c>
    </row>
    <row r="1060" spans="1:6" x14ac:dyDescent="0.3">
      <c r="A1060" t="s">
        <v>8</v>
      </c>
      <c r="B1060" t="s">
        <v>12</v>
      </c>
      <c r="C1060" t="s">
        <v>2726</v>
      </c>
      <c r="D1060" s="3" t="s">
        <v>3088</v>
      </c>
      <c r="E1060" s="4" t="s">
        <v>2727</v>
      </c>
      <c r="F1060" t="s">
        <v>66</v>
      </c>
    </row>
    <row r="1061" spans="1:6" x14ac:dyDescent="0.3">
      <c r="A1061" t="s">
        <v>8</v>
      </c>
      <c r="B1061" t="s">
        <v>12</v>
      </c>
      <c r="C1061" t="s">
        <v>2728</v>
      </c>
      <c r="D1061" s="3" t="s">
        <v>3089</v>
      </c>
      <c r="E1061" s="4" t="s">
        <v>2729</v>
      </c>
      <c r="F1061" t="s">
        <v>66</v>
      </c>
    </row>
    <row r="1062" spans="1:6" x14ac:dyDescent="0.3">
      <c r="A1062" t="s">
        <v>8</v>
      </c>
      <c r="B1062" t="s">
        <v>12</v>
      </c>
      <c r="C1062" t="s">
        <v>2730</v>
      </c>
      <c r="D1062" s="3" t="s">
        <v>3090</v>
      </c>
      <c r="E1062" s="4" t="s">
        <v>2731</v>
      </c>
      <c r="F1062" t="s">
        <v>66</v>
      </c>
    </row>
    <row r="1063" spans="1:6" x14ac:dyDescent="0.3">
      <c r="A1063" t="s">
        <v>8</v>
      </c>
      <c r="B1063" t="s">
        <v>12</v>
      </c>
      <c r="C1063" t="s">
        <v>2732</v>
      </c>
      <c r="D1063" s="3" t="s">
        <v>3091</v>
      </c>
      <c r="E1063" s="4" t="s">
        <v>2733</v>
      </c>
      <c r="F1063" t="s">
        <v>66</v>
      </c>
    </row>
    <row r="1064" spans="1:6" x14ac:dyDescent="0.3">
      <c r="A1064" t="s">
        <v>8</v>
      </c>
      <c r="B1064" t="s">
        <v>12</v>
      </c>
      <c r="C1064" t="s">
        <v>2734</v>
      </c>
      <c r="D1064" s="3" t="s">
        <v>3092</v>
      </c>
      <c r="E1064" s="4" t="s">
        <v>2735</v>
      </c>
      <c r="F1064" t="s">
        <v>66</v>
      </c>
    </row>
    <row r="1065" spans="1:6" x14ac:dyDescent="0.3">
      <c r="A1065" t="s">
        <v>8</v>
      </c>
      <c r="B1065" t="s">
        <v>12</v>
      </c>
      <c r="C1065" t="s">
        <v>2736</v>
      </c>
      <c r="D1065" s="3" t="s">
        <v>3093</v>
      </c>
      <c r="E1065" s="4" t="s">
        <v>2737</v>
      </c>
      <c r="F1065" t="s">
        <v>83</v>
      </c>
    </row>
    <row r="1066" spans="1:6" x14ac:dyDescent="0.3">
      <c r="A1066" t="s">
        <v>8</v>
      </c>
      <c r="B1066" t="s">
        <v>12</v>
      </c>
      <c r="C1066" t="s">
        <v>2738</v>
      </c>
      <c r="D1066" s="3" t="s">
        <v>3094</v>
      </c>
      <c r="E1066" s="4" t="s">
        <v>2739</v>
      </c>
      <c r="F1066" t="s">
        <v>66</v>
      </c>
    </row>
    <row r="1067" spans="1:6" x14ac:dyDescent="0.3">
      <c r="A1067" t="s">
        <v>8</v>
      </c>
      <c r="B1067" t="s">
        <v>12</v>
      </c>
      <c r="C1067" t="s">
        <v>2740</v>
      </c>
      <c r="D1067" s="3" t="s">
        <v>3095</v>
      </c>
      <c r="E1067" t="s">
        <v>2741</v>
      </c>
      <c r="F1067" t="s">
        <v>66</v>
      </c>
    </row>
    <row r="1068" spans="1:6" x14ac:dyDescent="0.3">
      <c r="A1068" t="s">
        <v>8</v>
      </c>
      <c r="B1068" t="s">
        <v>12</v>
      </c>
      <c r="C1068" t="s">
        <v>2742</v>
      </c>
      <c r="D1068" s="3" t="s">
        <v>3096</v>
      </c>
      <c r="E1068" t="s">
        <v>2743</v>
      </c>
      <c r="F1068" t="s">
        <v>83</v>
      </c>
    </row>
    <row r="1069" spans="1:6" x14ac:dyDescent="0.3">
      <c r="A1069" t="s">
        <v>8</v>
      </c>
      <c r="B1069" t="s">
        <v>12</v>
      </c>
      <c r="C1069" t="s">
        <v>2744</v>
      </c>
      <c r="D1069" s="3" t="s">
        <v>3097</v>
      </c>
      <c r="E1069" t="s">
        <v>2745</v>
      </c>
      <c r="F1069" t="s">
        <v>70</v>
      </c>
    </row>
    <row r="1070" spans="1:6" x14ac:dyDescent="0.3">
      <c r="A1070" t="s">
        <v>8</v>
      </c>
      <c r="B1070" t="s">
        <v>12</v>
      </c>
      <c r="C1070" t="s">
        <v>2746</v>
      </c>
      <c r="D1070" s="3" t="s">
        <v>3098</v>
      </c>
      <c r="E1070" t="s">
        <v>2747</v>
      </c>
      <c r="F1070" t="s">
        <v>83</v>
      </c>
    </row>
    <row r="1071" spans="1:6" x14ac:dyDescent="0.3">
      <c r="A1071" t="s">
        <v>8</v>
      </c>
      <c r="B1071" t="s">
        <v>12</v>
      </c>
      <c r="C1071" t="s">
        <v>2748</v>
      </c>
      <c r="D1071" s="3" t="s">
        <v>3099</v>
      </c>
      <c r="E1071" t="s">
        <v>2749</v>
      </c>
      <c r="F1071" t="s">
        <v>66</v>
      </c>
    </row>
    <row r="1072" spans="1:6" x14ac:dyDescent="0.3">
      <c r="A1072" t="s">
        <v>8</v>
      </c>
      <c r="B1072" t="s">
        <v>12</v>
      </c>
      <c r="C1072" t="s">
        <v>2750</v>
      </c>
      <c r="D1072" s="3" t="s">
        <v>3100</v>
      </c>
      <c r="E1072" t="s">
        <v>2751</v>
      </c>
      <c r="F1072" t="s">
        <v>66</v>
      </c>
    </row>
    <row r="1073" spans="1:6" x14ac:dyDescent="0.3">
      <c r="A1073" t="s">
        <v>8</v>
      </c>
      <c r="B1073" t="s">
        <v>12</v>
      </c>
      <c r="C1073" t="s">
        <v>2752</v>
      </c>
      <c r="D1073" s="3" t="s">
        <v>3101</v>
      </c>
      <c r="E1073" t="s">
        <v>2753</v>
      </c>
      <c r="F1073" t="s">
        <v>165</v>
      </c>
    </row>
    <row r="1074" spans="1:6" x14ac:dyDescent="0.3">
      <c r="A1074" t="s">
        <v>8</v>
      </c>
      <c r="B1074" t="s">
        <v>12</v>
      </c>
      <c r="C1074" t="s">
        <v>2754</v>
      </c>
      <c r="D1074" s="3" t="s">
        <v>3102</v>
      </c>
      <c r="E1074" t="s">
        <v>2755</v>
      </c>
      <c r="F1074" t="s">
        <v>66</v>
      </c>
    </row>
    <row r="1075" spans="1:6" x14ac:dyDescent="0.3">
      <c r="A1075" t="s">
        <v>8</v>
      </c>
      <c r="B1075" t="s">
        <v>12</v>
      </c>
      <c r="C1075" t="s">
        <v>2756</v>
      </c>
      <c r="D1075" s="3" t="s">
        <v>3103</v>
      </c>
      <c r="E1075" t="s">
        <v>2757</v>
      </c>
      <c r="F1075" t="s">
        <v>66</v>
      </c>
    </row>
    <row r="1076" spans="1:6" x14ac:dyDescent="0.3">
      <c r="A1076" t="s">
        <v>8</v>
      </c>
      <c r="B1076" t="s">
        <v>12</v>
      </c>
      <c r="C1076" t="s">
        <v>2758</v>
      </c>
      <c r="D1076" s="3" t="s">
        <v>3104</v>
      </c>
      <c r="E1076" t="s">
        <v>2759</v>
      </c>
      <c r="F1076" t="s">
        <v>66</v>
      </c>
    </row>
    <row r="1077" spans="1:6" x14ac:dyDescent="0.3">
      <c r="A1077" t="s">
        <v>8</v>
      </c>
      <c r="B1077" t="s">
        <v>12</v>
      </c>
      <c r="C1077" t="s">
        <v>2760</v>
      </c>
      <c r="D1077" s="3" t="s">
        <v>3105</v>
      </c>
      <c r="E1077" t="s">
        <v>2761</v>
      </c>
      <c r="F1077" t="s">
        <v>74</v>
      </c>
    </row>
    <row r="1078" spans="1:6" x14ac:dyDescent="0.3">
      <c r="A1078" t="s">
        <v>8</v>
      </c>
      <c r="B1078" t="s">
        <v>12</v>
      </c>
      <c r="C1078" t="s">
        <v>2762</v>
      </c>
      <c r="D1078" s="3" t="s">
        <v>3106</v>
      </c>
      <c r="E1078" t="s">
        <v>2763</v>
      </c>
      <c r="F1078" t="s">
        <v>66</v>
      </c>
    </row>
    <row r="1079" spans="1:6" x14ac:dyDescent="0.3">
      <c r="A1079" t="s">
        <v>8</v>
      </c>
      <c r="B1079" t="s">
        <v>12</v>
      </c>
      <c r="C1079" t="s">
        <v>2764</v>
      </c>
      <c r="D1079" s="3" t="s">
        <v>3107</v>
      </c>
      <c r="E1079" t="s">
        <v>2765</v>
      </c>
      <c r="F1079" t="s">
        <v>74</v>
      </c>
    </row>
    <row r="1080" spans="1:6" x14ac:dyDescent="0.3">
      <c r="A1080" t="s">
        <v>8</v>
      </c>
      <c r="B1080" t="s">
        <v>12</v>
      </c>
      <c r="C1080" t="s">
        <v>2766</v>
      </c>
      <c r="D1080" s="3" t="s">
        <v>3108</v>
      </c>
      <c r="E1080" t="s">
        <v>2767</v>
      </c>
      <c r="F1080" t="s">
        <v>207</v>
      </c>
    </row>
    <row r="1081" spans="1:6" x14ac:dyDescent="0.3">
      <c r="A1081" t="s">
        <v>8</v>
      </c>
      <c r="B1081" t="s">
        <v>12</v>
      </c>
      <c r="C1081" t="s">
        <v>2768</v>
      </c>
      <c r="D1081" s="3" t="s">
        <v>3109</v>
      </c>
      <c r="E1081" t="s">
        <v>2769</v>
      </c>
      <c r="F1081" t="s">
        <v>66</v>
      </c>
    </row>
    <row r="1082" spans="1:6" x14ac:dyDescent="0.3">
      <c r="A1082" t="s">
        <v>8</v>
      </c>
      <c r="B1082" t="s">
        <v>12</v>
      </c>
      <c r="C1082" t="s">
        <v>2770</v>
      </c>
      <c r="D1082" s="3" t="s">
        <v>3110</v>
      </c>
      <c r="E1082" t="s">
        <v>2771</v>
      </c>
      <c r="F1082" t="s">
        <v>70</v>
      </c>
    </row>
    <row r="1083" spans="1:6" x14ac:dyDescent="0.3">
      <c r="A1083" t="s">
        <v>8</v>
      </c>
      <c r="B1083" t="s">
        <v>12</v>
      </c>
      <c r="C1083" t="s">
        <v>2772</v>
      </c>
      <c r="D1083" s="3" t="s">
        <v>3111</v>
      </c>
      <c r="E1083" t="s">
        <v>2773</v>
      </c>
      <c r="F1083" t="s">
        <v>66</v>
      </c>
    </row>
    <row r="1084" spans="1:6" x14ac:dyDescent="0.3">
      <c r="A1084" t="s">
        <v>8</v>
      </c>
      <c r="B1084" t="s">
        <v>12</v>
      </c>
      <c r="C1084" t="s">
        <v>2774</v>
      </c>
      <c r="D1084" s="3" t="s">
        <v>3112</v>
      </c>
      <c r="E1084" t="s">
        <v>2775</v>
      </c>
      <c r="F1084" t="s">
        <v>70</v>
      </c>
    </row>
    <row r="1085" spans="1:6" x14ac:dyDescent="0.3">
      <c r="A1085" t="s">
        <v>8</v>
      </c>
      <c r="B1085" t="s">
        <v>12</v>
      </c>
      <c r="C1085" t="s">
        <v>2776</v>
      </c>
      <c r="D1085" s="3" t="s">
        <v>3113</v>
      </c>
      <c r="E1085" t="s">
        <v>2777</v>
      </c>
      <c r="F1085" t="s">
        <v>736</v>
      </c>
    </row>
    <row r="1086" spans="1:6" x14ac:dyDescent="0.3">
      <c r="A1086" t="s">
        <v>8</v>
      </c>
      <c r="B1086" t="s">
        <v>12</v>
      </c>
      <c r="C1086" t="s">
        <v>2778</v>
      </c>
      <c r="D1086" s="3" t="s">
        <v>3114</v>
      </c>
      <c r="E1086" t="s">
        <v>2173</v>
      </c>
      <c r="F1086" t="s">
        <v>66</v>
      </c>
    </row>
    <row r="1087" spans="1:6" x14ac:dyDescent="0.3">
      <c r="A1087" t="s">
        <v>8</v>
      </c>
      <c r="B1087" t="s">
        <v>12</v>
      </c>
      <c r="C1087" t="s">
        <v>2779</v>
      </c>
      <c r="D1087" s="3" t="s">
        <v>3115</v>
      </c>
      <c r="E1087" t="s">
        <v>2173</v>
      </c>
      <c r="F1087" t="s">
        <v>830</v>
      </c>
    </row>
    <row r="1088" spans="1:6" x14ac:dyDescent="0.3">
      <c r="A1088" t="s">
        <v>13</v>
      </c>
      <c r="B1088" t="s">
        <v>14</v>
      </c>
      <c r="C1088" t="s">
        <v>3116</v>
      </c>
      <c r="D1088" s="3" t="s">
        <v>3656</v>
      </c>
      <c r="E1088" t="s">
        <v>3117</v>
      </c>
      <c r="F1088" t="s">
        <v>66</v>
      </c>
    </row>
    <row r="1089" spans="1:6" x14ac:dyDescent="0.3">
      <c r="A1089" t="s">
        <v>13</v>
      </c>
      <c r="B1089" t="s">
        <v>14</v>
      </c>
      <c r="C1089" t="s">
        <v>3118</v>
      </c>
      <c r="D1089" s="3" t="s">
        <v>3657</v>
      </c>
      <c r="E1089" t="s">
        <v>2173</v>
      </c>
      <c r="F1089" t="s">
        <v>152</v>
      </c>
    </row>
    <row r="1090" spans="1:6" x14ac:dyDescent="0.3">
      <c r="A1090" t="s">
        <v>13</v>
      </c>
      <c r="B1090" t="s">
        <v>14</v>
      </c>
      <c r="C1090" t="s">
        <v>3119</v>
      </c>
      <c r="D1090" s="3" t="s">
        <v>3658</v>
      </c>
      <c r="E1090" t="s">
        <v>3120</v>
      </c>
      <c r="F1090" t="s">
        <v>66</v>
      </c>
    </row>
    <row r="1091" spans="1:6" x14ac:dyDescent="0.3">
      <c r="A1091" t="s">
        <v>13</v>
      </c>
      <c r="B1091" t="s">
        <v>14</v>
      </c>
      <c r="C1091" t="s">
        <v>3121</v>
      </c>
      <c r="D1091" s="3" t="s">
        <v>3659</v>
      </c>
      <c r="E1091" t="s">
        <v>2173</v>
      </c>
      <c r="F1091" t="s">
        <v>66</v>
      </c>
    </row>
    <row r="1092" spans="1:6" x14ac:dyDescent="0.3">
      <c r="A1092" t="s">
        <v>13</v>
      </c>
      <c r="B1092" t="s">
        <v>14</v>
      </c>
      <c r="C1092" t="s">
        <v>3122</v>
      </c>
      <c r="D1092" s="3" t="s">
        <v>3668</v>
      </c>
      <c r="E1092" t="s">
        <v>3123</v>
      </c>
      <c r="F1092" t="s">
        <v>66</v>
      </c>
    </row>
    <row r="1093" spans="1:6" x14ac:dyDescent="0.3">
      <c r="A1093" t="s">
        <v>13</v>
      </c>
      <c r="B1093" t="s">
        <v>14</v>
      </c>
      <c r="C1093" t="s">
        <v>3124</v>
      </c>
      <c r="D1093" s="3" t="s">
        <v>3669</v>
      </c>
      <c r="E1093" t="s">
        <v>2173</v>
      </c>
      <c r="F1093" t="s">
        <v>130</v>
      </c>
    </row>
    <row r="1094" spans="1:6" x14ac:dyDescent="0.3">
      <c r="A1094" t="s">
        <v>13</v>
      </c>
      <c r="B1094" t="s">
        <v>14</v>
      </c>
      <c r="C1094" t="s">
        <v>3125</v>
      </c>
      <c r="D1094" s="3" t="s">
        <v>3670</v>
      </c>
      <c r="E1094" t="s">
        <v>3126</v>
      </c>
      <c r="F1094" t="s">
        <v>66</v>
      </c>
    </row>
    <row r="1095" spans="1:6" x14ac:dyDescent="0.3">
      <c r="A1095" t="s">
        <v>13</v>
      </c>
      <c r="B1095" t="s">
        <v>14</v>
      </c>
      <c r="C1095" t="s">
        <v>3127</v>
      </c>
      <c r="D1095" s="3" t="s">
        <v>3671</v>
      </c>
      <c r="E1095" t="s">
        <v>2173</v>
      </c>
      <c r="F1095" t="s">
        <v>86</v>
      </c>
    </row>
    <row r="1096" spans="1:6" x14ac:dyDescent="0.3">
      <c r="A1096" t="s">
        <v>13</v>
      </c>
      <c r="B1096" t="s">
        <v>14</v>
      </c>
      <c r="C1096" t="s">
        <v>3128</v>
      </c>
      <c r="D1096" s="3" t="s">
        <v>3660</v>
      </c>
      <c r="E1096" t="s">
        <v>3129</v>
      </c>
      <c r="F1096" t="s">
        <v>66</v>
      </c>
    </row>
    <row r="1097" spans="1:6" x14ac:dyDescent="0.3">
      <c r="A1097" t="s">
        <v>13</v>
      </c>
      <c r="B1097" t="s">
        <v>14</v>
      </c>
      <c r="C1097" t="s">
        <v>3130</v>
      </c>
      <c r="D1097" s="3" t="s">
        <v>3672</v>
      </c>
      <c r="E1097" t="s">
        <v>3131</v>
      </c>
      <c r="F1097" t="s">
        <v>2178</v>
      </c>
    </row>
    <row r="1098" spans="1:6" x14ac:dyDescent="0.3">
      <c r="A1098" t="s">
        <v>13</v>
      </c>
      <c r="B1098" t="s">
        <v>14</v>
      </c>
      <c r="C1098" t="s">
        <v>3132</v>
      </c>
      <c r="D1098" s="3" t="s">
        <v>3661</v>
      </c>
      <c r="E1098" t="s">
        <v>2173</v>
      </c>
      <c r="F1098" t="s">
        <v>66</v>
      </c>
    </row>
    <row r="1099" spans="1:6" x14ac:dyDescent="0.3">
      <c r="A1099" t="s">
        <v>13</v>
      </c>
      <c r="B1099" t="s">
        <v>14</v>
      </c>
      <c r="C1099" t="s">
        <v>3133</v>
      </c>
      <c r="D1099" s="3" t="s">
        <v>3673</v>
      </c>
      <c r="E1099" t="s">
        <v>3134</v>
      </c>
      <c r="F1099" t="s">
        <v>83</v>
      </c>
    </row>
    <row r="1100" spans="1:6" x14ac:dyDescent="0.3">
      <c r="A1100" t="s">
        <v>13</v>
      </c>
      <c r="B1100" t="s">
        <v>14</v>
      </c>
      <c r="C1100" t="s">
        <v>3135</v>
      </c>
      <c r="D1100" s="3" t="s">
        <v>3674</v>
      </c>
      <c r="E1100" t="s">
        <v>3136</v>
      </c>
      <c r="F1100" t="s">
        <v>352</v>
      </c>
    </row>
    <row r="1101" spans="1:6" x14ac:dyDescent="0.3">
      <c r="A1101" t="s">
        <v>13</v>
      </c>
      <c r="B1101" t="s">
        <v>14</v>
      </c>
      <c r="C1101" t="s">
        <v>3137</v>
      </c>
      <c r="D1101" s="3" t="s">
        <v>3675</v>
      </c>
      <c r="E1101" t="s">
        <v>2173</v>
      </c>
      <c r="F1101" t="s">
        <v>162</v>
      </c>
    </row>
    <row r="1102" spans="1:6" x14ac:dyDescent="0.3">
      <c r="A1102" t="s">
        <v>13</v>
      </c>
      <c r="B1102" t="s">
        <v>14</v>
      </c>
      <c r="C1102" t="s">
        <v>3138</v>
      </c>
      <c r="D1102" s="3" t="s">
        <v>3676</v>
      </c>
      <c r="E1102" t="s">
        <v>3139</v>
      </c>
      <c r="F1102" t="s">
        <v>86</v>
      </c>
    </row>
    <row r="1103" spans="1:6" x14ac:dyDescent="0.3">
      <c r="A1103" t="s">
        <v>13</v>
      </c>
      <c r="B1103" t="s">
        <v>14</v>
      </c>
      <c r="C1103" t="s">
        <v>3140</v>
      </c>
      <c r="D1103" s="3" t="s">
        <v>3677</v>
      </c>
      <c r="E1103" t="s">
        <v>2173</v>
      </c>
      <c r="F1103" t="s">
        <v>66</v>
      </c>
    </row>
    <row r="1104" spans="1:6" x14ac:dyDescent="0.3">
      <c r="A1104" t="s">
        <v>13</v>
      </c>
      <c r="B1104" t="s">
        <v>14</v>
      </c>
      <c r="C1104" t="s">
        <v>3141</v>
      </c>
      <c r="D1104" s="3" t="s">
        <v>3662</v>
      </c>
      <c r="E1104" t="s">
        <v>2173</v>
      </c>
      <c r="F1104" t="s">
        <v>66</v>
      </c>
    </row>
    <row r="1105" spans="1:6" x14ac:dyDescent="0.3">
      <c r="A1105" t="s">
        <v>13</v>
      </c>
      <c r="B1105" t="s">
        <v>14</v>
      </c>
      <c r="C1105" t="s">
        <v>3142</v>
      </c>
      <c r="D1105" s="3" t="s">
        <v>3663</v>
      </c>
      <c r="E1105" t="s">
        <v>2173</v>
      </c>
      <c r="F1105" t="s">
        <v>74</v>
      </c>
    </row>
    <row r="1106" spans="1:6" x14ac:dyDescent="0.3">
      <c r="A1106" t="s">
        <v>13</v>
      </c>
      <c r="B1106" t="s">
        <v>14</v>
      </c>
      <c r="C1106" t="s">
        <v>3143</v>
      </c>
      <c r="D1106" s="3" t="s">
        <v>3678</v>
      </c>
      <c r="E1106" t="s">
        <v>3144</v>
      </c>
      <c r="F1106" t="s">
        <v>74</v>
      </c>
    </row>
    <row r="1107" spans="1:6" x14ac:dyDescent="0.3">
      <c r="A1107" t="s">
        <v>13</v>
      </c>
      <c r="B1107" t="s">
        <v>14</v>
      </c>
      <c r="C1107" t="s">
        <v>3145</v>
      </c>
      <c r="D1107" s="3" t="s">
        <v>3679</v>
      </c>
      <c r="E1107" t="s">
        <v>3146</v>
      </c>
      <c r="F1107" t="s">
        <v>839</v>
      </c>
    </row>
    <row r="1108" spans="1:6" x14ac:dyDescent="0.3">
      <c r="A1108" t="s">
        <v>13</v>
      </c>
      <c r="B1108" t="s">
        <v>14</v>
      </c>
      <c r="C1108" t="s">
        <v>3147</v>
      </c>
      <c r="D1108" s="3" t="s">
        <v>3680</v>
      </c>
      <c r="E1108" t="s">
        <v>3148</v>
      </c>
      <c r="F1108" t="s">
        <v>86</v>
      </c>
    </row>
    <row r="1109" spans="1:6" x14ac:dyDescent="0.3">
      <c r="A1109" t="s">
        <v>13</v>
      </c>
      <c r="B1109" t="s">
        <v>14</v>
      </c>
      <c r="C1109" t="s">
        <v>3149</v>
      </c>
      <c r="D1109" s="3" t="s">
        <v>3681</v>
      </c>
      <c r="E1109" t="s">
        <v>3150</v>
      </c>
      <c r="F1109" t="s">
        <v>86</v>
      </c>
    </row>
    <row r="1110" spans="1:6" x14ac:dyDescent="0.3">
      <c r="A1110" t="s">
        <v>13</v>
      </c>
      <c r="B1110" t="s">
        <v>14</v>
      </c>
      <c r="C1110" t="s">
        <v>3151</v>
      </c>
      <c r="D1110" s="3" t="s">
        <v>3682</v>
      </c>
      <c r="E1110" t="s">
        <v>3152</v>
      </c>
      <c r="F1110" t="s">
        <v>66</v>
      </c>
    </row>
    <row r="1111" spans="1:6" x14ac:dyDescent="0.3">
      <c r="A1111" t="s">
        <v>13</v>
      </c>
      <c r="B1111" t="s">
        <v>14</v>
      </c>
      <c r="C1111" t="s">
        <v>3153</v>
      </c>
      <c r="D1111" s="3" t="s">
        <v>3664</v>
      </c>
      <c r="E1111" t="s">
        <v>2173</v>
      </c>
      <c r="F1111" t="s">
        <v>66</v>
      </c>
    </row>
    <row r="1112" spans="1:6" x14ac:dyDescent="0.3">
      <c r="A1112" t="s">
        <v>13</v>
      </c>
      <c r="B1112" t="s">
        <v>14</v>
      </c>
      <c r="C1112" t="s">
        <v>3154</v>
      </c>
      <c r="D1112" s="3" t="s">
        <v>3665</v>
      </c>
      <c r="E1112" t="s">
        <v>3155</v>
      </c>
      <c r="F1112" t="s">
        <v>66</v>
      </c>
    </row>
    <row r="1113" spans="1:6" x14ac:dyDescent="0.3">
      <c r="A1113" t="s">
        <v>13</v>
      </c>
      <c r="B1113" t="s">
        <v>14</v>
      </c>
      <c r="C1113" t="s">
        <v>3156</v>
      </c>
      <c r="D1113" s="3" t="s">
        <v>3683</v>
      </c>
      <c r="E1113" t="s">
        <v>2173</v>
      </c>
      <c r="F1113" t="s">
        <v>66</v>
      </c>
    </row>
    <row r="1114" spans="1:6" x14ac:dyDescent="0.3">
      <c r="A1114" t="s">
        <v>13</v>
      </c>
      <c r="B1114" t="s">
        <v>14</v>
      </c>
      <c r="C1114" t="s">
        <v>3157</v>
      </c>
      <c r="D1114" s="3" t="s">
        <v>3684</v>
      </c>
      <c r="E1114" t="s">
        <v>3158</v>
      </c>
      <c r="F1114" t="s">
        <v>104</v>
      </c>
    </row>
    <row r="1115" spans="1:6" x14ac:dyDescent="0.3">
      <c r="A1115" t="s">
        <v>13</v>
      </c>
      <c r="B1115" t="s">
        <v>14</v>
      </c>
      <c r="C1115" t="s">
        <v>3159</v>
      </c>
      <c r="D1115" s="3" t="s">
        <v>3666</v>
      </c>
      <c r="E1115" t="s">
        <v>3160</v>
      </c>
      <c r="F1115" t="s">
        <v>66</v>
      </c>
    </row>
    <row r="1116" spans="1:6" x14ac:dyDescent="0.3">
      <c r="A1116" t="s">
        <v>13</v>
      </c>
      <c r="B1116" t="s">
        <v>14</v>
      </c>
      <c r="C1116" t="s">
        <v>3161</v>
      </c>
      <c r="D1116" s="3" t="s">
        <v>3685</v>
      </c>
      <c r="E1116" t="s">
        <v>3162</v>
      </c>
      <c r="F1116" t="s">
        <v>66</v>
      </c>
    </row>
    <row r="1117" spans="1:6" x14ac:dyDescent="0.3">
      <c r="A1117" t="s">
        <v>13</v>
      </c>
      <c r="B1117" t="s">
        <v>14</v>
      </c>
      <c r="C1117" t="s">
        <v>3163</v>
      </c>
      <c r="D1117" s="3" t="s">
        <v>3667</v>
      </c>
      <c r="E1117" t="s">
        <v>2173</v>
      </c>
      <c r="F1117" t="s">
        <v>66</v>
      </c>
    </row>
    <row r="1118" spans="1:6" x14ac:dyDescent="0.3">
      <c r="A1118" t="s">
        <v>13</v>
      </c>
      <c r="B1118" t="s">
        <v>14</v>
      </c>
      <c r="C1118" t="s">
        <v>3164</v>
      </c>
      <c r="D1118" s="3" t="s">
        <v>3686</v>
      </c>
      <c r="E1118" t="s">
        <v>3165</v>
      </c>
      <c r="F1118" t="s">
        <v>118</v>
      </c>
    </row>
    <row r="1119" spans="1:6" x14ac:dyDescent="0.3">
      <c r="A1119" t="s">
        <v>13</v>
      </c>
      <c r="B1119" t="s">
        <v>14</v>
      </c>
      <c r="C1119" t="s">
        <v>3166</v>
      </c>
      <c r="D1119" s="3" t="s">
        <v>3687</v>
      </c>
      <c r="E1119" t="s">
        <v>3167</v>
      </c>
      <c r="F1119" t="s">
        <v>830</v>
      </c>
    </row>
    <row r="1120" spans="1:6" x14ac:dyDescent="0.3">
      <c r="A1120" t="s">
        <v>13</v>
      </c>
      <c r="B1120" t="s">
        <v>14</v>
      </c>
      <c r="C1120" t="s">
        <v>3168</v>
      </c>
      <c r="D1120" s="3" t="s">
        <v>3688</v>
      </c>
      <c r="E1120" t="s">
        <v>2173</v>
      </c>
      <c r="F1120" t="s">
        <v>104</v>
      </c>
    </row>
    <row r="1121" spans="1:6" x14ac:dyDescent="0.3">
      <c r="A1121" t="s">
        <v>13</v>
      </c>
      <c r="B1121" t="s">
        <v>14</v>
      </c>
      <c r="C1121" t="s">
        <v>3169</v>
      </c>
      <c r="D1121" s="3" t="s">
        <v>3689</v>
      </c>
      <c r="E1121" t="s">
        <v>3170</v>
      </c>
      <c r="F1121" t="s">
        <v>118</v>
      </c>
    </row>
    <row r="1122" spans="1:6" x14ac:dyDescent="0.3">
      <c r="A1122" t="s">
        <v>13</v>
      </c>
      <c r="B1122" t="s">
        <v>14</v>
      </c>
      <c r="C1122" t="s">
        <v>3171</v>
      </c>
      <c r="D1122" s="3" t="s">
        <v>3690</v>
      </c>
      <c r="E1122" t="s">
        <v>2173</v>
      </c>
      <c r="F1122" t="s">
        <v>2352</v>
      </c>
    </row>
    <row r="1123" spans="1:6" x14ac:dyDescent="0.3">
      <c r="A1123" t="s">
        <v>13</v>
      </c>
      <c r="B1123" t="s">
        <v>14</v>
      </c>
      <c r="C1123" t="s">
        <v>3172</v>
      </c>
      <c r="D1123" s="3" t="s">
        <v>3691</v>
      </c>
      <c r="E1123" t="s">
        <v>3173</v>
      </c>
      <c r="F1123" t="s">
        <v>750</v>
      </c>
    </row>
    <row r="1124" spans="1:6" x14ac:dyDescent="0.3">
      <c r="A1124" t="s">
        <v>13</v>
      </c>
      <c r="B1124" t="s">
        <v>14</v>
      </c>
      <c r="C1124" t="s">
        <v>3174</v>
      </c>
      <c r="D1124" s="3" t="s">
        <v>3692</v>
      </c>
      <c r="E1124" t="s">
        <v>3175</v>
      </c>
      <c r="F1124" t="s">
        <v>66</v>
      </c>
    </row>
    <row r="1125" spans="1:6" x14ac:dyDescent="0.3">
      <c r="A1125" t="s">
        <v>13</v>
      </c>
      <c r="B1125" t="s">
        <v>14</v>
      </c>
      <c r="C1125" t="s">
        <v>3176</v>
      </c>
      <c r="D1125" s="3" t="s">
        <v>3693</v>
      </c>
      <c r="E1125" t="s">
        <v>3177</v>
      </c>
      <c r="F1125" t="s">
        <v>3178</v>
      </c>
    </row>
    <row r="1126" spans="1:6" x14ac:dyDescent="0.3">
      <c r="A1126" t="s">
        <v>13</v>
      </c>
      <c r="B1126" t="s">
        <v>14</v>
      </c>
      <c r="C1126" t="s">
        <v>3179</v>
      </c>
      <c r="D1126" s="3" t="s">
        <v>3694</v>
      </c>
      <c r="E1126" t="s">
        <v>2173</v>
      </c>
      <c r="F1126" t="s">
        <v>70</v>
      </c>
    </row>
    <row r="1127" spans="1:6" x14ac:dyDescent="0.3">
      <c r="A1127" t="s">
        <v>13</v>
      </c>
      <c r="B1127" t="s">
        <v>14</v>
      </c>
      <c r="C1127" t="s">
        <v>3180</v>
      </c>
      <c r="D1127" s="3" t="s">
        <v>3695</v>
      </c>
      <c r="E1127" t="s">
        <v>3181</v>
      </c>
      <c r="F1127" t="s">
        <v>830</v>
      </c>
    </row>
    <row r="1128" spans="1:6" x14ac:dyDescent="0.3">
      <c r="A1128" t="s">
        <v>13</v>
      </c>
      <c r="B1128" t="s">
        <v>14</v>
      </c>
      <c r="C1128" t="s">
        <v>3182</v>
      </c>
      <c r="D1128" s="3" t="s">
        <v>3696</v>
      </c>
      <c r="E1128" t="s">
        <v>3183</v>
      </c>
      <c r="F1128" t="s">
        <v>86</v>
      </c>
    </row>
    <row r="1129" spans="1:6" x14ac:dyDescent="0.3">
      <c r="A1129" t="s">
        <v>13</v>
      </c>
      <c r="B1129" t="s">
        <v>14</v>
      </c>
      <c r="C1129" t="s">
        <v>3184</v>
      </c>
      <c r="D1129" s="3" t="s">
        <v>3697</v>
      </c>
      <c r="E1129" t="s">
        <v>3185</v>
      </c>
      <c r="F1129" t="s">
        <v>130</v>
      </c>
    </row>
    <row r="1130" spans="1:6" x14ac:dyDescent="0.3">
      <c r="A1130" t="s">
        <v>13</v>
      </c>
      <c r="B1130" t="s">
        <v>14</v>
      </c>
      <c r="C1130" t="s">
        <v>3186</v>
      </c>
      <c r="D1130" s="3" t="s">
        <v>3698</v>
      </c>
      <c r="E1130" t="s">
        <v>3187</v>
      </c>
      <c r="F1130" t="s">
        <v>198</v>
      </c>
    </row>
    <row r="1131" spans="1:6" x14ac:dyDescent="0.3">
      <c r="A1131" t="s">
        <v>13</v>
      </c>
      <c r="B1131" t="s">
        <v>14</v>
      </c>
      <c r="C1131" t="s">
        <v>3188</v>
      </c>
      <c r="D1131" s="3" t="s">
        <v>3699</v>
      </c>
      <c r="E1131" t="s">
        <v>3189</v>
      </c>
      <c r="F1131" t="s">
        <v>86</v>
      </c>
    </row>
    <row r="1132" spans="1:6" x14ac:dyDescent="0.3">
      <c r="A1132" t="s">
        <v>13</v>
      </c>
      <c r="B1132" t="s">
        <v>14</v>
      </c>
      <c r="C1132" t="s">
        <v>3190</v>
      </c>
      <c r="D1132" s="3" t="s">
        <v>3700</v>
      </c>
      <c r="E1132" t="s">
        <v>2173</v>
      </c>
      <c r="F1132" t="s">
        <v>130</v>
      </c>
    </row>
    <row r="1133" spans="1:6" x14ac:dyDescent="0.3">
      <c r="A1133" t="s">
        <v>13</v>
      </c>
      <c r="B1133" t="s">
        <v>14</v>
      </c>
      <c r="C1133" t="s">
        <v>3191</v>
      </c>
      <c r="D1133" s="3" t="s">
        <v>3701</v>
      </c>
      <c r="E1133" t="s">
        <v>2173</v>
      </c>
      <c r="F1133" t="s">
        <v>74</v>
      </c>
    </row>
    <row r="1134" spans="1:6" x14ac:dyDescent="0.3">
      <c r="A1134" t="s">
        <v>13</v>
      </c>
      <c r="B1134" t="s">
        <v>14</v>
      </c>
      <c r="C1134" t="s">
        <v>3192</v>
      </c>
      <c r="D1134" s="3" t="s">
        <v>3702</v>
      </c>
      <c r="E1134" t="s">
        <v>3193</v>
      </c>
      <c r="F1134" t="s">
        <v>118</v>
      </c>
    </row>
    <row r="1135" spans="1:6" x14ac:dyDescent="0.3">
      <c r="A1135" t="s">
        <v>13</v>
      </c>
      <c r="B1135" t="s">
        <v>14</v>
      </c>
      <c r="C1135" t="s">
        <v>3194</v>
      </c>
      <c r="D1135" s="3" t="s">
        <v>3703</v>
      </c>
      <c r="E1135" t="s">
        <v>2173</v>
      </c>
      <c r="F1135" t="s">
        <v>323</v>
      </c>
    </row>
    <row r="1136" spans="1:6" x14ac:dyDescent="0.3">
      <c r="A1136" t="s">
        <v>13</v>
      </c>
      <c r="B1136" t="s">
        <v>14</v>
      </c>
      <c r="C1136" t="s">
        <v>3195</v>
      </c>
      <c r="D1136" s="3" t="s">
        <v>3704</v>
      </c>
      <c r="E1136" t="s">
        <v>2173</v>
      </c>
      <c r="F1136" t="s">
        <v>66</v>
      </c>
    </row>
    <row r="1137" spans="1:6" x14ac:dyDescent="0.3">
      <c r="A1137" t="s">
        <v>13</v>
      </c>
      <c r="B1137" t="s">
        <v>14</v>
      </c>
      <c r="C1137" t="s">
        <v>3196</v>
      </c>
      <c r="D1137" s="3" t="s">
        <v>3705</v>
      </c>
      <c r="E1137" t="s">
        <v>3197</v>
      </c>
      <c r="F1137" t="s">
        <v>66</v>
      </c>
    </row>
    <row r="1138" spans="1:6" x14ac:dyDescent="0.3">
      <c r="A1138" t="s">
        <v>13</v>
      </c>
      <c r="B1138" t="s">
        <v>14</v>
      </c>
      <c r="C1138" t="s">
        <v>3198</v>
      </c>
      <c r="D1138" s="3" t="s">
        <v>3706</v>
      </c>
      <c r="E1138" t="s">
        <v>2173</v>
      </c>
      <c r="F1138" t="s">
        <v>74</v>
      </c>
    </row>
    <row r="1139" spans="1:6" x14ac:dyDescent="0.3">
      <c r="A1139" t="s">
        <v>13</v>
      </c>
      <c r="B1139" t="s">
        <v>14</v>
      </c>
      <c r="C1139" t="s">
        <v>3199</v>
      </c>
      <c r="D1139" s="3" t="s">
        <v>3707</v>
      </c>
      <c r="E1139" t="s">
        <v>3200</v>
      </c>
      <c r="F1139" t="s">
        <v>74</v>
      </c>
    </row>
    <row r="1140" spans="1:6" x14ac:dyDescent="0.3">
      <c r="A1140" t="s">
        <v>13</v>
      </c>
      <c r="B1140" t="s">
        <v>14</v>
      </c>
      <c r="C1140" t="s">
        <v>3201</v>
      </c>
      <c r="D1140" s="3" t="s">
        <v>3708</v>
      </c>
      <c r="E1140" t="s">
        <v>3202</v>
      </c>
      <c r="F1140" t="s">
        <v>86</v>
      </c>
    </row>
    <row r="1141" spans="1:6" x14ac:dyDescent="0.3">
      <c r="A1141" t="s">
        <v>13</v>
      </c>
      <c r="B1141" t="s">
        <v>14</v>
      </c>
      <c r="C1141" t="s">
        <v>3203</v>
      </c>
      <c r="D1141" s="3" t="s">
        <v>3709</v>
      </c>
      <c r="E1141" t="s">
        <v>3204</v>
      </c>
      <c r="F1141" t="s">
        <v>750</v>
      </c>
    </row>
    <row r="1142" spans="1:6" x14ac:dyDescent="0.3">
      <c r="A1142" t="s">
        <v>13</v>
      </c>
      <c r="B1142" t="s">
        <v>14</v>
      </c>
      <c r="C1142" t="s">
        <v>3205</v>
      </c>
      <c r="D1142" s="3" t="s">
        <v>3710</v>
      </c>
      <c r="E1142" t="s">
        <v>3206</v>
      </c>
      <c r="F1142" t="s">
        <v>66</v>
      </c>
    </row>
    <row r="1143" spans="1:6" x14ac:dyDescent="0.3">
      <c r="A1143" t="s">
        <v>13</v>
      </c>
      <c r="B1143" t="s">
        <v>14</v>
      </c>
      <c r="C1143" t="s">
        <v>3207</v>
      </c>
      <c r="D1143" s="3" t="s">
        <v>3711</v>
      </c>
      <c r="E1143" t="s">
        <v>3208</v>
      </c>
      <c r="F1143" t="s">
        <v>66</v>
      </c>
    </row>
    <row r="1144" spans="1:6" x14ac:dyDescent="0.3">
      <c r="A1144" t="s">
        <v>13</v>
      </c>
      <c r="B1144" t="s">
        <v>14</v>
      </c>
      <c r="C1144" t="s">
        <v>3209</v>
      </c>
      <c r="D1144" s="3" t="s">
        <v>3712</v>
      </c>
      <c r="E1144" t="s">
        <v>3210</v>
      </c>
      <c r="F1144" t="s">
        <v>74</v>
      </c>
    </row>
    <row r="1145" spans="1:6" x14ac:dyDescent="0.3">
      <c r="A1145" t="s">
        <v>13</v>
      </c>
      <c r="B1145" t="s">
        <v>14</v>
      </c>
      <c r="C1145" t="s">
        <v>3211</v>
      </c>
      <c r="D1145" s="3" t="s">
        <v>3713</v>
      </c>
      <c r="E1145" t="s">
        <v>3212</v>
      </c>
      <c r="F1145" t="s">
        <v>70</v>
      </c>
    </row>
    <row r="1146" spans="1:6" x14ac:dyDescent="0.3">
      <c r="A1146" t="s">
        <v>13</v>
      </c>
      <c r="B1146" t="s">
        <v>14</v>
      </c>
      <c r="C1146" t="s">
        <v>3213</v>
      </c>
      <c r="D1146" s="3" t="s">
        <v>3714</v>
      </c>
      <c r="E1146" t="s">
        <v>2173</v>
      </c>
      <c r="F1146" t="s">
        <v>86</v>
      </c>
    </row>
    <row r="1147" spans="1:6" x14ac:dyDescent="0.3">
      <c r="A1147" t="s">
        <v>13</v>
      </c>
      <c r="B1147" t="s">
        <v>14</v>
      </c>
      <c r="C1147" t="s">
        <v>3214</v>
      </c>
      <c r="D1147" s="3" t="s">
        <v>3715</v>
      </c>
      <c r="E1147" t="s">
        <v>2173</v>
      </c>
      <c r="F1147" t="s">
        <v>66</v>
      </c>
    </row>
    <row r="1148" spans="1:6" x14ac:dyDescent="0.3">
      <c r="A1148" t="s">
        <v>13</v>
      </c>
      <c r="B1148" t="s">
        <v>14</v>
      </c>
      <c r="C1148" t="s">
        <v>3215</v>
      </c>
      <c r="D1148" s="3" t="s">
        <v>3716</v>
      </c>
      <c r="E1148" t="s">
        <v>3216</v>
      </c>
      <c r="F1148" t="s">
        <v>74</v>
      </c>
    </row>
    <row r="1149" spans="1:6" x14ac:dyDescent="0.3">
      <c r="A1149" t="s">
        <v>13</v>
      </c>
      <c r="B1149" t="s">
        <v>14</v>
      </c>
      <c r="C1149" t="s">
        <v>3217</v>
      </c>
      <c r="D1149" s="3" t="s">
        <v>3722</v>
      </c>
      <c r="E1149" t="s">
        <v>3218</v>
      </c>
      <c r="F1149" t="s">
        <v>66</v>
      </c>
    </row>
    <row r="1150" spans="1:6" x14ac:dyDescent="0.3">
      <c r="A1150" t="s">
        <v>13</v>
      </c>
      <c r="B1150" t="s">
        <v>14</v>
      </c>
      <c r="C1150" t="s">
        <v>3219</v>
      </c>
      <c r="D1150" s="3" t="s">
        <v>3112</v>
      </c>
      <c r="E1150" t="s">
        <v>3220</v>
      </c>
      <c r="F1150" t="s">
        <v>66</v>
      </c>
    </row>
    <row r="1151" spans="1:6" x14ac:dyDescent="0.3">
      <c r="A1151" t="s">
        <v>13</v>
      </c>
      <c r="B1151" t="s">
        <v>14</v>
      </c>
      <c r="C1151" t="s">
        <v>3221</v>
      </c>
      <c r="D1151" s="3" t="s">
        <v>3668</v>
      </c>
      <c r="E1151" t="s">
        <v>2173</v>
      </c>
      <c r="F1151" t="s">
        <v>66</v>
      </c>
    </row>
    <row r="1152" spans="1:6" x14ac:dyDescent="0.3">
      <c r="A1152" t="s">
        <v>13</v>
      </c>
      <c r="B1152" t="s">
        <v>14</v>
      </c>
      <c r="C1152" t="s">
        <v>3222</v>
      </c>
      <c r="D1152" s="3" t="s">
        <v>3723</v>
      </c>
      <c r="E1152" t="s">
        <v>3223</v>
      </c>
      <c r="F1152" t="s">
        <v>74</v>
      </c>
    </row>
    <row r="1153" spans="1:6" x14ac:dyDescent="0.3">
      <c r="A1153" t="s">
        <v>13</v>
      </c>
      <c r="B1153" t="s">
        <v>14</v>
      </c>
      <c r="C1153" t="s">
        <v>3224</v>
      </c>
      <c r="D1153" s="3" t="s">
        <v>3725</v>
      </c>
      <c r="E1153" t="s">
        <v>2173</v>
      </c>
      <c r="F1153" t="s">
        <v>2352</v>
      </c>
    </row>
    <row r="1154" spans="1:6" x14ac:dyDescent="0.3">
      <c r="A1154" t="s">
        <v>13</v>
      </c>
      <c r="B1154" t="s">
        <v>14</v>
      </c>
      <c r="C1154" t="s">
        <v>3225</v>
      </c>
      <c r="D1154" s="3" t="s">
        <v>3726</v>
      </c>
      <c r="E1154" t="s">
        <v>3226</v>
      </c>
      <c r="F1154" t="s">
        <v>86</v>
      </c>
    </row>
    <row r="1155" spans="1:6" x14ac:dyDescent="0.3">
      <c r="A1155" t="s">
        <v>13</v>
      </c>
      <c r="B1155" t="s">
        <v>14</v>
      </c>
      <c r="C1155" t="s">
        <v>3227</v>
      </c>
      <c r="D1155" s="3" t="s">
        <v>3727</v>
      </c>
      <c r="E1155" t="s">
        <v>3228</v>
      </c>
      <c r="F1155" t="s">
        <v>118</v>
      </c>
    </row>
    <row r="1156" spans="1:6" x14ac:dyDescent="0.3">
      <c r="A1156" t="s">
        <v>13</v>
      </c>
      <c r="B1156" t="s">
        <v>14</v>
      </c>
      <c r="C1156" t="s">
        <v>3229</v>
      </c>
      <c r="D1156" s="3" t="s">
        <v>3717</v>
      </c>
      <c r="E1156" t="s">
        <v>3230</v>
      </c>
      <c r="F1156" t="s">
        <v>74</v>
      </c>
    </row>
    <row r="1157" spans="1:6" x14ac:dyDescent="0.3">
      <c r="A1157" t="s">
        <v>13</v>
      </c>
      <c r="B1157" t="s">
        <v>14</v>
      </c>
      <c r="C1157" t="s">
        <v>3231</v>
      </c>
      <c r="D1157" s="3" t="s">
        <v>3728</v>
      </c>
      <c r="E1157" t="s">
        <v>2173</v>
      </c>
      <c r="F1157" t="s">
        <v>66</v>
      </c>
    </row>
    <row r="1158" spans="1:6" x14ac:dyDescent="0.3">
      <c r="A1158" t="s">
        <v>13</v>
      </c>
      <c r="B1158" t="s">
        <v>14</v>
      </c>
      <c r="C1158" t="s">
        <v>3232</v>
      </c>
      <c r="D1158" s="3" t="s">
        <v>3718</v>
      </c>
      <c r="E1158" t="s">
        <v>3233</v>
      </c>
      <c r="F1158" t="s">
        <v>66</v>
      </c>
    </row>
    <row r="1159" spans="1:6" x14ac:dyDescent="0.3">
      <c r="A1159" t="s">
        <v>13</v>
      </c>
      <c r="B1159" t="s">
        <v>14</v>
      </c>
      <c r="C1159" t="s">
        <v>3234</v>
      </c>
      <c r="D1159" s="3" t="s">
        <v>3729</v>
      </c>
      <c r="E1159" t="s">
        <v>2173</v>
      </c>
      <c r="F1159" t="s">
        <v>86</v>
      </c>
    </row>
    <row r="1160" spans="1:6" x14ac:dyDescent="0.3">
      <c r="A1160" t="s">
        <v>13</v>
      </c>
      <c r="B1160" t="s">
        <v>14</v>
      </c>
      <c r="C1160" t="s">
        <v>3235</v>
      </c>
      <c r="D1160" s="3" t="s">
        <v>3730</v>
      </c>
      <c r="E1160" t="s">
        <v>2173</v>
      </c>
      <c r="F1160" t="s">
        <v>66</v>
      </c>
    </row>
    <row r="1161" spans="1:6" x14ac:dyDescent="0.3">
      <c r="A1161" t="s">
        <v>13</v>
      </c>
      <c r="B1161" t="s">
        <v>14</v>
      </c>
      <c r="C1161" t="s">
        <v>3236</v>
      </c>
      <c r="D1161" s="3" t="s">
        <v>3731</v>
      </c>
      <c r="E1161" t="s">
        <v>2173</v>
      </c>
      <c r="F1161" t="s">
        <v>3178</v>
      </c>
    </row>
    <row r="1162" spans="1:6" x14ac:dyDescent="0.3">
      <c r="A1162" t="s">
        <v>13</v>
      </c>
      <c r="B1162" t="s">
        <v>14</v>
      </c>
      <c r="C1162" t="s">
        <v>3237</v>
      </c>
      <c r="D1162" s="3" t="s">
        <v>3732</v>
      </c>
      <c r="E1162" t="s">
        <v>3238</v>
      </c>
      <c r="F1162" t="s">
        <v>66</v>
      </c>
    </row>
    <row r="1163" spans="1:6" x14ac:dyDescent="0.3">
      <c r="A1163" t="s">
        <v>13</v>
      </c>
      <c r="B1163" t="s">
        <v>14</v>
      </c>
      <c r="C1163" t="s">
        <v>3239</v>
      </c>
      <c r="D1163" s="3" t="s">
        <v>3733</v>
      </c>
      <c r="E1163" t="s">
        <v>3240</v>
      </c>
      <c r="F1163" t="s">
        <v>143</v>
      </c>
    </row>
    <row r="1164" spans="1:6" x14ac:dyDescent="0.3">
      <c r="A1164" t="s">
        <v>13</v>
      </c>
      <c r="B1164" t="s">
        <v>14</v>
      </c>
      <c r="C1164" t="s">
        <v>3241</v>
      </c>
      <c r="D1164" s="3" t="s">
        <v>3734</v>
      </c>
      <c r="E1164" t="s">
        <v>2173</v>
      </c>
      <c r="F1164" t="s">
        <v>66</v>
      </c>
    </row>
    <row r="1165" spans="1:6" x14ac:dyDescent="0.3">
      <c r="A1165" t="s">
        <v>13</v>
      </c>
      <c r="B1165" t="s">
        <v>14</v>
      </c>
      <c r="C1165" t="s">
        <v>3242</v>
      </c>
      <c r="D1165" s="3" t="s">
        <v>3719</v>
      </c>
      <c r="E1165" t="s">
        <v>3243</v>
      </c>
      <c r="F1165" t="s">
        <v>66</v>
      </c>
    </row>
    <row r="1166" spans="1:6" x14ac:dyDescent="0.3">
      <c r="A1166" t="s">
        <v>13</v>
      </c>
      <c r="B1166" t="s">
        <v>14</v>
      </c>
      <c r="C1166" t="s">
        <v>3244</v>
      </c>
      <c r="D1166" s="3" t="s">
        <v>3724</v>
      </c>
      <c r="E1166" t="s">
        <v>3245</v>
      </c>
      <c r="F1166" t="s">
        <v>267</v>
      </c>
    </row>
    <row r="1167" spans="1:6" x14ac:dyDescent="0.3">
      <c r="A1167" t="s">
        <v>13</v>
      </c>
      <c r="B1167" t="s">
        <v>14</v>
      </c>
      <c r="C1167" t="s">
        <v>3246</v>
      </c>
      <c r="D1167" s="3" t="s">
        <v>3720</v>
      </c>
      <c r="E1167" t="s">
        <v>3247</v>
      </c>
      <c r="F1167" t="s">
        <v>924</v>
      </c>
    </row>
    <row r="1168" spans="1:6" x14ac:dyDescent="0.3">
      <c r="A1168" t="s">
        <v>13</v>
      </c>
      <c r="B1168" t="s">
        <v>14</v>
      </c>
      <c r="C1168" t="s">
        <v>3248</v>
      </c>
      <c r="D1168" s="3" t="s">
        <v>3735</v>
      </c>
      <c r="E1168" t="s">
        <v>3249</v>
      </c>
      <c r="F1168" t="s">
        <v>183</v>
      </c>
    </row>
    <row r="1169" spans="1:6" x14ac:dyDescent="0.3">
      <c r="A1169" t="s">
        <v>13</v>
      </c>
      <c r="B1169" t="s">
        <v>14</v>
      </c>
      <c r="C1169" t="s">
        <v>3250</v>
      </c>
      <c r="D1169" s="3" t="s">
        <v>3736</v>
      </c>
      <c r="E1169" t="s">
        <v>3251</v>
      </c>
      <c r="F1169" t="s">
        <v>104</v>
      </c>
    </row>
    <row r="1170" spans="1:6" x14ac:dyDescent="0.3">
      <c r="A1170" t="s">
        <v>13</v>
      </c>
      <c r="B1170" t="s">
        <v>14</v>
      </c>
      <c r="C1170" t="s">
        <v>3252</v>
      </c>
      <c r="D1170" s="3" t="s">
        <v>3721</v>
      </c>
      <c r="E1170" t="s">
        <v>3253</v>
      </c>
      <c r="F1170" t="s">
        <v>267</v>
      </c>
    </row>
    <row r="1171" spans="1:6" x14ac:dyDescent="0.3">
      <c r="A1171" t="s">
        <v>13</v>
      </c>
      <c r="B1171" t="s">
        <v>14</v>
      </c>
      <c r="C1171" t="s">
        <v>3254</v>
      </c>
      <c r="D1171" s="3" t="s">
        <v>3737</v>
      </c>
      <c r="E1171" t="s">
        <v>2173</v>
      </c>
      <c r="F1171" t="s">
        <v>152</v>
      </c>
    </row>
    <row r="1172" spans="1:6" x14ac:dyDescent="0.3">
      <c r="A1172" t="s">
        <v>13</v>
      </c>
      <c r="B1172" t="s">
        <v>14</v>
      </c>
      <c r="C1172" t="s">
        <v>3255</v>
      </c>
      <c r="D1172" s="3" t="s">
        <v>3738</v>
      </c>
      <c r="E1172" t="s">
        <v>2173</v>
      </c>
      <c r="F1172" t="s">
        <v>66</v>
      </c>
    </row>
    <row r="1173" spans="1:6" x14ac:dyDescent="0.3">
      <c r="A1173" t="s">
        <v>13</v>
      </c>
      <c r="B1173" t="s">
        <v>14</v>
      </c>
      <c r="C1173" t="s">
        <v>3256</v>
      </c>
      <c r="D1173" s="3" t="s">
        <v>3739</v>
      </c>
      <c r="E1173" t="s">
        <v>2173</v>
      </c>
      <c r="F1173" t="s">
        <v>66</v>
      </c>
    </row>
    <row r="1174" spans="1:6" x14ac:dyDescent="0.3">
      <c r="A1174" t="s">
        <v>13</v>
      </c>
      <c r="B1174" t="s">
        <v>14</v>
      </c>
      <c r="C1174" t="s">
        <v>3257</v>
      </c>
      <c r="D1174" s="3" t="s">
        <v>3740</v>
      </c>
      <c r="E1174" t="s">
        <v>3258</v>
      </c>
      <c r="F1174" t="s">
        <v>83</v>
      </c>
    </row>
    <row r="1175" spans="1:6" x14ac:dyDescent="0.3">
      <c r="A1175" t="s">
        <v>13</v>
      </c>
      <c r="B1175" t="s">
        <v>14</v>
      </c>
      <c r="C1175" t="s">
        <v>3259</v>
      </c>
      <c r="D1175" s="3" t="s">
        <v>3741</v>
      </c>
      <c r="E1175" t="s">
        <v>3260</v>
      </c>
      <c r="F1175" t="s">
        <v>66</v>
      </c>
    </row>
    <row r="1176" spans="1:6" x14ac:dyDescent="0.3">
      <c r="A1176" t="s">
        <v>13</v>
      </c>
      <c r="B1176" t="s">
        <v>14</v>
      </c>
      <c r="C1176" t="s">
        <v>3261</v>
      </c>
      <c r="D1176" s="3" t="s">
        <v>3742</v>
      </c>
      <c r="E1176" t="s">
        <v>2173</v>
      </c>
      <c r="F1176" t="s">
        <v>66</v>
      </c>
    </row>
    <row r="1177" spans="1:6" x14ac:dyDescent="0.3">
      <c r="A1177" t="s">
        <v>13</v>
      </c>
      <c r="B1177" t="s">
        <v>14</v>
      </c>
      <c r="C1177" t="s">
        <v>3262</v>
      </c>
      <c r="D1177" s="3" t="s">
        <v>3743</v>
      </c>
      <c r="E1177" t="s">
        <v>3263</v>
      </c>
      <c r="F1177" t="s">
        <v>66</v>
      </c>
    </row>
    <row r="1178" spans="1:6" x14ac:dyDescent="0.3">
      <c r="A1178" t="s">
        <v>13</v>
      </c>
      <c r="B1178" t="s">
        <v>14</v>
      </c>
      <c r="C1178" t="s">
        <v>3264</v>
      </c>
      <c r="D1178" s="3" t="s">
        <v>3744</v>
      </c>
      <c r="E1178" t="s">
        <v>2173</v>
      </c>
      <c r="F1178" t="s">
        <v>924</v>
      </c>
    </row>
    <row r="1179" spans="1:6" x14ac:dyDescent="0.3">
      <c r="A1179" t="s">
        <v>13</v>
      </c>
      <c r="B1179" t="s">
        <v>14</v>
      </c>
      <c r="C1179" t="s">
        <v>3265</v>
      </c>
      <c r="D1179" s="3" t="s">
        <v>3745</v>
      </c>
      <c r="E1179" t="s">
        <v>2173</v>
      </c>
      <c r="F1179" t="s">
        <v>74</v>
      </c>
    </row>
    <row r="1180" spans="1:6" x14ac:dyDescent="0.3">
      <c r="A1180" t="s">
        <v>13</v>
      </c>
      <c r="B1180" t="s">
        <v>14</v>
      </c>
      <c r="C1180" t="s">
        <v>3266</v>
      </c>
      <c r="D1180" s="3" t="s">
        <v>3746</v>
      </c>
      <c r="E1180" t="s">
        <v>3267</v>
      </c>
      <c r="F1180" t="s">
        <v>70</v>
      </c>
    </row>
    <row r="1181" spans="1:6" x14ac:dyDescent="0.3">
      <c r="A1181" t="s">
        <v>13</v>
      </c>
      <c r="B1181" t="s">
        <v>14</v>
      </c>
      <c r="C1181" t="s">
        <v>3268</v>
      </c>
      <c r="D1181" s="3" t="s">
        <v>3747</v>
      </c>
      <c r="E1181" t="s">
        <v>3269</v>
      </c>
      <c r="F1181" t="s">
        <v>66</v>
      </c>
    </row>
    <row r="1182" spans="1:6" x14ac:dyDescent="0.3">
      <c r="A1182" t="s">
        <v>13</v>
      </c>
      <c r="B1182" t="s">
        <v>14</v>
      </c>
      <c r="C1182" t="s">
        <v>3270</v>
      </c>
      <c r="D1182" s="3" t="s">
        <v>3753</v>
      </c>
      <c r="E1182" t="s">
        <v>3271</v>
      </c>
      <c r="F1182" t="s">
        <v>2352</v>
      </c>
    </row>
    <row r="1183" spans="1:6" x14ac:dyDescent="0.3">
      <c r="A1183" t="s">
        <v>13</v>
      </c>
      <c r="B1183" t="s">
        <v>14</v>
      </c>
      <c r="C1183" t="s">
        <v>3272</v>
      </c>
      <c r="D1183" s="3" t="s">
        <v>3748</v>
      </c>
      <c r="E1183" t="s">
        <v>2173</v>
      </c>
      <c r="F1183" t="s">
        <v>839</v>
      </c>
    </row>
    <row r="1184" spans="1:6" x14ac:dyDescent="0.3">
      <c r="A1184" t="s">
        <v>13</v>
      </c>
      <c r="B1184" t="s">
        <v>14</v>
      </c>
      <c r="C1184" t="s">
        <v>3273</v>
      </c>
      <c r="D1184" s="3" t="s">
        <v>3749</v>
      </c>
      <c r="E1184" t="s">
        <v>2173</v>
      </c>
      <c r="F1184" t="s">
        <v>1080</v>
      </c>
    </row>
    <row r="1185" spans="1:6" x14ac:dyDescent="0.3">
      <c r="A1185" t="s">
        <v>13</v>
      </c>
      <c r="B1185" t="s">
        <v>14</v>
      </c>
      <c r="C1185" t="s">
        <v>3274</v>
      </c>
      <c r="D1185" s="3" t="s">
        <v>3754</v>
      </c>
      <c r="E1185" t="s">
        <v>3275</v>
      </c>
      <c r="F1185" t="s">
        <v>83</v>
      </c>
    </row>
    <row r="1186" spans="1:6" x14ac:dyDescent="0.3">
      <c r="A1186" t="s">
        <v>13</v>
      </c>
      <c r="B1186" t="s">
        <v>14</v>
      </c>
      <c r="C1186" t="s">
        <v>3276</v>
      </c>
      <c r="D1186" s="3" t="s">
        <v>3750</v>
      </c>
      <c r="E1186" t="s">
        <v>2173</v>
      </c>
      <c r="F1186" t="s">
        <v>3178</v>
      </c>
    </row>
    <row r="1187" spans="1:6" x14ac:dyDescent="0.3">
      <c r="A1187" t="s">
        <v>13</v>
      </c>
      <c r="B1187" t="s">
        <v>14</v>
      </c>
      <c r="C1187" t="s">
        <v>3277</v>
      </c>
      <c r="D1187" s="3" t="s">
        <v>3751</v>
      </c>
      <c r="E1187" t="s">
        <v>2173</v>
      </c>
      <c r="F1187" t="s">
        <v>143</v>
      </c>
    </row>
    <row r="1188" spans="1:6" x14ac:dyDescent="0.3">
      <c r="A1188" t="s">
        <v>13</v>
      </c>
      <c r="B1188" t="s">
        <v>14</v>
      </c>
      <c r="C1188" t="s">
        <v>3278</v>
      </c>
      <c r="D1188" s="3" t="s">
        <v>3752</v>
      </c>
      <c r="E1188" t="s">
        <v>3279</v>
      </c>
      <c r="F1188" t="s">
        <v>66</v>
      </c>
    </row>
    <row r="1189" spans="1:6" x14ac:dyDescent="0.3">
      <c r="A1189" t="s">
        <v>13</v>
      </c>
      <c r="B1189" t="s">
        <v>14</v>
      </c>
      <c r="C1189" t="s">
        <v>3280</v>
      </c>
      <c r="D1189" s="3" t="s">
        <v>3755</v>
      </c>
      <c r="E1189" t="s">
        <v>3281</v>
      </c>
      <c r="F1189" t="s">
        <v>66</v>
      </c>
    </row>
    <row r="1190" spans="1:6" x14ac:dyDescent="0.3">
      <c r="A1190" t="s">
        <v>13</v>
      </c>
      <c r="B1190" t="s">
        <v>14</v>
      </c>
      <c r="C1190" t="s">
        <v>3282</v>
      </c>
      <c r="D1190" s="3" t="s">
        <v>3766</v>
      </c>
      <c r="E1190" t="s">
        <v>3283</v>
      </c>
      <c r="F1190" t="s">
        <v>118</v>
      </c>
    </row>
    <row r="1191" spans="1:6" x14ac:dyDescent="0.3">
      <c r="A1191" t="s">
        <v>13</v>
      </c>
      <c r="B1191" t="s">
        <v>14</v>
      </c>
      <c r="C1191" t="s">
        <v>3284</v>
      </c>
      <c r="D1191" s="3" t="s">
        <v>3767</v>
      </c>
      <c r="E1191" t="s">
        <v>3285</v>
      </c>
      <c r="F1191" t="s">
        <v>83</v>
      </c>
    </row>
    <row r="1192" spans="1:6" x14ac:dyDescent="0.3">
      <c r="A1192" t="s">
        <v>13</v>
      </c>
      <c r="B1192" t="s">
        <v>14</v>
      </c>
      <c r="C1192" t="s">
        <v>3286</v>
      </c>
      <c r="D1192" s="3" t="s">
        <v>3756</v>
      </c>
      <c r="E1192" t="s">
        <v>3287</v>
      </c>
      <c r="F1192" t="s">
        <v>587</v>
      </c>
    </row>
    <row r="1193" spans="1:6" x14ac:dyDescent="0.3">
      <c r="A1193" t="s">
        <v>13</v>
      </c>
      <c r="B1193" t="s">
        <v>14</v>
      </c>
      <c r="C1193" t="s">
        <v>3288</v>
      </c>
      <c r="D1193" s="3" t="s">
        <v>3757</v>
      </c>
      <c r="E1193" t="s">
        <v>3289</v>
      </c>
      <c r="F1193" t="s">
        <v>830</v>
      </c>
    </row>
    <row r="1194" spans="1:6" x14ac:dyDescent="0.3">
      <c r="A1194" t="s">
        <v>13</v>
      </c>
      <c r="B1194" t="s">
        <v>14</v>
      </c>
      <c r="C1194" t="s">
        <v>3290</v>
      </c>
      <c r="D1194" s="3" t="s">
        <v>3768</v>
      </c>
      <c r="E1194" t="s">
        <v>3291</v>
      </c>
      <c r="F1194" t="s">
        <v>152</v>
      </c>
    </row>
    <row r="1195" spans="1:6" x14ac:dyDescent="0.3">
      <c r="A1195" t="s">
        <v>13</v>
      </c>
      <c r="B1195" t="s">
        <v>14</v>
      </c>
      <c r="C1195" t="s">
        <v>3292</v>
      </c>
      <c r="D1195" s="3" t="s">
        <v>3769</v>
      </c>
      <c r="E1195" t="s">
        <v>3293</v>
      </c>
      <c r="F1195" t="s">
        <v>267</v>
      </c>
    </row>
    <row r="1196" spans="1:6" x14ac:dyDescent="0.3">
      <c r="A1196" t="s">
        <v>13</v>
      </c>
      <c r="B1196" t="s">
        <v>14</v>
      </c>
      <c r="C1196" t="s">
        <v>3294</v>
      </c>
      <c r="D1196" s="3" t="s">
        <v>3772</v>
      </c>
      <c r="E1196" t="s">
        <v>3295</v>
      </c>
      <c r="F1196" t="s">
        <v>3296</v>
      </c>
    </row>
    <row r="1197" spans="1:6" x14ac:dyDescent="0.3">
      <c r="A1197" t="s">
        <v>13</v>
      </c>
      <c r="B1197" t="s">
        <v>14</v>
      </c>
      <c r="C1197" t="s">
        <v>3297</v>
      </c>
      <c r="D1197" s="3" t="s">
        <v>3770</v>
      </c>
      <c r="E1197" t="s">
        <v>3298</v>
      </c>
      <c r="F1197" t="s">
        <v>323</v>
      </c>
    </row>
    <row r="1198" spans="1:6" x14ac:dyDescent="0.3">
      <c r="A1198" t="s">
        <v>13</v>
      </c>
      <c r="B1198" t="s">
        <v>14</v>
      </c>
      <c r="C1198" t="s">
        <v>3299</v>
      </c>
      <c r="D1198" s="3" t="s">
        <v>3758</v>
      </c>
      <c r="E1198" t="s">
        <v>3300</v>
      </c>
      <c r="F1198" t="s">
        <v>165</v>
      </c>
    </row>
    <row r="1199" spans="1:6" x14ac:dyDescent="0.3">
      <c r="A1199" t="s">
        <v>13</v>
      </c>
      <c r="B1199" t="s">
        <v>14</v>
      </c>
      <c r="C1199" t="s">
        <v>3301</v>
      </c>
      <c r="D1199" s="3" t="s">
        <v>3759</v>
      </c>
      <c r="E1199" t="s">
        <v>3302</v>
      </c>
      <c r="F1199" t="s">
        <v>323</v>
      </c>
    </row>
    <row r="1200" spans="1:6" x14ac:dyDescent="0.3">
      <c r="A1200" t="s">
        <v>13</v>
      </c>
      <c r="B1200" t="s">
        <v>14</v>
      </c>
      <c r="C1200" t="s">
        <v>3303</v>
      </c>
      <c r="D1200" s="3" t="s">
        <v>3760</v>
      </c>
      <c r="E1200" t="s">
        <v>2173</v>
      </c>
      <c r="F1200" t="s">
        <v>162</v>
      </c>
    </row>
    <row r="1201" spans="1:6" x14ac:dyDescent="0.3">
      <c r="A1201" t="s">
        <v>13</v>
      </c>
      <c r="B1201" t="s">
        <v>14</v>
      </c>
      <c r="C1201" t="s">
        <v>3304</v>
      </c>
      <c r="D1201" s="3" t="s">
        <v>3773</v>
      </c>
      <c r="E1201" t="s">
        <v>3305</v>
      </c>
      <c r="F1201" t="s">
        <v>66</v>
      </c>
    </row>
    <row r="1202" spans="1:6" x14ac:dyDescent="0.3">
      <c r="A1202" t="s">
        <v>13</v>
      </c>
      <c r="B1202" t="s">
        <v>14</v>
      </c>
      <c r="C1202" t="s">
        <v>3306</v>
      </c>
      <c r="D1202" s="3" t="s">
        <v>3761</v>
      </c>
      <c r="E1202" t="s">
        <v>3307</v>
      </c>
      <c r="F1202" t="s">
        <v>66</v>
      </c>
    </row>
    <row r="1203" spans="1:6" x14ac:dyDescent="0.3">
      <c r="A1203" t="s">
        <v>13</v>
      </c>
      <c r="B1203" t="s">
        <v>14</v>
      </c>
      <c r="C1203" t="s">
        <v>3308</v>
      </c>
      <c r="D1203" s="3" t="s">
        <v>3762</v>
      </c>
      <c r="E1203" t="s">
        <v>3309</v>
      </c>
      <c r="F1203" t="s">
        <v>86</v>
      </c>
    </row>
    <row r="1204" spans="1:6" x14ac:dyDescent="0.3">
      <c r="A1204" t="s">
        <v>13</v>
      </c>
      <c r="B1204" t="s">
        <v>14</v>
      </c>
      <c r="C1204" t="s">
        <v>3310</v>
      </c>
      <c r="D1204" s="3" t="s">
        <v>3774</v>
      </c>
      <c r="E1204" t="s">
        <v>3311</v>
      </c>
      <c r="F1204" t="s">
        <v>66</v>
      </c>
    </row>
    <row r="1205" spans="1:6" x14ac:dyDescent="0.3">
      <c r="A1205" t="s">
        <v>13</v>
      </c>
      <c r="B1205" t="s">
        <v>14</v>
      </c>
      <c r="C1205" t="s">
        <v>3312</v>
      </c>
      <c r="D1205" s="3" t="s">
        <v>3775</v>
      </c>
      <c r="E1205" t="s">
        <v>2173</v>
      </c>
      <c r="F1205" t="s">
        <v>162</v>
      </c>
    </row>
    <row r="1206" spans="1:6" x14ac:dyDescent="0.3">
      <c r="A1206" t="s">
        <v>13</v>
      </c>
      <c r="B1206" t="s">
        <v>14</v>
      </c>
      <c r="C1206" t="s">
        <v>3313</v>
      </c>
      <c r="D1206" s="3" t="s">
        <v>3763</v>
      </c>
      <c r="E1206" t="s">
        <v>2173</v>
      </c>
      <c r="F1206" t="s">
        <v>165</v>
      </c>
    </row>
    <row r="1207" spans="1:6" x14ac:dyDescent="0.3">
      <c r="A1207" t="s">
        <v>13</v>
      </c>
      <c r="B1207" t="s">
        <v>14</v>
      </c>
      <c r="C1207" t="s">
        <v>3314</v>
      </c>
      <c r="D1207" s="3" t="s">
        <v>3771</v>
      </c>
      <c r="E1207" t="s">
        <v>3315</v>
      </c>
      <c r="F1207" t="s">
        <v>66</v>
      </c>
    </row>
    <row r="1208" spans="1:6" x14ac:dyDescent="0.3">
      <c r="A1208" t="s">
        <v>13</v>
      </c>
      <c r="B1208" t="s">
        <v>14</v>
      </c>
      <c r="C1208" t="s">
        <v>3316</v>
      </c>
      <c r="D1208" s="3" t="s">
        <v>3764</v>
      </c>
      <c r="E1208" t="s">
        <v>3317</v>
      </c>
      <c r="F1208" t="s">
        <v>74</v>
      </c>
    </row>
    <row r="1209" spans="1:6" x14ac:dyDescent="0.3">
      <c r="A1209" t="s">
        <v>13</v>
      </c>
      <c r="B1209" t="s">
        <v>14</v>
      </c>
      <c r="C1209" t="s">
        <v>3318</v>
      </c>
      <c r="D1209" s="3" t="s">
        <v>3765</v>
      </c>
      <c r="E1209" t="s">
        <v>3319</v>
      </c>
      <c r="F1209" t="s">
        <v>66</v>
      </c>
    </row>
    <row r="1210" spans="1:6" x14ac:dyDescent="0.3">
      <c r="A1210" t="s">
        <v>13</v>
      </c>
      <c r="B1210" t="s">
        <v>14</v>
      </c>
      <c r="C1210" t="s">
        <v>3320</v>
      </c>
      <c r="D1210" s="3" t="s">
        <v>3776</v>
      </c>
      <c r="E1210" t="s">
        <v>3321</v>
      </c>
      <c r="F1210" t="s">
        <v>66</v>
      </c>
    </row>
    <row r="1211" spans="1:6" x14ac:dyDescent="0.3">
      <c r="A1211" t="s">
        <v>13</v>
      </c>
      <c r="B1211" t="s">
        <v>14</v>
      </c>
      <c r="C1211" t="s">
        <v>3322</v>
      </c>
      <c r="D1211" s="3" t="s">
        <v>3777</v>
      </c>
      <c r="E1211" t="s">
        <v>2173</v>
      </c>
      <c r="F1211" t="s">
        <v>74</v>
      </c>
    </row>
    <row r="1212" spans="1:6" x14ac:dyDescent="0.3">
      <c r="A1212" t="s">
        <v>13</v>
      </c>
      <c r="B1212" t="s">
        <v>14</v>
      </c>
      <c r="C1212" t="s">
        <v>3323</v>
      </c>
      <c r="D1212" s="3" t="s">
        <v>3778</v>
      </c>
      <c r="E1212" t="s">
        <v>3324</v>
      </c>
      <c r="F1212" t="s">
        <v>118</v>
      </c>
    </row>
    <row r="1213" spans="1:6" x14ac:dyDescent="0.3">
      <c r="A1213" t="s">
        <v>13</v>
      </c>
      <c r="B1213" t="s">
        <v>14</v>
      </c>
      <c r="C1213" t="s">
        <v>3325</v>
      </c>
      <c r="D1213" s="3" t="s">
        <v>3779</v>
      </c>
      <c r="E1213" t="s">
        <v>3326</v>
      </c>
      <c r="F1213" t="s">
        <v>830</v>
      </c>
    </row>
    <row r="1214" spans="1:6" x14ac:dyDescent="0.3">
      <c r="A1214" t="s">
        <v>13</v>
      </c>
      <c r="B1214" t="s">
        <v>14</v>
      </c>
      <c r="C1214" t="s">
        <v>3327</v>
      </c>
      <c r="D1214" s="3" t="s">
        <v>3780</v>
      </c>
      <c r="E1214" t="s">
        <v>3328</v>
      </c>
      <c r="F1214" t="s">
        <v>74</v>
      </c>
    </row>
    <row r="1215" spans="1:6" x14ac:dyDescent="0.3">
      <c r="A1215" t="s">
        <v>13</v>
      </c>
      <c r="B1215" t="s">
        <v>14</v>
      </c>
      <c r="C1215" t="s">
        <v>3329</v>
      </c>
      <c r="D1215" s="3" t="s">
        <v>3781</v>
      </c>
      <c r="E1215" t="s">
        <v>2173</v>
      </c>
      <c r="F1215" t="s">
        <v>66</v>
      </c>
    </row>
    <row r="1216" spans="1:6" x14ac:dyDescent="0.3">
      <c r="A1216" t="s">
        <v>13</v>
      </c>
      <c r="B1216" t="s">
        <v>14</v>
      </c>
      <c r="C1216" t="s">
        <v>3330</v>
      </c>
      <c r="D1216" s="3" t="s">
        <v>3782</v>
      </c>
      <c r="E1216" t="s">
        <v>3331</v>
      </c>
      <c r="F1216" t="s">
        <v>66</v>
      </c>
    </row>
    <row r="1217" spans="1:6" x14ac:dyDescent="0.3">
      <c r="A1217" t="s">
        <v>13</v>
      </c>
      <c r="B1217" t="s">
        <v>14</v>
      </c>
      <c r="C1217" t="s">
        <v>3332</v>
      </c>
      <c r="D1217" s="3" t="s">
        <v>3783</v>
      </c>
      <c r="E1217" t="s">
        <v>3333</v>
      </c>
      <c r="F1217" t="s">
        <v>352</v>
      </c>
    </row>
    <row r="1218" spans="1:6" x14ac:dyDescent="0.3">
      <c r="A1218" t="s">
        <v>13</v>
      </c>
      <c r="B1218" t="s">
        <v>14</v>
      </c>
      <c r="C1218" t="s">
        <v>3334</v>
      </c>
      <c r="D1218" s="3" t="s">
        <v>3784</v>
      </c>
      <c r="E1218" t="s">
        <v>3335</v>
      </c>
      <c r="F1218" t="s">
        <v>66</v>
      </c>
    </row>
    <row r="1219" spans="1:6" x14ac:dyDescent="0.3">
      <c r="A1219" t="s">
        <v>13</v>
      </c>
      <c r="B1219" t="s">
        <v>14</v>
      </c>
      <c r="C1219" t="s">
        <v>3336</v>
      </c>
      <c r="D1219" s="3" t="s">
        <v>3785</v>
      </c>
      <c r="E1219" t="s">
        <v>3337</v>
      </c>
      <c r="F1219" t="s">
        <v>3338</v>
      </c>
    </row>
    <row r="1220" spans="1:6" x14ac:dyDescent="0.3">
      <c r="A1220" t="s">
        <v>13</v>
      </c>
      <c r="B1220" t="s">
        <v>14</v>
      </c>
      <c r="C1220" t="s">
        <v>3339</v>
      </c>
      <c r="D1220" s="3" t="s">
        <v>3786</v>
      </c>
      <c r="E1220" t="s">
        <v>3340</v>
      </c>
      <c r="F1220" t="s">
        <v>130</v>
      </c>
    </row>
    <row r="1221" spans="1:6" x14ac:dyDescent="0.3">
      <c r="A1221" t="s">
        <v>13</v>
      </c>
      <c r="B1221" t="s">
        <v>14</v>
      </c>
      <c r="C1221" t="s">
        <v>3341</v>
      </c>
      <c r="D1221" s="3" t="s">
        <v>3787</v>
      </c>
      <c r="E1221" t="s">
        <v>2173</v>
      </c>
      <c r="F1221" t="s">
        <v>66</v>
      </c>
    </row>
    <row r="1222" spans="1:6" x14ac:dyDescent="0.3">
      <c r="A1222" t="s">
        <v>13</v>
      </c>
      <c r="B1222" t="s">
        <v>14</v>
      </c>
      <c r="C1222" t="s">
        <v>3342</v>
      </c>
      <c r="D1222" s="3" t="s">
        <v>3788</v>
      </c>
      <c r="E1222" t="s">
        <v>3343</v>
      </c>
      <c r="F1222" t="s">
        <v>165</v>
      </c>
    </row>
    <row r="1223" spans="1:6" x14ac:dyDescent="0.3">
      <c r="A1223" t="s">
        <v>13</v>
      </c>
      <c r="B1223" t="s">
        <v>14</v>
      </c>
      <c r="C1223" t="s">
        <v>3344</v>
      </c>
      <c r="D1223" s="3" t="s">
        <v>3789</v>
      </c>
      <c r="E1223" t="s">
        <v>3345</v>
      </c>
      <c r="F1223" t="s">
        <v>66</v>
      </c>
    </row>
    <row r="1224" spans="1:6" x14ac:dyDescent="0.3">
      <c r="A1224" t="s">
        <v>13</v>
      </c>
      <c r="B1224" t="s">
        <v>14</v>
      </c>
      <c r="C1224" t="s">
        <v>3346</v>
      </c>
      <c r="D1224" s="3" t="s">
        <v>3790</v>
      </c>
      <c r="E1224" t="s">
        <v>3347</v>
      </c>
      <c r="F1224" t="s">
        <v>830</v>
      </c>
    </row>
    <row r="1225" spans="1:6" x14ac:dyDescent="0.3">
      <c r="A1225" t="s">
        <v>13</v>
      </c>
      <c r="B1225" t="s">
        <v>14</v>
      </c>
      <c r="C1225" t="s">
        <v>3348</v>
      </c>
      <c r="D1225" s="3" t="s">
        <v>3791</v>
      </c>
      <c r="E1225" t="s">
        <v>3349</v>
      </c>
      <c r="F1225" t="s">
        <v>207</v>
      </c>
    </row>
    <row r="1226" spans="1:6" x14ac:dyDescent="0.3">
      <c r="A1226" t="s">
        <v>13</v>
      </c>
      <c r="B1226" t="s">
        <v>14</v>
      </c>
      <c r="C1226" t="s">
        <v>3350</v>
      </c>
      <c r="D1226" s="3" t="s">
        <v>3792</v>
      </c>
      <c r="E1226" t="s">
        <v>3351</v>
      </c>
      <c r="F1226" t="s">
        <v>66</v>
      </c>
    </row>
    <row r="1227" spans="1:6" x14ac:dyDescent="0.3">
      <c r="A1227" t="s">
        <v>13</v>
      </c>
      <c r="B1227" t="s">
        <v>14</v>
      </c>
      <c r="C1227" t="s">
        <v>3352</v>
      </c>
      <c r="D1227" s="3" t="s">
        <v>3794</v>
      </c>
      <c r="E1227" t="s">
        <v>3353</v>
      </c>
      <c r="F1227" t="s">
        <v>66</v>
      </c>
    </row>
    <row r="1228" spans="1:6" x14ac:dyDescent="0.3">
      <c r="A1228" t="s">
        <v>13</v>
      </c>
      <c r="B1228" t="s">
        <v>14</v>
      </c>
      <c r="C1228" t="s">
        <v>3354</v>
      </c>
      <c r="D1228" s="3" t="s">
        <v>3797</v>
      </c>
      <c r="E1228" t="s">
        <v>3355</v>
      </c>
      <c r="F1228" t="s">
        <v>830</v>
      </c>
    </row>
    <row r="1229" spans="1:6" x14ac:dyDescent="0.3">
      <c r="A1229" t="s">
        <v>13</v>
      </c>
      <c r="B1229" t="s">
        <v>14</v>
      </c>
      <c r="C1229" t="s">
        <v>3356</v>
      </c>
      <c r="D1229" s="3" t="s">
        <v>3795</v>
      </c>
      <c r="E1229" t="s">
        <v>3357</v>
      </c>
      <c r="F1229" t="s">
        <v>66</v>
      </c>
    </row>
    <row r="1230" spans="1:6" x14ac:dyDescent="0.3">
      <c r="A1230" t="s">
        <v>13</v>
      </c>
      <c r="B1230" t="s">
        <v>14</v>
      </c>
      <c r="C1230" t="s">
        <v>3358</v>
      </c>
      <c r="D1230" s="3" t="s">
        <v>3793</v>
      </c>
      <c r="E1230" t="s">
        <v>3359</v>
      </c>
      <c r="F1230" t="s">
        <v>66</v>
      </c>
    </row>
    <row r="1231" spans="1:6" x14ac:dyDescent="0.3">
      <c r="A1231" t="s">
        <v>13</v>
      </c>
      <c r="B1231" t="s">
        <v>14</v>
      </c>
      <c r="C1231" t="s">
        <v>3360</v>
      </c>
      <c r="D1231" s="3" t="s">
        <v>3798</v>
      </c>
      <c r="E1231" t="s">
        <v>3361</v>
      </c>
      <c r="F1231" t="s">
        <v>74</v>
      </c>
    </row>
    <row r="1232" spans="1:6" x14ac:dyDescent="0.3">
      <c r="A1232" t="s">
        <v>13</v>
      </c>
      <c r="B1232" t="s">
        <v>14</v>
      </c>
      <c r="C1232" t="s">
        <v>3362</v>
      </c>
      <c r="D1232" s="3" t="s">
        <v>3799</v>
      </c>
      <c r="E1232" t="s">
        <v>3363</v>
      </c>
      <c r="F1232" t="s">
        <v>165</v>
      </c>
    </row>
    <row r="1233" spans="1:6" x14ac:dyDescent="0.3">
      <c r="A1233" t="s">
        <v>13</v>
      </c>
      <c r="B1233" t="s">
        <v>14</v>
      </c>
      <c r="C1233" t="s">
        <v>3364</v>
      </c>
      <c r="D1233" s="3" t="s">
        <v>3800</v>
      </c>
      <c r="E1233" t="s">
        <v>3365</v>
      </c>
      <c r="F1233" t="s">
        <v>66</v>
      </c>
    </row>
    <row r="1234" spans="1:6" x14ac:dyDescent="0.3">
      <c r="A1234" t="s">
        <v>13</v>
      </c>
      <c r="B1234" t="s">
        <v>14</v>
      </c>
      <c r="C1234" t="s">
        <v>3366</v>
      </c>
      <c r="D1234" s="3" t="s">
        <v>3801</v>
      </c>
      <c r="E1234" t="s">
        <v>3367</v>
      </c>
      <c r="F1234" t="s">
        <v>3368</v>
      </c>
    </row>
    <row r="1235" spans="1:6" x14ac:dyDescent="0.3">
      <c r="A1235" t="s">
        <v>13</v>
      </c>
      <c r="B1235" t="s">
        <v>14</v>
      </c>
      <c r="C1235" t="s">
        <v>3369</v>
      </c>
      <c r="D1235" s="3" t="s">
        <v>3796</v>
      </c>
      <c r="E1235" t="s">
        <v>3370</v>
      </c>
      <c r="F1235" t="s">
        <v>66</v>
      </c>
    </row>
    <row r="1236" spans="1:6" x14ac:dyDescent="0.3">
      <c r="A1236" t="s">
        <v>13</v>
      </c>
      <c r="B1236" t="s">
        <v>14</v>
      </c>
      <c r="C1236" t="s">
        <v>3371</v>
      </c>
      <c r="D1236" s="3" t="s">
        <v>3802</v>
      </c>
      <c r="E1236" t="s">
        <v>3372</v>
      </c>
      <c r="F1236" t="s">
        <v>86</v>
      </c>
    </row>
    <row r="1237" spans="1:6" x14ac:dyDescent="0.3">
      <c r="A1237" t="s">
        <v>13</v>
      </c>
      <c r="B1237" t="s">
        <v>14</v>
      </c>
      <c r="C1237" t="s">
        <v>3373</v>
      </c>
      <c r="D1237" s="3" t="s">
        <v>3803</v>
      </c>
      <c r="E1237" t="s">
        <v>3374</v>
      </c>
      <c r="F1237" t="s">
        <v>86</v>
      </c>
    </row>
    <row r="1238" spans="1:6" x14ac:dyDescent="0.3">
      <c r="A1238" t="s">
        <v>13</v>
      </c>
      <c r="B1238" t="s">
        <v>14</v>
      </c>
      <c r="C1238" t="s">
        <v>3375</v>
      </c>
      <c r="D1238" s="3" t="s">
        <v>3804</v>
      </c>
      <c r="E1238" t="s">
        <v>3376</v>
      </c>
      <c r="F1238" t="s">
        <v>2419</v>
      </c>
    </row>
    <row r="1239" spans="1:6" x14ac:dyDescent="0.3">
      <c r="A1239" t="s">
        <v>13</v>
      </c>
      <c r="B1239" t="s">
        <v>14</v>
      </c>
      <c r="C1239" t="s">
        <v>3377</v>
      </c>
      <c r="D1239" s="3" t="s">
        <v>3805</v>
      </c>
      <c r="E1239" t="s">
        <v>3378</v>
      </c>
      <c r="F1239" t="s">
        <v>66</v>
      </c>
    </row>
    <row r="1240" spans="1:6" x14ac:dyDescent="0.3">
      <c r="A1240" t="s">
        <v>13</v>
      </c>
      <c r="B1240" t="s">
        <v>14</v>
      </c>
      <c r="C1240" t="s">
        <v>3379</v>
      </c>
      <c r="D1240" s="3" t="s">
        <v>3806</v>
      </c>
      <c r="E1240" t="s">
        <v>3380</v>
      </c>
      <c r="F1240" t="s">
        <v>66</v>
      </c>
    </row>
    <row r="1241" spans="1:6" x14ac:dyDescent="0.3">
      <c r="A1241" t="s">
        <v>13</v>
      </c>
      <c r="B1241" t="s">
        <v>14</v>
      </c>
      <c r="C1241" t="s">
        <v>3381</v>
      </c>
      <c r="D1241" s="3" t="s">
        <v>3807</v>
      </c>
      <c r="E1241" t="s">
        <v>3382</v>
      </c>
      <c r="F1241" t="s">
        <v>66</v>
      </c>
    </row>
    <row r="1242" spans="1:6" x14ac:dyDescent="0.3">
      <c r="A1242" t="s">
        <v>13</v>
      </c>
      <c r="B1242" t="s">
        <v>14</v>
      </c>
      <c r="C1242" t="s">
        <v>3383</v>
      </c>
      <c r="D1242" s="3" t="s">
        <v>3808</v>
      </c>
      <c r="E1242" t="s">
        <v>3384</v>
      </c>
      <c r="F1242" t="s">
        <v>66</v>
      </c>
    </row>
    <row r="1243" spans="1:6" x14ac:dyDescent="0.3">
      <c r="A1243" t="s">
        <v>13</v>
      </c>
      <c r="B1243" t="s">
        <v>14</v>
      </c>
      <c r="C1243" t="s">
        <v>3385</v>
      </c>
      <c r="D1243" s="3" t="s">
        <v>3809</v>
      </c>
      <c r="E1243" t="s">
        <v>3386</v>
      </c>
      <c r="F1243" t="s">
        <v>83</v>
      </c>
    </row>
    <row r="1244" spans="1:6" x14ac:dyDescent="0.3">
      <c r="A1244" t="s">
        <v>13</v>
      </c>
      <c r="B1244" t="s">
        <v>14</v>
      </c>
      <c r="C1244" t="s">
        <v>3387</v>
      </c>
      <c r="D1244" s="3" t="s">
        <v>3810</v>
      </c>
      <c r="E1244" t="s">
        <v>3388</v>
      </c>
      <c r="F1244" t="s">
        <v>66</v>
      </c>
    </row>
    <row r="1245" spans="1:6" x14ac:dyDescent="0.3">
      <c r="A1245" t="s">
        <v>13</v>
      </c>
      <c r="B1245" t="s">
        <v>14</v>
      </c>
      <c r="C1245" t="s">
        <v>3389</v>
      </c>
      <c r="D1245" s="3" t="s">
        <v>3811</v>
      </c>
      <c r="E1245" t="s">
        <v>3390</v>
      </c>
      <c r="F1245" t="s">
        <v>66</v>
      </c>
    </row>
    <row r="1246" spans="1:6" x14ac:dyDescent="0.3">
      <c r="A1246" t="s">
        <v>13</v>
      </c>
      <c r="B1246" t="s">
        <v>14</v>
      </c>
      <c r="C1246" t="s">
        <v>3391</v>
      </c>
      <c r="D1246" s="3" t="s">
        <v>3812</v>
      </c>
      <c r="E1246" t="s">
        <v>3392</v>
      </c>
      <c r="F1246" t="s">
        <v>74</v>
      </c>
    </row>
    <row r="1247" spans="1:6" x14ac:dyDescent="0.3">
      <c r="A1247" t="s">
        <v>13</v>
      </c>
      <c r="B1247" t="s">
        <v>14</v>
      </c>
      <c r="C1247" t="s">
        <v>3393</v>
      </c>
      <c r="D1247" s="3" t="s">
        <v>3813</v>
      </c>
      <c r="E1247" t="s">
        <v>3394</v>
      </c>
      <c r="F1247" t="s">
        <v>74</v>
      </c>
    </row>
    <row r="1248" spans="1:6" x14ac:dyDescent="0.3">
      <c r="A1248" t="s">
        <v>13</v>
      </c>
      <c r="B1248" t="s">
        <v>14</v>
      </c>
      <c r="C1248" t="s">
        <v>3395</v>
      </c>
      <c r="D1248" s="3" t="s">
        <v>3814</v>
      </c>
      <c r="E1248" t="s">
        <v>3396</v>
      </c>
      <c r="F1248" t="s">
        <v>70</v>
      </c>
    </row>
    <row r="1249" spans="1:6" x14ac:dyDescent="0.3">
      <c r="A1249" t="s">
        <v>13</v>
      </c>
      <c r="B1249" t="s">
        <v>14</v>
      </c>
      <c r="C1249" t="s">
        <v>3397</v>
      </c>
      <c r="D1249" s="3" t="s">
        <v>3815</v>
      </c>
      <c r="E1249" t="s">
        <v>3398</v>
      </c>
      <c r="F1249" t="s">
        <v>66</v>
      </c>
    </row>
    <row r="1250" spans="1:6" x14ac:dyDescent="0.3">
      <c r="A1250" t="s">
        <v>13</v>
      </c>
      <c r="B1250" t="s">
        <v>14</v>
      </c>
      <c r="C1250" t="s">
        <v>3399</v>
      </c>
      <c r="D1250" s="3" t="s">
        <v>3816</v>
      </c>
      <c r="E1250" t="s">
        <v>3400</v>
      </c>
      <c r="F1250" t="s">
        <v>66</v>
      </c>
    </row>
    <row r="1251" spans="1:6" x14ac:dyDescent="0.3">
      <c r="A1251" t="s">
        <v>13</v>
      </c>
      <c r="B1251" t="s">
        <v>14</v>
      </c>
      <c r="C1251" t="s">
        <v>3401</v>
      </c>
      <c r="D1251" s="3" t="s">
        <v>3817</v>
      </c>
      <c r="E1251" t="s">
        <v>3402</v>
      </c>
      <c r="F1251" t="s">
        <v>162</v>
      </c>
    </row>
    <row r="1252" spans="1:6" x14ac:dyDescent="0.3">
      <c r="A1252" t="s">
        <v>13</v>
      </c>
      <c r="B1252" t="s">
        <v>14</v>
      </c>
      <c r="C1252" t="s">
        <v>3403</v>
      </c>
      <c r="D1252" s="3" t="s">
        <v>3818</v>
      </c>
      <c r="E1252" t="s">
        <v>3404</v>
      </c>
      <c r="F1252" t="s">
        <v>74</v>
      </c>
    </row>
    <row r="1253" spans="1:6" x14ac:dyDescent="0.3">
      <c r="A1253" t="s">
        <v>13</v>
      </c>
      <c r="B1253" t="s">
        <v>14</v>
      </c>
      <c r="C1253" t="s">
        <v>3405</v>
      </c>
      <c r="D1253" s="3" t="s">
        <v>3819</v>
      </c>
      <c r="E1253" t="s">
        <v>3406</v>
      </c>
      <c r="F1253" t="s">
        <v>118</v>
      </c>
    </row>
    <row r="1254" spans="1:6" x14ac:dyDescent="0.3">
      <c r="A1254" t="s">
        <v>13</v>
      </c>
      <c r="B1254" t="s">
        <v>14</v>
      </c>
      <c r="C1254" t="s">
        <v>3407</v>
      </c>
      <c r="D1254" s="3" t="s">
        <v>3820</v>
      </c>
      <c r="E1254" t="s">
        <v>3408</v>
      </c>
      <c r="F1254" t="s">
        <v>74</v>
      </c>
    </row>
    <row r="1255" spans="1:6" x14ac:dyDescent="0.3">
      <c r="A1255" t="s">
        <v>13</v>
      </c>
      <c r="B1255" t="s">
        <v>14</v>
      </c>
      <c r="C1255" t="s">
        <v>3409</v>
      </c>
      <c r="D1255" s="3" t="s">
        <v>3821</v>
      </c>
      <c r="E1255" t="s">
        <v>3410</v>
      </c>
      <c r="F1255" t="s">
        <v>198</v>
      </c>
    </row>
    <row r="1256" spans="1:6" x14ac:dyDescent="0.3">
      <c r="A1256" t="s">
        <v>13</v>
      </c>
      <c r="B1256" t="s">
        <v>14</v>
      </c>
      <c r="C1256" t="s">
        <v>3411</v>
      </c>
      <c r="D1256" s="3" t="s">
        <v>3822</v>
      </c>
      <c r="E1256" t="s">
        <v>3412</v>
      </c>
      <c r="F1256" t="s">
        <v>74</v>
      </c>
    </row>
    <row r="1257" spans="1:6" x14ac:dyDescent="0.3">
      <c r="A1257" t="s">
        <v>13</v>
      </c>
      <c r="B1257" t="s">
        <v>14</v>
      </c>
      <c r="C1257" t="s">
        <v>3413</v>
      </c>
      <c r="D1257" s="3" t="s">
        <v>3823</v>
      </c>
      <c r="E1257" t="s">
        <v>3414</v>
      </c>
      <c r="F1257" t="s">
        <v>165</v>
      </c>
    </row>
    <row r="1258" spans="1:6" x14ac:dyDescent="0.3">
      <c r="A1258" t="s">
        <v>13</v>
      </c>
      <c r="B1258" t="s">
        <v>14</v>
      </c>
      <c r="C1258" t="s">
        <v>3415</v>
      </c>
      <c r="D1258" s="3" t="s">
        <v>3824</v>
      </c>
      <c r="E1258" t="s">
        <v>3416</v>
      </c>
      <c r="F1258" t="s">
        <v>74</v>
      </c>
    </row>
    <row r="1259" spans="1:6" x14ac:dyDescent="0.3">
      <c r="A1259" t="s">
        <v>13</v>
      </c>
      <c r="B1259" t="s">
        <v>14</v>
      </c>
      <c r="C1259" t="s">
        <v>3417</v>
      </c>
      <c r="D1259" s="3" t="s">
        <v>3825</v>
      </c>
      <c r="E1259" t="s">
        <v>3418</v>
      </c>
      <c r="F1259" t="s">
        <v>830</v>
      </c>
    </row>
    <row r="1260" spans="1:6" x14ac:dyDescent="0.3">
      <c r="A1260" t="s">
        <v>13</v>
      </c>
      <c r="B1260" t="s">
        <v>14</v>
      </c>
      <c r="C1260" t="s">
        <v>3419</v>
      </c>
      <c r="D1260" s="3" t="s">
        <v>3826</v>
      </c>
      <c r="E1260" t="s">
        <v>3420</v>
      </c>
      <c r="F1260" t="s">
        <v>66</v>
      </c>
    </row>
    <row r="1261" spans="1:6" x14ac:dyDescent="0.3">
      <c r="A1261" t="s">
        <v>13</v>
      </c>
      <c r="B1261" t="s">
        <v>14</v>
      </c>
      <c r="C1261" t="s">
        <v>3421</v>
      </c>
      <c r="D1261" s="3" t="s">
        <v>3827</v>
      </c>
      <c r="E1261" t="s">
        <v>3422</v>
      </c>
      <c r="F1261" t="s">
        <v>66</v>
      </c>
    </row>
    <row r="1262" spans="1:6" x14ac:dyDescent="0.3">
      <c r="A1262" t="s">
        <v>13</v>
      </c>
      <c r="B1262" t="s">
        <v>14</v>
      </c>
      <c r="C1262" t="s">
        <v>3423</v>
      </c>
      <c r="D1262" s="3" t="s">
        <v>3828</v>
      </c>
      <c r="E1262" t="s">
        <v>3424</v>
      </c>
      <c r="F1262" t="s">
        <v>70</v>
      </c>
    </row>
    <row r="1263" spans="1:6" x14ac:dyDescent="0.3">
      <c r="A1263" t="s">
        <v>13</v>
      </c>
      <c r="B1263" t="s">
        <v>14</v>
      </c>
      <c r="C1263" t="s">
        <v>3425</v>
      </c>
      <c r="D1263" s="3" t="s">
        <v>3829</v>
      </c>
      <c r="E1263" t="s">
        <v>3426</v>
      </c>
      <c r="F1263" t="s">
        <v>66</v>
      </c>
    </row>
    <row r="1264" spans="1:6" x14ac:dyDescent="0.3">
      <c r="A1264" t="s">
        <v>13</v>
      </c>
      <c r="B1264" t="s">
        <v>14</v>
      </c>
      <c r="C1264" t="s">
        <v>3427</v>
      </c>
      <c r="D1264" s="3" t="s">
        <v>3830</v>
      </c>
      <c r="E1264" t="s">
        <v>3428</v>
      </c>
      <c r="F1264" t="s">
        <v>74</v>
      </c>
    </row>
    <row r="1265" spans="1:6" x14ac:dyDescent="0.3">
      <c r="A1265" t="s">
        <v>13</v>
      </c>
      <c r="B1265" t="s">
        <v>14</v>
      </c>
      <c r="C1265" t="s">
        <v>3429</v>
      </c>
      <c r="D1265" s="3" t="s">
        <v>3831</v>
      </c>
      <c r="E1265" t="s">
        <v>3430</v>
      </c>
      <c r="F1265" t="s">
        <v>750</v>
      </c>
    </row>
    <row r="1266" spans="1:6" x14ac:dyDescent="0.3">
      <c r="A1266" t="s">
        <v>13</v>
      </c>
      <c r="B1266" t="s">
        <v>14</v>
      </c>
      <c r="C1266" t="s">
        <v>3431</v>
      </c>
      <c r="D1266" s="3" t="s">
        <v>3832</v>
      </c>
      <c r="E1266" t="s">
        <v>3432</v>
      </c>
      <c r="F1266" t="s">
        <v>323</v>
      </c>
    </row>
    <row r="1267" spans="1:6" x14ac:dyDescent="0.3">
      <c r="A1267" t="s">
        <v>13</v>
      </c>
      <c r="B1267" t="s">
        <v>14</v>
      </c>
      <c r="C1267" t="s">
        <v>3433</v>
      </c>
      <c r="D1267" s="3" t="s">
        <v>3833</v>
      </c>
      <c r="E1267" t="s">
        <v>3434</v>
      </c>
      <c r="F1267" t="s">
        <v>86</v>
      </c>
    </row>
    <row r="1268" spans="1:6" x14ac:dyDescent="0.3">
      <c r="A1268" t="s">
        <v>13</v>
      </c>
      <c r="B1268" t="s">
        <v>14</v>
      </c>
      <c r="C1268" t="s">
        <v>3435</v>
      </c>
      <c r="D1268" s="3" t="s">
        <v>3834</v>
      </c>
      <c r="E1268" t="s">
        <v>3436</v>
      </c>
      <c r="F1268" t="s">
        <v>104</v>
      </c>
    </row>
    <row r="1269" spans="1:6" x14ac:dyDescent="0.3">
      <c r="A1269" t="s">
        <v>13</v>
      </c>
      <c r="B1269" t="s">
        <v>14</v>
      </c>
      <c r="C1269" t="s">
        <v>3437</v>
      </c>
      <c r="D1269" s="3" t="s">
        <v>3835</v>
      </c>
      <c r="E1269" t="s">
        <v>3438</v>
      </c>
      <c r="F1269" t="s">
        <v>66</v>
      </c>
    </row>
    <row r="1270" spans="1:6" x14ac:dyDescent="0.3">
      <c r="A1270" t="s">
        <v>13</v>
      </c>
      <c r="B1270" t="s">
        <v>14</v>
      </c>
      <c r="C1270" t="s">
        <v>3439</v>
      </c>
      <c r="D1270" s="3" t="s">
        <v>3836</v>
      </c>
      <c r="E1270" t="s">
        <v>3440</v>
      </c>
      <c r="F1270" t="s">
        <v>66</v>
      </c>
    </row>
    <row r="1271" spans="1:6" x14ac:dyDescent="0.3">
      <c r="A1271" t="s">
        <v>13</v>
      </c>
      <c r="B1271" t="s">
        <v>14</v>
      </c>
      <c r="C1271" t="s">
        <v>3441</v>
      </c>
      <c r="D1271" s="3" t="s">
        <v>3837</v>
      </c>
      <c r="E1271" t="s">
        <v>3442</v>
      </c>
      <c r="F1271" t="s">
        <v>830</v>
      </c>
    </row>
    <row r="1272" spans="1:6" x14ac:dyDescent="0.3">
      <c r="A1272" t="s">
        <v>13</v>
      </c>
      <c r="B1272" t="s">
        <v>14</v>
      </c>
      <c r="C1272" t="s">
        <v>3443</v>
      </c>
      <c r="D1272" s="3" t="s">
        <v>3838</v>
      </c>
      <c r="E1272" t="s">
        <v>3444</v>
      </c>
      <c r="F1272" t="s">
        <v>165</v>
      </c>
    </row>
    <row r="1273" spans="1:6" x14ac:dyDescent="0.3">
      <c r="A1273" t="s">
        <v>13</v>
      </c>
      <c r="B1273" t="s">
        <v>14</v>
      </c>
      <c r="C1273" t="s">
        <v>3445</v>
      </c>
      <c r="D1273" s="3" t="s">
        <v>3839</v>
      </c>
      <c r="E1273" t="s">
        <v>3446</v>
      </c>
      <c r="F1273" t="s">
        <v>74</v>
      </c>
    </row>
    <row r="1274" spans="1:6" x14ac:dyDescent="0.3">
      <c r="A1274" t="s">
        <v>13</v>
      </c>
      <c r="B1274" t="s">
        <v>14</v>
      </c>
      <c r="C1274" t="s">
        <v>3447</v>
      </c>
      <c r="D1274" s="3" t="s">
        <v>3840</v>
      </c>
      <c r="E1274" t="s">
        <v>3448</v>
      </c>
      <c r="F1274" t="s">
        <v>830</v>
      </c>
    </row>
    <row r="1275" spans="1:6" x14ac:dyDescent="0.3">
      <c r="A1275" t="s">
        <v>13</v>
      </c>
      <c r="B1275" t="s">
        <v>14</v>
      </c>
      <c r="C1275" t="s">
        <v>3449</v>
      </c>
      <c r="D1275" s="3" t="s">
        <v>3841</v>
      </c>
      <c r="E1275" t="s">
        <v>3450</v>
      </c>
      <c r="F1275" t="s">
        <v>66</v>
      </c>
    </row>
    <row r="1276" spans="1:6" x14ac:dyDescent="0.3">
      <c r="A1276" t="s">
        <v>13</v>
      </c>
      <c r="B1276" t="s">
        <v>14</v>
      </c>
      <c r="C1276" t="s">
        <v>3451</v>
      </c>
      <c r="D1276" s="3" t="s">
        <v>3842</v>
      </c>
      <c r="E1276" t="s">
        <v>3452</v>
      </c>
      <c r="F1276" t="s">
        <v>66</v>
      </c>
    </row>
    <row r="1277" spans="1:6" x14ac:dyDescent="0.3">
      <c r="A1277" t="s">
        <v>13</v>
      </c>
      <c r="B1277" t="s">
        <v>14</v>
      </c>
      <c r="C1277" t="s">
        <v>3453</v>
      </c>
      <c r="D1277" s="3" t="s">
        <v>3843</v>
      </c>
      <c r="E1277" t="s">
        <v>3454</v>
      </c>
      <c r="F1277" t="s">
        <v>118</v>
      </c>
    </row>
    <row r="1278" spans="1:6" x14ac:dyDescent="0.3">
      <c r="A1278" t="s">
        <v>13</v>
      </c>
      <c r="B1278" t="s">
        <v>14</v>
      </c>
      <c r="C1278" t="s">
        <v>3455</v>
      </c>
      <c r="D1278" s="3" t="s">
        <v>3844</v>
      </c>
      <c r="E1278" t="s">
        <v>3456</v>
      </c>
      <c r="F1278" t="s">
        <v>130</v>
      </c>
    </row>
    <row r="1279" spans="1:6" x14ac:dyDescent="0.3">
      <c r="A1279" t="s">
        <v>13</v>
      </c>
      <c r="B1279" t="s">
        <v>14</v>
      </c>
      <c r="C1279" t="s">
        <v>3457</v>
      </c>
      <c r="D1279" s="3" t="s">
        <v>3845</v>
      </c>
      <c r="E1279" t="s">
        <v>3458</v>
      </c>
      <c r="F1279" t="s">
        <v>66</v>
      </c>
    </row>
    <row r="1280" spans="1:6" x14ac:dyDescent="0.3">
      <c r="A1280" t="s">
        <v>13</v>
      </c>
      <c r="B1280" t="s">
        <v>14</v>
      </c>
      <c r="C1280" t="s">
        <v>3459</v>
      </c>
      <c r="D1280" s="3" t="s">
        <v>3846</v>
      </c>
      <c r="E1280" t="s">
        <v>3460</v>
      </c>
      <c r="F1280" t="s">
        <v>66</v>
      </c>
    </row>
    <row r="1281" spans="1:6" x14ac:dyDescent="0.3">
      <c r="A1281" t="s">
        <v>13</v>
      </c>
      <c r="B1281" t="s">
        <v>14</v>
      </c>
      <c r="C1281" t="s">
        <v>3461</v>
      </c>
      <c r="D1281" s="3" t="s">
        <v>3847</v>
      </c>
      <c r="E1281" t="s">
        <v>3462</v>
      </c>
      <c r="F1281" t="s">
        <v>66</v>
      </c>
    </row>
    <row r="1282" spans="1:6" x14ac:dyDescent="0.3">
      <c r="A1282" t="s">
        <v>13</v>
      </c>
      <c r="B1282" t="s">
        <v>14</v>
      </c>
      <c r="C1282" t="s">
        <v>3463</v>
      </c>
      <c r="D1282" s="3" t="s">
        <v>3848</v>
      </c>
      <c r="E1282" t="s">
        <v>3464</v>
      </c>
      <c r="F1282" t="s">
        <v>66</v>
      </c>
    </row>
    <row r="1283" spans="1:6" x14ac:dyDescent="0.3">
      <c r="A1283" t="s">
        <v>13</v>
      </c>
      <c r="B1283" t="s">
        <v>14</v>
      </c>
      <c r="C1283" t="s">
        <v>3465</v>
      </c>
      <c r="D1283" s="3" t="s">
        <v>3849</v>
      </c>
      <c r="E1283" t="s">
        <v>3466</v>
      </c>
      <c r="F1283" t="s">
        <v>66</v>
      </c>
    </row>
    <row r="1284" spans="1:6" x14ac:dyDescent="0.3">
      <c r="A1284" t="s">
        <v>13</v>
      </c>
      <c r="B1284" t="s">
        <v>14</v>
      </c>
      <c r="C1284" t="s">
        <v>3467</v>
      </c>
      <c r="D1284" s="3" t="s">
        <v>3850</v>
      </c>
      <c r="E1284" t="s">
        <v>3468</v>
      </c>
      <c r="F1284" t="s">
        <v>118</v>
      </c>
    </row>
    <row r="1285" spans="1:6" x14ac:dyDescent="0.3">
      <c r="A1285" t="s">
        <v>13</v>
      </c>
      <c r="B1285" t="s">
        <v>14</v>
      </c>
      <c r="C1285" t="s">
        <v>3469</v>
      </c>
      <c r="D1285" s="3" t="s">
        <v>3851</v>
      </c>
      <c r="E1285" t="s">
        <v>3470</v>
      </c>
      <c r="F1285" t="s">
        <v>924</v>
      </c>
    </row>
    <row r="1286" spans="1:6" x14ac:dyDescent="0.3">
      <c r="A1286" t="s">
        <v>13</v>
      </c>
      <c r="B1286" t="s">
        <v>14</v>
      </c>
      <c r="C1286" t="s">
        <v>3471</v>
      </c>
      <c r="D1286" s="3" t="s">
        <v>3852</v>
      </c>
      <c r="E1286" t="s">
        <v>3472</v>
      </c>
      <c r="F1286" t="s">
        <v>66</v>
      </c>
    </row>
    <row r="1287" spans="1:6" x14ac:dyDescent="0.3">
      <c r="A1287" t="s">
        <v>13</v>
      </c>
      <c r="B1287" t="s">
        <v>14</v>
      </c>
      <c r="C1287" t="s">
        <v>3473</v>
      </c>
      <c r="D1287" s="3" t="s">
        <v>3853</v>
      </c>
      <c r="E1287" t="s">
        <v>3474</v>
      </c>
      <c r="F1287" t="s">
        <v>130</v>
      </c>
    </row>
    <row r="1288" spans="1:6" x14ac:dyDescent="0.3">
      <c r="A1288" t="s">
        <v>13</v>
      </c>
      <c r="B1288" t="s">
        <v>14</v>
      </c>
      <c r="C1288" t="s">
        <v>3475</v>
      </c>
      <c r="D1288" s="3" t="s">
        <v>3854</v>
      </c>
      <c r="E1288" t="s">
        <v>3476</v>
      </c>
      <c r="F1288" t="s">
        <v>66</v>
      </c>
    </row>
    <row r="1289" spans="1:6" x14ac:dyDescent="0.3">
      <c r="A1289" t="s">
        <v>13</v>
      </c>
      <c r="B1289" t="s">
        <v>14</v>
      </c>
      <c r="C1289" t="s">
        <v>3477</v>
      </c>
      <c r="D1289" s="3" t="s">
        <v>3855</v>
      </c>
      <c r="E1289" t="s">
        <v>3478</v>
      </c>
      <c r="F1289" t="s">
        <v>66</v>
      </c>
    </row>
    <row r="1290" spans="1:6" x14ac:dyDescent="0.3">
      <c r="A1290" t="s">
        <v>13</v>
      </c>
      <c r="B1290" t="s">
        <v>14</v>
      </c>
      <c r="C1290" t="s">
        <v>3479</v>
      </c>
      <c r="D1290" s="3" t="s">
        <v>3861</v>
      </c>
      <c r="E1290" t="s">
        <v>3480</v>
      </c>
      <c r="F1290" t="s">
        <v>165</v>
      </c>
    </row>
    <row r="1291" spans="1:6" x14ac:dyDescent="0.3">
      <c r="A1291" t="s">
        <v>13</v>
      </c>
      <c r="B1291" t="s">
        <v>14</v>
      </c>
      <c r="C1291" t="s">
        <v>3481</v>
      </c>
      <c r="D1291" s="3" t="s">
        <v>3856</v>
      </c>
      <c r="E1291" t="s">
        <v>3482</v>
      </c>
      <c r="F1291" t="s">
        <v>66</v>
      </c>
    </row>
    <row r="1292" spans="1:6" x14ac:dyDescent="0.3">
      <c r="A1292" t="s">
        <v>13</v>
      </c>
      <c r="B1292" t="s">
        <v>14</v>
      </c>
      <c r="C1292" t="s">
        <v>3483</v>
      </c>
      <c r="D1292" s="3" t="s">
        <v>3857</v>
      </c>
      <c r="E1292" t="s">
        <v>3484</v>
      </c>
      <c r="F1292" t="s">
        <v>66</v>
      </c>
    </row>
    <row r="1293" spans="1:6" x14ac:dyDescent="0.3">
      <c r="A1293" t="s">
        <v>13</v>
      </c>
      <c r="B1293" t="s">
        <v>14</v>
      </c>
      <c r="C1293" t="s">
        <v>3485</v>
      </c>
      <c r="D1293" s="3" t="s">
        <v>3858</v>
      </c>
      <c r="E1293" t="s">
        <v>3486</v>
      </c>
      <c r="F1293" t="s">
        <v>86</v>
      </c>
    </row>
    <row r="1294" spans="1:6" x14ac:dyDescent="0.3">
      <c r="A1294" t="s">
        <v>13</v>
      </c>
      <c r="B1294" t="s">
        <v>14</v>
      </c>
      <c r="C1294" t="s">
        <v>3487</v>
      </c>
      <c r="D1294" s="3" t="s">
        <v>3862</v>
      </c>
      <c r="E1294" t="s">
        <v>3488</v>
      </c>
      <c r="F1294" t="s">
        <v>66</v>
      </c>
    </row>
    <row r="1295" spans="1:6" x14ac:dyDescent="0.3">
      <c r="A1295" t="s">
        <v>13</v>
      </c>
      <c r="B1295" t="s">
        <v>14</v>
      </c>
      <c r="C1295" t="s">
        <v>3489</v>
      </c>
      <c r="D1295" s="3" t="s">
        <v>3859</v>
      </c>
      <c r="E1295" t="s">
        <v>3490</v>
      </c>
      <c r="F1295" t="s">
        <v>66</v>
      </c>
    </row>
    <row r="1296" spans="1:6" x14ac:dyDescent="0.3">
      <c r="A1296" t="s">
        <v>13</v>
      </c>
      <c r="B1296" t="s">
        <v>14</v>
      </c>
      <c r="C1296" t="s">
        <v>3491</v>
      </c>
      <c r="D1296" s="3" t="s">
        <v>3863</v>
      </c>
      <c r="E1296" t="s">
        <v>3492</v>
      </c>
      <c r="F1296" t="s">
        <v>118</v>
      </c>
    </row>
    <row r="1297" spans="1:6" x14ac:dyDescent="0.3">
      <c r="A1297" t="s">
        <v>13</v>
      </c>
      <c r="B1297" t="s">
        <v>14</v>
      </c>
      <c r="C1297" t="s">
        <v>3493</v>
      </c>
      <c r="D1297" s="3" t="s">
        <v>3864</v>
      </c>
      <c r="E1297" t="s">
        <v>3494</v>
      </c>
      <c r="F1297" t="s">
        <v>207</v>
      </c>
    </row>
    <row r="1298" spans="1:6" x14ac:dyDescent="0.3">
      <c r="A1298" t="s">
        <v>13</v>
      </c>
      <c r="B1298" t="s">
        <v>14</v>
      </c>
      <c r="C1298" t="s">
        <v>3495</v>
      </c>
      <c r="D1298" s="3" t="s">
        <v>3860</v>
      </c>
      <c r="E1298" t="s">
        <v>3496</v>
      </c>
      <c r="F1298" t="s">
        <v>86</v>
      </c>
    </row>
    <row r="1299" spans="1:6" x14ac:dyDescent="0.3">
      <c r="A1299" t="s">
        <v>13</v>
      </c>
      <c r="B1299" t="s">
        <v>14</v>
      </c>
      <c r="C1299" t="s">
        <v>3497</v>
      </c>
      <c r="D1299" s="3" t="s">
        <v>3865</v>
      </c>
      <c r="E1299" t="s">
        <v>3498</v>
      </c>
      <c r="F1299" t="s">
        <v>152</v>
      </c>
    </row>
    <row r="1300" spans="1:6" x14ac:dyDescent="0.3">
      <c r="A1300" t="s">
        <v>13</v>
      </c>
      <c r="B1300" t="s">
        <v>14</v>
      </c>
      <c r="C1300" t="s">
        <v>3499</v>
      </c>
      <c r="D1300" s="3" t="s">
        <v>3866</v>
      </c>
      <c r="E1300" t="s">
        <v>2173</v>
      </c>
      <c r="F1300" t="s">
        <v>66</v>
      </c>
    </row>
    <row r="1301" spans="1:6" x14ac:dyDescent="0.3">
      <c r="A1301" t="s">
        <v>13</v>
      </c>
      <c r="B1301" t="s">
        <v>14</v>
      </c>
      <c r="C1301" t="s">
        <v>3500</v>
      </c>
      <c r="D1301" s="3" t="s">
        <v>3867</v>
      </c>
      <c r="E1301" t="s">
        <v>3501</v>
      </c>
      <c r="F1301" t="s">
        <v>66</v>
      </c>
    </row>
    <row r="1302" spans="1:6" x14ac:dyDescent="0.3">
      <c r="A1302" t="s">
        <v>13</v>
      </c>
      <c r="B1302" t="s">
        <v>14</v>
      </c>
      <c r="C1302" t="s">
        <v>3502</v>
      </c>
      <c r="D1302" s="3" t="s">
        <v>3868</v>
      </c>
      <c r="E1302" s="4" t="s">
        <v>3503</v>
      </c>
      <c r="F1302" t="s">
        <v>66</v>
      </c>
    </row>
    <row r="1303" spans="1:6" x14ac:dyDescent="0.3">
      <c r="A1303" t="s">
        <v>13</v>
      </c>
      <c r="B1303" t="s">
        <v>14</v>
      </c>
      <c r="C1303" t="s">
        <v>3504</v>
      </c>
      <c r="D1303" s="3" t="s">
        <v>242</v>
      </c>
      <c r="E1303" s="4" t="s">
        <v>239</v>
      </c>
      <c r="F1303" t="s">
        <v>66</v>
      </c>
    </row>
    <row r="1304" spans="1:6" x14ac:dyDescent="0.3">
      <c r="A1304" t="s">
        <v>13</v>
      </c>
      <c r="B1304" t="s">
        <v>14</v>
      </c>
      <c r="C1304" t="s">
        <v>3505</v>
      </c>
      <c r="D1304" s="3" t="s">
        <v>3869</v>
      </c>
      <c r="E1304" s="4" t="s">
        <v>3506</v>
      </c>
      <c r="F1304" t="s">
        <v>66</v>
      </c>
    </row>
    <row r="1305" spans="1:6" x14ac:dyDescent="0.3">
      <c r="A1305" t="s">
        <v>13</v>
      </c>
      <c r="B1305" t="s">
        <v>14</v>
      </c>
      <c r="C1305" t="s">
        <v>3507</v>
      </c>
      <c r="D1305" s="3" t="s">
        <v>3870</v>
      </c>
      <c r="E1305" s="4" t="s">
        <v>3508</v>
      </c>
      <c r="F1305" t="s">
        <v>750</v>
      </c>
    </row>
    <row r="1306" spans="1:6" x14ac:dyDescent="0.3">
      <c r="A1306" t="s">
        <v>13</v>
      </c>
      <c r="B1306" t="s">
        <v>14</v>
      </c>
      <c r="C1306" t="s">
        <v>3509</v>
      </c>
      <c r="D1306" s="3" t="s">
        <v>3885</v>
      </c>
      <c r="E1306" s="4" t="s">
        <v>3510</v>
      </c>
      <c r="F1306" t="s">
        <v>66</v>
      </c>
    </row>
    <row r="1307" spans="1:6" x14ac:dyDescent="0.3">
      <c r="A1307" t="s">
        <v>13</v>
      </c>
      <c r="B1307" t="s">
        <v>14</v>
      </c>
      <c r="C1307" t="s">
        <v>3511</v>
      </c>
      <c r="D1307" s="3" t="s">
        <v>3871</v>
      </c>
      <c r="E1307" s="4" t="s">
        <v>3512</v>
      </c>
      <c r="F1307" t="s">
        <v>83</v>
      </c>
    </row>
    <row r="1308" spans="1:6" x14ac:dyDescent="0.3">
      <c r="A1308" t="s">
        <v>13</v>
      </c>
      <c r="B1308" t="s">
        <v>14</v>
      </c>
      <c r="C1308" t="s">
        <v>3513</v>
      </c>
      <c r="D1308" s="3" t="s">
        <v>3872</v>
      </c>
      <c r="E1308" s="4" t="s">
        <v>3514</v>
      </c>
      <c r="F1308" t="s">
        <v>66</v>
      </c>
    </row>
    <row r="1309" spans="1:6" x14ac:dyDescent="0.3">
      <c r="A1309" t="s">
        <v>13</v>
      </c>
      <c r="B1309" t="s">
        <v>14</v>
      </c>
      <c r="C1309" t="s">
        <v>3515</v>
      </c>
      <c r="D1309" s="3" t="s">
        <v>3873</v>
      </c>
      <c r="E1309" s="4" t="s">
        <v>3516</v>
      </c>
      <c r="F1309" t="s">
        <v>66</v>
      </c>
    </row>
    <row r="1310" spans="1:6" x14ac:dyDescent="0.3">
      <c r="A1310" t="s">
        <v>13</v>
      </c>
      <c r="B1310" t="s">
        <v>14</v>
      </c>
      <c r="C1310" t="s">
        <v>3517</v>
      </c>
      <c r="D1310" s="3" t="s">
        <v>3874</v>
      </c>
      <c r="E1310" s="4" t="s">
        <v>3518</v>
      </c>
      <c r="F1310" t="s">
        <v>66</v>
      </c>
    </row>
    <row r="1311" spans="1:6" x14ac:dyDescent="0.3">
      <c r="A1311" t="s">
        <v>13</v>
      </c>
      <c r="B1311" t="s">
        <v>14</v>
      </c>
      <c r="C1311" t="s">
        <v>3519</v>
      </c>
      <c r="D1311" s="3" t="s">
        <v>3889</v>
      </c>
      <c r="E1311" t="s">
        <v>2173</v>
      </c>
      <c r="F1311" t="s">
        <v>2390</v>
      </c>
    </row>
    <row r="1312" spans="1:6" x14ac:dyDescent="0.3">
      <c r="A1312" t="s">
        <v>13</v>
      </c>
      <c r="B1312" t="s">
        <v>14</v>
      </c>
      <c r="C1312" t="s">
        <v>3520</v>
      </c>
      <c r="D1312" s="3" t="s">
        <v>3890</v>
      </c>
      <c r="E1312" t="s">
        <v>3521</v>
      </c>
      <c r="F1312" t="s">
        <v>66</v>
      </c>
    </row>
    <row r="1313" spans="1:6" x14ac:dyDescent="0.3">
      <c r="A1313" t="s">
        <v>13</v>
      </c>
      <c r="B1313" t="s">
        <v>14</v>
      </c>
      <c r="C1313" t="s">
        <v>3522</v>
      </c>
      <c r="D1313" s="3" t="s">
        <v>3886</v>
      </c>
      <c r="E1313" t="s">
        <v>3523</v>
      </c>
      <c r="F1313" t="s">
        <v>118</v>
      </c>
    </row>
    <row r="1314" spans="1:6" x14ac:dyDescent="0.3">
      <c r="A1314" t="s">
        <v>13</v>
      </c>
      <c r="B1314" t="s">
        <v>14</v>
      </c>
      <c r="C1314" t="s">
        <v>3524</v>
      </c>
      <c r="D1314" s="3" t="s">
        <v>3875</v>
      </c>
      <c r="E1314" t="s">
        <v>3525</v>
      </c>
      <c r="F1314" t="s">
        <v>66</v>
      </c>
    </row>
    <row r="1315" spans="1:6" x14ac:dyDescent="0.3">
      <c r="A1315" t="s">
        <v>13</v>
      </c>
      <c r="B1315" t="s">
        <v>14</v>
      </c>
      <c r="C1315" t="s">
        <v>3526</v>
      </c>
      <c r="D1315" s="3" t="s">
        <v>3891</v>
      </c>
      <c r="E1315" t="s">
        <v>3527</v>
      </c>
      <c r="F1315" t="s">
        <v>83</v>
      </c>
    </row>
    <row r="1316" spans="1:6" x14ac:dyDescent="0.3">
      <c r="A1316" t="s">
        <v>13</v>
      </c>
      <c r="B1316" t="s">
        <v>14</v>
      </c>
      <c r="C1316" t="s">
        <v>3528</v>
      </c>
      <c r="D1316" s="3" t="s">
        <v>3892</v>
      </c>
      <c r="E1316" t="s">
        <v>3529</v>
      </c>
      <c r="F1316" t="s">
        <v>66</v>
      </c>
    </row>
    <row r="1317" spans="1:6" x14ac:dyDescent="0.3">
      <c r="A1317" t="s">
        <v>13</v>
      </c>
      <c r="B1317" t="s">
        <v>14</v>
      </c>
      <c r="C1317" t="s">
        <v>3530</v>
      </c>
      <c r="D1317" s="3" t="s">
        <v>3876</v>
      </c>
      <c r="E1317" t="s">
        <v>2173</v>
      </c>
      <c r="F1317" t="s">
        <v>86</v>
      </c>
    </row>
    <row r="1318" spans="1:6" x14ac:dyDescent="0.3">
      <c r="A1318" t="s">
        <v>13</v>
      </c>
      <c r="B1318" t="s">
        <v>14</v>
      </c>
      <c r="C1318" t="s">
        <v>3531</v>
      </c>
      <c r="D1318" s="3" t="s">
        <v>3887</v>
      </c>
      <c r="E1318" t="s">
        <v>3532</v>
      </c>
      <c r="F1318" t="s">
        <v>267</v>
      </c>
    </row>
    <row r="1319" spans="1:6" x14ac:dyDescent="0.3">
      <c r="A1319" t="s">
        <v>13</v>
      </c>
      <c r="B1319" t="s">
        <v>14</v>
      </c>
      <c r="C1319" t="s">
        <v>3533</v>
      </c>
      <c r="D1319" s="3" t="s">
        <v>3877</v>
      </c>
      <c r="E1319" t="s">
        <v>3534</v>
      </c>
      <c r="F1319" t="s">
        <v>66</v>
      </c>
    </row>
    <row r="1320" spans="1:6" x14ac:dyDescent="0.3">
      <c r="A1320" t="s">
        <v>13</v>
      </c>
      <c r="B1320" t="s">
        <v>14</v>
      </c>
      <c r="C1320" t="s">
        <v>3535</v>
      </c>
      <c r="D1320" s="3" t="s">
        <v>3888</v>
      </c>
      <c r="E1320" t="s">
        <v>3536</v>
      </c>
      <c r="F1320" t="s">
        <v>66</v>
      </c>
    </row>
    <row r="1321" spans="1:6" x14ac:dyDescent="0.3">
      <c r="A1321" t="s">
        <v>13</v>
      </c>
      <c r="B1321" t="s">
        <v>14</v>
      </c>
      <c r="C1321" t="s">
        <v>3537</v>
      </c>
      <c r="D1321" s="3" t="s">
        <v>3878</v>
      </c>
      <c r="E1321" t="s">
        <v>3538</v>
      </c>
      <c r="F1321" t="s">
        <v>323</v>
      </c>
    </row>
    <row r="1322" spans="1:6" x14ac:dyDescent="0.3">
      <c r="A1322" t="s">
        <v>13</v>
      </c>
      <c r="B1322" t="s">
        <v>14</v>
      </c>
      <c r="C1322" t="s">
        <v>3539</v>
      </c>
      <c r="D1322" s="3" t="s">
        <v>3893</v>
      </c>
      <c r="E1322" t="s">
        <v>3540</v>
      </c>
      <c r="F1322" t="s">
        <v>70</v>
      </c>
    </row>
    <row r="1323" spans="1:6" x14ac:dyDescent="0.3">
      <c r="A1323" t="s">
        <v>13</v>
      </c>
      <c r="B1323" t="s">
        <v>14</v>
      </c>
      <c r="C1323" t="s">
        <v>3541</v>
      </c>
      <c r="D1323" s="3" t="s">
        <v>3879</v>
      </c>
      <c r="E1323" t="s">
        <v>3542</v>
      </c>
      <c r="F1323" t="s">
        <v>66</v>
      </c>
    </row>
    <row r="1324" spans="1:6" x14ac:dyDescent="0.3">
      <c r="A1324" t="s">
        <v>13</v>
      </c>
      <c r="B1324" t="s">
        <v>14</v>
      </c>
      <c r="C1324" t="s">
        <v>3543</v>
      </c>
      <c r="D1324" s="3" t="s">
        <v>3880</v>
      </c>
      <c r="E1324" t="s">
        <v>3544</v>
      </c>
      <c r="F1324" t="s">
        <v>66</v>
      </c>
    </row>
    <row r="1325" spans="1:6" x14ac:dyDescent="0.3">
      <c r="A1325" t="s">
        <v>13</v>
      </c>
      <c r="B1325" t="s">
        <v>14</v>
      </c>
      <c r="C1325" t="s">
        <v>3545</v>
      </c>
      <c r="D1325" s="3" t="s">
        <v>3881</v>
      </c>
      <c r="E1325" t="s">
        <v>3546</v>
      </c>
      <c r="F1325" t="s">
        <v>3338</v>
      </c>
    </row>
    <row r="1326" spans="1:6" x14ac:dyDescent="0.3">
      <c r="A1326" t="s">
        <v>13</v>
      </c>
      <c r="B1326" t="s">
        <v>14</v>
      </c>
      <c r="C1326" t="s">
        <v>3547</v>
      </c>
      <c r="D1326" s="3" t="s">
        <v>3894</v>
      </c>
      <c r="E1326" t="s">
        <v>3548</v>
      </c>
      <c r="F1326" t="s">
        <v>74</v>
      </c>
    </row>
    <row r="1327" spans="1:6" x14ac:dyDescent="0.3">
      <c r="A1327" t="s">
        <v>13</v>
      </c>
      <c r="B1327" t="s">
        <v>14</v>
      </c>
      <c r="C1327" t="s">
        <v>3549</v>
      </c>
      <c r="D1327" s="3" t="s">
        <v>3882</v>
      </c>
      <c r="E1327" t="s">
        <v>3550</v>
      </c>
      <c r="F1327" t="s">
        <v>66</v>
      </c>
    </row>
    <row r="1328" spans="1:6" x14ac:dyDescent="0.3">
      <c r="A1328" t="s">
        <v>13</v>
      </c>
      <c r="B1328" t="s">
        <v>14</v>
      </c>
      <c r="C1328" t="s">
        <v>3551</v>
      </c>
      <c r="D1328" s="3" t="s">
        <v>3883</v>
      </c>
      <c r="E1328" t="s">
        <v>3552</v>
      </c>
      <c r="F1328" t="s">
        <v>74</v>
      </c>
    </row>
    <row r="1329" spans="1:6" x14ac:dyDescent="0.3">
      <c r="A1329" t="s">
        <v>13</v>
      </c>
      <c r="B1329" t="s">
        <v>14</v>
      </c>
      <c r="C1329" t="s">
        <v>3553</v>
      </c>
      <c r="D1329" s="3" t="s">
        <v>3884</v>
      </c>
      <c r="E1329" t="s">
        <v>3554</v>
      </c>
      <c r="F1329" t="s">
        <v>66</v>
      </c>
    </row>
    <row r="1330" spans="1:6" x14ac:dyDescent="0.3">
      <c r="A1330" t="s">
        <v>13</v>
      </c>
      <c r="B1330" t="s">
        <v>14</v>
      </c>
      <c r="C1330" t="s">
        <v>3555</v>
      </c>
      <c r="D1330" s="3" t="s">
        <v>3895</v>
      </c>
      <c r="E1330" t="s">
        <v>3556</v>
      </c>
      <c r="F1330" t="s">
        <v>66</v>
      </c>
    </row>
    <row r="1331" spans="1:6" x14ac:dyDescent="0.3">
      <c r="A1331" t="s">
        <v>13</v>
      </c>
      <c r="B1331" t="s">
        <v>14</v>
      </c>
      <c r="C1331" t="s">
        <v>3557</v>
      </c>
      <c r="D1331" s="3" t="s">
        <v>3896</v>
      </c>
      <c r="E1331" t="s">
        <v>3558</v>
      </c>
      <c r="F1331" t="s">
        <v>66</v>
      </c>
    </row>
    <row r="1332" spans="1:6" x14ac:dyDescent="0.3">
      <c r="A1332" t="s">
        <v>13</v>
      </c>
      <c r="B1332" t="s">
        <v>14</v>
      </c>
      <c r="C1332" t="s">
        <v>3559</v>
      </c>
      <c r="D1332" s="3" t="s">
        <v>3897</v>
      </c>
      <c r="E1332" t="s">
        <v>3560</v>
      </c>
      <c r="F1332" t="s">
        <v>66</v>
      </c>
    </row>
    <row r="1333" spans="1:6" x14ac:dyDescent="0.3">
      <c r="A1333" t="s">
        <v>13</v>
      </c>
      <c r="B1333" t="s">
        <v>14</v>
      </c>
      <c r="C1333" t="s">
        <v>3561</v>
      </c>
      <c r="D1333" s="3" t="s">
        <v>3898</v>
      </c>
      <c r="E1333" t="s">
        <v>3562</v>
      </c>
      <c r="F1333" t="s">
        <v>74</v>
      </c>
    </row>
    <row r="1334" spans="1:6" x14ac:dyDescent="0.3">
      <c r="A1334" t="s">
        <v>13</v>
      </c>
      <c r="B1334" t="s">
        <v>14</v>
      </c>
      <c r="C1334" t="s">
        <v>3563</v>
      </c>
      <c r="D1334" s="3" t="s">
        <v>3899</v>
      </c>
      <c r="E1334" t="s">
        <v>3210</v>
      </c>
      <c r="F1334" t="s">
        <v>74</v>
      </c>
    </row>
    <row r="1335" spans="1:6" x14ac:dyDescent="0.3">
      <c r="A1335" t="s">
        <v>13</v>
      </c>
      <c r="B1335" t="s">
        <v>14</v>
      </c>
      <c r="C1335" t="s">
        <v>3564</v>
      </c>
      <c r="D1335" s="3" t="s">
        <v>3900</v>
      </c>
      <c r="E1335" t="s">
        <v>3565</v>
      </c>
      <c r="F1335" t="s">
        <v>66</v>
      </c>
    </row>
    <row r="1336" spans="1:6" x14ac:dyDescent="0.3">
      <c r="A1336" t="s">
        <v>13</v>
      </c>
      <c r="B1336" t="s">
        <v>14</v>
      </c>
      <c r="C1336" t="s">
        <v>3566</v>
      </c>
      <c r="D1336" s="3" t="s">
        <v>3901</v>
      </c>
      <c r="E1336" t="s">
        <v>3567</v>
      </c>
      <c r="F1336" t="s">
        <v>66</v>
      </c>
    </row>
    <row r="1337" spans="1:6" x14ac:dyDescent="0.3">
      <c r="A1337" t="s">
        <v>13</v>
      </c>
      <c r="B1337" t="s">
        <v>14</v>
      </c>
      <c r="C1337" t="s">
        <v>3568</v>
      </c>
      <c r="D1337" s="3" t="s">
        <v>3902</v>
      </c>
      <c r="E1337" t="s">
        <v>3569</v>
      </c>
      <c r="F1337" t="s">
        <v>74</v>
      </c>
    </row>
    <row r="1338" spans="1:6" x14ac:dyDescent="0.3">
      <c r="A1338" t="s">
        <v>13</v>
      </c>
      <c r="B1338" t="s">
        <v>14</v>
      </c>
      <c r="C1338" t="s">
        <v>3570</v>
      </c>
      <c r="D1338" s="3" t="s">
        <v>3903</v>
      </c>
      <c r="E1338" t="s">
        <v>3571</v>
      </c>
      <c r="F1338" t="s">
        <v>66</v>
      </c>
    </row>
    <row r="1339" spans="1:6" x14ac:dyDescent="0.3">
      <c r="A1339" t="s">
        <v>13</v>
      </c>
      <c r="B1339" t="s">
        <v>14</v>
      </c>
      <c r="C1339" t="s">
        <v>3572</v>
      </c>
      <c r="D1339" s="3" t="s">
        <v>3904</v>
      </c>
      <c r="E1339" t="s">
        <v>3573</v>
      </c>
      <c r="F1339" t="s">
        <v>66</v>
      </c>
    </row>
    <row r="1340" spans="1:6" x14ac:dyDescent="0.3">
      <c r="A1340" t="s">
        <v>13</v>
      </c>
      <c r="B1340" t="s">
        <v>14</v>
      </c>
      <c r="C1340" t="s">
        <v>3574</v>
      </c>
      <c r="D1340" s="3" t="s">
        <v>3905</v>
      </c>
      <c r="E1340" t="s">
        <v>3575</v>
      </c>
      <c r="F1340" t="s">
        <v>162</v>
      </c>
    </row>
    <row r="1341" spans="1:6" x14ac:dyDescent="0.3">
      <c r="A1341" t="s">
        <v>13</v>
      </c>
      <c r="B1341" t="s">
        <v>14</v>
      </c>
      <c r="C1341" t="s">
        <v>3576</v>
      </c>
      <c r="D1341" s="3" t="s">
        <v>3906</v>
      </c>
      <c r="E1341" t="s">
        <v>3577</v>
      </c>
      <c r="F1341" t="s">
        <v>83</v>
      </c>
    </row>
    <row r="1342" spans="1:6" x14ac:dyDescent="0.3">
      <c r="A1342" t="s">
        <v>13</v>
      </c>
      <c r="B1342" t="s">
        <v>14</v>
      </c>
      <c r="C1342" t="s">
        <v>3578</v>
      </c>
      <c r="D1342" s="3" t="s">
        <v>3907</v>
      </c>
      <c r="E1342" t="s">
        <v>3579</v>
      </c>
      <c r="F1342" t="s">
        <v>66</v>
      </c>
    </row>
    <row r="1343" spans="1:6" x14ac:dyDescent="0.3">
      <c r="A1343" t="s">
        <v>13</v>
      </c>
      <c r="B1343" t="s">
        <v>14</v>
      </c>
      <c r="C1343" t="s">
        <v>3580</v>
      </c>
      <c r="D1343" s="3" t="s">
        <v>3908</v>
      </c>
      <c r="E1343" t="s">
        <v>3581</v>
      </c>
      <c r="F1343" t="s">
        <v>830</v>
      </c>
    </row>
    <row r="1344" spans="1:6" x14ac:dyDescent="0.3">
      <c r="A1344" t="s">
        <v>13</v>
      </c>
      <c r="B1344" t="s">
        <v>14</v>
      </c>
      <c r="C1344" t="s">
        <v>3582</v>
      </c>
      <c r="D1344" s="3" t="s">
        <v>3909</v>
      </c>
      <c r="E1344" t="s">
        <v>3583</v>
      </c>
      <c r="F1344" t="s">
        <v>130</v>
      </c>
    </row>
    <row r="1345" spans="1:6" x14ac:dyDescent="0.3">
      <c r="A1345" t="s">
        <v>13</v>
      </c>
      <c r="B1345" t="s">
        <v>14</v>
      </c>
      <c r="C1345" t="s">
        <v>3584</v>
      </c>
      <c r="D1345" s="3" t="s">
        <v>3910</v>
      </c>
      <c r="E1345" t="s">
        <v>3585</v>
      </c>
      <c r="F1345" t="s">
        <v>66</v>
      </c>
    </row>
    <row r="1346" spans="1:6" x14ac:dyDescent="0.3">
      <c r="A1346" t="s">
        <v>13</v>
      </c>
      <c r="B1346" t="s">
        <v>14</v>
      </c>
      <c r="C1346" t="s">
        <v>3586</v>
      </c>
      <c r="D1346" s="3" t="s">
        <v>3911</v>
      </c>
      <c r="E1346" t="s">
        <v>3587</v>
      </c>
      <c r="F1346" t="s">
        <v>118</v>
      </c>
    </row>
    <row r="1347" spans="1:6" x14ac:dyDescent="0.3">
      <c r="A1347" t="s">
        <v>13</v>
      </c>
      <c r="B1347" t="s">
        <v>14</v>
      </c>
      <c r="C1347" t="s">
        <v>3588</v>
      </c>
      <c r="D1347" s="3" t="s">
        <v>3912</v>
      </c>
      <c r="E1347" t="s">
        <v>3589</v>
      </c>
      <c r="F1347" t="s">
        <v>74</v>
      </c>
    </row>
    <row r="1348" spans="1:6" x14ac:dyDescent="0.3">
      <c r="A1348" t="s">
        <v>13</v>
      </c>
      <c r="B1348" t="s">
        <v>14</v>
      </c>
      <c r="C1348" t="s">
        <v>3590</v>
      </c>
      <c r="D1348" s="3" t="s">
        <v>3913</v>
      </c>
      <c r="E1348" t="s">
        <v>3591</v>
      </c>
      <c r="F1348" t="s">
        <v>66</v>
      </c>
    </row>
    <row r="1349" spans="1:6" x14ac:dyDescent="0.3">
      <c r="A1349" t="s">
        <v>13</v>
      </c>
      <c r="B1349" t="s">
        <v>14</v>
      </c>
      <c r="C1349" t="s">
        <v>3592</v>
      </c>
      <c r="D1349" s="3" t="s">
        <v>3914</v>
      </c>
      <c r="E1349" t="s">
        <v>3593</v>
      </c>
      <c r="F1349" t="s">
        <v>1080</v>
      </c>
    </row>
    <row r="1350" spans="1:6" x14ac:dyDescent="0.3">
      <c r="A1350" t="s">
        <v>13</v>
      </c>
      <c r="B1350" t="s">
        <v>14</v>
      </c>
      <c r="C1350" t="s">
        <v>3594</v>
      </c>
      <c r="D1350" s="3" t="s">
        <v>3915</v>
      </c>
      <c r="E1350" t="s">
        <v>3595</v>
      </c>
      <c r="F1350" t="s">
        <v>830</v>
      </c>
    </row>
    <row r="1351" spans="1:6" x14ac:dyDescent="0.3">
      <c r="A1351" t="s">
        <v>13</v>
      </c>
      <c r="B1351" t="s">
        <v>14</v>
      </c>
      <c r="C1351" t="s">
        <v>3596</v>
      </c>
      <c r="D1351" s="3" t="s">
        <v>3916</v>
      </c>
      <c r="E1351" t="s">
        <v>3597</v>
      </c>
      <c r="F1351" t="s">
        <v>74</v>
      </c>
    </row>
    <row r="1352" spans="1:6" x14ac:dyDescent="0.3">
      <c r="A1352" t="s">
        <v>13</v>
      </c>
      <c r="B1352" t="s">
        <v>14</v>
      </c>
      <c r="C1352" t="s">
        <v>3598</v>
      </c>
      <c r="D1352" s="3" t="s">
        <v>3917</v>
      </c>
      <c r="E1352" t="s">
        <v>3599</v>
      </c>
      <c r="F1352" t="s">
        <v>267</v>
      </c>
    </row>
    <row r="1353" spans="1:6" x14ac:dyDescent="0.3">
      <c r="A1353" t="s">
        <v>13</v>
      </c>
      <c r="B1353" t="s">
        <v>14</v>
      </c>
      <c r="C1353" t="s">
        <v>3600</v>
      </c>
      <c r="D1353" s="3" t="s">
        <v>3918</v>
      </c>
      <c r="E1353" t="s">
        <v>3601</v>
      </c>
      <c r="F1353" t="s">
        <v>66</v>
      </c>
    </row>
    <row r="1354" spans="1:6" x14ac:dyDescent="0.3">
      <c r="A1354" t="s">
        <v>13</v>
      </c>
      <c r="B1354" t="s">
        <v>14</v>
      </c>
      <c r="C1354" t="s">
        <v>3602</v>
      </c>
      <c r="D1354" s="3" t="s">
        <v>3919</v>
      </c>
      <c r="E1354" t="s">
        <v>3603</v>
      </c>
      <c r="F1354" t="s">
        <v>66</v>
      </c>
    </row>
    <row r="1355" spans="1:6" x14ac:dyDescent="0.3">
      <c r="A1355" t="s">
        <v>13</v>
      </c>
      <c r="B1355" t="s">
        <v>14</v>
      </c>
      <c r="C1355" t="s">
        <v>3604</v>
      </c>
      <c r="D1355" s="3" t="s">
        <v>3920</v>
      </c>
      <c r="E1355" t="s">
        <v>3605</v>
      </c>
      <c r="F1355" t="s">
        <v>66</v>
      </c>
    </row>
    <row r="1356" spans="1:6" x14ac:dyDescent="0.3">
      <c r="A1356" t="s">
        <v>13</v>
      </c>
      <c r="B1356" t="s">
        <v>14</v>
      </c>
      <c r="C1356" t="s">
        <v>3606</v>
      </c>
      <c r="D1356" s="3" t="s">
        <v>3921</v>
      </c>
      <c r="E1356" t="s">
        <v>3607</v>
      </c>
      <c r="F1356" t="s">
        <v>66</v>
      </c>
    </row>
    <row r="1357" spans="1:6" x14ac:dyDescent="0.3">
      <c r="A1357" t="s">
        <v>13</v>
      </c>
      <c r="B1357" t="s">
        <v>14</v>
      </c>
      <c r="C1357" t="s">
        <v>3608</v>
      </c>
      <c r="D1357" s="3" t="s">
        <v>3934</v>
      </c>
      <c r="E1357" t="s">
        <v>3609</v>
      </c>
      <c r="F1357" t="s">
        <v>66</v>
      </c>
    </row>
    <row r="1358" spans="1:6" x14ac:dyDescent="0.3">
      <c r="A1358" t="s">
        <v>13</v>
      </c>
      <c r="B1358" t="s">
        <v>14</v>
      </c>
      <c r="C1358" t="s">
        <v>3610</v>
      </c>
      <c r="D1358" s="3" t="s">
        <v>3935</v>
      </c>
      <c r="E1358" t="s">
        <v>3611</v>
      </c>
      <c r="F1358" t="s">
        <v>66</v>
      </c>
    </row>
    <row r="1359" spans="1:6" x14ac:dyDescent="0.3">
      <c r="A1359" t="s">
        <v>13</v>
      </c>
      <c r="B1359" t="s">
        <v>14</v>
      </c>
      <c r="C1359" t="s">
        <v>3612</v>
      </c>
      <c r="D1359" s="3" t="s">
        <v>3922</v>
      </c>
      <c r="E1359" t="s">
        <v>3613</v>
      </c>
      <c r="F1359" t="s">
        <v>66</v>
      </c>
    </row>
    <row r="1360" spans="1:6" x14ac:dyDescent="0.3">
      <c r="A1360" t="s">
        <v>13</v>
      </c>
      <c r="B1360" t="s">
        <v>14</v>
      </c>
      <c r="C1360" t="s">
        <v>3614</v>
      </c>
      <c r="D1360" s="3" t="s">
        <v>3936</v>
      </c>
      <c r="E1360" t="s">
        <v>3615</v>
      </c>
      <c r="F1360" t="s">
        <v>66</v>
      </c>
    </row>
    <row r="1361" spans="1:6" x14ac:dyDescent="0.3">
      <c r="A1361" t="s">
        <v>13</v>
      </c>
      <c r="B1361" t="s">
        <v>14</v>
      </c>
      <c r="C1361" t="s">
        <v>3616</v>
      </c>
      <c r="D1361" s="3" t="s">
        <v>3923</v>
      </c>
      <c r="E1361" t="s">
        <v>3617</v>
      </c>
      <c r="F1361" t="s">
        <v>118</v>
      </c>
    </row>
    <row r="1362" spans="1:6" x14ac:dyDescent="0.3">
      <c r="A1362" t="s">
        <v>13</v>
      </c>
      <c r="B1362" t="s">
        <v>14</v>
      </c>
      <c r="C1362" t="s">
        <v>3618</v>
      </c>
      <c r="D1362" s="3" t="s">
        <v>3924</v>
      </c>
      <c r="E1362" t="s">
        <v>2173</v>
      </c>
      <c r="F1362" t="s">
        <v>66</v>
      </c>
    </row>
    <row r="1363" spans="1:6" x14ac:dyDescent="0.3">
      <c r="A1363" t="s">
        <v>13</v>
      </c>
      <c r="B1363" t="s">
        <v>14</v>
      </c>
      <c r="C1363" t="s">
        <v>3619</v>
      </c>
      <c r="D1363" s="3" t="s">
        <v>3937</v>
      </c>
      <c r="E1363" t="s">
        <v>3620</v>
      </c>
      <c r="F1363" t="s">
        <v>66</v>
      </c>
    </row>
    <row r="1364" spans="1:6" x14ac:dyDescent="0.3">
      <c r="A1364" t="s">
        <v>13</v>
      </c>
      <c r="B1364" t="s">
        <v>14</v>
      </c>
      <c r="C1364" t="s">
        <v>3621</v>
      </c>
      <c r="D1364" s="3" t="s">
        <v>3925</v>
      </c>
      <c r="E1364" t="s">
        <v>3622</v>
      </c>
      <c r="F1364" t="s">
        <v>66</v>
      </c>
    </row>
    <row r="1365" spans="1:6" x14ac:dyDescent="0.3">
      <c r="A1365" t="s">
        <v>13</v>
      </c>
      <c r="B1365" t="s">
        <v>14</v>
      </c>
      <c r="C1365" t="s">
        <v>3623</v>
      </c>
      <c r="D1365" s="3" t="s">
        <v>3926</v>
      </c>
      <c r="E1365" t="s">
        <v>3624</v>
      </c>
      <c r="F1365" t="s">
        <v>267</v>
      </c>
    </row>
    <row r="1366" spans="1:6" x14ac:dyDescent="0.3">
      <c r="A1366" t="s">
        <v>13</v>
      </c>
      <c r="B1366" t="s">
        <v>14</v>
      </c>
      <c r="C1366" t="s">
        <v>3625</v>
      </c>
      <c r="D1366" s="3" t="s">
        <v>3938</v>
      </c>
      <c r="E1366" t="s">
        <v>3626</v>
      </c>
      <c r="F1366" t="s">
        <v>66</v>
      </c>
    </row>
    <row r="1367" spans="1:6" x14ac:dyDescent="0.3">
      <c r="A1367" t="s">
        <v>13</v>
      </c>
      <c r="B1367" t="s">
        <v>14</v>
      </c>
      <c r="C1367" t="s">
        <v>3627</v>
      </c>
      <c r="D1367" s="3" t="s">
        <v>3927</v>
      </c>
      <c r="E1367" t="s">
        <v>3628</v>
      </c>
      <c r="F1367" t="s">
        <v>66</v>
      </c>
    </row>
    <row r="1368" spans="1:6" x14ac:dyDescent="0.3">
      <c r="A1368" t="s">
        <v>13</v>
      </c>
      <c r="B1368" t="s">
        <v>14</v>
      </c>
      <c r="C1368" t="s">
        <v>3629</v>
      </c>
      <c r="D1368" s="3" t="s">
        <v>3939</v>
      </c>
      <c r="E1368" t="s">
        <v>3630</v>
      </c>
      <c r="F1368" t="s">
        <v>66</v>
      </c>
    </row>
    <row r="1369" spans="1:6" x14ac:dyDescent="0.3">
      <c r="A1369" t="s">
        <v>13</v>
      </c>
      <c r="B1369" t="s">
        <v>14</v>
      </c>
      <c r="C1369" t="s">
        <v>3631</v>
      </c>
      <c r="D1369" s="3" t="s">
        <v>3928</v>
      </c>
      <c r="E1369" t="s">
        <v>3632</v>
      </c>
      <c r="F1369" t="s">
        <v>66</v>
      </c>
    </row>
    <row r="1370" spans="1:6" x14ac:dyDescent="0.3">
      <c r="A1370" t="s">
        <v>13</v>
      </c>
      <c r="B1370" t="s">
        <v>14</v>
      </c>
      <c r="C1370" t="s">
        <v>3633</v>
      </c>
      <c r="D1370" s="3" t="s">
        <v>3940</v>
      </c>
      <c r="E1370" t="s">
        <v>3634</v>
      </c>
      <c r="F1370" t="s">
        <v>66</v>
      </c>
    </row>
    <row r="1371" spans="1:6" x14ac:dyDescent="0.3">
      <c r="A1371" t="s">
        <v>13</v>
      </c>
      <c r="B1371" t="s">
        <v>14</v>
      </c>
      <c r="C1371" t="s">
        <v>3635</v>
      </c>
      <c r="D1371" s="3" t="s">
        <v>3941</v>
      </c>
      <c r="E1371" t="s">
        <v>3636</v>
      </c>
      <c r="F1371" t="s">
        <v>66</v>
      </c>
    </row>
    <row r="1372" spans="1:6" x14ac:dyDescent="0.3">
      <c r="A1372" t="s">
        <v>13</v>
      </c>
      <c r="B1372" t="s">
        <v>14</v>
      </c>
      <c r="C1372" t="s">
        <v>3637</v>
      </c>
      <c r="D1372" s="3" t="s">
        <v>3929</v>
      </c>
      <c r="E1372" t="s">
        <v>3638</v>
      </c>
      <c r="F1372" t="s">
        <v>66</v>
      </c>
    </row>
    <row r="1373" spans="1:6" x14ac:dyDescent="0.3">
      <c r="A1373" t="s">
        <v>13</v>
      </c>
      <c r="B1373" t="s">
        <v>14</v>
      </c>
      <c r="C1373" t="s">
        <v>3639</v>
      </c>
      <c r="D1373" s="3" t="s">
        <v>3942</v>
      </c>
      <c r="E1373" t="s">
        <v>3640</v>
      </c>
      <c r="F1373" t="s">
        <v>3641</v>
      </c>
    </row>
    <row r="1374" spans="1:6" x14ac:dyDescent="0.3">
      <c r="A1374" t="s">
        <v>13</v>
      </c>
      <c r="B1374" t="s">
        <v>14</v>
      </c>
      <c r="C1374" t="s">
        <v>3642</v>
      </c>
      <c r="D1374" s="3" t="s">
        <v>3930</v>
      </c>
      <c r="E1374" t="s">
        <v>3643</v>
      </c>
      <c r="F1374" t="s">
        <v>66</v>
      </c>
    </row>
    <row r="1375" spans="1:6" x14ac:dyDescent="0.3">
      <c r="A1375" t="s">
        <v>13</v>
      </c>
      <c r="B1375" t="s">
        <v>14</v>
      </c>
      <c r="C1375" t="s">
        <v>3644</v>
      </c>
      <c r="D1375" s="3" t="s">
        <v>3931</v>
      </c>
      <c r="E1375" t="s">
        <v>3645</v>
      </c>
      <c r="F1375" t="s">
        <v>165</v>
      </c>
    </row>
    <row r="1376" spans="1:6" x14ac:dyDescent="0.3">
      <c r="A1376" t="s">
        <v>13</v>
      </c>
      <c r="B1376" t="s">
        <v>14</v>
      </c>
      <c r="C1376" t="s">
        <v>3646</v>
      </c>
      <c r="D1376" s="3" t="s">
        <v>3932</v>
      </c>
      <c r="E1376" t="s">
        <v>3647</v>
      </c>
      <c r="F1376" t="s">
        <v>66</v>
      </c>
    </row>
    <row r="1377" spans="1:6" x14ac:dyDescent="0.3">
      <c r="A1377" t="s">
        <v>13</v>
      </c>
      <c r="B1377" t="s">
        <v>14</v>
      </c>
      <c r="C1377" t="s">
        <v>3648</v>
      </c>
      <c r="D1377" s="3" t="s">
        <v>3933</v>
      </c>
      <c r="E1377" t="s">
        <v>3649</v>
      </c>
      <c r="F1377" t="s">
        <v>66</v>
      </c>
    </row>
    <row r="1378" spans="1:6" x14ac:dyDescent="0.3">
      <c r="A1378" t="s">
        <v>13</v>
      </c>
      <c r="B1378" t="s">
        <v>14</v>
      </c>
      <c r="C1378" t="s">
        <v>3650</v>
      </c>
      <c r="D1378" s="3" t="s">
        <v>3943</v>
      </c>
      <c r="E1378" t="s">
        <v>3651</v>
      </c>
      <c r="F1378" t="s">
        <v>66</v>
      </c>
    </row>
    <row r="1379" spans="1:6" x14ac:dyDescent="0.3">
      <c r="A1379" t="s">
        <v>13</v>
      </c>
      <c r="B1379" t="s">
        <v>14</v>
      </c>
      <c r="C1379" t="s">
        <v>3652</v>
      </c>
      <c r="D1379" s="3" t="s">
        <v>3944</v>
      </c>
      <c r="E1379" t="s">
        <v>3653</v>
      </c>
      <c r="F1379" t="s">
        <v>86</v>
      </c>
    </row>
    <row r="1380" spans="1:6" x14ac:dyDescent="0.3">
      <c r="A1380" t="s">
        <v>13</v>
      </c>
      <c r="B1380" t="s">
        <v>14</v>
      </c>
      <c r="C1380" t="s">
        <v>3654</v>
      </c>
      <c r="D1380" s="3" t="s">
        <v>3945</v>
      </c>
      <c r="E1380" t="s">
        <v>3655</v>
      </c>
      <c r="F1380" t="s">
        <v>66</v>
      </c>
    </row>
    <row r="1381" spans="1:6" x14ac:dyDescent="0.3">
      <c r="A1381" t="s">
        <v>16</v>
      </c>
      <c r="B1381" t="s">
        <v>17</v>
      </c>
      <c r="C1381" t="s">
        <v>3946</v>
      </c>
      <c r="D1381" s="3" t="s">
        <v>4023</v>
      </c>
      <c r="E1381" t="s">
        <v>2173</v>
      </c>
      <c r="F1381" t="s">
        <v>162</v>
      </c>
    </row>
    <row r="1382" spans="1:6" x14ac:dyDescent="0.3">
      <c r="A1382" t="s">
        <v>16</v>
      </c>
      <c r="B1382" t="s">
        <v>17</v>
      </c>
      <c r="C1382" t="s">
        <v>3947</v>
      </c>
      <c r="D1382" s="3" t="s">
        <v>4040</v>
      </c>
      <c r="E1382" t="s">
        <v>3948</v>
      </c>
      <c r="F1382" t="s">
        <v>86</v>
      </c>
    </row>
    <row r="1383" spans="1:6" x14ac:dyDescent="0.3">
      <c r="A1383" t="s">
        <v>16</v>
      </c>
      <c r="B1383" t="s">
        <v>17</v>
      </c>
      <c r="C1383" t="s">
        <v>3949</v>
      </c>
      <c r="D1383" s="3" t="s">
        <v>4024</v>
      </c>
      <c r="E1383" t="s">
        <v>2173</v>
      </c>
      <c r="F1383" t="s">
        <v>83</v>
      </c>
    </row>
    <row r="1384" spans="1:6" x14ac:dyDescent="0.3">
      <c r="A1384" t="s">
        <v>16</v>
      </c>
      <c r="B1384" t="s">
        <v>17</v>
      </c>
      <c r="C1384" t="s">
        <v>3950</v>
      </c>
      <c r="D1384" s="3" t="s">
        <v>4041</v>
      </c>
      <c r="E1384" t="s">
        <v>2173</v>
      </c>
      <c r="F1384" t="s">
        <v>86</v>
      </c>
    </row>
    <row r="1385" spans="1:6" x14ac:dyDescent="0.3">
      <c r="A1385" t="s">
        <v>16</v>
      </c>
      <c r="B1385" t="s">
        <v>17</v>
      </c>
      <c r="C1385" t="s">
        <v>3951</v>
      </c>
      <c r="D1385" s="3" t="s">
        <v>4025</v>
      </c>
      <c r="E1385" t="s">
        <v>2173</v>
      </c>
      <c r="F1385" t="s">
        <v>3952</v>
      </c>
    </row>
    <row r="1386" spans="1:6" x14ac:dyDescent="0.3">
      <c r="A1386" t="s">
        <v>16</v>
      </c>
      <c r="B1386" t="s">
        <v>17</v>
      </c>
      <c r="C1386" t="s">
        <v>3953</v>
      </c>
      <c r="D1386" s="3" t="s">
        <v>4026</v>
      </c>
      <c r="E1386" t="s">
        <v>3954</v>
      </c>
      <c r="F1386" t="s">
        <v>165</v>
      </c>
    </row>
    <row r="1387" spans="1:6" x14ac:dyDescent="0.3">
      <c r="A1387" t="s">
        <v>16</v>
      </c>
      <c r="B1387" t="s">
        <v>17</v>
      </c>
      <c r="C1387" t="s">
        <v>3955</v>
      </c>
      <c r="D1387" s="3" t="s">
        <v>4042</v>
      </c>
      <c r="E1387" t="s">
        <v>2173</v>
      </c>
      <c r="F1387" t="s">
        <v>66</v>
      </c>
    </row>
    <row r="1388" spans="1:6" x14ac:dyDescent="0.3">
      <c r="A1388" t="s">
        <v>16</v>
      </c>
      <c r="B1388" t="s">
        <v>17</v>
      </c>
      <c r="C1388" t="s">
        <v>3956</v>
      </c>
      <c r="D1388" s="3" t="s">
        <v>4043</v>
      </c>
      <c r="E1388" t="s">
        <v>3957</v>
      </c>
      <c r="F1388" t="s">
        <v>66</v>
      </c>
    </row>
    <row r="1389" spans="1:6" x14ac:dyDescent="0.3">
      <c r="A1389" t="s">
        <v>16</v>
      </c>
      <c r="B1389" t="s">
        <v>17</v>
      </c>
      <c r="C1389" t="s">
        <v>3958</v>
      </c>
      <c r="D1389" s="3" t="s">
        <v>4027</v>
      </c>
      <c r="E1389" t="s">
        <v>3959</v>
      </c>
      <c r="F1389" t="s">
        <v>66</v>
      </c>
    </row>
    <row r="1390" spans="1:6" x14ac:dyDescent="0.3">
      <c r="A1390" t="s">
        <v>16</v>
      </c>
      <c r="B1390" t="s">
        <v>17</v>
      </c>
      <c r="C1390" t="s">
        <v>3960</v>
      </c>
      <c r="D1390" s="3" t="s">
        <v>4044</v>
      </c>
      <c r="E1390" t="s">
        <v>3961</v>
      </c>
      <c r="F1390" t="s">
        <v>66</v>
      </c>
    </row>
    <row r="1391" spans="1:6" x14ac:dyDescent="0.3">
      <c r="A1391" t="s">
        <v>16</v>
      </c>
      <c r="B1391" t="s">
        <v>17</v>
      </c>
      <c r="C1391" t="s">
        <v>3962</v>
      </c>
      <c r="D1391" s="3" t="s">
        <v>4028</v>
      </c>
      <c r="E1391" t="s">
        <v>3963</v>
      </c>
      <c r="F1391" t="s">
        <v>66</v>
      </c>
    </row>
    <row r="1392" spans="1:6" x14ac:dyDescent="0.3">
      <c r="A1392" t="s">
        <v>16</v>
      </c>
      <c r="B1392" t="s">
        <v>17</v>
      </c>
      <c r="C1392" t="s">
        <v>3964</v>
      </c>
      <c r="D1392" s="3" t="s">
        <v>4029</v>
      </c>
      <c r="E1392" t="s">
        <v>2173</v>
      </c>
      <c r="F1392" t="s">
        <v>74</v>
      </c>
    </row>
    <row r="1393" spans="1:6" x14ac:dyDescent="0.3">
      <c r="A1393" t="s">
        <v>16</v>
      </c>
      <c r="B1393" t="s">
        <v>17</v>
      </c>
      <c r="C1393" t="s">
        <v>3965</v>
      </c>
      <c r="D1393" s="3" t="s">
        <v>4045</v>
      </c>
      <c r="E1393" t="s">
        <v>3966</v>
      </c>
      <c r="F1393" t="s">
        <v>183</v>
      </c>
    </row>
    <row r="1394" spans="1:6" x14ac:dyDescent="0.3">
      <c r="A1394" t="s">
        <v>16</v>
      </c>
      <c r="B1394" t="s">
        <v>17</v>
      </c>
      <c r="C1394" t="s">
        <v>3967</v>
      </c>
      <c r="D1394" s="3" t="s">
        <v>4030</v>
      </c>
      <c r="E1394" t="s">
        <v>2173</v>
      </c>
      <c r="F1394" t="s">
        <v>66</v>
      </c>
    </row>
    <row r="1395" spans="1:6" x14ac:dyDescent="0.3">
      <c r="A1395" t="s">
        <v>16</v>
      </c>
      <c r="B1395" t="s">
        <v>17</v>
      </c>
      <c r="C1395" t="s">
        <v>3968</v>
      </c>
      <c r="D1395" s="3" t="s">
        <v>4031</v>
      </c>
      <c r="E1395" t="s">
        <v>2173</v>
      </c>
      <c r="F1395" t="s">
        <v>66</v>
      </c>
    </row>
    <row r="1396" spans="1:6" x14ac:dyDescent="0.3">
      <c r="A1396" t="s">
        <v>16</v>
      </c>
      <c r="B1396" t="s">
        <v>17</v>
      </c>
      <c r="C1396" t="s">
        <v>3969</v>
      </c>
      <c r="D1396" s="3" t="s">
        <v>4032</v>
      </c>
      <c r="E1396" t="s">
        <v>3970</v>
      </c>
      <c r="F1396" t="s">
        <v>750</v>
      </c>
    </row>
    <row r="1397" spans="1:6" x14ac:dyDescent="0.3">
      <c r="A1397" t="s">
        <v>16</v>
      </c>
      <c r="B1397" t="s">
        <v>17</v>
      </c>
      <c r="C1397" t="s">
        <v>3971</v>
      </c>
      <c r="D1397" s="3" t="s">
        <v>4046</v>
      </c>
      <c r="E1397" t="s">
        <v>2173</v>
      </c>
      <c r="F1397" t="s">
        <v>74</v>
      </c>
    </row>
    <row r="1398" spans="1:6" x14ac:dyDescent="0.3">
      <c r="A1398" t="s">
        <v>16</v>
      </c>
      <c r="B1398" t="s">
        <v>17</v>
      </c>
      <c r="C1398" t="s">
        <v>3972</v>
      </c>
      <c r="D1398" s="3" t="s">
        <v>4033</v>
      </c>
      <c r="E1398" t="s">
        <v>3973</v>
      </c>
      <c r="F1398" t="s">
        <v>118</v>
      </c>
    </row>
    <row r="1399" spans="1:6" x14ac:dyDescent="0.3">
      <c r="A1399" t="s">
        <v>16</v>
      </c>
      <c r="B1399" t="s">
        <v>17</v>
      </c>
      <c r="C1399" t="s">
        <v>3974</v>
      </c>
      <c r="D1399" s="3" t="s">
        <v>4034</v>
      </c>
      <c r="E1399" t="s">
        <v>2173</v>
      </c>
      <c r="F1399" t="s">
        <v>86</v>
      </c>
    </row>
    <row r="1400" spans="1:6" x14ac:dyDescent="0.3">
      <c r="A1400" t="s">
        <v>16</v>
      </c>
      <c r="B1400" t="s">
        <v>17</v>
      </c>
      <c r="C1400" t="s">
        <v>3975</v>
      </c>
      <c r="D1400" s="3" t="s">
        <v>4035</v>
      </c>
      <c r="E1400" t="s">
        <v>2173</v>
      </c>
      <c r="F1400" t="s">
        <v>66</v>
      </c>
    </row>
    <row r="1401" spans="1:6" x14ac:dyDescent="0.3">
      <c r="A1401" t="s">
        <v>16</v>
      </c>
      <c r="B1401" t="s">
        <v>17</v>
      </c>
      <c r="C1401" t="s">
        <v>3976</v>
      </c>
      <c r="D1401" s="3" t="s">
        <v>4036</v>
      </c>
      <c r="E1401" t="s">
        <v>2173</v>
      </c>
      <c r="F1401" t="s">
        <v>74</v>
      </c>
    </row>
    <row r="1402" spans="1:6" x14ac:dyDescent="0.3">
      <c r="A1402" t="s">
        <v>16</v>
      </c>
      <c r="B1402" t="s">
        <v>17</v>
      </c>
      <c r="C1402" t="s">
        <v>3977</v>
      </c>
      <c r="D1402" s="3" t="s">
        <v>4047</v>
      </c>
      <c r="E1402" t="s">
        <v>3978</v>
      </c>
      <c r="F1402" t="s">
        <v>66</v>
      </c>
    </row>
    <row r="1403" spans="1:6" x14ac:dyDescent="0.3">
      <c r="A1403" t="s">
        <v>16</v>
      </c>
      <c r="B1403" t="s">
        <v>17</v>
      </c>
      <c r="C1403" t="s">
        <v>3979</v>
      </c>
      <c r="D1403" s="3" t="s">
        <v>4037</v>
      </c>
      <c r="E1403" t="s">
        <v>3980</v>
      </c>
      <c r="F1403" t="s">
        <v>70</v>
      </c>
    </row>
    <row r="1404" spans="1:6" x14ac:dyDescent="0.3">
      <c r="A1404" t="s">
        <v>16</v>
      </c>
      <c r="B1404" t="s">
        <v>17</v>
      </c>
      <c r="C1404" t="s">
        <v>3981</v>
      </c>
      <c r="D1404" s="3" t="s">
        <v>4048</v>
      </c>
      <c r="E1404" t="s">
        <v>2173</v>
      </c>
      <c r="F1404" t="s">
        <v>70</v>
      </c>
    </row>
    <row r="1405" spans="1:6" x14ac:dyDescent="0.3">
      <c r="A1405" t="s">
        <v>16</v>
      </c>
      <c r="B1405" t="s">
        <v>17</v>
      </c>
      <c r="C1405" t="s">
        <v>3982</v>
      </c>
      <c r="D1405" s="3" t="s">
        <v>4049</v>
      </c>
      <c r="E1405" t="s">
        <v>2173</v>
      </c>
      <c r="F1405" t="s">
        <v>104</v>
      </c>
    </row>
    <row r="1406" spans="1:6" x14ac:dyDescent="0.3">
      <c r="A1406" t="s">
        <v>16</v>
      </c>
      <c r="B1406" t="s">
        <v>17</v>
      </c>
      <c r="C1406" t="s">
        <v>3983</v>
      </c>
      <c r="D1406" s="3" t="s">
        <v>4050</v>
      </c>
      <c r="E1406" t="s">
        <v>3984</v>
      </c>
      <c r="F1406" t="s">
        <v>130</v>
      </c>
    </row>
    <row r="1407" spans="1:6" x14ac:dyDescent="0.3">
      <c r="A1407" t="s">
        <v>16</v>
      </c>
      <c r="B1407" t="s">
        <v>17</v>
      </c>
      <c r="C1407" t="s">
        <v>3985</v>
      </c>
      <c r="D1407" s="3" t="s">
        <v>4038</v>
      </c>
      <c r="E1407" t="s">
        <v>2173</v>
      </c>
      <c r="F1407" t="s">
        <v>66</v>
      </c>
    </row>
    <row r="1408" spans="1:6" x14ac:dyDescent="0.3">
      <c r="A1408" t="s">
        <v>16</v>
      </c>
      <c r="B1408" t="s">
        <v>17</v>
      </c>
      <c r="C1408" t="s">
        <v>3986</v>
      </c>
      <c r="D1408" s="3" t="s">
        <v>4051</v>
      </c>
      <c r="E1408" t="s">
        <v>3987</v>
      </c>
      <c r="F1408" t="s">
        <v>74</v>
      </c>
    </row>
    <row r="1409" spans="1:6" x14ac:dyDescent="0.3">
      <c r="A1409" t="s">
        <v>16</v>
      </c>
      <c r="B1409" t="s">
        <v>17</v>
      </c>
      <c r="C1409" t="s">
        <v>3988</v>
      </c>
      <c r="D1409" s="3" t="s">
        <v>4039</v>
      </c>
      <c r="E1409" t="s">
        <v>3989</v>
      </c>
      <c r="F1409" t="s">
        <v>66</v>
      </c>
    </row>
    <row r="1410" spans="1:6" x14ac:dyDescent="0.3">
      <c r="A1410" t="s">
        <v>16</v>
      </c>
      <c r="B1410" t="s">
        <v>17</v>
      </c>
      <c r="C1410" t="s">
        <v>3990</v>
      </c>
      <c r="D1410" s="3" t="s">
        <v>4052</v>
      </c>
      <c r="E1410" t="s">
        <v>2173</v>
      </c>
      <c r="F1410" t="s">
        <v>323</v>
      </c>
    </row>
    <row r="1411" spans="1:6" x14ac:dyDescent="0.3">
      <c r="A1411" t="s">
        <v>16</v>
      </c>
      <c r="B1411" t="s">
        <v>17</v>
      </c>
      <c r="C1411" t="s">
        <v>3991</v>
      </c>
      <c r="D1411" s="3" t="s">
        <v>4053</v>
      </c>
      <c r="E1411" t="s">
        <v>2173</v>
      </c>
      <c r="F1411" t="s">
        <v>66</v>
      </c>
    </row>
    <row r="1412" spans="1:6" x14ac:dyDescent="0.3">
      <c r="A1412" t="s">
        <v>16</v>
      </c>
      <c r="B1412" t="s">
        <v>17</v>
      </c>
      <c r="C1412" t="s">
        <v>3992</v>
      </c>
      <c r="D1412" s="3" t="s">
        <v>4054</v>
      </c>
      <c r="E1412" t="s">
        <v>3993</v>
      </c>
      <c r="F1412" t="s">
        <v>66</v>
      </c>
    </row>
    <row r="1413" spans="1:6" x14ac:dyDescent="0.3">
      <c r="A1413" t="s">
        <v>16</v>
      </c>
      <c r="B1413" t="s">
        <v>17</v>
      </c>
      <c r="C1413" t="s">
        <v>3994</v>
      </c>
      <c r="D1413" s="3" t="s">
        <v>4055</v>
      </c>
      <c r="E1413" t="s">
        <v>2173</v>
      </c>
      <c r="F1413" t="s">
        <v>66</v>
      </c>
    </row>
    <row r="1414" spans="1:6" x14ac:dyDescent="0.3">
      <c r="A1414" t="s">
        <v>16</v>
      </c>
      <c r="B1414" t="s">
        <v>17</v>
      </c>
      <c r="C1414" t="s">
        <v>3995</v>
      </c>
      <c r="D1414" s="3" t="s">
        <v>4056</v>
      </c>
      <c r="E1414" t="s">
        <v>3996</v>
      </c>
      <c r="F1414" t="s">
        <v>830</v>
      </c>
    </row>
    <row r="1415" spans="1:6" x14ac:dyDescent="0.3">
      <c r="A1415" t="s">
        <v>16</v>
      </c>
      <c r="B1415" t="s">
        <v>17</v>
      </c>
      <c r="C1415" t="s">
        <v>3997</v>
      </c>
      <c r="D1415" s="3" t="s">
        <v>4057</v>
      </c>
      <c r="E1415" t="s">
        <v>2173</v>
      </c>
      <c r="F1415" t="s">
        <v>162</v>
      </c>
    </row>
    <row r="1416" spans="1:6" x14ac:dyDescent="0.3">
      <c r="A1416" t="s">
        <v>16</v>
      </c>
      <c r="B1416" t="s">
        <v>17</v>
      </c>
      <c r="C1416" t="s">
        <v>3998</v>
      </c>
      <c r="D1416" s="3" t="s">
        <v>4058</v>
      </c>
      <c r="E1416" t="s">
        <v>3999</v>
      </c>
      <c r="F1416" t="s">
        <v>198</v>
      </c>
    </row>
    <row r="1417" spans="1:6" x14ac:dyDescent="0.3">
      <c r="A1417" t="s">
        <v>16</v>
      </c>
      <c r="B1417" t="s">
        <v>17</v>
      </c>
      <c r="C1417" t="s">
        <v>4000</v>
      </c>
      <c r="D1417" s="3" t="s">
        <v>4059</v>
      </c>
      <c r="E1417" t="s">
        <v>4001</v>
      </c>
      <c r="F1417" t="s">
        <v>66</v>
      </c>
    </row>
    <row r="1418" spans="1:6" x14ac:dyDescent="0.3">
      <c r="A1418" t="s">
        <v>16</v>
      </c>
      <c r="B1418" t="s">
        <v>17</v>
      </c>
      <c r="C1418" t="s">
        <v>4002</v>
      </c>
      <c r="D1418" s="3" t="s">
        <v>4060</v>
      </c>
      <c r="E1418" t="s">
        <v>4003</v>
      </c>
      <c r="F1418" t="s">
        <v>104</v>
      </c>
    </row>
    <row r="1419" spans="1:6" x14ac:dyDescent="0.3">
      <c r="A1419" t="s">
        <v>16</v>
      </c>
      <c r="B1419" t="s">
        <v>17</v>
      </c>
      <c r="C1419" t="s">
        <v>4004</v>
      </c>
      <c r="D1419" s="3" t="s">
        <v>4061</v>
      </c>
      <c r="E1419" t="s">
        <v>4005</v>
      </c>
      <c r="F1419" t="s">
        <v>70</v>
      </c>
    </row>
    <row r="1420" spans="1:6" x14ac:dyDescent="0.3">
      <c r="A1420" t="s">
        <v>16</v>
      </c>
      <c r="B1420" t="s">
        <v>17</v>
      </c>
      <c r="C1420" t="s">
        <v>4006</v>
      </c>
      <c r="D1420" s="3" t="s">
        <v>4062</v>
      </c>
      <c r="E1420" t="s">
        <v>4007</v>
      </c>
      <c r="F1420" t="s">
        <v>165</v>
      </c>
    </row>
    <row r="1421" spans="1:6" x14ac:dyDescent="0.3">
      <c r="A1421" t="s">
        <v>16</v>
      </c>
      <c r="B1421" t="s">
        <v>17</v>
      </c>
      <c r="C1421" t="s">
        <v>4008</v>
      </c>
      <c r="D1421" s="3" t="s">
        <v>4063</v>
      </c>
      <c r="E1421" t="s">
        <v>4009</v>
      </c>
      <c r="F1421" t="s">
        <v>70</v>
      </c>
    </row>
    <row r="1422" spans="1:6" x14ac:dyDescent="0.3">
      <c r="A1422" t="s">
        <v>16</v>
      </c>
      <c r="B1422" t="s">
        <v>17</v>
      </c>
      <c r="C1422" t="s">
        <v>4010</v>
      </c>
      <c r="D1422" s="3" t="s">
        <v>4064</v>
      </c>
      <c r="E1422" t="s">
        <v>2173</v>
      </c>
      <c r="F1422" t="s">
        <v>165</v>
      </c>
    </row>
    <row r="1423" spans="1:6" x14ac:dyDescent="0.3">
      <c r="A1423" t="s">
        <v>16</v>
      </c>
      <c r="B1423" t="s">
        <v>17</v>
      </c>
      <c r="C1423" t="s">
        <v>4011</v>
      </c>
      <c r="D1423" s="3" t="s">
        <v>4065</v>
      </c>
      <c r="E1423" t="s">
        <v>2173</v>
      </c>
      <c r="F1423" t="s">
        <v>2201</v>
      </c>
    </row>
    <row r="1424" spans="1:6" x14ac:dyDescent="0.3">
      <c r="A1424" t="s">
        <v>16</v>
      </c>
      <c r="B1424" t="s">
        <v>17</v>
      </c>
      <c r="C1424" t="s">
        <v>4012</v>
      </c>
      <c r="D1424" s="3" t="s">
        <v>4066</v>
      </c>
      <c r="E1424" t="s">
        <v>4013</v>
      </c>
      <c r="F1424" t="s">
        <v>66</v>
      </c>
    </row>
    <row r="1425" spans="1:6" x14ac:dyDescent="0.3">
      <c r="A1425" t="s">
        <v>16</v>
      </c>
      <c r="B1425" t="s">
        <v>17</v>
      </c>
      <c r="C1425" t="s">
        <v>4014</v>
      </c>
      <c r="D1425" s="3" t="s">
        <v>4067</v>
      </c>
      <c r="E1425" t="s">
        <v>2173</v>
      </c>
      <c r="F1425" t="s">
        <v>143</v>
      </c>
    </row>
    <row r="1426" spans="1:6" x14ac:dyDescent="0.3">
      <c r="A1426" t="s">
        <v>16</v>
      </c>
      <c r="B1426" t="s">
        <v>17</v>
      </c>
      <c r="C1426" t="s">
        <v>4015</v>
      </c>
      <c r="D1426" s="3" t="s">
        <v>4068</v>
      </c>
      <c r="E1426" t="s">
        <v>2173</v>
      </c>
      <c r="F1426" t="s">
        <v>152</v>
      </c>
    </row>
    <row r="1427" spans="1:6" x14ac:dyDescent="0.3">
      <c r="A1427" t="s">
        <v>16</v>
      </c>
      <c r="B1427" t="s">
        <v>17</v>
      </c>
      <c r="C1427" t="s">
        <v>4016</v>
      </c>
      <c r="D1427" s="3" t="s">
        <v>4069</v>
      </c>
      <c r="E1427" t="s">
        <v>4017</v>
      </c>
      <c r="F1427" t="s">
        <v>118</v>
      </c>
    </row>
    <row r="1428" spans="1:6" x14ac:dyDescent="0.3">
      <c r="A1428" t="s">
        <v>16</v>
      </c>
      <c r="B1428" t="s">
        <v>17</v>
      </c>
      <c r="C1428" t="s">
        <v>4018</v>
      </c>
      <c r="D1428" s="3" t="s">
        <v>4070</v>
      </c>
      <c r="E1428" t="s">
        <v>4019</v>
      </c>
      <c r="F1428" t="s">
        <v>118</v>
      </c>
    </row>
    <row r="1429" spans="1:6" x14ac:dyDescent="0.3">
      <c r="A1429" t="s">
        <v>16</v>
      </c>
      <c r="B1429" t="s">
        <v>17</v>
      </c>
      <c r="C1429" t="s">
        <v>4020</v>
      </c>
      <c r="D1429" s="3" t="s">
        <v>4157</v>
      </c>
      <c r="E1429" t="s">
        <v>2173</v>
      </c>
      <c r="F1429" t="s">
        <v>207</v>
      </c>
    </row>
    <row r="1430" spans="1:6" x14ac:dyDescent="0.3">
      <c r="A1430" t="s">
        <v>16</v>
      </c>
      <c r="B1430" t="s">
        <v>17</v>
      </c>
      <c r="C1430" t="s">
        <v>4021</v>
      </c>
      <c r="D1430" s="3" t="s">
        <v>4158</v>
      </c>
      <c r="E1430" t="s">
        <v>4022</v>
      </c>
      <c r="F1430" t="s">
        <v>66</v>
      </c>
    </row>
    <row r="1431" spans="1:6" x14ac:dyDescent="0.3">
      <c r="A1431" t="s">
        <v>16</v>
      </c>
      <c r="B1431" t="s">
        <v>17</v>
      </c>
      <c r="C1431" t="s">
        <v>4071</v>
      </c>
      <c r="D1431" s="3" t="s">
        <v>4159</v>
      </c>
      <c r="E1431" t="s">
        <v>2173</v>
      </c>
      <c r="F1431" t="s">
        <v>66</v>
      </c>
    </row>
    <row r="1432" spans="1:6" x14ac:dyDescent="0.3">
      <c r="A1432" t="s">
        <v>16</v>
      </c>
      <c r="B1432" t="s">
        <v>17</v>
      </c>
      <c r="C1432" t="s">
        <v>4072</v>
      </c>
      <c r="D1432" s="3" t="s">
        <v>4175</v>
      </c>
      <c r="E1432" t="s">
        <v>4073</v>
      </c>
      <c r="F1432" t="s">
        <v>118</v>
      </c>
    </row>
    <row r="1433" spans="1:6" x14ac:dyDescent="0.3">
      <c r="A1433" t="s">
        <v>16</v>
      </c>
      <c r="B1433" t="s">
        <v>17</v>
      </c>
      <c r="C1433" t="s">
        <v>4074</v>
      </c>
      <c r="D1433" s="3" t="s">
        <v>4176</v>
      </c>
      <c r="E1433" t="s">
        <v>2173</v>
      </c>
      <c r="F1433" t="s">
        <v>143</v>
      </c>
    </row>
    <row r="1434" spans="1:6" x14ac:dyDescent="0.3">
      <c r="A1434" t="s">
        <v>16</v>
      </c>
      <c r="B1434" t="s">
        <v>17</v>
      </c>
      <c r="C1434" t="s">
        <v>4075</v>
      </c>
      <c r="D1434" s="3" t="s">
        <v>4177</v>
      </c>
      <c r="E1434" t="s">
        <v>4076</v>
      </c>
      <c r="F1434" t="s">
        <v>198</v>
      </c>
    </row>
    <row r="1435" spans="1:6" x14ac:dyDescent="0.3">
      <c r="A1435" t="s">
        <v>16</v>
      </c>
      <c r="B1435" t="s">
        <v>17</v>
      </c>
      <c r="C1435" t="s">
        <v>4077</v>
      </c>
      <c r="D1435" s="3" t="s">
        <v>4160</v>
      </c>
      <c r="E1435" t="s">
        <v>4078</v>
      </c>
      <c r="F1435" t="s">
        <v>104</v>
      </c>
    </row>
    <row r="1436" spans="1:6" x14ac:dyDescent="0.3">
      <c r="A1436" t="s">
        <v>16</v>
      </c>
      <c r="B1436" t="s">
        <v>17</v>
      </c>
      <c r="C1436" t="s">
        <v>4079</v>
      </c>
      <c r="D1436" s="3" t="s">
        <v>4178</v>
      </c>
      <c r="E1436" t="s">
        <v>4080</v>
      </c>
      <c r="F1436" t="s">
        <v>66</v>
      </c>
    </row>
    <row r="1437" spans="1:6" x14ac:dyDescent="0.3">
      <c r="A1437" t="s">
        <v>16</v>
      </c>
      <c r="B1437" t="s">
        <v>17</v>
      </c>
      <c r="C1437" t="s">
        <v>4081</v>
      </c>
      <c r="D1437" s="3" t="s">
        <v>3941</v>
      </c>
      <c r="E1437" t="s">
        <v>4082</v>
      </c>
      <c r="F1437" t="s">
        <v>66</v>
      </c>
    </row>
    <row r="1438" spans="1:6" x14ac:dyDescent="0.3">
      <c r="A1438" t="s">
        <v>16</v>
      </c>
      <c r="B1438" t="s">
        <v>17</v>
      </c>
      <c r="C1438" t="s">
        <v>4083</v>
      </c>
      <c r="D1438" s="3" t="s">
        <v>4161</v>
      </c>
      <c r="E1438" t="s">
        <v>4084</v>
      </c>
      <c r="F1438" t="s">
        <v>74</v>
      </c>
    </row>
    <row r="1439" spans="1:6" x14ac:dyDescent="0.3">
      <c r="A1439" t="s">
        <v>16</v>
      </c>
      <c r="B1439" t="s">
        <v>17</v>
      </c>
      <c r="C1439" t="s">
        <v>4085</v>
      </c>
      <c r="D1439" s="3" t="s">
        <v>4162</v>
      </c>
      <c r="E1439" t="s">
        <v>4086</v>
      </c>
      <c r="F1439" t="s">
        <v>207</v>
      </c>
    </row>
    <row r="1440" spans="1:6" x14ac:dyDescent="0.3">
      <c r="A1440" t="s">
        <v>16</v>
      </c>
      <c r="B1440" t="s">
        <v>17</v>
      </c>
      <c r="C1440" t="s">
        <v>4087</v>
      </c>
      <c r="D1440" s="3" t="s">
        <v>4163</v>
      </c>
      <c r="E1440" t="s">
        <v>4088</v>
      </c>
      <c r="F1440" t="s">
        <v>66</v>
      </c>
    </row>
    <row r="1441" spans="1:6" x14ac:dyDescent="0.3">
      <c r="A1441" t="s">
        <v>16</v>
      </c>
      <c r="B1441" t="s">
        <v>17</v>
      </c>
      <c r="C1441" t="s">
        <v>4089</v>
      </c>
      <c r="D1441" s="3" t="s">
        <v>4164</v>
      </c>
      <c r="E1441" t="s">
        <v>2173</v>
      </c>
      <c r="F1441" t="s">
        <v>86</v>
      </c>
    </row>
    <row r="1442" spans="1:6" x14ac:dyDescent="0.3">
      <c r="A1442" t="s">
        <v>16</v>
      </c>
      <c r="B1442" t="s">
        <v>17</v>
      </c>
      <c r="C1442" t="s">
        <v>4090</v>
      </c>
      <c r="D1442" s="3" t="s">
        <v>4165</v>
      </c>
      <c r="E1442" t="s">
        <v>2173</v>
      </c>
      <c r="F1442" t="s">
        <v>143</v>
      </c>
    </row>
    <row r="1443" spans="1:6" x14ac:dyDescent="0.3">
      <c r="A1443" t="s">
        <v>16</v>
      </c>
      <c r="B1443" t="s">
        <v>17</v>
      </c>
      <c r="C1443" t="s">
        <v>4091</v>
      </c>
      <c r="D1443" s="3" t="s">
        <v>4179</v>
      </c>
      <c r="E1443" t="s">
        <v>4092</v>
      </c>
      <c r="F1443" t="s">
        <v>198</v>
      </c>
    </row>
    <row r="1444" spans="1:6" x14ac:dyDescent="0.3">
      <c r="A1444" t="s">
        <v>16</v>
      </c>
      <c r="B1444" t="s">
        <v>17</v>
      </c>
      <c r="C1444" t="s">
        <v>4093</v>
      </c>
      <c r="D1444" s="3" t="s">
        <v>4180</v>
      </c>
      <c r="E1444" t="s">
        <v>4094</v>
      </c>
      <c r="F1444" t="s">
        <v>74</v>
      </c>
    </row>
    <row r="1445" spans="1:6" x14ac:dyDescent="0.3">
      <c r="A1445" t="s">
        <v>16</v>
      </c>
      <c r="B1445" t="s">
        <v>17</v>
      </c>
      <c r="C1445" t="s">
        <v>4095</v>
      </c>
      <c r="D1445" s="3" t="s">
        <v>4166</v>
      </c>
      <c r="E1445" t="s">
        <v>4096</v>
      </c>
      <c r="F1445" t="s">
        <v>267</v>
      </c>
    </row>
    <row r="1446" spans="1:6" x14ac:dyDescent="0.3">
      <c r="A1446" t="s">
        <v>16</v>
      </c>
      <c r="B1446" t="s">
        <v>17</v>
      </c>
      <c r="C1446" t="s">
        <v>4097</v>
      </c>
      <c r="D1446" s="3" t="s">
        <v>4181</v>
      </c>
      <c r="E1446" t="s">
        <v>4098</v>
      </c>
      <c r="F1446" t="s">
        <v>183</v>
      </c>
    </row>
    <row r="1447" spans="1:6" x14ac:dyDescent="0.3">
      <c r="A1447" t="s">
        <v>16</v>
      </c>
      <c r="B1447" t="s">
        <v>17</v>
      </c>
      <c r="C1447" t="s">
        <v>4099</v>
      </c>
      <c r="D1447" s="3" t="s">
        <v>4167</v>
      </c>
      <c r="E1447" t="s">
        <v>4100</v>
      </c>
      <c r="F1447" t="s">
        <v>86</v>
      </c>
    </row>
    <row r="1448" spans="1:6" x14ac:dyDescent="0.3">
      <c r="A1448" t="s">
        <v>16</v>
      </c>
      <c r="B1448" t="s">
        <v>17</v>
      </c>
      <c r="C1448" t="s">
        <v>4101</v>
      </c>
      <c r="D1448" s="3" t="s">
        <v>4168</v>
      </c>
      <c r="E1448" t="s">
        <v>2173</v>
      </c>
      <c r="F1448" t="s">
        <v>4102</v>
      </c>
    </row>
    <row r="1449" spans="1:6" x14ac:dyDescent="0.3">
      <c r="A1449" t="s">
        <v>16</v>
      </c>
      <c r="B1449" t="s">
        <v>17</v>
      </c>
      <c r="C1449" t="s">
        <v>4103</v>
      </c>
      <c r="D1449" s="3" t="s">
        <v>4169</v>
      </c>
      <c r="E1449" t="s">
        <v>4104</v>
      </c>
      <c r="F1449" t="s">
        <v>66</v>
      </c>
    </row>
    <row r="1450" spans="1:6" x14ac:dyDescent="0.3">
      <c r="A1450" t="s">
        <v>16</v>
      </c>
      <c r="B1450" t="s">
        <v>17</v>
      </c>
      <c r="C1450" t="s">
        <v>4105</v>
      </c>
      <c r="D1450" s="3" t="s">
        <v>4170</v>
      </c>
      <c r="E1450" t="s">
        <v>2173</v>
      </c>
      <c r="F1450" t="s">
        <v>771</v>
      </c>
    </row>
    <row r="1451" spans="1:6" x14ac:dyDescent="0.3">
      <c r="A1451" t="s">
        <v>16</v>
      </c>
      <c r="B1451" t="s">
        <v>17</v>
      </c>
      <c r="C1451" t="s">
        <v>4106</v>
      </c>
      <c r="D1451" s="3" t="s">
        <v>4171</v>
      </c>
      <c r="E1451" t="s">
        <v>4107</v>
      </c>
      <c r="F1451" t="s">
        <v>66</v>
      </c>
    </row>
    <row r="1452" spans="1:6" x14ac:dyDescent="0.3">
      <c r="A1452" t="s">
        <v>16</v>
      </c>
      <c r="B1452" t="s">
        <v>17</v>
      </c>
      <c r="C1452" t="s">
        <v>4108</v>
      </c>
      <c r="D1452" s="3" t="s">
        <v>4172</v>
      </c>
      <c r="E1452" t="s">
        <v>4109</v>
      </c>
      <c r="F1452" t="s">
        <v>66</v>
      </c>
    </row>
    <row r="1453" spans="1:6" x14ac:dyDescent="0.3">
      <c r="A1453" t="s">
        <v>16</v>
      </c>
      <c r="B1453" t="s">
        <v>17</v>
      </c>
      <c r="C1453" t="s">
        <v>4110</v>
      </c>
      <c r="D1453" s="3" t="s">
        <v>4182</v>
      </c>
      <c r="E1453" t="s">
        <v>2173</v>
      </c>
      <c r="F1453" t="s">
        <v>86</v>
      </c>
    </row>
    <row r="1454" spans="1:6" x14ac:dyDescent="0.3">
      <c r="A1454" t="s">
        <v>16</v>
      </c>
      <c r="B1454" t="s">
        <v>17</v>
      </c>
      <c r="C1454" t="s">
        <v>4111</v>
      </c>
      <c r="D1454" s="3" t="s">
        <v>3677</v>
      </c>
      <c r="E1454" t="s">
        <v>2173</v>
      </c>
      <c r="F1454" t="s">
        <v>66</v>
      </c>
    </row>
    <row r="1455" spans="1:6" x14ac:dyDescent="0.3">
      <c r="A1455" t="s">
        <v>16</v>
      </c>
      <c r="B1455" t="s">
        <v>17</v>
      </c>
      <c r="C1455" t="s">
        <v>4112</v>
      </c>
      <c r="D1455" s="3" t="s">
        <v>4173</v>
      </c>
      <c r="E1455" t="s">
        <v>2173</v>
      </c>
      <c r="F1455" t="s">
        <v>66</v>
      </c>
    </row>
    <row r="1456" spans="1:6" x14ac:dyDescent="0.3">
      <c r="A1456" t="s">
        <v>16</v>
      </c>
      <c r="B1456" t="s">
        <v>17</v>
      </c>
      <c r="C1456" t="s">
        <v>4113</v>
      </c>
      <c r="D1456" s="3" t="s">
        <v>4174</v>
      </c>
      <c r="E1456" t="s">
        <v>2173</v>
      </c>
      <c r="F1456" t="s">
        <v>74</v>
      </c>
    </row>
    <row r="1457" spans="1:6" x14ac:dyDescent="0.3">
      <c r="A1457" t="s">
        <v>16</v>
      </c>
      <c r="B1457" t="s">
        <v>17</v>
      </c>
      <c r="C1457" t="s">
        <v>4114</v>
      </c>
      <c r="D1457" s="3" t="s">
        <v>4183</v>
      </c>
      <c r="E1457" t="s">
        <v>2173</v>
      </c>
      <c r="F1457" t="s">
        <v>171</v>
      </c>
    </row>
    <row r="1458" spans="1:6" x14ac:dyDescent="0.3">
      <c r="A1458" t="s">
        <v>16</v>
      </c>
      <c r="B1458" t="s">
        <v>17</v>
      </c>
      <c r="C1458" t="s">
        <v>4115</v>
      </c>
      <c r="D1458" s="3" t="s">
        <v>4184</v>
      </c>
      <c r="E1458" t="s">
        <v>2173</v>
      </c>
      <c r="F1458" t="s">
        <v>70</v>
      </c>
    </row>
    <row r="1459" spans="1:6" x14ac:dyDescent="0.3">
      <c r="A1459" t="s">
        <v>16</v>
      </c>
      <c r="B1459" t="s">
        <v>17</v>
      </c>
      <c r="C1459" t="s">
        <v>4116</v>
      </c>
      <c r="D1459" s="3" t="s">
        <v>4185</v>
      </c>
      <c r="E1459" t="s">
        <v>4117</v>
      </c>
      <c r="F1459" t="s">
        <v>207</v>
      </c>
    </row>
    <row r="1460" spans="1:6" x14ac:dyDescent="0.3">
      <c r="A1460" t="s">
        <v>16</v>
      </c>
      <c r="B1460" t="s">
        <v>17</v>
      </c>
      <c r="C1460" t="s">
        <v>4118</v>
      </c>
      <c r="D1460" s="3" t="s">
        <v>4186</v>
      </c>
      <c r="E1460" t="s">
        <v>4119</v>
      </c>
      <c r="F1460" t="s">
        <v>86</v>
      </c>
    </row>
    <row r="1461" spans="1:6" x14ac:dyDescent="0.3">
      <c r="A1461" t="s">
        <v>16</v>
      </c>
      <c r="B1461" t="s">
        <v>17</v>
      </c>
      <c r="C1461" t="s">
        <v>4120</v>
      </c>
      <c r="D1461" s="3" t="s">
        <v>4187</v>
      </c>
      <c r="E1461" t="s">
        <v>4121</v>
      </c>
      <c r="F1461" t="s">
        <v>86</v>
      </c>
    </row>
    <row r="1462" spans="1:6" x14ac:dyDescent="0.3">
      <c r="A1462" t="s">
        <v>16</v>
      </c>
      <c r="B1462" t="s">
        <v>17</v>
      </c>
      <c r="C1462" t="s">
        <v>4122</v>
      </c>
      <c r="D1462" s="3" t="s">
        <v>4188</v>
      </c>
      <c r="E1462" t="s">
        <v>4123</v>
      </c>
      <c r="F1462" t="s">
        <v>198</v>
      </c>
    </row>
    <row r="1463" spans="1:6" x14ac:dyDescent="0.3">
      <c r="A1463" t="s">
        <v>16</v>
      </c>
      <c r="B1463" t="s">
        <v>17</v>
      </c>
      <c r="C1463" t="s">
        <v>4124</v>
      </c>
      <c r="D1463" s="3" t="s">
        <v>234</v>
      </c>
      <c r="E1463" t="s">
        <v>4125</v>
      </c>
      <c r="F1463" t="s">
        <v>171</v>
      </c>
    </row>
    <row r="1464" spans="1:6" x14ac:dyDescent="0.3">
      <c r="A1464" t="s">
        <v>16</v>
      </c>
      <c r="B1464" t="s">
        <v>17</v>
      </c>
      <c r="C1464" t="s">
        <v>4126</v>
      </c>
      <c r="D1464" s="3" t="s">
        <v>4189</v>
      </c>
      <c r="E1464" t="s">
        <v>4127</v>
      </c>
      <c r="F1464" t="s">
        <v>66</v>
      </c>
    </row>
    <row r="1465" spans="1:6" x14ac:dyDescent="0.3">
      <c r="A1465" t="s">
        <v>16</v>
      </c>
      <c r="B1465" t="s">
        <v>17</v>
      </c>
      <c r="C1465" t="s">
        <v>4128</v>
      </c>
      <c r="D1465" s="3" t="s">
        <v>4190</v>
      </c>
      <c r="E1465" t="s">
        <v>4129</v>
      </c>
      <c r="F1465" t="s">
        <v>74</v>
      </c>
    </row>
    <row r="1466" spans="1:6" x14ac:dyDescent="0.3">
      <c r="A1466" t="s">
        <v>16</v>
      </c>
      <c r="B1466" t="s">
        <v>17</v>
      </c>
      <c r="C1466" t="s">
        <v>4130</v>
      </c>
      <c r="D1466" s="3" t="s">
        <v>4191</v>
      </c>
      <c r="E1466" t="s">
        <v>4131</v>
      </c>
      <c r="F1466" t="s">
        <v>70</v>
      </c>
    </row>
    <row r="1467" spans="1:6" x14ac:dyDescent="0.3">
      <c r="A1467" t="s">
        <v>16</v>
      </c>
      <c r="B1467" t="s">
        <v>17</v>
      </c>
      <c r="C1467" t="s">
        <v>4132</v>
      </c>
      <c r="D1467" s="3" t="s">
        <v>4192</v>
      </c>
      <c r="E1467" t="s">
        <v>4133</v>
      </c>
      <c r="F1467" t="s">
        <v>70</v>
      </c>
    </row>
    <row r="1468" spans="1:6" x14ac:dyDescent="0.3">
      <c r="A1468" t="s">
        <v>16</v>
      </c>
      <c r="B1468" t="s">
        <v>17</v>
      </c>
      <c r="C1468" t="s">
        <v>4134</v>
      </c>
      <c r="D1468" s="3" t="s">
        <v>4193</v>
      </c>
      <c r="E1468" t="s">
        <v>2173</v>
      </c>
      <c r="F1468" t="s">
        <v>267</v>
      </c>
    </row>
    <row r="1469" spans="1:6" x14ac:dyDescent="0.3">
      <c r="A1469" t="s">
        <v>16</v>
      </c>
      <c r="B1469" t="s">
        <v>17</v>
      </c>
      <c r="C1469" t="s">
        <v>4135</v>
      </c>
      <c r="D1469" s="3" t="s">
        <v>4194</v>
      </c>
      <c r="E1469" t="s">
        <v>4136</v>
      </c>
      <c r="F1469" t="s">
        <v>83</v>
      </c>
    </row>
    <row r="1470" spans="1:6" x14ac:dyDescent="0.3">
      <c r="A1470" t="s">
        <v>16</v>
      </c>
      <c r="B1470" t="s">
        <v>17</v>
      </c>
      <c r="C1470" t="s">
        <v>4137</v>
      </c>
      <c r="D1470" s="3" t="s">
        <v>4195</v>
      </c>
      <c r="E1470" t="s">
        <v>2173</v>
      </c>
      <c r="F1470" t="s">
        <v>74</v>
      </c>
    </row>
    <row r="1471" spans="1:6" x14ac:dyDescent="0.3">
      <c r="A1471" t="s">
        <v>16</v>
      </c>
      <c r="B1471" t="s">
        <v>17</v>
      </c>
      <c r="C1471" t="s">
        <v>4138</v>
      </c>
      <c r="D1471" s="3" t="s">
        <v>4196</v>
      </c>
      <c r="E1471" t="s">
        <v>4139</v>
      </c>
      <c r="F1471" t="s">
        <v>74</v>
      </c>
    </row>
    <row r="1472" spans="1:6" x14ac:dyDescent="0.3">
      <c r="A1472" t="s">
        <v>16</v>
      </c>
      <c r="B1472" t="s">
        <v>17</v>
      </c>
      <c r="C1472" t="s">
        <v>4140</v>
      </c>
      <c r="D1472" s="3" t="s">
        <v>4197</v>
      </c>
      <c r="E1472" t="s">
        <v>4141</v>
      </c>
      <c r="F1472" t="s">
        <v>70</v>
      </c>
    </row>
    <row r="1473" spans="1:6" x14ac:dyDescent="0.3">
      <c r="A1473" t="s">
        <v>16</v>
      </c>
      <c r="B1473" t="s">
        <v>17</v>
      </c>
      <c r="C1473" t="s">
        <v>4142</v>
      </c>
      <c r="D1473" s="3" t="s">
        <v>4198</v>
      </c>
      <c r="E1473" t="s">
        <v>4143</v>
      </c>
      <c r="F1473" t="s">
        <v>66</v>
      </c>
    </row>
    <row r="1474" spans="1:6" x14ac:dyDescent="0.3">
      <c r="A1474" t="s">
        <v>16</v>
      </c>
      <c r="B1474" t="s">
        <v>17</v>
      </c>
      <c r="C1474" t="s">
        <v>4144</v>
      </c>
      <c r="D1474" s="3" t="s">
        <v>4199</v>
      </c>
      <c r="E1474" t="s">
        <v>2173</v>
      </c>
      <c r="F1474" t="s">
        <v>143</v>
      </c>
    </row>
    <row r="1475" spans="1:6" x14ac:dyDescent="0.3">
      <c r="A1475" t="s">
        <v>16</v>
      </c>
      <c r="B1475" t="s">
        <v>17</v>
      </c>
      <c r="C1475" t="s">
        <v>4145</v>
      </c>
      <c r="D1475" s="3" t="s">
        <v>4200</v>
      </c>
      <c r="E1475" t="s">
        <v>2173</v>
      </c>
      <c r="F1475" t="s">
        <v>165</v>
      </c>
    </row>
    <row r="1476" spans="1:6" x14ac:dyDescent="0.3">
      <c r="A1476" t="s">
        <v>16</v>
      </c>
      <c r="B1476" t="s">
        <v>17</v>
      </c>
      <c r="C1476" t="s">
        <v>4146</v>
      </c>
      <c r="D1476" s="3" t="s">
        <v>4201</v>
      </c>
      <c r="E1476" t="s">
        <v>4147</v>
      </c>
      <c r="F1476" t="s">
        <v>165</v>
      </c>
    </row>
    <row r="1477" spans="1:6" x14ac:dyDescent="0.3">
      <c r="A1477" t="s">
        <v>16</v>
      </c>
      <c r="B1477" t="s">
        <v>17</v>
      </c>
      <c r="C1477" t="s">
        <v>4148</v>
      </c>
      <c r="D1477" s="3" t="s">
        <v>4202</v>
      </c>
      <c r="E1477" t="s">
        <v>4148</v>
      </c>
      <c r="F1477" t="s">
        <v>74</v>
      </c>
    </row>
    <row r="1478" spans="1:6" x14ac:dyDescent="0.3">
      <c r="A1478" t="s">
        <v>16</v>
      </c>
      <c r="B1478" t="s">
        <v>17</v>
      </c>
      <c r="C1478" t="s">
        <v>4149</v>
      </c>
      <c r="D1478" s="3" t="s">
        <v>4203</v>
      </c>
      <c r="E1478" t="s">
        <v>4150</v>
      </c>
      <c r="F1478" t="s">
        <v>162</v>
      </c>
    </row>
    <row r="1479" spans="1:6" x14ac:dyDescent="0.3">
      <c r="A1479" t="s">
        <v>16</v>
      </c>
      <c r="B1479" t="s">
        <v>17</v>
      </c>
      <c r="C1479" t="s">
        <v>4151</v>
      </c>
      <c r="D1479" s="3" t="s">
        <v>4204</v>
      </c>
      <c r="E1479" t="s">
        <v>2173</v>
      </c>
      <c r="F1479" t="s">
        <v>2178</v>
      </c>
    </row>
    <row r="1480" spans="1:6" x14ac:dyDescent="0.3">
      <c r="A1480" t="s">
        <v>16</v>
      </c>
      <c r="B1480" t="s">
        <v>17</v>
      </c>
      <c r="C1480" t="s">
        <v>4152</v>
      </c>
      <c r="D1480" s="3" t="s">
        <v>4205</v>
      </c>
      <c r="E1480" t="s">
        <v>2173</v>
      </c>
      <c r="F1480" t="s">
        <v>66</v>
      </c>
    </row>
    <row r="1481" spans="1:6" x14ac:dyDescent="0.3">
      <c r="A1481" t="s">
        <v>16</v>
      </c>
      <c r="B1481" t="s">
        <v>17</v>
      </c>
      <c r="C1481" t="s">
        <v>4153</v>
      </c>
      <c r="D1481" s="3" t="s">
        <v>4206</v>
      </c>
      <c r="E1481" t="s">
        <v>4154</v>
      </c>
      <c r="F1481" t="s">
        <v>66</v>
      </c>
    </row>
    <row r="1482" spans="1:6" x14ac:dyDescent="0.3">
      <c r="A1482" t="s">
        <v>16</v>
      </c>
      <c r="B1482" t="s">
        <v>17</v>
      </c>
      <c r="C1482" t="s">
        <v>4155</v>
      </c>
      <c r="D1482" s="3" t="s">
        <v>4207</v>
      </c>
      <c r="E1482" t="s">
        <v>4156</v>
      </c>
      <c r="F1482" t="s">
        <v>66</v>
      </c>
    </row>
    <row r="1483" spans="1:6" x14ac:dyDescent="0.3">
      <c r="A1483" t="s">
        <v>16</v>
      </c>
      <c r="B1483" t="s">
        <v>17</v>
      </c>
      <c r="C1483" t="s">
        <v>4208</v>
      </c>
      <c r="D1483" s="3" t="s">
        <v>4299</v>
      </c>
      <c r="E1483" t="s">
        <v>2173</v>
      </c>
      <c r="F1483" t="s">
        <v>66</v>
      </c>
    </row>
    <row r="1484" spans="1:6" x14ac:dyDescent="0.3">
      <c r="A1484" t="s">
        <v>16</v>
      </c>
      <c r="B1484" t="s">
        <v>17</v>
      </c>
      <c r="C1484" t="s">
        <v>4209</v>
      </c>
      <c r="D1484" s="3" t="s">
        <v>4300</v>
      </c>
      <c r="E1484" t="s">
        <v>2173</v>
      </c>
      <c r="F1484" t="s">
        <v>66</v>
      </c>
    </row>
    <row r="1485" spans="1:6" x14ac:dyDescent="0.3">
      <c r="A1485" t="s">
        <v>16</v>
      </c>
      <c r="B1485" t="s">
        <v>17</v>
      </c>
      <c r="C1485" t="s">
        <v>4210</v>
      </c>
      <c r="D1485" s="3" t="s">
        <v>4308</v>
      </c>
      <c r="E1485" t="s">
        <v>4211</v>
      </c>
      <c r="F1485" t="s">
        <v>74</v>
      </c>
    </row>
    <row r="1486" spans="1:6" x14ac:dyDescent="0.3">
      <c r="A1486" t="s">
        <v>16</v>
      </c>
      <c r="B1486" t="s">
        <v>17</v>
      </c>
      <c r="C1486" t="s">
        <v>4212</v>
      </c>
      <c r="D1486" s="3" t="s">
        <v>4309</v>
      </c>
      <c r="E1486" t="s">
        <v>4213</v>
      </c>
      <c r="F1486" t="s">
        <v>66</v>
      </c>
    </row>
    <row r="1487" spans="1:6" x14ac:dyDescent="0.3">
      <c r="A1487" t="s">
        <v>16</v>
      </c>
      <c r="B1487" t="s">
        <v>17</v>
      </c>
      <c r="C1487" t="s">
        <v>4214</v>
      </c>
      <c r="D1487" s="3" t="s">
        <v>4301</v>
      </c>
      <c r="E1487" t="s">
        <v>4215</v>
      </c>
      <c r="F1487" t="s">
        <v>66</v>
      </c>
    </row>
    <row r="1488" spans="1:6" x14ac:dyDescent="0.3">
      <c r="A1488" t="s">
        <v>16</v>
      </c>
      <c r="B1488" t="s">
        <v>17</v>
      </c>
      <c r="C1488" t="s">
        <v>4216</v>
      </c>
      <c r="D1488" s="3" t="s">
        <v>4310</v>
      </c>
      <c r="E1488" t="s">
        <v>4217</v>
      </c>
      <c r="F1488" t="s">
        <v>2178</v>
      </c>
    </row>
    <row r="1489" spans="1:6" x14ac:dyDescent="0.3">
      <c r="A1489" t="s">
        <v>16</v>
      </c>
      <c r="B1489" t="s">
        <v>17</v>
      </c>
      <c r="C1489" t="s">
        <v>4218</v>
      </c>
      <c r="D1489" s="3" t="s">
        <v>4311</v>
      </c>
      <c r="E1489" t="s">
        <v>4219</v>
      </c>
      <c r="F1489" t="s">
        <v>267</v>
      </c>
    </row>
    <row r="1490" spans="1:6" x14ac:dyDescent="0.3">
      <c r="A1490" t="s">
        <v>16</v>
      </c>
      <c r="B1490" t="s">
        <v>17</v>
      </c>
      <c r="C1490" t="s">
        <v>4220</v>
      </c>
      <c r="D1490" s="3" t="s">
        <v>4302</v>
      </c>
      <c r="E1490" t="s">
        <v>4221</v>
      </c>
      <c r="F1490" t="s">
        <v>66</v>
      </c>
    </row>
    <row r="1491" spans="1:6" x14ac:dyDescent="0.3">
      <c r="A1491" t="s">
        <v>16</v>
      </c>
      <c r="B1491" t="s">
        <v>17</v>
      </c>
      <c r="C1491" t="s">
        <v>4222</v>
      </c>
      <c r="D1491" s="3" t="s">
        <v>4312</v>
      </c>
      <c r="E1491" t="s">
        <v>4223</v>
      </c>
      <c r="F1491" t="s">
        <v>4224</v>
      </c>
    </row>
    <row r="1492" spans="1:6" x14ac:dyDescent="0.3">
      <c r="A1492" t="s">
        <v>16</v>
      </c>
      <c r="B1492" t="s">
        <v>17</v>
      </c>
      <c r="C1492" t="s">
        <v>4225</v>
      </c>
      <c r="D1492" s="3" t="s">
        <v>4303</v>
      </c>
      <c r="E1492" t="s">
        <v>4226</v>
      </c>
      <c r="F1492" t="s">
        <v>74</v>
      </c>
    </row>
    <row r="1493" spans="1:6" x14ac:dyDescent="0.3">
      <c r="A1493" t="s">
        <v>16</v>
      </c>
      <c r="B1493" t="s">
        <v>17</v>
      </c>
      <c r="C1493" t="s">
        <v>4227</v>
      </c>
      <c r="D1493" s="3" t="s">
        <v>4313</v>
      </c>
      <c r="E1493" t="s">
        <v>4228</v>
      </c>
      <c r="F1493" t="s">
        <v>267</v>
      </c>
    </row>
    <row r="1494" spans="1:6" x14ac:dyDescent="0.3">
      <c r="A1494" t="s">
        <v>16</v>
      </c>
      <c r="B1494" t="s">
        <v>17</v>
      </c>
      <c r="C1494" t="s">
        <v>4229</v>
      </c>
      <c r="D1494" s="3" t="s">
        <v>4304</v>
      </c>
      <c r="E1494" t="s">
        <v>4230</v>
      </c>
      <c r="F1494" t="s">
        <v>86</v>
      </c>
    </row>
    <row r="1495" spans="1:6" x14ac:dyDescent="0.3">
      <c r="A1495" t="s">
        <v>16</v>
      </c>
      <c r="B1495" t="s">
        <v>17</v>
      </c>
      <c r="C1495" t="s">
        <v>4231</v>
      </c>
      <c r="D1495" s="3" t="s">
        <v>4314</v>
      </c>
      <c r="E1495" t="s">
        <v>4232</v>
      </c>
      <c r="F1495" t="s">
        <v>267</v>
      </c>
    </row>
    <row r="1496" spans="1:6" x14ac:dyDescent="0.3">
      <c r="A1496" t="s">
        <v>16</v>
      </c>
      <c r="B1496" t="s">
        <v>17</v>
      </c>
      <c r="C1496" t="s">
        <v>4233</v>
      </c>
      <c r="D1496" s="3" t="s">
        <v>4305</v>
      </c>
      <c r="E1496" t="s">
        <v>4234</v>
      </c>
      <c r="F1496" t="s">
        <v>198</v>
      </c>
    </row>
    <row r="1497" spans="1:6" x14ac:dyDescent="0.3">
      <c r="A1497" t="s">
        <v>16</v>
      </c>
      <c r="B1497" t="s">
        <v>17</v>
      </c>
      <c r="C1497" t="s">
        <v>4235</v>
      </c>
      <c r="D1497" s="3" t="s">
        <v>4306</v>
      </c>
      <c r="E1497" t="s">
        <v>4236</v>
      </c>
      <c r="F1497" t="s">
        <v>66</v>
      </c>
    </row>
    <row r="1498" spans="1:6" x14ac:dyDescent="0.3">
      <c r="A1498" t="s">
        <v>16</v>
      </c>
      <c r="B1498" t="s">
        <v>17</v>
      </c>
      <c r="C1498" t="s">
        <v>4237</v>
      </c>
      <c r="D1498" s="3" t="s">
        <v>4315</v>
      </c>
      <c r="E1498" t="s">
        <v>4238</v>
      </c>
      <c r="F1498" t="s">
        <v>66</v>
      </c>
    </row>
    <row r="1499" spans="1:6" x14ac:dyDescent="0.3">
      <c r="A1499" t="s">
        <v>16</v>
      </c>
      <c r="B1499" t="s">
        <v>17</v>
      </c>
      <c r="C1499" t="s">
        <v>4239</v>
      </c>
      <c r="D1499" s="3" t="s">
        <v>4316</v>
      </c>
      <c r="E1499" t="s">
        <v>2173</v>
      </c>
      <c r="F1499" t="s">
        <v>74</v>
      </c>
    </row>
    <row r="1500" spans="1:6" x14ac:dyDescent="0.3">
      <c r="A1500" t="s">
        <v>16</v>
      </c>
      <c r="B1500" t="s">
        <v>17</v>
      </c>
      <c r="C1500" t="s">
        <v>4240</v>
      </c>
      <c r="D1500" s="3" t="s">
        <v>4307</v>
      </c>
      <c r="E1500" t="s">
        <v>4241</v>
      </c>
      <c r="F1500" t="s">
        <v>74</v>
      </c>
    </row>
    <row r="1501" spans="1:6" x14ac:dyDescent="0.3">
      <c r="A1501" t="s">
        <v>16</v>
      </c>
      <c r="B1501" t="s">
        <v>17</v>
      </c>
      <c r="C1501" t="s">
        <v>4242</v>
      </c>
      <c r="D1501" s="3" t="s">
        <v>4317</v>
      </c>
      <c r="E1501" t="s">
        <v>4243</v>
      </c>
      <c r="F1501" t="s">
        <v>74</v>
      </c>
    </row>
    <row r="1502" spans="1:6" x14ac:dyDescent="0.3">
      <c r="A1502" t="s">
        <v>16</v>
      </c>
      <c r="B1502" t="s">
        <v>17</v>
      </c>
      <c r="C1502" t="s">
        <v>4244</v>
      </c>
      <c r="D1502" s="3" t="s">
        <v>4318</v>
      </c>
      <c r="E1502" t="s">
        <v>4245</v>
      </c>
      <c r="F1502" t="s">
        <v>66</v>
      </c>
    </row>
    <row r="1503" spans="1:6" x14ac:dyDescent="0.3">
      <c r="A1503" t="s">
        <v>16</v>
      </c>
      <c r="B1503" t="s">
        <v>17</v>
      </c>
      <c r="C1503" t="s">
        <v>4246</v>
      </c>
      <c r="D1503" s="3" t="s">
        <v>4319</v>
      </c>
      <c r="E1503" t="s">
        <v>4247</v>
      </c>
      <c r="F1503" t="s">
        <v>66</v>
      </c>
    </row>
    <row r="1504" spans="1:6" x14ac:dyDescent="0.3">
      <c r="A1504" t="s">
        <v>16</v>
      </c>
      <c r="B1504" t="s">
        <v>17</v>
      </c>
      <c r="C1504" t="s">
        <v>4248</v>
      </c>
      <c r="D1504" s="3" t="s">
        <v>4320</v>
      </c>
      <c r="E1504" t="s">
        <v>4249</v>
      </c>
      <c r="F1504" t="s">
        <v>83</v>
      </c>
    </row>
    <row r="1505" spans="1:6" x14ac:dyDescent="0.3">
      <c r="A1505" t="s">
        <v>16</v>
      </c>
      <c r="B1505" t="s">
        <v>17</v>
      </c>
      <c r="C1505" t="s">
        <v>4250</v>
      </c>
      <c r="D1505" s="3" t="s">
        <v>4321</v>
      </c>
      <c r="E1505" t="s">
        <v>4251</v>
      </c>
      <c r="F1505" t="s">
        <v>2201</v>
      </c>
    </row>
    <row r="1506" spans="1:6" x14ac:dyDescent="0.3">
      <c r="A1506" t="s">
        <v>16</v>
      </c>
      <c r="B1506" t="s">
        <v>17</v>
      </c>
      <c r="C1506" t="s">
        <v>4252</v>
      </c>
      <c r="D1506" s="3" t="s">
        <v>4322</v>
      </c>
      <c r="E1506" t="s">
        <v>4253</v>
      </c>
      <c r="F1506" t="s">
        <v>323</v>
      </c>
    </row>
    <row r="1507" spans="1:6" x14ac:dyDescent="0.3">
      <c r="A1507" t="s">
        <v>16</v>
      </c>
      <c r="B1507" t="s">
        <v>17</v>
      </c>
      <c r="C1507" t="s">
        <v>4254</v>
      </c>
      <c r="D1507" s="3" t="s">
        <v>4323</v>
      </c>
      <c r="E1507" t="s">
        <v>4255</v>
      </c>
      <c r="F1507" t="s">
        <v>830</v>
      </c>
    </row>
    <row r="1508" spans="1:6" x14ac:dyDescent="0.3">
      <c r="A1508" t="s">
        <v>16</v>
      </c>
      <c r="B1508" t="s">
        <v>17</v>
      </c>
      <c r="C1508" t="s">
        <v>4256</v>
      </c>
      <c r="D1508" s="3" t="s">
        <v>4324</v>
      </c>
      <c r="E1508" t="s">
        <v>4257</v>
      </c>
      <c r="F1508" t="s">
        <v>892</v>
      </c>
    </row>
    <row r="1509" spans="1:6" x14ac:dyDescent="0.3">
      <c r="A1509" t="s">
        <v>16</v>
      </c>
      <c r="B1509" t="s">
        <v>17</v>
      </c>
      <c r="C1509" t="s">
        <v>4258</v>
      </c>
      <c r="D1509" s="3" t="s">
        <v>4325</v>
      </c>
      <c r="E1509" t="s">
        <v>4259</v>
      </c>
      <c r="F1509" t="s">
        <v>66</v>
      </c>
    </row>
    <row r="1510" spans="1:6" x14ac:dyDescent="0.3">
      <c r="A1510" t="s">
        <v>16</v>
      </c>
      <c r="B1510" t="s">
        <v>17</v>
      </c>
      <c r="C1510" t="s">
        <v>4260</v>
      </c>
      <c r="D1510" s="3" t="s">
        <v>4329</v>
      </c>
      <c r="E1510" t="s">
        <v>4261</v>
      </c>
      <c r="F1510" t="s">
        <v>66</v>
      </c>
    </row>
    <row r="1511" spans="1:6" x14ac:dyDescent="0.3">
      <c r="A1511" t="s">
        <v>16</v>
      </c>
      <c r="B1511" t="s">
        <v>17</v>
      </c>
      <c r="C1511" t="s">
        <v>4262</v>
      </c>
      <c r="D1511" s="3" t="s">
        <v>4331</v>
      </c>
      <c r="E1511" t="s">
        <v>2173</v>
      </c>
      <c r="F1511" t="s">
        <v>352</v>
      </c>
    </row>
    <row r="1512" spans="1:6" x14ac:dyDescent="0.3">
      <c r="A1512" t="s">
        <v>16</v>
      </c>
      <c r="B1512" t="s">
        <v>17</v>
      </c>
      <c r="C1512" t="s">
        <v>4263</v>
      </c>
      <c r="D1512" s="3" t="s">
        <v>4332</v>
      </c>
      <c r="E1512" t="s">
        <v>4264</v>
      </c>
      <c r="F1512" t="s">
        <v>70</v>
      </c>
    </row>
    <row r="1513" spans="1:6" x14ac:dyDescent="0.3">
      <c r="A1513" t="s">
        <v>16</v>
      </c>
      <c r="B1513" t="s">
        <v>17</v>
      </c>
      <c r="C1513" t="s">
        <v>4265</v>
      </c>
      <c r="D1513" s="3" t="s">
        <v>4326</v>
      </c>
      <c r="E1513" t="s">
        <v>2173</v>
      </c>
      <c r="F1513" t="s">
        <v>66</v>
      </c>
    </row>
    <row r="1514" spans="1:6" x14ac:dyDescent="0.3">
      <c r="A1514" t="s">
        <v>16</v>
      </c>
      <c r="B1514" t="s">
        <v>17</v>
      </c>
      <c r="C1514" t="s">
        <v>4266</v>
      </c>
      <c r="D1514" s="3" t="s">
        <v>4327</v>
      </c>
      <c r="E1514" t="s">
        <v>2173</v>
      </c>
      <c r="F1514" t="s">
        <v>3338</v>
      </c>
    </row>
    <row r="1515" spans="1:6" x14ac:dyDescent="0.3">
      <c r="A1515" t="s">
        <v>16</v>
      </c>
      <c r="B1515" t="s">
        <v>17</v>
      </c>
      <c r="C1515" t="s">
        <v>4267</v>
      </c>
      <c r="D1515" s="3" t="s">
        <v>4335</v>
      </c>
      <c r="E1515" t="s">
        <v>4268</v>
      </c>
      <c r="F1515" t="s">
        <v>86</v>
      </c>
    </row>
    <row r="1516" spans="1:6" x14ac:dyDescent="0.3">
      <c r="A1516" t="s">
        <v>16</v>
      </c>
      <c r="B1516" t="s">
        <v>17</v>
      </c>
      <c r="C1516" t="s">
        <v>4269</v>
      </c>
      <c r="D1516" s="3" t="s">
        <v>4328</v>
      </c>
      <c r="E1516" t="s">
        <v>4270</v>
      </c>
      <c r="F1516" t="s">
        <v>86</v>
      </c>
    </row>
    <row r="1517" spans="1:6" x14ac:dyDescent="0.3">
      <c r="A1517" t="s">
        <v>16</v>
      </c>
      <c r="B1517" t="s">
        <v>17</v>
      </c>
      <c r="C1517" t="s">
        <v>4271</v>
      </c>
      <c r="D1517" s="3" t="s">
        <v>4333</v>
      </c>
      <c r="E1517" t="s">
        <v>4272</v>
      </c>
      <c r="F1517" t="s">
        <v>66</v>
      </c>
    </row>
    <row r="1518" spans="1:6" x14ac:dyDescent="0.3">
      <c r="A1518" t="s">
        <v>16</v>
      </c>
      <c r="B1518" t="s">
        <v>17</v>
      </c>
      <c r="C1518" t="s">
        <v>4273</v>
      </c>
      <c r="D1518" s="3" t="s">
        <v>4336</v>
      </c>
      <c r="E1518" t="s">
        <v>4274</v>
      </c>
      <c r="F1518" t="s">
        <v>66</v>
      </c>
    </row>
    <row r="1519" spans="1:6" x14ac:dyDescent="0.3">
      <c r="A1519" t="s">
        <v>16</v>
      </c>
      <c r="B1519" t="s">
        <v>17</v>
      </c>
      <c r="C1519" t="s">
        <v>4275</v>
      </c>
      <c r="D1519" s="3" t="s">
        <v>4330</v>
      </c>
      <c r="E1519" t="s">
        <v>4276</v>
      </c>
      <c r="F1519" t="s">
        <v>86</v>
      </c>
    </row>
    <row r="1520" spans="1:6" x14ac:dyDescent="0.3">
      <c r="A1520" t="s">
        <v>16</v>
      </c>
      <c r="B1520" t="s">
        <v>17</v>
      </c>
      <c r="C1520" t="s">
        <v>4277</v>
      </c>
      <c r="D1520" s="3" t="s">
        <v>4337</v>
      </c>
      <c r="E1520" t="s">
        <v>4278</v>
      </c>
      <c r="F1520" t="s">
        <v>66</v>
      </c>
    </row>
    <row r="1521" spans="1:6" x14ac:dyDescent="0.3">
      <c r="A1521" t="s">
        <v>16</v>
      </c>
      <c r="B1521" t="s">
        <v>17</v>
      </c>
      <c r="C1521" t="s">
        <v>4279</v>
      </c>
      <c r="D1521" s="3" t="s">
        <v>4338</v>
      </c>
      <c r="E1521" t="s">
        <v>4280</v>
      </c>
      <c r="F1521" t="s">
        <v>165</v>
      </c>
    </row>
    <row r="1522" spans="1:6" x14ac:dyDescent="0.3">
      <c r="A1522" t="s">
        <v>16</v>
      </c>
      <c r="B1522" t="s">
        <v>17</v>
      </c>
      <c r="C1522" t="s">
        <v>4281</v>
      </c>
      <c r="D1522" s="3" t="s">
        <v>4339</v>
      </c>
      <c r="E1522" t="s">
        <v>4282</v>
      </c>
      <c r="F1522" t="s">
        <v>66</v>
      </c>
    </row>
    <row r="1523" spans="1:6" x14ac:dyDescent="0.3">
      <c r="A1523" t="s">
        <v>16</v>
      </c>
      <c r="B1523" t="s">
        <v>17</v>
      </c>
      <c r="C1523" t="s">
        <v>4283</v>
      </c>
      <c r="D1523" s="3" t="s">
        <v>4340</v>
      </c>
      <c r="E1523" t="s">
        <v>4284</v>
      </c>
      <c r="F1523" t="s">
        <v>3178</v>
      </c>
    </row>
    <row r="1524" spans="1:6" x14ac:dyDescent="0.3">
      <c r="A1524" t="s">
        <v>16</v>
      </c>
      <c r="B1524" t="s">
        <v>17</v>
      </c>
      <c r="C1524" t="s">
        <v>4285</v>
      </c>
      <c r="D1524" s="3" t="s">
        <v>4334</v>
      </c>
      <c r="E1524" t="s">
        <v>4286</v>
      </c>
      <c r="F1524" t="s">
        <v>70</v>
      </c>
    </row>
    <row r="1525" spans="1:6" x14ac:dyDescent="0.3">
      <c r="A1525" t="s">
        <v>16</v>
      </c>
      <c r="B1525" t="s">
        <v>17</v>
      </c>
      <c r="C1525" t="s">
        <v>4287</v>
      </c>
      <c r="D1525" s="3" t="s">
        <v>4341</v>
      </c>
      <c r="E1525" t="s">
        <v>4288</v>
      </c>
      <c r="F1525" t="s">
        <v>118</v>
      </c>
    </row>
    <row r="1526" spans="1:6" x14ac:dyDescent="0.3">
      <c r="A1526" t="s">
        <v>16</v>
      </c>
      <c r="B1526" t="s">
        <v>17</v>
      </c>
      <c r="C1526" t="s">
        <v>4289</v>
      </c>
      <c r="D1526" s="3" t="s">
        <v>4342</v>
      </c>
      <c r="E1526" t="s">
        <v>4290</v>
      </c>
      <c r="F1526" t="s">
        <v>66</v>
      </c>
    </row>
    <row r="1527" spans="1:6" x14ac:dyDescent="0.3">
      <c r="A1527" t="s">
        <v>16</v>
      </c>
      <c r="B1527" t="s">
        <v>17</v>
      </c>
      <c r="C1527" t="s">
        <v>4291</v>
      </c>
      <c r="D1527" s="3" t="s">
        <v>4343</v>
      </c>
      <c r="E1527" t="s">
        <v>4292</v>
      </c>
      <c r="F1527" t="s">
        <v>66</v>
      </c>
    </row>
    <row r="1528" spans="1:6" x14ac:dyDescent="0.3">
      <c r="A1528" t="s">
        <v>16</v>
      </c>
      <c r="B1528" t="s">
        <v>17</v>
      </c>
      <c r="C1528" t="s">
        <v>4293</v>
      </c>
      <c r="D1528" s="3" t="s">
        <v>4344</v>
      </c>
      <c r="E1528" t="s">
        <v>4294</v>
      </c>
      <c r="F1528" t="s">
        <v>86</v>
      </c>
    </row>
    <row r="1529" spans="1:6" x14ac:dyDescent="0.3">
      <c r="A1529" t="s">
        <v>16</v>
      </c>
      <c r="B1529" t="s">
        <v>17</v>
      </c>
      <c r="C1529" t="s">
        <v>4295</v>
      </c>
      <c r="D1529" s="3" t="s">
        <v>4345</v>
      </c>
      <c r="E1529" t="s">
        <v>4296</v>
      </c>
      <c r="F1529" t="s">
        <v>198</v>
      </c>
    </row>
    <row r="1530" spans="1:6" x14ac:dyDescent="0.3">
      <c r="A1530" t="s">
        <v>16</v>
      </c>
      <c r="B1530" t="s">
        <v>17</v>
      </c>
      <c r="C1530" t="s">
        <v>4297</v>
      </c>
      <c r="D1530" s="3" t="s">
        <v>4346</v>
      </c>
      <c r="E1530" t="s">
        <v>4298</v>
      </c>
      <c r="F1530" t="s">
        <v>86</v>
      </c>
    </row>
    <row r="1531" spans="1:6" x14ac:dyDescent="0.3">
      <c r="A1531" t="s">
        <v>16</v>
      </c>
      <c r="B1531" t="s">
        <v>17</v>
      </c>
      <c r="C1531" t="s">
        <v>4347</v>
      </c>
      <c r="D1531" s="3" t="s">
        <v>4359</v>
      </c>
      <c r="E1531" t="s">
        <v>4348</v>
      </c>
      <c r="F1531" t="s">
        <v>830</v>
      </c>
    </row>
    <row r="1532" spans="1:6" x14ac:dyDescent="0.3">
      <c r="A1532" t="s">
        <v>16</v>
      </c>
      <c r="B1532" t="s">
        <v>17</v>
      </c>
      <c r="C1532" t="s">
        <v>4349</v>
      </c>
      <c r="D1532" s="3" t="s">
        <v>4360</v>
      </c>
      <c r="E1532" t="s">
        <v>4350</v>
      </c>
      <c r="F1532" t="s">
        <v>66</v>
      </c>
    </row>
    <row r="1533" spans="1:6" x14ac:dyDescent="0.3">
      <c r="A1533" t="s">
        <v>16</v>
      </c>
      <c r="B1533" t="s">
        <v>17</v>
      </c>
      <c r="C1533" t="s">
        <v>4351</v>
      </c>
      <c r="D1533" s="3" t="s">
        <v>4361</v>
      </c>
      <c r="E1533" t="s">
        <v>4352</v>
      </c>
      <c r="F1533" t="s">
        <v>66</v>
      </c>
    </row>
    <row r="1534" spans="1:6" x14ac:dyDescent="0.3">
      <c r="A1534" t="s">
        <v>16</v>
      </c>
      <c r="B1534" t="s">
        <v>17</v>
      </c>
      <c r="C1534" t="s">
        <v>4353</v>
      </c>
      <c r="D1534" s="3" t="s">
        <v>4363</v>
      </c>
      <c r="E1534" t="s">
        <v>4354</v>
      </c>
      <c r="F1534" t="s">
        <v>66</v>
      </c>
    </row>
    <row r="1535" spans="1:6" x14ac:dyDescent="0.3">
      <c r="A1535" t="s">
        <v>16</v>
      </c>
      <c r="B1535" t="s">
        <v>17</v>
      </c>
      <c r="C1535" t="s">
        <v>4355</v>
      </c>
      <c r="D1535" s="3" t="s">
        <v>4362</v>
      </c>
      <c r="E1535" t="s">
        <v>4356</v>
      </c>
      <c r="F1535" t="s">
        <v>198</v>
      </c>
    </row>
    <row r="1536" spans="1:6" x14ac:dyDescent="0.3">
      <c r="A1536" t="s">
        <v>16</v>
      </c>
      <c r="B1536" t="s">
        <v>17</v>
      </c>
      <c r="C1536" t="s">
        <v>4357</v>
      </c>
      <c r="D1536" s="3" t="s">
        <v>4364</v>
      </c>
      <c r="E1536" t="s">
        <v>4358</v>
      </c>
      <c r="F1536" t="s">
        <v>323</v>
      </c>
    </row>
    <row r="1537" spans="1:6" x14ac:dyDescent="0.3">
      <c r="A1537" t="s">
        <v>16</v>
      </c>
      <c r="B1537" t="s">
        <v>17</v>
      </c>
      <c r="C1537" t="s">
        <v>4365</v>
      </c>
      <c r="D1537" s="3" t="s">
        <v>4377</v>
      </c>
      <c r="E1537" t="s">
        <v>4366</v>
      </c>
      <c r="F1537" t="s">
        <v>66</v>
      </c>
    </row>
    <row r="1538" spans="1:6" x14ac:dyDescent="0.3">
      <c r="A1538" t="s">
        <v>16</v>
      </c>
      <c r="B1538" t="s">
        <v>17</v>
      </c>
      <c r="C1538" t="s">
        <v>4367</v>
      </c>
      <c r="D1538" s="3" t="s">
        <v>4378</v>
      </c>
      <c r="E1538" t="s">
        <v>4368</v>
      </c>
      <c r="F1538" t="s">
        <v>323</v>
      </c>
    </row>
    <row r="1539" spans="1:6" x14ac:dyDescent="0.3">
      <c r="A1539" t="s">
        <v>16</v>
      </c>
      <c r="B1539" t="s">
        <v>17</v>
      </c>
      <c r="C1539" t="s">
        <v>4369</v>
      </c>
      <c r="D1539" s="3" t="s">
        <v>4379</v>
      </c>
      <c r="E1539" t="s">
        <v>2173</v>
      </c>
      <c r="F1539" t="s">
        <v>66</v>
      </c>
    </row>
    <row r="1540" spans="1:6" x14ac:dyDescent="0.3">
      <c r="A1540" t="s">
        <v>16</v>
      </c>
      <c r="B1540" t="s">
        <v>17</v>
      </c>
      <c r="C1540" t="s">
        <v>4370</v>
      </c>
      <c r="D1540" s="3" t="s">
        <v>4380</v>
      </c>
      <c r="E1540" t="s">
        <v>4371</v>
      </c>
      <c r="F1540" t="s">
        <v>267</v>
      </c>
    </row>
    <row r="1541" spans="1:6" x14ac:dyDescent="0.3">
      <c r="A1541" t="s">
        <v>16</v>
      </c>
      <c r="B1541" t="s">
        <v>17</v>
      </c>
      <c r="C1541" t="s">
        <v>4372</v>
      </c>
      <c r="D1541" s="3" t="s">
        <v>4381</v>
      </c>
      <c r="E1541" t="s">
        <v>4373</v>
      </c>
      <c r="F1541" t="s">
        <v>66</v>
      </c>
    </row>
    <row r="1542" spans="1:6" x14ac:dyDescent="0.3">
      <c r="A1542" t="s">
        <v>16</v>
      </c>
      <c r="B1542" t="s">
        <v>17</v>
      </c>
      <c r="C1542" t="s">
        <v>4374</v>
      </c>
      <c r="D1542" s="3" t="s">
        <v>4382</v>
      </c>
      <c r="E1542" t="s">
        <v>4375</v>
      </c>
      <c r="F1542" t="s">
        <v>4376</v>
      </c>
    </row>
    <row r="1543" spans="1:6" x14ac:dyDescent="0.3">
      <c r="A1543" t="s">
        <v>16</v>
      </c>
      <c r="B1543" t="s">
        <v>17</v>
      </c>
      <c r="C1543" t="s">
        <v>4383</v>
      </c>
      <c r="D1543" s="3" t="s">
        <v>4398</v>
      </c>
      <c r="E1543" t="s">
        <v>4384</v>
      </c>
      <c r="F1543" t="s">
        <v>66</v>
      </c>
    </row>
    <row r="1544" spans="1:6" x14ac:dyDescent="0.3">
      <c r="A1544" t="s">
        <v>16</v>
      </c>
      <c r="B1544" t="s">
        <v>17</v>
      </c>
      <c r="C1544" t="s">
        <v>4385</v>
      </c>
      <c r="D1544" s="3" t="s">
        <v>4399</v>
      </c>
      <c r="E1544" t="s">
        <v>4386</v>
      </c>
      <c r="F1544" t="s">
        <v>66</v>
      </c>
    </row>
    <row r="1545" spans="1:6" x14ac:dyDescent="0.3">
      <c r="A1545" t="s">
        <v>16</v>
      </c>
      <c r="B1545" t="s">
        <v>17</v>
      </c>
      <c r="C1545" t="s">
        <v>4387</v>
      </c>
      <c r="D1545" s="3" t="s">
        <v>4400</v>
      </c>
      <c r="E1545" t="s">
        <v>2173</v>
      </c>
      <c r="F1545" t="s">
        <v>183</v>
      </c>
    </row>
    <row r="1546" spans="1:6" x14ac:dyDescent="0.3">
      <c r="A1546" t="s">
        <v>16</v>
      </c>
      <c r="B1546" t="s">
        <v>17</v>
      </c>
      <c r="C1546" t="s">
        <v>4388</v>
      </c>
      <c r="D1546" s="3" t="s">
        <v>4401</v>
      </c>
      <c r="E1546" t="s">
        <v>4389</v>
      </c>
      <c r="F1546" t="s">
        <v>66</v>
      </c>
    </row>
    <row r="1547" spans="1:6" x14ac:dyDescent="0.3">
      <c r="A1547" t="s">
        <v>16</v>
      </c>
      <c r="B1547" t="s">
        <v>17</v>
      </c>
      <c r="C1547" t="s">
        <v>4390</v>
      </c>
      <c r="D1547" s="3" t="s">
        <v>4405</v>
      </c>
      <c r="E1547" t="s">
        <v>2173</v>
      </c>
      <c r="F1547" t="s">
        <v>66</v>
      </c>
    </row>
    <row r="1548" spans="1:6" x14ac:dyDescent="0.3">
      <c r="A1548" t="s">
        <v>16</v>
      </c>
      <c r="B1548" t="s">
        <v>17</v>
      </c>
      <c r="C1548" t="s">
        <v>4391</v>
      </c>
      <c r="D1548" s="3" t="s">
        <v>4406</v>
      </c>
      <c r="E1548" t="s">
        <v>4392</v>
      </c>
      <c r="F1548" t="s">
        <v>74</v>
      </c>
    </row>
    <row r="1549" spans="1:6" x14ac:dyDescent="0.3">
      <c r="A1549" t="s">
        <v>16</v>
      </c>
      <c r="B1549" t="s">
        <v>17</v>
      </c>
      <c r="C1549" t="s">
        <v>4393</v>
      </c>
      <c r="D1549" s="3" t="s">
        <v>4402</v>
      </c>
      <c r="E1549" t="s">
        <v>4394</v>
      </c>
      <c r="F1549" t="s">
        <v>66</v>
      </c>
    </row>
    <row r="1550" spans="1:6" x14ac:dyDescent="0.3">
      <c r="A1550" t="s">
        <v>16</v>
      </c>
      <c r="B1550" t="s">
        <v>17</v>
      </c>
      <c r="C1550" t="s">
        <v>4395</v>
      </c>
      <c r="D1550" s="3" t="s">
        <v>4403</v>
      </c>
      <c r="E1550" t="s">
        <v>4396</v>
      </c>
      <c r="F1550" t="s">
        <v>496</v>
      </c>
    </row>
    <row r="1551" spans="1:6" x14ac:dyDescent="0.3">
      <c r="A1551" t="s">
        <v>16</v>
      </c>
      <c r="B1551" t="s">
        <v>17</v>
      </c>
      <c r="C1551" t="s">
        <v>4397</v>
      </c>
      <c r="D1551" s="3" t="s">
        <v>4404</v>
      </c>
      <c r="E1551" t="s">
        <v>2173</v>
      </c>
      <c r="F1551" t="s">
        <v>66</v>
      </c>
    </row>
    <row r="1552" spans="1:6" x14ac:dyDescent="0.3">
      <c r="A1552" t="s">
        <v>16</v>
      </c>
      <c r="B1552" t="s">
        <v>17</v>
      </c>
      <c r="C1552" t="s">
        <v>4407</v>
      </c>
      <c r="D1552" s="3" t="s">
        <v>4423</v>
      </c>
      <c r="E1552" t="s">
        <v>4408</v>
      </c>
      <c r="F1552" t="s">
        <v>86</v>
      </c>
    </row>
    <row r="1553" spans="1:6" x14ac:dyDescent="0.3">
      <c r="A1553" t="s">
        <v>16</v>
      </c>
      <c r="B1553" t="s">
        <v>17</v>
      </c>
      <c r="C1553" t="s">
        <v>4409</v>
      </c>
      <c r="D1553" s="3" t="s">
        <v>4419</v>
      </c>
      <c r="E1553" t="s">
        <v>4410</v>
      </c>
      <c r="F1553" t="s">
        <v>66</v>
      </c>
    </row>
    <row r="1554" spans="1:6" x14ac:dyDescent="0.3">
      <c r="A1554" t="s">
        <v>16</v>
      </c>
      <c r="B1554" t="s">
        <v>17</v>
      </c>
      <c r="C1554" t="s">
        <v>4411</v>
      </c>
      <c r="D1554" s="3" t="s">
        <v>4424</v>
      </c>
      <c r="E1554" t="s">
        <v>4412</v>
      </c>
      <c r="F1554" t="s">
        <v>323</v>
      </c>
    </row>
    <row r="1555" spans="1:6" x14ac:dyDescent="0.3">
      <c r="A1555" t="s">
        <v>16</v>
      </c>
      <c r="B1555" t="s">
        <v>17</v>
      </c>
      <c r="C1555" t="s">
        <v>4413</v>
      </c>
      <c r="D1555" s="3" t="s">
        <v>4420</v>
      </c>
      <c r="E1555" t="s">
        <v>4414</v>
      </c>
      <c r="F1555" t="s">
        <v>74</v>
      </c>
    </row>
    <row r="1556" spans="1:6" x14ac:dyDescent="0.3">
      <c r="A1556" t="s">
        <v>16</v>
      </c>
      <c r="B1556" t="s">
        <v>17</v>
      </c>
      <c r="C1556" t="s">
        <v>4415</v>
      </c>
      <c r="D1556" s="3" t="s">
        <v>4421</v>
      </c>
      <c r="E1556" t="s">
        <v>4416</v>
      </c>
      <c r="F1556" t="s">
        <v>1080</v>
      </c>
    </row>
    <row r="1557" spans="1:6" x14ac:dyDescent="0.3">
      <c r="A1557" t="s">
        <v>16</v>
      </c>
      <c r="B1557" t="s">
        <v>17</v>
      </c>
      <c r="C1557" t="s">
        <v>4417</v>
      </c>
      <c r="D1557" s="3" t="s">
        <v>4422</v>
      </c>
      <c r="E1557" t="s">
        <v>4418</v>
      </c>
      <c r="F1557" t="s">
        <v>74</v>
      </c>
    </row>
    <row r="1558" spans="1:6" x14ac:dyDescent="0.3">
      <c r="A1558" t="s">
        <v>16</v>
      </c>
      <c r="B1558" t="s">
        <v>17</v>
      </c>
      <c r="C1558" t="s">
        <v>4425</v>
      </c>
      <c r="D1558" s="3" t="s">
        <v>4443</v>
      </c>
      <c r="E1558" t="s">
        <v>4426</v>
      </c>
      <c r="F1558" t="s">
        <v>74</v>
      </c>
    </row>
    <row r="1559" spans="1:6" x14ac:dyDescent="0.3">
      <c r="A1559" t="s">
        <v>16</v>
      </c>
      <c r="B1559" t="s">
        <v>17</v>
      </c>
      <c r="C1559" t="s">
        <v>4427</v>
      </c>
      <c r="D1559" s="3" t="s">
        <v>4444</v>
      </c>
      <c r="E1559" t="s">
        <v>4428</v>
      </c>
      <c r="F1559" t="s">
        <v>66</v>
      </c>
    </row>
    <row r="1560" spans="1:6" x14ac:dyDescent="0.3">
      <c r="A1560" t="s">
        <v>16</v>
      </c>
      <c r="B1560" t="s">
        <v>17</v>
      </c>
      <c r="C1560" t="s">
        <v>4429</v>
      </c>
      <c r="D1560" s="3" t="s">
        <v>4445</v>
      </c>
      <c r="E1560" t="s">
        <v>4430</v>
      </c>
      <c r="F1560" t="s">
        <v>66</v>
      </c>
    </row>
    <row r="1561" spans="1:6" x14ac:dyDescent="0.3">
      <c r="A1561" t="s">
        <v>16</v>
      </c>
      <c r="B1561" t="s">
        <v>17</v>
      </c>
      <c r="C1561" t="s">
        <v>4431</v>
      </c>
      <c r="D1561" s="3" t="s">
        <v>4446</v>
      </c>
      <c r="E1561" t="s">
        <v>4432</v>
      </c>
      <c r="F1561" t="s">
        <v>83</v>
      </c>
    </row>
    <row r="1562" spans="1:6" x14ac:dyDescent="0.3">
      <c r="A1562" t="s">
        <v>16</v>
      </c>
      <c r="B1562" t="s">
        <v>17</v>
      </c>
      <c r="C1562" t="s">
        <v>4433</v>
      </c>
      <c r="D1562" s="3" t="s">
        <v>4447</v>
      </c>
      <c r="E1562" t="s">
        <v>4434</v>
      </c>
      <c r="F1562" t="s">
        <v>66</v>
      </c>
    </row>
    <row r="1563" spans="1:6" x14ac:dyDescent="0.3">
      <c r="A1563" t="s">
        <v>16</v>
      </c>
      <c r="B1563" t="s">
        <v>17</v>
      </c>
      <c r="C1563" t="s">
        <v>4435</v>
      </c>
      <c r="D1563" s="3" t="s">
        <v>4448</v>
      </c>
      <c r="E1563" t="s">
        <v>4436</v>
      </c>
      <c r="F1563" t="s">
        <v>74</v>
      </c>
    </row>
    <row r="1564" spans="1:6" x14ac:dyDescent="0.3">
      <c r="A1564" t="s">
        <v>16</v>
      </c>
      <c r="B1564" t="s">
        <v>17</v>
      </c>
      <c r="C1564" t="s">
        <v>4437</v>
      </c>
      <c r="D1564" s="3" t="s">
        <v>4449</v>
      </c>
      <c r="E1564" t="s">
        <v>4438</v>
      </c>
      <c r="F1564" t="s">
        <v>83</v>
      </c>
    </row>
    <row r="1565" spans="1:6" x14ac:dyDescent="0.3">
      <c r="A1565" t="s">
        <v>16</v>
      </c>
      <c r="B1565" t="s">
        <v>17</v>
      </c>
      <c r="C1565" t="s">
        <v>4439</v>
      </c>
      <c r="D1565" s="3" t="s">
        <v>4450</v>
      </c>
      <c r="E1565" t="s">
        <v>4440</v>
      </c>
      <c r="F1565" t="s">
        <v>104</v>
      </c>
    </row>
    <row r="1566" spans="1:6" x14ac:dyDescent="0.3">
      <c r="A1566" t="s">
        <v>16</v>
      </c>
      <c r="B1566" t="s">
        <v>17</v>
      </c>
      <c r="C1566" t="s">
        <v>4441</v>
      </c>
      <c r="D1566" s="3" t="s">
        <v>4451</v>
      </c>
      <c r="E1566" t="s">
        <v>4442</v>
      </c>
      <c r="F1566" t="s">
        <v>74</v>
      </c>
    </row>
    <row r="1567" spans="1:6" x14ac:dyDescent="0.3">
      <c r="A1567" t="s">
        <v>16</v>
      </c>
      <c r="B1567" t="s">
        <v>17</v>
      </c>
      <c r="C1567" t="s">
        <v>4452</v>
      </c>
      <c r="D1567" s="3" t="s">
        <v>4472</v>
      </c>
      <c r="E1567" t="s">
        <v>4453</v>
      </c>
      <c r="F1567" t="s">
        <v>352</v>
      </c>
    </row>
    <row r="1568" spans="1:6" x14ac:dyDescent="0.3">
      <c r="A1568" t="s">
        <v>16</v>
      </c>
      <c r="B1568" t="s">
        <v>17</v>
      </c>
      <c r="C1568" t="s">
        <v>4454</v>
      </c>
      <c r="D1568" s="3" t="s">
        <v>4473</v>
      </c>
      <c r="E1568" s="4" t="s">
        <v>4455</v>
      </c>
      <c r="F1568" t="s">
        <v>66</v>
      </c>
    </row>
    <row r="1569" spans="1:6" x14ac:dyDescent="0.3">
      <c r="A1569" t="s">
        <v>16</v>
      </c>
      <c r="B1569" t="s">
        <v>17</v>
      </c>
      <c r="C1569" t="s">
        <v>4456</v>
      </c>
      <c r="D1569" s="3" t="s">
        <v>4474</v>
      </c>
      <c r="E1569" s="4" t="s">
        <v>4457</v>
      </c>
      <c r="F1569" t="s">
        <v>66</v>
      </c>
    </row>
    <row r="1570" spans="1:6" x14ac:dyDescent="0.3">
      <c r="A1570" t="s">
        <v>16</v>
      </c>
      <c r="B1570" t="s">
        <v>17</v>
      </c>
      <c r="C1570" t="s">
        <v>4458</v>
      </c>
      <c r="D1570" s="3" t="s">
        <v>4475</v>
      </c>
      <c r="E1570" s="4" t="s">
        <v>4459</v>
      </c>
      <c r="F1570" t="s">
        <v>66</v>
      </c>
    </row>
    <row r="1571" spans="1:6" x14ac:dyDescent="0.3">
      <c r="A1571" t="s">
        <v>16</v>
      </c>
      <c r="B1571" t="s">
        <v>17</v>
      </c>
      <c r="C1571" t="s">
        <v>4460</v>
      </c>
      <c r="D1571" s="3" t="s">
        <v>4476</v>
      </c>
      <c r="E1571" s="4" t="s">
        <v>4461</v>
      </c>
      <c r="F1571" t="s">
        <v>352</v>
      </c>
    </row>
    <row r="1572" spans="1:6" x14ac:dyDescent="0.3">
      <c r="A1572" t="s">
        <v>16</v>
      </c>
      <c r="B1572" t="s">
        <v>17</v>
      </c>
      <c r="C1572" t="s">
        <v>4462</v>
      </c>
      <c r="D1572" s="3" t="s">
        <v>4477</v>
      </c>
      <c r="E1572" s="4" t="s">
        <v>4463</v>
      </c>
      <c r="F1572" t="s">
        <v>830</v>
      </c>
    </row>
    <row r="1573" spans="1:6" x14ac:dyDescent="0.3">
      <c r="A1573" t="s">
        <v>16</v>
      </c>
      <c r="B1573" t="s">
        <v>17</v>
      </c>
      <c r="C1573" t="s">
        <v>4464</v>
      </c>
      <c r="D1573" s="3" t="s">
        <v>4478</v>
      </c>
      <c r="E1573" s="4" t="s">
        <v>4465</v>
      </c>
      <c r="F1573" t="s">
        <v>66</v>
      </c>
    </row>
    <row r="1574" spans="1:6" x14ac:dyDescent="0.3">
      <c r="A1574" t="s">
        <v>16</v>
      </c>
      <c r="B1574" t="s">
        <v>17</v>
      </c>
      <c r="C1574" t="s">
        <v>4466</v>
      </c>
      <c r="D1574" s="3" t="s">
        <v>4484</v>
      </c>
      <c r="E1574" s="4" t="s">
        <v>4467</v>
      </c>
      <c r="F1574" t="s">
        <v>74</v>
      </c>
    </row>
    <row r="1575" spans="1:6" x14ac:dyDescent="0.3">
      <c r="A1575" t="s">
        <v>16</v>
      </c>
      <c r="B1575" t="s">
        <v>17</v>
      </c>
      <c r="C1575" t="s">
        <v>4468</v>
      </c>
      <c r="D1575" s="3" t="s">
        <v>4485</v>
      </c>
      <c r="E1575" s="4" t="s">
        <v>4469</v>
      </c>
      <c r="F1575" t="s">
        <v>1408</v>
      </c>
    </row>
    <row r="1576" spans="1:6" x14ac:dyDescent="0.3">
      <c r="A1576" t="s">
        <v>16</v>
      </c>
      <c r="B1576" t="s">
        <v>17</v>
      </c>
      <c r="C1576" t="s">
        <v>4470</v>
      </c>
      <c r="D1576" s="3" t="s">
        <v>4479</v>
      </c>
      <c r="E1576" s="4" t="s">
        <v>4471</v>
      </c>
      <c r="F1576" t="s">
        <v>66</v>
      </c>
    </row>
    <row r="1577" spans="1:6" x14ac:dyDescent="0.3">
      <c r="A1577" t="s">
        <v>16</v>
      </c>
      <c r="B1577" t="s">
        <v>17</v>
      </c>
      <c r="C1577" t="s">
        <v>4480</v>
      </c>
      <c r="D1577" s="3" t="s">
        <v>4492</v>
      </c>
      <c r="E1577" s="4" t="s">
        <v>4481</v>
      </c>
      <c r="F1577" t="s">
        <v>74</v>
      </c>
    </row>
    <row r="1578" spans="1:6" x14ac:dyDescent="0.3">
      <c r="A1578" t="s">
        <v>16</v>
      </c>
      <c r="B1578" t="s">
        <v>17</v>
      </c>
      <c r="C1578" t="s">
        <v>4482</v>
      </c>
      <c r="D1578" s="3" t="s">
        <v>4493</v>
      </c>
      <c r="E1578" s="4" t="s">
        <v>4483</v>
      </c>
      <c r="F1578" t="s">
        <v>830</v>
      </c>
    </row>
    <row r="1579" spans="1:6" x14ac:dyDescent="0.3">
      <c r="A1579" t="s">
        <v>16</v>
      </c>
      <c r="B1579" t="s">
        <v>17</v>
      </c>
      <c r="C1579" t="s">
        <v>4486</v>
      </c>
      <c r="D1579" s="3" t="s">
        <v>4494</v>
      </c>
      <c r="E1579" s="4" t="s">
        <v>4487</v>
      </c>
      <c r="F1579" t="s">
        <v>70</v>
      </c>
    </row>
    <row r="1580" spans="1:6" x14ac:dyDescent="0.3">
      <c r="A1580" t="s">
        <v>16</v>
      </c>
      <c r="B1580" t="s">
        <v>17</v>
      </c>
      <c r="C1580" t="s">
        <v>4488</v>
      </c>
      <c r="D1580" s="3" t="s">
        <v>4495</v>
      </c>
      <c r="E1580" s="4" t="s">
        <v>4489</v>
      </c>
      <c r="F1580" t="s">
        <v>86</v>
      </c>
    </row>
    <row r="1581" spans="1:6" x14ac:dyDescent="0.3">
      <c r="A1581" t="s">
        <v>16</v>
      </c>
      <c r="B1581" t="s">
        <v>17</v>
      </c>
      <c r="C1581" t="s">
        <v>4490</v>
      </c>
      <c r="D1581" s="3" t="s">
        <v>4496</v>
      </c>
      <c r="E1581" s="4" t="s">
        <v>4491</v>
      </c>
      <c r="F1581" t="s">
        <v>66</v>
      </c>
    </row>
    <row r="1582" spans="1:6" x14ac:dyDescent="0.3">
      <c r="A1582" t="s">
        <v>16</v>
      </c>
      <c r="B1582" t="s">
        <v>17</v>
      </c>
      <c r="C1582" t="s">
        <v>4497</v>
      </c>
      <c r="D1582" s="3" t="s">
        <v>4530</v>
      </c>
      <c r="E1582" s="4" t="s">
        <v>4498</v>
      </c>
      <c r="F1582" t="s">
        <v>74</v>
      </c>
    </row>
    <row r="1583" spans="1:6" x14ac:dyDescent="0.3">
      <c r="A1583" t="s">
        <v>16</v>
      </c>
      <c r="B1583" t="s">
        <v>17</v>
      </c>
      <c r="C1583" t="s">
        <v>4499</v>
      </c>
      <c r="D1583" s="3" t="s">
        <v>4531</v>
      </c>
      <c r="E1583" s="4" t="s">
        <v>4500</v>
      </c>
      <c r="F1583" t="s">
        <v>74</v>
      </c>
    </row>
    <row r="1584" spans="1:6" x14ac:dyDescent="0.3">
      <c r="A1584" t="s">
        <v>16</v>
      </c>
      <c r="B1584" t="s">
        <v>17</v>
      </c>
      <c r="C1584" t="s">
        <v>4501</v>
      </c>
      <c r="D1584" s="3" t="s">
        <v>4532</v>
      </c>
      <c r="E1584" s="4" t="s">
        <v>4502</v>
      </c>
      <c r="F1584" t="s">
        <v>74</v>
      </c>
    </row>
    <row r="1585" spans="1:6" x14ac:dyDescent="0.3">
      <c r="A1585" t="s">
        <v>16</v>
      </c>
      <c r="B1585" t="s">
        <v>17</v>
      </c>
      <c r="C1585" t="s">
        <v>4503</v>
      </c>
      <c r="D1585" s="3" t="s">
        <v>4533</v>
      </c>
      <c r="E1585" s="4" t="s">
        <v>4504</v>
      </c>
      <c r="F1585" t="s">
        <v>66</v>
      </c>
    </row>
    <row r="1586" spans="1:6" x14ac:dyDescent="0.3">
      <c r="A1586" t="s">
        <v>16</v>
      </c>
      <c r="B1586" t="s">
        <v>17</v>
      </c>
      <c r="C1586" t="s">
        <v>4505</v>
      </c>
      <c r="D1586" s="3" t="s">
        <v>4534</v>
      </c>
      <c r="E1586" s="4" t="s">
        <v>4506</v>
      </c>
      <c r="F1586" t="s">
        <v>267</v>
      </c>
    </row>
    <row r="1587" spans="1:6" x14ac:dyDescent="0.3">
      <c r="A1587" t="s">
        <v>16</v>
      </c>
      <c r="B1587" t="s">
        <v>17</v>
      </c>
      <c r="C1587" t="s">
        <v>4507</v>
      </c>
      <c r="D1587" s="3" t="s">
        <v>4542</v>
      </c>
      <c r="E1587" t="s">
        <v>2173</v>
      </c>
      <c r="F1587" t="s">
        <v>66</v>
      </c>
    </row>
    <row r="1588" spans="1:6" x14ac:dyDescent="0.3">
      <c r="A1588" t="s">
        <v>16</v>
      </c>
      <c r="B1588" t="s">
        <v>17</v>
      </c>
      <c r="C1588" t="s">
        <v>4508</v>
      </c>
      <c r="D1588" s="3" t="s">
        <v>4535</v>
      </c>
      <c r="E1588" t="s">
        <v>4509</v>
      </c>
      <c r="F1588" t="s">
        <v>83</v>
      </c>
    </row>
    <row r="1589" spans="1:6" x14ac:dyDescent="0.3">
      <c r="A1589" t="s">
        <v>16</v>
      </c>
      <c r="B1589" t="s">
        <v>17</v>
      </c>
      <c r="C1589" t="s">
        <v>4510</v>
      </c>
      <c r="D1589" s="3" t="s">
        <v>4536</v>
      </c>
      <c r="E1589" t="s">
        <v>2173</v>
      </c>
      <c r="F1589" t="s">
        <v>86</v>
      </c>
    </row>
    <row r="1590" spans="1:6" x14ac:dyDescent="0.3">
      <c r="A1590" t="s">
        <v>16</v>
      </c>
      <c r="B1590" t="s">
        <v>17</v>
      </c>
      <c r="C1590" t="s">
        <v>4511</v>
      </c>
      <c r="D1590" s="3" t="s">
        <v>4543</v>
      </c>
      <c r="E1590" t="s">
        <v>4512</v>
      </c>
      <c r="F1590" t="s">
        <v>66</v>
      </c>
    </row>
    <row r="1591" spans="1:6" x14ac:dyDescent="0.3">
      <c r="A1591" t="s">
        <v>16</v>
      </c>
      <c r="B1591" t="s">
        <v>17</v>
      </c>
      <c r="C1591" t="s">
        <v>4513</v>
      </c>
      <c r="D1591" s="3" t="s">
        <v>4537</v>
      </c>
      <c r="E1591" t="s">
        <v>4500</v>
      </c>
      <c r="F1591" t="s">
        <v>830</v>
      </c>
    </row>
    <row r="1592" spans="1:6" x14ac:dyDescent="0.3">
      <c r="A1592" t="s">
        <v>16</v>
      </c>
      <c r="B1592" t="s">
        <v>17</v>
      </c>
      <c r="C1592" t="s">
        <v>4514</v>
      </c>
      <c r="D1592" s="3" t="s">
        <v>4538</v>
      </c>
      <c r="E1592" s="4" t="s">
        <v>4515</v>
      </c>
      <c r="F1592" t="s">
        <v>66</v>
      </c>
    </row>
    <row r="1593" spans="1:6" x14ac:dyDescent="0.3">
      <c r="A1593" t="s">
        <v>16</v>
      </c>
      <c r="B1593" t="s">
        <v>17</v>
      </c>
      <c r="C1593" t="s">
        <v>4516</v>
      </c>
      <c r="D1593" s="3" t="s">
        <v>4544</v>
      </c>
      <c r="E1593" s="4" t="s">
        <v>4517</v>
      </c>
      <c r="F1593" t="s">
        <v>152</v>
      </c>
    </row>
    <row r="1594" spans="1:6" x14ac:dyDescent="0.3">
      <c r="A1594" t="s">
        <v>16</v>
      </c>
      <c r="B1594" t="s">
        <v>17</v>
      </c>
      <c r="C1594" t="s">
        <v>4518</v>
      </c>
      <c r="D1594" s="3" t="s">
        <v>4545</v>
      </c>
      <c r="E1594" s="4" t="s">
        <v>4519</v>
      </c>
      <c r="F1594" t="s">
        <v>152</v>
      </c>
    </row>
    <row r="1595" spans="1:6" x14ac:dyDescent="0.3">
      <c r="A1595" t="s">
        <v>16</v>
      </c>
      <c r="B1595" t="s">
        <v>17</v>
      </c>
      <c r="C1595" t="s">
        <v>4520</v>
      </c>
      <c r="D1595" s="3" t="s">
        <v>4539</v>
      </c>
      <c r="E1595" s="4" t="s">
        <v>4521</v>
      </c>
      <c r="F1595" t="s">
        <v>66</v>
      </c>
    </row>
    <row r="1596" spans="1:6" x14ac:dyDescent="0.3">
      <c r="A1596" t="s">
        <v>16</v>
      </c>
      <c r="B1596" t="s">
        <v>17</v>
      </c>
      <c r="C1596" t="s">
        <v>4522</v>
      </c>
      <c r="D1596" s="3" t="s">
        <v>4546</v>
      </c>
      <c r="E1596" s="4" t="s">
        <v>4523</v>
      </c>
      <c r="F1596" t="s">
        <v>70</v>
      </c>
    </row>
    <row r="1597" spans="1:6" x14ac:dyDescent="0.3">
      <c r="A1597" t="s">
        <v>16</v>
      </c>
      <c r="B1597" t="s">
        <v>17</v>
      </c>
      <c r="C1597" t="s">
        <v>4524</v>
      </c>
      <c r="D1597" s="3" t="s">
        <v>4547</v>
      </c>
      <c r="E1597" s="4" t="s">
        <v>4525</v>
      </c>
      <c r="F1597" t="s">
        <v>66</v>
      </c>
    </row>
    <row r="1598" spans="1:6" x14ac:dyDescent="0.3">
      <c r="A1598" t="s">
        <v>16</v>
      </c>
      <c r="B1598" t="s">
        <v>17</v>
      </c>
      <c r="C1598" t="s">
        <v>4526</v>
      </c>
      <c r="D1598" s="3" t="s">
        <v>4540</v>
      </c>
      <c r="E1598" s="4" t="s">
        <v>4527</v>
      </c>
      <c r="F1598" t="s">
        <v>66</v>
      </c>
    </row>
    <row r="1599" spans="1:6" x14ac:dyDescent="0.3">
      <c r="A1599" t="s">
        <v>16</v>
      </c>
      <c r="B1599" t="s">
        <v>17</v>
      </c>
      <c r="C1599" t="s">
        <v>4528</v>
      </c>
      <c r="D1599" s="3" t="s">
        <v>4541</v>
      </c>
      <c r="E1599" s="4" t="s">
        <v>4529</v>
      </c>
      <c r="F1599" t="s">
        <v>165</v>
      </c>
    </row>
    <row r="1600" spans="1:6" x14ac:dyDescent="0.3">
      <c r="A1600" t="s">
        <v>16</v>
      </c>
      <c r="B1600" t="s">
        <v>17</v>
      </c>
      <c r="C1600" t="s">
        <v>4548</v>
      </c>
      <c r="D1600" s="3" t="s">
        <v>4565</v>
      </c>
      <c r="E1600" s="4" t="s">
        <v>4549</v>
      </c>
      <c r="F1600" t="s">
        <v>83</v>
      </c>
    </row>
    <row r="1601" spans="1:6" x14ac:dyDescent="0.3">
      <c r="A1601" t="s">
        <v>16</v>
      </c>
      <c r="B1601" t="s">
        <v>17</v>
      </c>
      <c r="C1601" t="s">
        <v>4550</v>
      </c>
      <c r="D1601" s="3" t="s">
        <v>4566</v>
      </c>
      <c r="E1601" s="4" t="s">
        <v>4551</v>
      </c>
      <c r="F1601" t="s">
        <v>74</v>
      </c>
    </row>
    <row r="1602" spans="1:6" x14ac:dyDescent="0.3">
      <c r="A1602" t="s">
        <v>16</v>
      </c>
      <c r="B1602" t="s">
        <v>17</v>
      </c>
      <c r="C1602" t="s">
        <v>4220</v>
      </c>
      <c r="D1602" s="3" t="s">
        <v>4573</v>
      </c>
      <c r="E1602" s="4" t="s">
        <v>4552</v>
      </c>
      <c r="F1602" t="s">
        <v>86</v>
      </c>
    </row>
    <row r="1603" spans="1:6" x14ac:dyDescent="0.3">
      <c r="A1603" t="s">
        <v>16</v>
      </c>
      <c r="B1603" t="s">
        <v>17</v>
      </c>
      <c r="C1603" t="s">
        <v>4553</v>
      </c>
      <c r="D1603" s="3" t="s">
        <v>4567</v>
      </c>
      <c r="E1603" s="4" t="s">
        <v>4554</v>
      </c>
      <c r="F1603" t="s">
        <v>587</v>
      </c>
    </row>
    <row r="1604" spans="1:6" x14ac:dyDescent="0.3">
      <c r="A1604" t="s">
        <v>16</v>
      </c>
      <c r="B1604" t="s">
        <v>17</v>
      </c>
      <c r="C1604" t="s">
        <v>4555</v>
      </c>
      <c r="D1604" s="3" t="s">
        <v>4568</v>
      </c>
      <c r="E1604" s="4" t="s">
        <v>4556</v>
      </c>
      <c r="F1604" t="s">
        <v>152</v>
      </c>
    </row>
    <row r="1605" spans="1:6" x14ac:dyDescent="0.3">
      <c r="A1605" t="s">
        <v>16</v>
      </c>
      <c r="B1605" t="s">
        <v>17</v>
      </c>
      <c r="C1605" t="s">
        <v>4557</v>
      </c>
      <c r="D1605" s="3" t="s">
        <v>4569</v>
      </c>
      <c r="E1605" s="4" t="s">
        <v>4558</v>
      </c>
      <c r="F1605" t="s">
        <v>66</v>
      </c>
    </row>
    <row r="1606" spans="1:6" x14ac:dyDescent="0.3">
      <c r="A1606" t="s">
        <v>16</v>
      </c>
      <c r="B1606" t="s">
        <v>17</v>
      </c>
      <c r="C1606" t="s">
        <v>4559</v>
      </c>
      <c r="D1606" s="3" t="s">
        <v>4570</v>
      </c>
      <c r="E1606" s="4" t="s">
        <v>4560</v>
      </c>
      <c r="F1606" t="s">
        <v>323</v>
      </c>
    </row>
    <row r="1607" spans="1:6" x14ac:dyDescent="0.3">
      <c r="A1607" t="s">
        <v>16</v>
      </c>
      <c r="B1607" t="s">
        <v>17</v>
      </c>
      <c r="C1607" t="s">
        <v>4561</v>
      </c>
      <c r="D1607" s="3" t="s">
        <v>4571</v>
      </c>
      <c r="E1607" s="4" t="s">
        <v>4562</v>
      </c>
      <c r="F1607" t="s">
        <v>66</v>
      </c>
    </row>
    <row r="1608" spans="1:6" x14ac:dyDescent="0.3">
      <c r="A1608" t="s">
        <v>16</v>
      </c>
      <c r="B1608" t="s">
        <v>17</v>
      </c>
      <c r="C1608" t="s">
        <v>4563</v>
      </c>
      <c r="D1608" s="3" t="s">
        <v>4572</v>
      </c>
      <c r="E1608" s="4" t="s">
        <v>4564</v>
      </c>
      <c r="F1608" t="s">
        <v>183</v>
      </c>
    </row>
    <row r="1609" spans="1:6" x14ac:dyDescent="0.3">
      <c r="A1609" t="s">
        <v>16</v>
      </c>
      <c r="B1609" t="s">
        <v>17</v>
      </c>
      <c r="C1609" t="s">
        <v>4574</v>
      </c>
      <c r="D1609" s="3" t="s">
        <v>4586</v>
      </c>
      <c r="E1609" s="4" t="s">
        <v>4575</v>
      </c>
      <c r="F1609" t="s">
        <v>104</v>
      </c>
    </row>
    <row r="1610" spans="1:6" x14ac:dyDescent="0.3">
      <c r="A1610" t="s">
        <v>16</v>
      </c>
      <c r="B1610" t="s">
        <v>17</v>
      </c>
      <c r="C1610" t="s">
        <v>4576</v>
      </c>
      <c r="D1610" s="3" t="s">
        <v>4587</v>
      </c>
      <c r="E1610" s="4" t="s">
        <v>4577</v>
      </c>
      <c r="F1610" t="s">
        <v>66</v>
      </c>
    </row>
    <row r="1611" spans="1:6" x14ac:dyDescent="0.3">
      <c r="A1611" t="s">
        <v>16</v>
      </c>
      <c r="B1611" t="s">
        <v>17</v>
      </c>
      <c r="C1611" t="s">
        <v>4578</v>
      </c>
      <c r="D1611" s="3" t="s">
        <v>4588</v>
      </c>
      <c r="E1611" s="4" t="s">
        <v>4579</v>
      </c>
      <c r="F1611" t="s">
        <v>496</v>
      </c>
    </row>
    <row r="1612" spans="1:6" x14ac:dyDescent="0.3">
      <c r="A1612" t="s">
        <v>16</v>
      </c>
      <c r="B1612" t="s">
        <v>17</v>
      </c>
      <c r="C1612" t="s">
        <v>4580</v>
      </c>
      <c r="D1612" s="3" t="s">
        <v>4589</v>
      </c>
      <c r="E1612" s="4" t="s">
        <v>4581</v>
      </c>
      <c r="F1612" t="s">
        <v>66</v>
      </c>
    </row>
    <row r="1613" spans="1:6" x14ac:dyDescent="0.3">
      <c r="A1613" t="s">
        <v>16</v>
      </c>
      <c r="B1613" t="s">
        <v>17</v>
      </c>
      <c r="C1613" t="s">
        <v>4582</v>
      </c>
      <c r="D1613" s="3" t="s">
        <v>4590</v>
      </c>
      <c r="E1613" s="4" t="s">
        <v>4583</v>
      </c>
      <c r="F1613" t="s">
        <v>83</v>
      </c>
    </row>
    <row r="1614" spans="1:6" x14ac:dyDescent="0.3">
      <c r="A1614" t="s">
        <v>16</v>
      </c>
      <c r="B1614" t="s">
        <v>17</v>
      </c>
      <c r="C1614" t="s">
        <v>4584</v>
      </c>
      <c r="D1614" s="3" t="s">
        <v>4591</v>
      </c>
      <c r="E1614" s="4" t="s">
        <v>4585</v>
      </c>
      <c r="F1614" t="s">
        <v>86</v>
      </c>
    </row>
    <row r="1615" spans="1:6" x14ac:dyDescent="0.3">
      <c r="A1615" t="s">
        <v>16</v>
      </c>
      <c r="B1615" t="s">
        <v>17</v>
      </c>
      <c r="C1615" t="s">
        <v>4592</v>
      </c>
      <c r="D1615" s="3" t="s">
        <v>4616</v>
      </c>
      <c r="E1615" s="4" t="s">
        <v>4593</v>
      </c>
      <c r="F1615" t="s">
        <v>74</v>
      </c>
    </row>
    <row r="1616" spans="1:6" x14ac:dyDescent="0.3">
      <c r="A1616" t="s">
        <v>16</v>
      </c>
      <c r="B1616" t="s">
        <v>17</v>
      </c>
      <c r="C1616" t="s">
        <v>4594</v>
      </c>
      <c r="D1616" s="3" t="s">
        <v>4617</v>
      </c>
      <c r="E1616" s="4" t="s">
        <v>4595</v>
      </c>
      <c r="F1616" t="s">
        <v>66</v>
      </c>
    </row>
    <row r="1617" spans="1:6" x14ac:dyDescent="0.3">
      <c r="A1617" t="s">
        <v>16</v>
      </c>
      <c r="B1617" t="s">
        <v>17</v>
      </c>
      <c r="C1617" t="s">
        <v>4596</v>
      </c>
      <c r="D1617" s="3" t="s">
        <v>4618</v>
      </c>
      <c r="E1617" s="4" t="s">
        <v>4597</v>
      </c>
      <c r="F1617" t="s">
        <v>66</v>
      </c>
    </row>
    <row r="1618" spans="1:6" x14ac:dyDescent="0.3">
      <c r="A1618" t="s">
        <v>16</v>
      </c>
      <c r="B1618" t="s">
        <v>17</v>
      </c>
      <c r="C1618" t="s">
        <v>4598</v>
      </c>
      <c r="D1618" s="3" t="s">
        <v>4619</v>
      </c>
      <c r="E1618" s="4" t="s">
        <v>4599</v>
      </c>
      <c r="F1618" t="s">
        <v>198</v>
      </c>
    </row>
    <row r="1619" spans="1:6" x14ac:dyDescent="0.3">
      <c r="A1619" t="s">
        <v>16</v>
      </c>
      <c r="B1619" t="s">
        <v>17</v>
      </c>
      <c r="C1619" t="s">
        <v>4600</v>
      </c>
      <c r="D1619" s="3" t="s">
        <v>4623</v>
      </c>
      <c r="E1619" s="4" t="s">
        <v>4601</v>
      </c>
      <c r="F1619" t="s">
        <v>74</v>
      </c>
    </row>
    <row r="1620" spans="1:6" x14ac:dyDescent="0.3">
      <c r="A1620" t="s">
        <v>16</v>
      </c>
      <c r="B1620" t="s">
        <v>17</v>
      </c>
      <c r="C1620" t="s">
        <v>4602</v>
      </c>
      <c r="D1620" s="3" t="s">
        <v>4624</v>
      </c>
      <c r="E1620" s="4" t="s">
        <v>4603</v>
      </c>
      <c r="F1620" t="s">
        <v>66</v>
      </c>
    </row>
    <row r="1621" spans="1:6" x14ac:dyDescent="0.3">
      <c r="A1621" t="s">
        <v>16</v>
      </c>
      <c r="B1621" t="s">
        <v>17</v>
      </c>
      <c r="C1621" t="s">
        <v>4604</v>
      </c>
      <c r="D1621" s="3" t="s">
        <v>4625</v>
      </c>
      <c r="E1621" s="4" t="s">
        <v>4605</v>
      </c>
      <c r="F1621" t="s">
        <v>66</v>
      </c>
    </row>
    <row r="1622" spans="1:6" x14ac:dyDescent="0.3">
      <c r="A1622" t="s">
        <v>16</v>
      </c>
      <c r="B1622" t="s">
        <v>17</v>
      </c>
      <c r="C1622" t="s">
        <v>4606</v>
      </c>
      <c r="D1622" s="3" t="s">
        <v>4626</v>
      </c>
      <c r="E1622" s="4" t="s">
        <v>4607</v>
      </c>
      <c r="F1622" t="s">
        <v>74</v>
      </c>
    </row>
    <row r="1623" spans="1:6" x14ac:dyDescent="0.3">
      <c r="A1623" t="s">
        <v>16</v>
      </c>
      <c r="B1623" t="s">
        <v>17</v>
      </c>
      <c r="C1623" t="s">
        <v>4608</v>
      </c>
      <c r="D1623" s="3" t="s">
        <v>4620</v>
      </c>
      <c r="E1623" s="4" t="s">
        <v>4609</v>
      </c>
      <c r="F1623" t="s">
        <v>207</v>
      </c>
    </row>
    <row r="1624" spans="1:6" x14ac:dyDescent="0.3">
      <c r="A1624" t="s">
        <v>16</v>
      </c>
      <c r="B1624" t="s">
        <v>17</v>
      </c>
      <c r="C1624" t="s">
        <v>4610</v>
      </c>
      <c r="D1624" s="3" t="s">
        <v>4621</v>
      </c>
      <c r="E1624" s="4" t="s">
        <v>4611</v>
      </c>
      <c r="F1624" t="s">
        <v>66</v>
      </c>
    </row>
    <row r="1625" spans="1:6" x14ac:dyDescent="0.3">
      <c r="A1625" t="s">
        <v>16</v>
      </c>
      <c r="B1625" t="s">
        <v>17</v>
      </c>
      <c r="C1625" t="s">
        <v>4612</v>
      </c>
      <c r="D1625" s="3" t="s">
        <v>4622</v>
      </c>
      <c r="E1625" s="4" t="s">
        <v>4613</v>
      </c>
      <c r="F1625" t="s">
        <v>66</v>
      </c>
    </row>
    <row r="1626" spans="1:6" x14ac:dyDescent="0.3">
      <c r="A1626" t="s">
        <v>16</v>
      </c>
      <c r="B1626" t="s">
        <v>17</v>
      </c>
      <c r="C1626" t="s">
        <v>4614</v>
      </c>
      <c r="D1626" s="3" t="s">
        <v>4627</v>
      </c>
      <c r="E1626" s="4" t="s">
        <v>4615</v>
      </c>
      <c r="F1626" t="s">
        <v>66</v>
      </c>
    </row>
    <row r="1627" spans="1:6" x14ac:dyDescent="0.3">
      <c r="A1627" t="s">
        <v>16</v>
      </c>
      <c r="B1627" t="s">
        <v>17</v>
      </c>
      <c r="C1627" t="s">
        <v>4628</v>
      </c>
      <c r="D1627" s="3" t="s">
        <v>4645</v>
      </c>
      <c r="E1627" s="4" t="s">
        <v>4629</v>
      </c>
      <c r="F1627" t="s">
        <v>86</v>
      </c>
    </row>
    <row r="1628" spans="1:6" x14ac:dyDescent="0.3">
      <c r="A1628" t="s">
        <v>16</v>
      </c>
      <c r="B1628" t="s">
        <v>17</v>
      </c>
      <c r="C1628" t="s">
        <v>4630</v>
      </c>
      <c r="D1628" s="3" t="s">
        <v>4646</v>
      </c>
      <c r="E1628" s="4" t="s">
        <v>4631</v>
      </c>
      <c r="F1628" t="s">
        <v>267</v>
      </c>
    </row>
    <row r="1629" spans="1:6" x14ac:dyDescent="0.3">
      <c r="A1629" t="s">
        <v>16</v>
      </c>
      <c r="B1629" t="s">
        <v>17</v>
      </c>
      <c r="C1629" t="s">
        <v>4632</v>
      </c>
      <c r="D1629" s="3" t="s">
        <v>4647</v>
      </c>
      <c r="E1629" s="4" t="s">
        <v>4633</v>
      </c>
      <c r="F1629" t="s">
        <v>83</v>
      </c>
    </row>
    <row r="1630" spans="1:6" x14ac:dyDescent="0.3">
      <c r="A1630" t="s">
        <v>16</v>
      </c>
      <c r="B1630" t="s">
        <v>17</v>
      </c>
      <c r="C1630" t="s">
        <v>4634</v>
      </c>
      <c r="D1630" s="3" t="s">
        <v>4648</v>
      </c>
      <c r="E1630" s="4" t="s">
        <v>4635</v>
      </c>
      <c r="F1630" t="s">
        <v>66</v>
      </c>
    </row>
    <row r="1631" spans="1:6" x14ac:dyDescent="0.3">
      <c r="A1631" t="s">
        <v>16</v>
      </c>
      <c r="B1631" t="s">
        <v>17</v>
      </c>
      <c r="C1631" t="s">
        <v>4636</v>
      </c>
      <c r="D1631" s="3" t="s">
        <v>4652</v>
      </c>
      <c r="E1631" s="4" t="s">
        <v>4637</v>
      </c>
      <c r="F1631" t="s">
        <v>66</v>
      </c>
    </row>
    <row r="1632" spans="1:6" x14ac:dyDescent="0.3">
      <c r="A1632" t="s">
        <v>16</v>
      </c>
      <c r="B1632" t="s">
        <v>17</v>
      </c>
      <c r="C1632" t="s">
        <v>4638</v>
      </c>
      <c r="D1632" s="3" t="s">
        <v>4649</v>
      </c>
      <c r="E1632" t="s">
        <v>2173</v>
      </c>
      <c r="F1632" t="s">
        <v>66</v>
      </c>
    </row>
    <row r="1633" spans="1:6" x14ac:dyDescent="0.3">
      <c r="A1633" t="s">
        <v>16</v>
      </c>
      <c r="B1633" t="s">
        <v>17</v>
      </c>
      <c r="C1633" t="s">
        <v>4639</v>
      </c>
      <c r="D1633" s="3" t="s">
        <v>4650</v>
      </c>
      <c r="E1633" t="s">
        <v>4640</v>
      </c>
      <c r="F1633" t="s">
        <v>267</v>
      </c>
    </row>
    <row r="1634" spans="1:6" x14ac:dyDescent="0.3">
      <c r="A1634" t="s">
        <v>16</v>
      </c>
      <c r="B1634" t="s">
        <v>17</v>
      </c>
      <c r="C1634" t="s">
        <v>4641</v>
      </c>
      <c r="D1634" s="3" t="s">
        <v>4651</v>
      </c>
      <c r="E1634" t="s">
        <v>4642</v>
      </c>
      <c r="F1634" t="s">
        <v>267</v>
      </c>
    </row>
    <row r="1635" spans="1:6" x14ac:dyDescent="0.3">
      <c r="A1635" t="s">
        <v>16</v>
      </c>
      <c r="B1635" t="s">
        <v>17</v>
      </c>
      <c r="C1635" t="s">
        <v>4643</v>
      </c>
      <c r="D1635" s="3" t="s">
        <v>4653</v>
      </c>
      <c r="E1635" t="s">
        <v>4644</v>
      </c>
      <c r="F1635" t="s">
        <v>66</v>
      </c>
    </row>
    <row r="1636" spans="1:6" x14ac:dyDescent="0.3">
      <c r="A1636" t="s">
        <v>16</v>
      </c>
      <c r="B1636" t="s">
        <v>17</v>
      </c>
      <c r="C1636" t="s">
        <v>4654</v>
      </c>
      <c r="D1636" s="3" t="s">
        <v>4672</v>
      </c>
      <c r="E1636" t="s">
        <v>4655</v>
      </c>
      <c r="F1636" t="s">
        <v>118</v>
      </c>
    </row>
    <row r="1637" spans="1:6" x14ac:dyDescent="0.3">
      <c r="A1637" t="s">
        <v>16</v>
      </c>
      <c r="B1637" t="s">
        <v>17</v>
      </c>
      <c r="C1637" t="s">
        <v>4656</v>
      </c>
      <c r="D1637" s="3" t="s">
        <v>4673</v>
      </c>
      <c r="E1637" t="s">
        <v>4657</v>
      </c>
      <c r="F1637" t="s">
        <v>70</v>
      </c>
    </row>
    <row r="1638" spans="1:6" x14ac:dyDescent="0.3">
      <c r="A1638" t="s">
        <v>16</v>
      </c>
      <c r="B1638" t="s">
        <v>17</v>
      </c>
      <c r="C1638" t="s">
        <v>4658</v>
      </c>
      <c r="D1638" s="3" t="s">
        <v>4674</v>
      </c>
      <c r="E1638" t="s">
        <v>4659</v>
      </c>
      <c r="F1638" t="s">
        <v>66</v>
      </c>
    </row>
    <row r="1639" spans="1:6" x14ac:dyDescent="0.3">
      <c r="A1639" t="s">
        <v>16</v>
      </c>
      <c r="B1639" t="s">
        <v>17</v>
      </c>
      <c r="C1639" t="s">
        <v>4660</v>
      </c>
      <c r="D1639" s="3" t="s">
        <v>4675</v>
      </c>
      <c r="E1639" t="s">
        <v>4661</v>
      </c>
      <c r="F1639" t="s">
        <v>143</v>
      </c>
    </row>
    <row r="1640" spans="1:6" x14ac:dyDescent="0.3">
      <c r="A1640" t="s">
        <v>16</v>
      </c>
      <c r="B1640" t="s">
        <v>17</v>
      </c>
      <c r="C1640" t="s">
        <v>4662</v>
      </c>
      <c r="D1640" s="3" t="s">
        <v>4676</v>
      </c>
      <c r="E1640" t="s">
        <v>4663</v>
      </c>
      <c r="F1640" t="s">
        <v>2196</v>
      </c>
    </row>
    <row r="1641" spans="1:6" x14ac:dyDescent="0.3">
      <c r="A1641" t="s">
        <v>16</v>
      </c>
      <c r="B1641" t="s">
        <v>17</v>
      </c>
      <c r="C1641" t="s">
        <v>4664</v>
      </c>
      <c r="D1641" s="3" t="s">
        <v>4677</v>
      </c>
      <c r="E1641" t="s">
        <v>4665</v>
      </c>
      <c r="F1641" t="s">
        <v>66</v>
      </c>
    </row>
    <row r="1642" spans="1:6" x14ac:dyDescent="0.3">
      <c r="A1642" t="s">
        <v>16</v>
      </c>
      <c r="B1642" t="s">
        <v>17</v>
      </c>
      <c r="C1642" t="s">
        <v>4666</v>
      </c>
      <c r="D1642" s="3" t="s">
        <v>4678</v>
      </c>
      <c r="E1642" t="s">
        <v>4667</v>
      </c>
      <c r="F1642" t="s">
        <v>83</v>
      </c>
    </row>
    <row r="1643" spans="1:6" x14ac:dyDescent="0.3">
      <c r="A1643" t="s">
        <v>16</v>
      </c>
      <c r="B1643" t="s">
        <v>17</v>
      </c>
      <c r="C1643" t="s">
        <v>4668</v>
      </c>
      <c r="D1643" s="3" t="s">
        <v>4679</v>
      </c>
      <c r="E1643" t="s">
        <v>4669</v>
      </c>
      <c r="F1643" t="s">
        <v>66</v>
      </c>
    </row>
    <row r="1644" spans="1:6" x14ac:dyDescent="0.3">
      <c r="A1644" t="s">
        <v>16</v>
      </c>
      <c r="B1644" t="s">
        <v>17</v>
      </c>
      <c r="C1644" t="s">
        <v>4670</v>
      </c>
      <c r="D1644" s="3" t="s">
        <v>4680</v>
      </c>
      <c r="E1644" t="s">
        <v>4671</v>
      </c>
      <c r="F1644" t="s">
        <v>66</v>
      </c>
    </row>
    <row r="1645" spans="1:6" x14ac:dyDescent="0.3">
      <c r="A1645" t="s">
        <v>16</v>
      </c>
      <c r="B1645" t="s">
        <v>17</v>
      </c>
      <c r="C1645" t="s">
        <v>4681</v>
      </c>
      <c r="D1645" s="3" t="s">
        <v>249</v>
      </c>
      <c r="E1645" t="s">
        <v>2173</v>
      </c>
      <c r="F1645" t="s">
        <v>66</v>
      </c>
    </row>
    <row r="1646" spans="1:6" x14ac:dyDescent="0.3">
      <c r="A1646" t="s">
        <v>16</v>
      </c>
      <c r="B1646" t="s">
        <v>17</v>
      </c>
      <c r="C1646" t="s">
        <v>4682</v>
      </c>
      <c r="D1646" s="3" t="s">
        <v>4704</v>
      </c>
      <c r="E1646" t="s">
        <v>4683</v>
      </c>
      <c r="F1646" t="s">
        <v>66</v>
      </c>
    </row>
    <row r="1647" spans="1:6" x14ac:dyDescent="0.3">
      <c r="A1647" t="s">
        <v>16</v>
      </c>
      <c r="B1647" t="s">
        <v>17</v>
      </c>
      <c r="C1647" t="s">
        <v>4684</v>
      </c>
      <c r="D1647" s="3" t="s">
        <v>4705</v>
      </c>
      <c r="E1647" t="s">
        <v>4685</v>
      </c>
      <c r="F1647" t="s">
        <v>66</v>
      </c>
    </row>
    <row r="1648" spans="1:6" x14ac:dyDescent="0.3">
      <c r="A1648" t="s">
        <v>16</v>
      </c>
      <c r="B1648" t="s">
        <v>17</v>
      </c>
      <c r="C1648" t="s">
        <v>4686</v>
      </c>
      <c r="D1648" s="3" t="s">
        <v>4710</v>
      </c>
      <c r="E1648" t="s">
        <v>4687</v>
      </c>
      <c r="F1648" t="s">
        <v>86</v>
      </c>
    </row>
    <row r="1649" spans="1:6" x14ac:dyDescent="0.3">
      <c r="A1649" t="s">
        <v>16</v>
      </c>
      <c r="B1649" t="s">
        <v>17</v>
      </c>
      <c r="C1649" t="s">
        <v>4688</v>
      </c>
      <c r="D1649" s="3" t="s">
        <v>4711</v>
      </c>
      <c r="E1649" t="s">
        <v>4689</v>
      </c>
      <c r="F1649" t="s">
        <v>1080</v>
      </c>
    </row>
    <row r="1650" spans="1:6" x14ac:dyDescent="0.3">
      <c r="A1650" t="s">
        <v>16</v>
      </c>
      <c r="B1650" t="s">
        <v>17</v>
      </c>
      <c r="C1650" t="s">
        <v>4690</v>
      </c>
      <c r="D1650" s="3" t="s">
        <v>4712</v>
      </c>
      <c r="E1650" t="s">
        <v>4691</v>
      </c>
      <c r="F1650" t="s">
        <v>1710</v>
      </c>
    </row>
    <row r="1651" spans="1:6" x14ac:dyDescent="0.3">
      <c r="A1651" t="s">
        <v>16</v>
      </c>
      <c r="B1651" t="s">
        <v>17</v>
      </c>
      <c r="C1651" t="s">
        <v>4692</v>
      </c>
      <c r="D1651" s="3" t="s">
        <v>4713</v>
      </c>
      <c r="E1651" t="s">
        <v>4693</v>
      </c>
      <c r="F1651" t="s">
        <v>66</v>
      </c>
    </row>
    <row r="1652" spans="1:6" x14ac:dyDescent="0.3">
      <c r="A1652" t="s">
        <v>16</v>
      </c>
      <c r="B1652" t="s">
        <v>17</v>
      </c>
      <c r="C1652" t="s">
        <v>4694</v>
      </c>
      <c r="D1652" s="3" t="s">
        <v>4706</v>
      </c>
      <c r="E1652" t="s">
        <v>4695</v>
      </c>
      <c r="F1652" t="s">
        <v>66</v>
      </c>
    </row>
    <row r="1653" spans="1:6" x14ac:dyDescent="0.3">
      <c r="A1653" t="s">
        <v>16</v>
      </c>
      <c r="B1653" t="s">
        <v>17</v>
      </c>
      <c r="C1653" t="s">
        <v>4696</v>
      </c>
      <c r="D1653" s="3" t="s">
        <v>4707</v>
      </c>
      <c r="E1653" t="s">
        <v>4697</v>
      </c>
      <c r="F1653" t="s">
        <v>143</v>
      </c>
    </row>
    <row r="1654" spans="1:6" x14ac:dyDescent="0.3">
      <c r="A1654" t="s">
        <v>16</v>
      </c>
      <c r="B1654" t="s">
        <v>17</v>
      </c>
      <c r="C1654" t="s">
        <v>4698</v>
      </c>
      <c r="D1654" s="3" t="s">
        <v>4714</v>
      </c>
      <c r="E1654" t="s">
        <v>4699</v>
      </c>
      <c r="F1654" t="s">
        <v>118</v>
      </c>
    </row>
    <row r="1655" spans="1:6" x14ac:dyDescent="0.3">
      <c r="A1655" t="s">
        <v>16</v>
      </c>
      <c r="B1655" t="s">
        <v>17</v>
      </c>
      <c r="C1655" t="s">
        <v>4700</v>
      </c>
      <c r="D1655" s="3" t="s">
        <v>4708</v>
      </c>
      <c r="E1655" t="s">
        <v>4701</v>
      </c>
      <c r="F1655" t="s">
        <v>66</v>
      </c>
    </row>
    <row r="1656" spans="1:6" x14ac:dyDescent="0.3">
      <c r="A1656" t="s">
        <v>16</v>
      </c>
      <c r="B1656" t="s">
        <v>17</v>
      </c>
      <c r="C1656" t="s">
        <v>4702</v>
      </c>
      <c r="D1656" s="3" t="s">
        <v>4709</v>
      </c>
      <c r="E1656" t="s">
        <v>4703</v>
      </c>
      <c r="F1656" t="s">
        <v>86</v>
      </c>
    </row>
    <row r="1657" spans="1:6" x14ac:dyDescent="0.3">
      <c r="A1657" t="s">
        <v>16</v>
      </c>
      <c r="B1657" t="s">
        <v>17</v>
      </c>
      <c r="C1657" t="s">
        <v>4715</v>
      </c>
      <c r="D1657" s="3" t="s">
        <v>4738</v>
      </c>
      <c r="E1657" t="s">
        <v>4716</v>
      </c>
      <c r="F1657" t="s">
        <v>70</v>
      </c>
    </row>
    <row r="1658" spans="1:6" x14ac:dyDescent="0.3">
      <c r="A1658" t="s">
        <v>16</v>
      </c>
      <c r="B1658" t="s">
        <v>17</v>
      </c>
      <c r="C1658" t="s">
        <v>4717</v>
      </c>
      <c r="D1658" s="3" t="s">
        <v>4739</v>
      </c>
      <c r="E1658" t="s">
        <v>4718</v>
      </c>
      <c r="F1658" t="s">
        <v>66</v>
      </c>
    </row>
    <row r="1659" spans="1:6" x14ac:dyDescent="0.3">
      <c r="A1659" t="s">
        <v>16</v>
      </c>
      <c r="B1659" t="s">
        <v>17</v>
      </c>
      <c r="C1659" t="s">
        <v>4719</v>
      </c>
      <c r="D1659" s="3" t="s">
        <v>4740</v>
      </c>
      <c r="E1659" t="s">
        <v>4720</v>
      </c>
      <c r="F1659" t="s">
        <v>66</v>
      </c>
    </row>
    <row r="1660" spans="1:6" x14ac:dyDescent="0.3">
      <c r="A1660" t="s">
        <v>16</v>
      </c>
      <c r="B1660" t="s">
        <v>17</v>
      </c>
      <c r="C1660" t="s">
        <v>4721</v>
      </c>
      <c r="D1660" s="3" t="s">
        <v>4741</v>
      </c>
      <c r="E1660" t="s">
        <v>4722</v>
      </c>
      <c r="F1660" t="s">
        <v>70</v>
      </c>
    </row>
    <row r="1661" spans="1:6" x14ac:dyDescent="0.3">
      <c r="A1661" t="s">
        <v>16</v>
      </c>
      <c r="B1661" t="s">
        <v>17</v>
      </c>
      <c r="C1661" t="s">
        <v>4723</v>
      </c>
      <c r="D1661" s="3" t="s">
        <v>4742</v>
      </c>
      <c r="E1661" t="s">
        <v>4724</v>
      </c>
      <c r="F1661" t="s">
        <v>83</v>
      </c>
    </row>
    <row r="1662" spans="1:6" x14ac:dyDescent="0.3">
      <c r="A1662" t="s">
        <v>16</v>
      </c>
      <c r="B1662" t="s">
        <v>17</v>
      </c>
      <c r="C1662" t="s">
        <v>4725</v>
      </c>
      <c r="D1662" s="3" t="s">
        <v>4743</v>
      </c>
      <c r="E1662" t="s">
        <v>4726</v>
      </c>
      <c r="F1662" t="s">
        <v>83</v>
      </c>
    </row>
    <row r="1663" spans="1:6" x14ac:dyDescent="0.3">
      <c r="A1663" t="s">
        <v>16</v>
      </c>
      <c r="B1663" t="s">
        <v>17</v>
      </c>
      <c r="C1663" t="s">
        <v>4727</v>
      </c>
      <c r="D1663" s="3" t="s">
        <v>4744</v>
      </c>
      <c r="E1663" t="s">
        <v>4728</v>
      </c>
      <c r="F1663" t="s">
        <v>66</v>
      </c>
    </row>
    <row r="1664" spans="1:6" x14ac:dyDescent="0.3">
      <c r="A1664" t="s">
        <v>16</v>
      </c>
      <c r="B1664" t="s">
        <v>17</v>
      </c>
      <c r="C1664" t="s">
        <v>4729</v>
      </c>
      <c r="D1664" s="3" t="s">
        <v>4745</v>
      </c>
      <c r="E1664" t="s">
        <v>4730</v>
      </c>
      <c r="F1664" t="s">
        <v>118</v>
      </c>
    </row>
    <row r="1665" spans="1:6" x14ac:dyDescent="0.3">
      <c r="A1665" t="s">
        <v>16</v>
      </c>
      <c r="B1665" t="s">
        <v>17</v>
      </c>
      <c r="C1665" t="s">
        <v>4731</v>
      </c>
      <c r="D1665" s="3" t="s">
        <v>4746</v>
      </c>
      <c r="E1665" t="s">
        <v>4732</v>
      </c>
      <c r="F1665" t="s">
        <v>165</v>
      </c>
    </row>
    <row r="1666" spans="1:6" x14ac:dyDescent="0.3">
      <c r="A1666" t="s">
        <v>16</v>
      </c>
      <c r="B1666" t="s">
        <v>17</v>
      </c>
      <c r="C1666" t="s">
        <v>4733</v>
      </c>
      <c r="D1666" s="3" t="s">
        <v>1004</v>
      </c>
      <c r="E1666" t="s">
        <v>2173</v>
      </c>
      <c r="F1666" t="s">
        <v>66</v>
      </c>
    </row>
    <row r="1667" spans="1:6" x14ac:dyDescent="0.3">
      <c r="A1667" t="s">
        <v>16</v>
      </c>
      <c r="B1667" t="s">
        <v>17</v>
      </c>
      <c r="C1667" t="s">
        <v>4734</v>
      </c>
      <c r="D1667" s="3" t="s">
        <v>4747</v>
      </c>
      <c r="E1667" t="s">
        <v>4735</v>
      </c>
      <c r="F1667" t="s">
        <v>70</v>
      </c>
    </row>
    <row r="1668" spans="1:6" x14ac:dyDescent="0.3">
      <c r="A1668" t="s">
        <v>16</v>
      </c>
      <c r="B1668" t="s">
        <v>17</v>
      </c>
      <c r="C1668" t="s">
        <v>4736</v>
      </c>
      <c r="D1668" s="3" t="s">
        <v>4748</v>
      </c>
      <c r="E1668" t="s">
        <v>4737</v>
      </c>
      <c r="F1668" t="s">
        <v>74</v>
      </c>
    </row>
    <row r="1669" spans="1:6" x14ac:dyDescent="0.3">
      <c r="A1669" t="s">
        <v>16</v>
      </c>
      <c r="B1669" t="s">
        <v>17</v>
      </c>
      <c r="C1669" t="s">
        <v>4749</v>
      </c>
      <c r="D1669" s="3" t="s">
        <v>4773</v>
      </c>
      <c r="E1669" s="4" t="s">
        <v>4750</v>
      </c>
      <c r="F1669" t="s">
        <v>70</v>
      </c>
    </row>
    <row r="1670" spans="1:6" x14ac:dyDescent="0.3">
      <c r="A1670" t="s">
        <v>16</v>
      </c>
      <c r="B1670" t="s">
        <v>17</v>
      </c>
      <c r="C1670" t="s">
        <v>4751</v>
      </c>
      <c r="D1670" s="3" t="s">
        <v>4774</v>
      </c>
      <c r="E1670" s="4" t="s">
        <v>4752</v>
      </c>
      <c r="F1670" t="s">
        <v>70</v>
      </c>
    </row>
    <row r="1671" spans="1:6" x14ac:dyDescent="0.3">
      <c r="A1671" t="s">
        <v>16</v>
      </c>
      <c r="B1671" t="s">
        <v>17</v>
      </c>
      <c r="C1671" t="s">
        <v>4753</v>
      </c>
      <c r="D1671" s="3" t="s">
        <v>4775</v>
      </c>
      <c r="E1671" s="4" t="s">
        <v>4754</v>
      </c>
      <c r="F1671" t="s">
        <v>143</v>
      </c>
    </row>
    <row r="1672" spans="1:6" x14ac:dyDescent="0.3">
      <c r="A1672" t="s">
        <v>16</v>
      </c>
      <c r="B1672" t="s">
        <v>17</v>
      </c>
      <c r="C1672" t="s">
        <v>4755</v>
      </c>
      <c r="D1672" s="3" t="s">
        <v>4776</v>
      </c>
      <c r="E1672" s="4" t="s">
        <v>4756</v>
      </c>
      <c r="F1672" t="s">
        <v>66</v>
      </c>
    </row>
    <row r="1673" spans="1:6" x14ac:dyDescent="0.3">
      <c r="A1673" t="s">
        <v>16</v>
      </c>
      <c r="B1673" t="s">
        <v>17</v>
      </c>
      <c r="C1673" t="s">
        <v>4757</v>
      </c>
      <c r="D1673" s="3" t="s">
        <v>4777</v>
      </c>
      <c r="E1673" s="4" t="s">
        <v>4758</v>
      </c>
      <c r="F1673" t="s">
        <v>66</v>
      </c>
    </row>
    <row r="1674" spans="1:6" x14ac:dyDescent="0.3">
      <c r="A1674" t="s">
        <v>16</v>
      </c>
      <c r="B1674" t="s">
        <v>17</v>
      </c>
      <c r="C1674" t="s">
        <v>4759</v>
      </c>
      <c r="D1674" s="3" t="s">
        <v>4778</v>
      </c>
      <c r="E1674" s="4" t="s">
        <v>4760</v>
      </c>
      <c r="F1674" t="s">
        <v>66</v>
      </c>
    </row>
    <row r="1675" spans="1:6" x14ac:dyDescent="0.3">
      <c r="A1675" t="s">
        <v>16</v>
      </c>
      <c r="B1675" t="s">
        <v>17</v>
      </c>
      <c r="C1675" t="s">
        <v>4761</v>
      </c>
      <c r="D1675" s="3" t="s">
        <v>4779</v>
      </c>
      <c r="E1675" s="4" t="s">
        <v>4762</v>
      </c>
      <c r="F1675" t="s">
        <v>2201</v>
      </c>
    </row>
    <row r="1676" spans="1:6" x14ac:dyDescent="0.3">
      <c r="A1676" t="s">
        <v>16</v>
      </c>
      <c r="B1676" t="s">
        <v>17</v>
      </c>
      <c r="C1676" t="s">
        <v>4763</v>
      </c>
      <c r="D1676" s="3" t="s">
        <v>4780</v>
      </c>
      <c r="E1676" s="4" t="s">
        <v>4764</v>
      </c>
      <c r="F1676" t="s">
        <v>207</v>
      </c>
    </row>
    <row r="1677" spans="1:6" x14ac:dyDescent="0.3">
      <c r="A1677" t="s">
        <v>16</v>
      </c>
      <c r="B1677" t="s">
        <v>17</v>
      </c>
      <c r="C1677" t="s">
        <v>4765</v>
      </c>
      <c r="D1677" s="3" t="s">
        <v>4781</v>
      </c>
      <c r="E1677" s="4" t="s">
        <v>4766</v>
      </c>
      <c r="F1677" t="s">
        <v>66</v>
      </c>
    </row>
    <row r="1678" spans="1:6" x14ac:dyDescent="0.3">
      <c r="A1678" t="s">
        <v>16</v>
      </c>
      <c r="B1678" t="s">
        <v>17</v>
      </c>
      <c r="C1678" t="s">
        <v>4767</v>
      </c>
      <c r="D1678" s="3" t="s">
        <v>4784</v>
      </c>
      <c r="E1678" s="4" t="s">
        <v>4768</v>
      </c>
      <c r="F1678" t="s">
        <v>118</v>
      </c>
    </row>
    <row r="1679" spans="1:6" x14ac:dyDescent="0.3">
      <c r="A1679" t="s">
        <v>16</v>
      </c>
      <c r="B1679" t="s">
        <v>17</v>
      </c>
      <c r="C1679" t="s">
        <v>4769</v>
      </c>
      <c r="D1679" s="3" t="s">
        <v>4782</v>
      </c>
      <c r="E1679" s="4" t="s">
        <v>4770</v>
      </c>
      <c r="F1679" t="s">
        <v>66</v>
      </c>
    </row>
    <row r="1680" spans="1:6" x14ac:dyDescent="0.3">
      <c r="A1680" t="s">
        <v>16</v>
      </c>
      <c r="B1680" t="s">
        <v>17</v>
      </c>
      <c r="C1680" t="s">
        <v>4771</v>
      </c>
      <c r="D1680" s="3" t="s">
        <v>4783</v>
      </c>
      <c r="E1680" s="4" t="s">
        <v>4772</v>
      </c>
      <c r="F1680" t="s">
        <v>83</v>
      </c>
    </row>
    <row r="1681" spans="1:6" x14ac:dyDescent="0.3">
      <c r="A1681" t="s">
        <v>16</v>
      </c>
      <c r="B1681" t="s">
        <v>17</v>
      </c>
      <c r="C1681" t="s">
        <v>4785</v>
      </c>
      <c r="D1681" s="3" t="s">
        <v>4810</v>
      </c>
      <c r="E1681" t="s">
        <v>2173</v>
      </c>
      <c r="F1681" t="s">
        <v>66</v>
      </c>
    </row>
    <row r="1682" spans="1:6" x14ac:dyDescent="0.3">
      <c r="A1682" t="s">
        <v>16</v>
      </c>
      <c r="B1682" t="s">
        <v>17</v>
      </c>
      <c r="C1682" t="s">
        <v>4116</v>
      </c>
      <c r="D1682" s="3" t="s">
        <v>4185</v>
      </c>
      <c r="E1682" t="s">
        <v>4117</v>
      </c>
      <c r="F1682" t="s">
        <v>207</v>
      </c>
    </row>
    <row r="1683" spans="1:6" x14ac:dyDescent="0.3">
      <c r="A1683" t="s">
        <v>16</v>
      </c>
      <c r="B1683" t="s">
        <v>17</v>
      </c>
      <c r="C1683" t="s">
        <v>4786</v>
      </c>
      <c r="D1683" s="3" t="s">
        <v>4811</v>
      </c>
      <c r="E1683" t="s">
        <v>4787</v>
      </c>
      <c r="F1683" t="s">
        <v>66</v>
      </c>
    </row>
    <row r="1684" spans="1:6" x14ac:dyDescent="0.3">
      <c r="A1684" t="s">
        <v>16</v>
      </c>
      <c r="B1684" t="s">
        <v>17</v>
      </c>
      <c r="C1684" t="s">
        <v>4788</v>
      </c>
      <c r="D1684" s="3" t="s">
        <v>4813</v>
      </c>
      <c r="E1684" t="s">
        <v>1067</v>
      </c>
      <c r="F1684" t="s">
        <v>74</v>
      </c>
    </row>
    <row r="1685" spans="1:6" x14ac:dyDescent="0.3">
      <c r="A1685" t="s">
        <v>16</v>
      </c>
      <c r="B1685" t="s">
        <v>17</v>
      </c>
      <c r="C1685" t="s">
        <v>4789</v>
      </c>
      <c r="D1685" s="3" t="s">
        <v>4822</v>
      </c>
      <c r="E1685" t="s">
        <v>4790</v>
      </c>
      <c r="F1685" t="s">
        <v>143</v>
      </c>
    </row>
    <row r="1686" spans="1:6" x14ac:dyDescent="0.3">
      <c r="A1686" t="s">
        <v>16</v>
      </c>
      <c r="B1686" t="s">
        <v>17</v>
      </c>
      <c r="C1686" t="s">
        <v>4791</v>
      </c>
      <c r="D1686" s="3" t="s">
        <v>4814</v>
      </c>
      <c r="E1686" t="s">
        <v>4792</v>
      </c>
      <c r="F1686" t="s">
        <v>74</v>
      </c>
    </row>
    <row r="1687" spans="1:6" x14ac:dyDescent="0.3">
      <c r="A1687" t="s">
        <v>16</v>
      </c>
      <c r="B1687" t="s">
        <v>17</v>
      </c>
      <c r="C1687" t="s">
        <v>4793</v>
      </c>
      <c r="D1687" s="3" t="s">
        <v>4815</v>
      </c>
      <c r="E1687" t="s">
        <v>4794</v>
      </c>
      <c r="F1687" t="s">
        <v>86</v>
      </c>
    </row>
    <row r="1688" spans="1:6" x14ac:dyDescent="0.3">
      <c r="A1688" t="s">
        <v>16</v>
      </c>
      <c r="B1688" t="s">
        <v>17</v>
      </c>
      <c r="C1688" t="s">
        <v>4795</v>
      </c>
      <c r="D1688" s="3" t="s">
        <v>4816</v>
      </c>
      <c r="E1688" t="s">
        <v>4796</v>
      </c>
      <c r="F1688" t="s">
        <v>66</v>
      </c>
    </row>
    <row r="1689" spans="1:6" x14ac:dyDescent="0.3">
      <c r="A1689" t="s">
        <v>16</v>
      </c>
      <c r="B1689" t="s">
        <v>17</v>
      </c>
      <c r="C1689" t="s">
        <v>4797</v>
      </c>
      <c r="D1689" s="3" t="s">
        <v>4812</v>
      </c>
      <c r="E1689" t="s">
        <v>4798</v>
      </c>
      <c r="F1689" t="s">
        <v>736</v>
      </c>
    </row>
    <row r="1690" spans="1:6" x14ac:dyDescent="0.3">
      <c r="A1690" t="s">
        <v>16</v>
      </c>
      <c r="B1690" t="s">
        <v>17</v>
      </c>
      <c r="C1690" t="s">
        <v>4799</v>
      </c>
      <c r="D1690" s="3" t="s">
        <v>4817</v>
      </c>
      <c r="E1690" t="s">
        <v>4800</v>
      </c>
      <c r="F1690" t="s">
        <v>66</v>
      </c>
    </row>
    <row r="1691" spans="1:6" x14ac:dyDescent="0.3">
      <c r="A1691" t="s">
        <v>16</v>
      </c>
      <c r="B1691" t="s">
        <v>17</v>
      </c>
      <c r="C1691" t="s">
        <v>4801</v>
      </c>
      <c r="D1691" s="3" t="s">
        <v>4818</v>
      </c>
      <c r="E1691" t="s">
        <v>2173</v>
      </c>
      <c r="F1691" t="s">
        <v>86</v>
      </c>
    </row>
    <row r="1692" spans="1:6" x14ac:dyDescent="0.3">
      <c r="A1692" t="s">
        <v>16</v>
      </c>
      <c r="B1692" t="s">
        <v>17</v>
      </c>
      <c r="C1692" t="s">
        <v>4802</v>
      </c>
      <c r="D1692" s="3" t="s">
        <v>4819</v>
      </c>
      <c r="E1692" t="s">
        <v>4803</v>
      </c>
      <c r="F1692" t="s">
        <v>496</v>
      </c>
    </row>
    <row r="1693" spans="1:6" x14ac:dyDescent="0.3">
      <c r="A1693" t="s">
        <v>16</v>
      </c>
      <c r="B1693" t="s">
        <v>17</v>
      </c>
      <c r="C1693" t="s">
        <v>4804</v>
      </c>
      <c r="D1693" s="3" t="s">
        <v>4820</v>
      </c>
      <c r="E1693" t="s">
        <v>4805</v>
      </c>
      <c r="F1693" t="s">
        <v>104</v>
      </c>
    </row>
    <row r="1694" spans="1:6" x14ac:dyDescent="0.3">
      <c r="A1694" t="s">
        <v>16</v>
      </c>
      <c r="B1694" t="s">
        <v>17</v>
      </c>
      <c r="C1694" t="s">
        <v>4806</v>
      </c>
      <c r="D1694" s="3" t="s">
        <v>4821</v>
      </c>
      <c r="E1694" t="s">
        <v>4808</v>
      </c>
      <c r="F1694" t="s">
        <v>66</v>
      </c>
    </row>
    <row r="1695" spans="1:6" x14ac:dyDescent="0.3">
      <c r="A1695" t="s">
        <v>16</v>
      </c>
      <c r="B1695" t="s">
        <v>17</v>
      </c>
      <c r="C1695" t="s">
        <v>4807</v>
      </c>
      <c r="D1695" s="3" t="s">
        <v>4823</v>
      </c>
      <c r="E1695" t="s">
        <v>4809</v>
      </c>
      <c r="F1695" t="s">
        <v>267</v>
      </c>
    </row>
    <row r="1696" spans="1:6" x14ac:dyDescent="0.3">
      <c r="A1696" t="s">
        <v>16</v>
      </c>
      <c r="B1696" t="s">
        <v>17</v>
      </c>
      <c r="C1696" t="s">
        <v>4824</v>
      </c>
      <c r="D1696" s="3" t="s">
        <v>4836</v>
      </c>
      <c r="E1696" t="s">
        <v>4825</v>
      </c>
      <c r="F1696" t="s">
        <v>143</v>
      </c>
    </row>
    <row r="1697" spans="1:6" x14ac:dyDescent="0.3">
      <c r="A1697" t="s">
        <v>16</v>
      </c>
      <c r="B1697" t="s">
        <v>17</v>
      </c>
      <c r="C1697" t="s">
        <v>4826</v>
      </c>
      <c r="D1697" s="3" t="s">
        <v>4837</v>
      </c>
      <c r="E1697" t="s">
        <v>4827</v>
      </c>
      <c r="F1697" t="s">
        <v>3338</v>
      </c>
    </row>
    <row r="1698" spans="1:6" x14ac:dyDescent="0.3">
      <c r="A1698" t="s">
        <v>16</v>
      </c>
      <c r="B1698" t="s">
        <v>17</v>
      </c>
      <c r="C1698" t="s">
        <v>4828</v>
      </c>
      <c r="D1698" s="3" t="s">
        <v>4838</v>
      </c>
      <c r="E1698" t="s">
        <v>4829</v>
      </c>
      <c r="F1698" t="s">
        <v>83</v>
      </c>
    </row>
    <row r="1699" spans="1:6" x14ac:dyDescent="0.3">
      <c r="A1699" t="s">
        <v>16</v>
      </c>
      <c r="B1699" t="s">
        <v>17</v>
      </c>
      <c r="C1699" t="s">
        <v>4830</v>
      </c>
      <c r="D1699" s="3" t="s">
        <v>4839</v>
      </c>
      <c r="E1699" t="s">
        <v>4831</v>
      </c>
      <c r="F1699" t="s">
        <v>66</v>
      </c>
    </row>
    <row r="1700" spans="1:6" x14ac:dyDescent="0.3">
      <c r="A1700" t="s">
        <v>16</v>
      </c>
      <c r="B1700" t="s">
        <v>17</v>
      </c>
      <c r="C1700" t="s">
        <v>4832</v>
      </c>
      <c r="D1700" s="3" t="s">
        <v>4840</v>
      </c>
      <c r="E1700" t="s">
        <v>4833</v>
      </c>
      <c r="F1700" t="s">
        <v>3338</v>
      </c>
    </row>
    <row r="1701" spans="1:6" x14ac:dyDescent="0.3">
      <c r="A1701" t="s">
        <v>16</v>
      </c>
      <c r="B1701" t="s">
        <v>17</v>
      </c>
      <c r="C1701" t="s">
        <v>4834</v>
      </c>
      <c r="D1701" s="3" t="s">
        <v>4841</v>
      </c>
      <c r="E1701" t="s">
        <v>4835</v>
      </c>
      <c r="F1701" t="s">
        <v>118</v>
      </c>
    </row>
    <row r="1702" spans="1:6" x14ac:dyDescent="0.3">
      <c r="A1702" t="s">
        <v>16</v>
      </c>
      <c r="B1702" t="s">
        <v>17</v>
      </c>
      <c r="C1702" t="s">
        <v>4842</v>
      </c>
      <c r="D1702" s="3" t="s">
        <v>4854</v>
      </c>
      <c r="E1702" t="s">
        <v>4843</v>
      </c>
      <c r="F1702" t="s">
        <v>66</v>
      </c>
    </row>
    <row r="1703" spans="1:6" x14ac:dyDescent="0.3">
      <c r="A1703" t="s">
        <v>16</v>
      </c>
      <c r="B1703" t="s">
        <v>17</v>
      </c>
      <c r="C1703" t="s">
        <v>4844</v>
      </c>
      <c r="D1703" s="3" t="s">
        <v>4855</v>
      </c>
      <c r="E1703" t="s">
        <v>4845</v>
      </c>
      <c r="F1703" t="s">
        <v>66</v>
      </c>
    </row>
    <row r="1704" spans="1:6" x14ac:dyDescent="0.3">
      <c r="A1704" t="s">
        <v>16</v>
      </c>
      <c r="B1704" t="s">
        <v>17</v>
      </c>
      <c r="C1704" t="s">
        <v>4846</v>
      </c>
      <c r="D1704" s="3" t="s">
        <v>4856</v>
      </c>
      <c r="E1704" t="s">
        <v>4847</v>
      </c>
      <c r="F1704" t="s">
        <v>162</v>
      </c>
    </row>
    <row r="1705" spans="1:6" x14ac:dyDescent="0.3">
      <c r="A1705" t="s">
        <v>16</v>
      </c>
      <c r="B1705" t="s">
        <v>17</v>
      </c>
      <c r="C1705" t="s">
        <v>4848</v>
      </c>
      <c r="D1705" s="3" t="s">
        <v>4857</v>
      </c>
      <c r="E1705" t="s">
        <v>4849</v>
      </c>
      <c r="F1705" t="s">
        <v>66</v>
      </c>
    </row>
    <row r="1706" spans="1:6" x14ac:dyDescent="0.3">
      <c r="A1706" t="s">
        <v>16</v>
      </c>
      <c r="B1706" t="s">
        <v>17</v>
      </c>
      <c r="C1706" t="s">
        <v>4850</v>
      </c>
      <c r="D1706" s="3" t="s">
        <v>4858</v>
      </c>
      <c r="E1706" t="s">
        <v>4851</v>
      </c>
      <c r="F1706" t="s">
        <v>118</v>
      </c>
    </row>
    <row r="1707" spans="1:6" x14ac:dyDescent="0.3">
      <c r="A1707" t="s">
        <v>16</v>
      </c>
      <c r="B1707" t="s">
        <v>17</v>
      </c>
      <c r="C1707" t="s">
        <v>4852</v>
      </c>
      <c r="D1707" s="3" t="s">
        <v>4859</v>
      </c>
      <c r="E1707" t="s">
        <v>4853</v>
      </c>
      <c r="F1707" t="s">
        <v>130</v>
      </c>
    </row>
    <row r="1708" spans="1:6" x14ac:dyDescent="0.3">
      <c r="A1708" t="s">
        <v>16</v>
      </c>
      <c r="B1708" t="s">
        <v>17</v>
      </c>
      <c r="C1708" t="s">
        <v>4860</v>
      </c>
      <c r="D1708" s="3" t="s">
        <v>4878</v>
      </c>
      <c r="E1708" t="s">
        <v>4861</v>
      </c>
      <c r="F1708" t="s">
        <v>66</v>
      </c>
    </row>
    <row r="1709" spans="1:6" x14ac:dyDescent="0.3">
      <c r="A1709" t="s">
        <v>16</v>
      </c>
      <c r="B1709" t="s">
        <v>17</v>
      </c>
      <c r="C1709" t="s">
        <v>4862</v>
      </c>
      <c r="D1709" s="3" t="s">
        <v>4879</v>
      </c>
      <c r="E1709" t="s">
        <v>4863</v>
      </c>
      <c r="F1709" t="s">
        <v>165</v>
      </c>
    </row>
    <row r="1710" spans="1:6" x14ac:dyDescent="0.3">
      <c r="A1710" t="s">
        <v>16</v>
      </c>
      <c r="B1710" t="s">
        <v>17</v>
      </c>
      <c r="C1710" t="s">
        <v>4864</v>
      </c>
      <c r="D1710" s="3" t="s">
        <v>4880</v>
      </c>
      <c r="E1710" t="s">
        <v>4865</v>
      </c>
      <c r="F1710" t="s">
        <v>143</v>
      </c>
    </row>
    <row r="1711" spans="1:6" x14ac:dyDescent="0.3">
      <c r="A1711" t="s">
        <v>16</v>
      </c>
      <c r="B1711" t="s">
        <v>17</v>
      </c>
      <c r="C1711" t="s">
        <v>4866</v>
      </c>
      <c r="D1711" s="3" t="s">
        <v>4881</v>
      </c>
      <c r="E1711" t="s">
        <v>4867</v>
      </c>
      <c r="F1711" t="s">
        <v>66</v>
      </c>
    </row>
    <row r="1712" spans="1:6" x14ac:dyDescent="0.3">
      <c r="A1712" t="s">
        <v>16</v>
      </c>
      <c r="B1712" t="s">
        <v>17</v>
      </c>
      <c r="C1712" t="s">
        <v>4868</v>
      </c>
      <c r="D1712" s="3" t="s">
        <v>4886</v>
      </c>
      <c r="E1712" t="s">
        <v>4869</v>
      </c>
      <c r="F1712" t="s">
        <v>66</v>
      </c>
    </row>
    <row r="1713" spans="1:6" x14ac:dyDescent="0.3">
      <c r="A1713" t="s">
        <v>16</v>
      </c>
      <c r="B1713" t="s">
        <v>17</v>
      </c>
      <c r="C1713" t="s">
        <v>4870</v>
      </c>
      <c r="D1713" s="3" t="s">
        <v>4882</v>
      </c>
      <c r="E1713" t="s">
        <v>4871</v>
      </c>
      <c r="F1713" t="s">
        <v>66</v>
      </c>
    </row>
    <row r="1714" spans="1:6" x14ac:dyDescent="0.3">
      <c r="A1714" t="s">
        <v>16</v>
      </c>
      <c r="B1714" t="s">
        <v>17</v>
      </c>
      <c r="C1714" t="s">
        <v>4872</v>
      </c>
      <c r="D1714" s="3" t="s">
        <v>4883</v>
      </c>
      <c r="E1714" t="s">
        <v>4873</v>
      </c>
      <c r="F1714" t="s">
        <v>66</v>
      </c>
    </row>
    <row r="1715" spans="1:6" x14ac:dyDescent="0.3">
      <c r="A1715" t="s">
        <v>16</v>
      </c>
      <c r="B1715" t="s">
        <v>17</v>
      </c>
      <c r="C1715" t="s">
        <v>4874</v>
      </c>
      <c r="D1715" s="3" t="s">
        <v>4884</v>
      </c>
      <c r="E1715" t="s">
        <v>4875</v>
      </c>
      <c r="F1715" t="s">
        <v>74</v>
      </c>
    </row>
    <row r="1716" spans="1:6" x14ac:dyDescent="0.3">
      <c r="A1716" t="s">
        <v>16</v>
      </c>
      <c r="B1716" t="s">
        <v>17</v>
      </c>
      <c r="C1716" t="s">
        <v>4876</v>
      </c>
      <c r="D1716" s="3" t="s">
        <v>4885</v>
      </c>
      <c r="E1716" t="s">
        <v>4877</v>
      </c>
      <c r="F1716" t="s">
        <v>66</v>
      </c>
    </row>
    <row r="1717" spans="1:6" x14ac:dyDescent="0.3">
      <c r="A1717" t="s">
        <v>16</v>
      </c>
      <c r="B1717" t="s">
        <v>17</v>
      </c>
      <c r="C1717" t="s">
        <v>4887</v>
      </c>
      <c r="D1717" s="3" t="s">
        <v>4905</v>
      </c>
      <c r="E1717" t="s">
        <v>4888</v>
      </c>
      <c r="F1717" t="s">
        <v>66</v>
      </c>
    </row>
    <row r="1718" spans="1:6" x14ac:dyDescent="0.3">
      <c r="A1718" t="s">
        <v>16</v>
      </c>
      <c r="B1718" t="s">
        <v>17</v>
      </c>
      <c r="C1718" t="s">
        <v>4889</v>
      </c>
      <c r="D1718" s="3" t="s">
        <v>4906</v>
      </c>
      <c r="E1718" t="s">
        <v>4890</v>
      </c>
      <c r="F1718" t="s">
        <v>83</v>
      </c>
    </row>
    <row r="1719" spans="1:6" x14ac:dyDescent="0.3">
      <c r="A1719" t="s">
        <v>16</v>
      </c>
      <c r="B1719" t="s">
        <v>17</v>
      </c>
      <c r="C1719" t="s">
        <v>4891</v>
      </c>
      <c r="D1719" s="3" t="s">
        <v>4907</v>
      </c>
      <c r="E1719" t="s">
        <v>4892</v>
      </c>
      <c r="F1719" t="s">
        <v>66</v>
      </c>
    </row>
    <row r="1720" spans="1:6" x14ac:dyDescent="0.3">
      <c r="A1720" t="s">
        <v>16</v>
      </c>
      <c r="B1720" t="s">
        <v>17</v>
      </c>
      <c r="C1720" t="s">
        <v>4893</v>
      </c>
      <c r="D1720" s="3" t="s">
        <v>4908</v>
      </c>
      <c r="E1720" t="s">
        <v>4894</v>
      </c>
      <c r="F1720" t="s">
        <v>66</v>
      </c>
    </row>
    <row r="1721" spans="1:6" x14ac:dyDescent="0.3">
      <c r="A1721" t="s">
        <v>16</v>
      </c>
      <c r="B1721" t="s">
        <v>17</v>
      </c>
      <c r="C1721" t="s">
        <v>4895</v>
      </c>
      <c r="D1721" s="3" t="s">
        <v>4909</v>
      </c>
      <c r="E1721" t="s">
        <v>4896</v>
      </c>
      <c r="F1721" t="s">
        <v>70</v>
      </c>
    </row>
    <row r="1722" spans="1:6" x14ac:dyDescent="0.3">
      <c r="A1722" t="s">
        <v>16</v>
      </c>
      <c r="B1722" t="s">
        <v>17</v>
      </c>
      <c r="C1722" t="s">
        <v>4897</v>
      </c>
      <c r="D1722" s="3" t="s">
        <v>4912</v>
      </c>
      <c r="E1722" t="s">
        <v>4898</v>
      </c>
      <c r="F1722" t="s">
        <v>892</v>
      </c>
    </row>
    <row r="1723" spans="1:6" x14ac:dyDescent="0.3">
      <c r="A1723" t="s">
        <v>16</v>
      </c>
      <c r="B1723" t="s">
        <v>17</v>
      </c>
      <c r="C1723" t="s">
        <v>4899</v>
      </c>
      <c r="D1723" s="3" t="s">
        <v>4910</v>
      </c>
      <c r="E1723" t="s">
        <v>4900</v>
      </c>
      <c r="F1723" t="s">
        <v>66</v>
      </c>
    </row>
    <row r="1724" spans="1:6" x14ac:dyDescent="0.3">
      <c r="A1724" t="s">
        <v>16</v>
      </c>
      <c r="B1724" t="s">
        <v>17</v>
      </c>
      <c r="C1724" t="s">
        <v>4901</v>
      </c>
      <c r="D1724" s="3" t="s">
        <v>1004</v>
      </c>
      <c r="E1724" t="s">
        <v>4902</v>
      </c>
      <c r="F1724" t="s">
        <v>66</v>
      </c>
    </row>
    <row r="1725" spans="1:6" x14ac:dyDescent="0.3">
      <c r="A1725" t="s">
        <v>16</v>
      </c>
      <c r="B1725" t="s">
        <v>17</v>
      </c>
      <c r="C1725" t="s">
        <v>4903</v>
      </c>
      <c r="D1725" s="3" t="s">
        <v>4911</v>
      </c>
      <c r="E1725" t="s">
        <v>4904</v>
      </c>
      <c r="F1725" t="s">
        <v>66</v>
      </c>
    </row>
    <row r="1726" spans="1:6" x14ac:dyDescent="0.3">
      <c r="A1726" t="s">
        <v>16</v>
      </c>
      <c r="B1726" t="s">
        <v>17</v>
      </c>
      <c r="C1726" t="s">
        <v>4913</v>
      </c>
      <c r="D1726" s="3" t="s">
        <v>4928</v>
      </c>
      <c r="E1726" t="s">
        <v>4914</v>
      </c>
      <c r="F1726" t="s">
        <v>66</v>
      </c>
    </row>
    <row r="1727" spans="1:6" x14ac:dyDescent="0.3">
      <c r="A1727" t="s">
        <v>16</v>
      </c>
      <c r="B1727" t="s">
        <v>17</v>
      </c>
      <c r="C1727" t="s">
        <v>4915</v>
      </c>
      <c r="D1727" s="3" t="s">
        <v>4929</v>
      </c>
      <c r="E1727" t="s">
        <v>4916</v>
      </c>
      <c r="F1727" t="s">
        <v>66</v>
      </c>
    </row>
    <row r="1728" spans="1:6" x14ac:dyDescent="0.3">
      <c r="A1728" t="s">
        <v>16</v>
      </c>
      <c r="B1728" t="s">
        <v>17</v>
      </c>
      <c r="C1728" t="s">
        <v>4917</v>
      </c>
      <c r="D1728" s="3" t="s">
        <v>4930</v>
      </c>
      <c r="E1728" t="s">
        <v>4918</v>
      </c>
      <c r="F1728" t="s">
        <v>83</v>
      </c>
    </row>
    <row r="1729" spans="1:6" x14ac:dyDescent="0.3">
      <c r="A1729" t="s">
        <v>16</v>
      </c>
      <c r="B1729" t="s">
        <v>17</v>
      </c>
      <c r="C1729" t="s">
        <v>4919</v>
      </c>
      <c r="D1729" s="3" t="s">
        <v>4931</v>
      </c>
      <c r="E1729" t="s">
        <v>4920</v>
      </c>
      <c r="F1729" t="s">
        <v>66</v>
      </c>
    </row>
    <row r="1730" spans="1:6" x14ac:dyDescent="0.3">
      <c r="A1730" t="s">
        <v>16</v>
      </c>
      <c r="B1730" t="s">
        <v>17</v>
      </c>
      <c r="C1730" t="s">
        <v>4921</v>
      </c>
      <c r="D1730" s="3" t="s">
        <v>4934</v>
      </c>
      <c r="E1730" t="s">
        <v>4922</v>
      </c>
      <c r="F1730" t="s">
        <v>86</v>
      </c>
    </row>
    <row r="1731" spans="1:6" x14ac:dyDescent="0.3">
      <c r="A1731" t="s">
        <v>16</v>
      </c>
      <c r="B1731" t="s">
        <v>17</v>
      </c>
      <c r="C1731" t="s">
        <v>4923</v>
      </c>
      <c r="D1731" s="3" t="s">
        <v>4932</v>
      </c>
      <c r="E1731" t="s">
        <v>4924</v>
      </c>
      <c r="F1731" t="s">
        <v>66</v>
      </c>
    </row>
    <row r="1732" spans="1:6" x14ac:dyDescent="0.3">
      <c r="A1732" t="s">
        <v>16</v>
      </c>
      <c r="B1732" t="s">
        <v>17</v>
      </c>
      <c r="C1732" t="s">
        <v>4925</v>
      </c>
      <c r="D1732" s="3" t="s">
        <v>4933</v>
      </c>
      <c r="E1732" t="s">
        <v>4926</v>
      </c>
      <c r="F1732" t="s">
        <v>66</v>
      </c>
    </row>
    <row r="1733" spans="1:6" x14ac:dyDescent="0.3">
      <c r="A1733" t="s">
        <v>16</v>
      </c>
      <c r="B1733" t="s">
        <v>17</v>
      </c>
      <c r="C1733" t="s">
        <v>4927</v>
      </c>
      <c r="D1733" s="3" t="s">
        <v>4935</v>
      </c>
      <c r="E1733" t="s">
        <v>2173</v>
      </c>
      <c r="F1733" t="s">
        <v>66</v>
      </c>
    </row>
    <row r="1734" spans="1:6" x14ac:dyDescent="0.3">
      <c r="A1734" t="s">
        <v>18</v>
      </c>
      <c r="B1734" t="s">
        <v>19</v>
      </c>
      <c r="C1734" t="s">
        <v>4936</v>
      </c>
      <c r="D1734" s="3" t="s">
        <v>4986</v>
      </c>
      <c r="E1734" t="s">
        <v>4937</v>
      </c>
      <c r="F1734" t="s">
        <v>86</v>
      </c>
    </row>
    <row r="1735" spans="1:6" x14ac:dyDescent="0.3">
      <c r="A1735" t="s">
        <v>18</v>
      </c>
      <c r="B1735" t="s">
        <v>19</v>
      </c>
      <c r="C1735" t="s">
        <v>4938</v>
      </c>
      <c r="D1735" s="3" t="s">
        <v>4987</v>
      </c>
      <c r="E1735" t="s">
        <v>4939</v>
      </c>
      <c r="F1735" t="s">
        <v>86</v>
      </c>
    </row>
    <row r="1736" spans="1:6" x14ac:dyDescent="0.3">
      <c r="A1736" t="s">
        <v>18</v>
      </c>
      <c r="B1736" t="s">
        <v>19</v>
      </c>
      <c r="C1736" t="s">
        <v>4940</v>
      </c>
      <c r="D1736" s="3" t="s">
        <v>4989</v>
      </c>
      <c r="E1736" t="s">
        <v>4941</v>
      </c>
      <c r="F1736" t="s">
        <v>86</v>
      </c>
    </row>
    <row r="1737" spans="1:6" x14ac:dyDescent="0.3">
      <c r="A1737" t="s">
        <v>18</v>
      </c>
      <c r="B1737" t="s">
        <v>19</v>
      </c>
      <c r="C1737" t="s">
        <v>4942</v>
      </c>
      <c r="D1737" s="3" t="s">
        <v>4998</v>
      </c>
      <c r="E1737" t="s">
        <v>2173</v>
      </c>
      <c r="F1737" t="s">
        <v>74</v>
      </c>
    </row>
    <row r="1738" spans="1:6" x14ac:dyDescent="0.3">
      <c r="A1738" t="s">
        <v>18</v>
      </c>
      <c r="B1738" t="s">
        <v>19</v>
      </c>
      <c r="C1738" t="s">
        <v>4943</v>
      </c>
      <c r="D1738" s="3" t="s">
        <v>4999</v>
      </c>
      <c r="E1738" t="s">
        <v>4944</v>
      </c>
      <c r="F1738" t="s">
        <v>66</v>
      </c>
    </row>
    <row r="1739" spans="1:6" x14ac:dyDescent="0.3">
      <c r="A1739" t="s">
        <v>18</v>
      </c>
      <c r="B1739" t="s">
        <v>19</v>
      </c>
      <c r="C1739" t="s">
        <v>4945</v>
      </c>
      <c r="D1739" s="3" t="s">
        <v>4990</v>
      </c>
      <c r="E1739" t="s">
        <v>4946</v>
      </c>
      <c r="F1739" t="s">
        <v>66</v>
      </c>
    </row>
    <row r="1740" spans="1:6" x14ac:dyDescent="0.3">
      <c r="A1740" t="s">
        <v>18</v>
      </c>
      <c r="B1740" t="s">
        <v>19</v>
      </c>
      <c r="C1740" t="s">
        <v>4947</v>
      </c>
      <c r="D1740" s="3" t="s">
        <v>4991</v>
      </c>
      <c r="E1740" t="s">
        <v>4948</v>
      </c>
      <c r="F1740" t="s">
        <v>70</v>
      </c>
    </row>
    <row r="1741" spans="1:6" x14ac:dyDescent="0.3">
      <c r="A1741" t="s">
        <v>18</v>
      </c>
      <c r="B1741" t="s">
        <v>19</v>
      </c>
      <c r="C1741" t="s">
        <v>4949</v>
      </c>
      <c r="D1741" s="3" t="s">
        <v>5000</v>
      </c>
      <c r="E1741" t="s">
        <v>4950</v>
      </c>
      <c r="F1741" t="s">
        <v>66</v>
      </c>
    </row>
    <row r="1742" spans="1:6" x14ac:dyDescent="0.3">
      <c r="A1742" t="s">
        <v>18</v>
      </c>
      <c r="B1742" t="s">
        <v>19</v>
      </c>
      <c r="C1742" t="s">
        <v>4951</v>
      </c>
      <c r="D1742" s="3" t="s">
        <v>4992</v>
      </c>
      <c r="E1742" t="s">
        <v>2173</v>
      </c>
      <c r="F1742" t="s">
        <v>830</v>
      </c>
    </row>
    <row r="1743" spans="1:6" x14ac:dyDescent="0.3">
      <c r="A1743" t="s">
        <v>18</v>
      </c>
      <c r="B1743" t="s">
        <v>19</v>
      </c>
      <c r="C1743" t="s">
        <v>4952</v>
      </c>
      <c r="D1743" s="3" t="s">
        <v>5001</v>
      </c>
      <c r="E1743" t="s">
        <v>4953</v>
      </c>
      <c r="F1743" t="s">
        <v>66</v>
      </c>
    </row>
    <row r="1744" spans="1:6" x14ac:dyDescent="0.3">
      <c r="A1744" t="s">
        <v>18</v>
      </c>
      <c r="B1744" t="s">
        <v>19</v>
      </c>
      <c r="C1744" t="s">
        <v>4954</v>
      </c>
      <c r="D1744" s="3" t="s">
        <v>4993</v>
      </c>
      <c r="E1744" t="s">
        <v>4955</v>
      </c>
      <c r="F1744" t="s">
        <v>66</v>
      </c>
    </row>
    <row r="1745" spans="1:6" x14ac:dyDescent="0.3">
      <c r="A1745" t="s">
        <v>18</v>
      </c>
      <c r="B1745" t="s">
        <v>19</v>
      </c>
      <c r="C1745" t="s">
        <v>4956</v>
      </c>
      <c r="D1745" s="3" t="s">
        <v>5003</v>
      </c>
      <c r="E1745" t="s">
        <v>4957</v>
      </c>
      <c r="F1745" t="s">
        <v>83</v>
      </c>
    </row>
    <row r="1746" spans="1:6" x14ac:dyDescent="0.3">
      <c r="A1746" t="s">
        <v>18</v>
      </c>
      <c r="B1746" t="s">
        <v>19</v>
      </c>
      <c r="C1746" t="s">
        <v>4958</v>
      </c>
      <c r="D1746" s="3" t="s">
        <v>4994</v>
      </c>
      <c r="E1746" t="s">
        <v>4959</v>
      </c>
      <c r="F1746" t="s">
        <v>74</v>
      </c>
    </row>
    <row r="1747" spans="1:6" x14ac:dyDescent="0.3">
      <c r="A1747" t="s">
        <v>18</v>
      </c>
      <c r="B1747" t="s">
        <v>19</v>
      </c>
      <c r="C1747" t="s">
        <v>4960</v>
      </c>
      <c r="D1747" s="3" t="s">
        <v>5002</v>
      </c>
      <c r="E1747" t="s">
        <v>2173</v>
      </c>
      <c r="F1747" t="s">
        <v>83</v>
      </c>
    </row>
    <row r="1748" spans="1:6" x14ac:dyDescent="0.3">
      <c r="A1748" t="s">
        <v>18</v>
      </c>
      <c r="B1748" t="s">
        <v>19</v>
      </c>
      <c r="C1748" t="s">
        <v>4961</v>
      </c>
      <c r="D1748" s="3" t="s">
        <v>4995</v>
      </c>
      <c r="E1748" t="s">
        <v>4962</v>
      </c>
      <c r="F1748" t="s">
        <v>66</v>
      </c>
    </row>
    <row r="1749" spans="1:6" x14ac:dyDescent="0.3">
      <c r="A1749" t="s">
        <v>18</v>
      </c>
      <c r="B1749" t="s">
        <v>19</v>
      </c>
      <c r="C1749" t="s">
        <v>4963</v>
      </c>
      <c r="D1749" s="3" t="s">
        <v>4996</v>
      </c>
      <c r="E1749" t="s">
        <v>4964</v>
      </c>
      <c r="F1749" t="s">
        <v>66</v>
      </c>
    </row>
    <row r="1750" spans="1:6" x14ac:dyDescent="0.3">
      <c r="A1750" t="s">
        <v>18</v>
      </c>
      <c r="B1750" t="s">
        <v>19</v>
      </c>
      <c r="C1750" t="s">
        <v>4965</v>
      </c>
      <c r="D1750" s="3" t="s">
        <v>4988</v>
      </c>
      <c r="E1750" t="s">
        <v>4966</v>
      </c>
      <c r="F1750" t="s">
        <v>66</v>
      </c>
    </row>
    <row r="1751" spans="1:6" x14ac:dyDescent="0.3">
      <c r="A1751" t="s">
        <v>18</v>
      </c>
      <c r="B1751" t="s">
        <v>19</v>
      </c>
      <c r="C1751" t="s">
        <v>4967</v>
      </c>
      <c r="D1751" s="3" t="s">
        <v>5008</v>
      </c>
      <c r="E1751" t="s">
        <v>4968</v>
      </c>
      <c r="F1751" t="s">
        <v>66</v>
      </c>
    </row>
    <row r="1752" spans="1:6" x14ac:dyDescent="0.3">
      <c r="A1752" t="s">
        <v>18</v>
      </c>
      <c r="B1752" t="s">
        <v>19</v>
      </c>
      <c r="C1752" t="s">
        <v>4969</v>
      </c>
      <c r="D1752" s="3" t="s">
        <v>5009</v>
      </c>
      <c r="E1752" t="s">
        <v>2173</v>
      </c>
      <c r="F1752" t="s">
        <v>66</v>
      </c>
    </row>
    <row r="1753" spans="1:6" x14ac:dyDescent="0.3">
      <c r="A1753" t="s">
        <v>18</v>
      </c>
      <c r="B1753" t="s">
        <v>19</v>
      </c>
      <c r="C1753" t="s">
        <v>4970</v>
      </c>
      <c r="D1753" s="3" t="s">
        <v>5010</v>
      </c>
      <c r="E1753" t="s">
        <v>4971</v>
      </c>
      <c r="F1753" t="s">
        <v>66</v>
      </c>
    </row>
    <row r="1754" spans="1:6" x14ac:dyDescent="0.3">
      <c r="A1754" t="s">
        <v>18</v>
      </c>
      <c r="B1754" t="s">
        <v>19</v>
      </c>
      <c r="C1754" t="s">
        <v>4972</v>
      </c>
      <c r="D1754" s="3" t="s">
        <v>4997</v>
      </c>
      <c r="E1754" t="s">
        <v>4973</v>
      </c>
      <c r="F1754" t="s">
        <v>66</v>
      </c>
    </row>
    <row r="1755" spans="1:6" x14ac:dyDescent="0.3">
      <c r="A1755" t="s">
        <v>18</v>
      </c>
      <c r="B1755" t="s">
        <v>19</v>
      </c>
      <c r="C1755" t="s">
        <v>4974</v>
      </c>
      <c r="D1755" s="3" t="s">
        <v>5011</v>
      </c>
      <c r="E1755" t="s">
        <v>4975</v>
      </c>
      <c r="F1755" t="s">
        <v>66</v>
      </c>
    </row>
    <row r="1756" spans="1:6" x14ac:dyDescent="0.3">
      <c r="A1756" t="s">
        <v>18</v>
      </c>
      <c r="B1756" t="s">
        <v>19</v>
      </c>
      <c r="C1756" t="s">
        <v>4976</v>
      </c>
      <c r="D1756" s="3" t="s">
        <v>5004</v>
      </c>
      <c r="E1756" t="s">
        <v>4977</v>
      </c>
      <c r="F1756" t="s">
        <v>66</v>
      </c>
    </row>
    <row r="1757" spans="1:6" x14ac:dyDescent="0.3">
      <c r="A1757" t="s">
        <v>18</v>
      </c>
      <c r="B1757" t="s">
        <v>19</v>
      </c>
      <c r="C1757" t="s">
        <v>4978</v>
      </c>
      <c r="D1757" s="3" t="s">
        <v>4999</v>
      </c>
      <c r="E1757" t="s">
        <v>4979</v>
      </c>
      <c r="F1757" t="s">
        <v>66</v>
      </c>
    </row>
    <row r="1758" spans="1:6" x14ac:dyDescent="0.3">
      <c r="A1758" t="s">
        <v>18</v>
      </c>
      <c r="B1758" t="s">
        <v>19</v>
      </c>
      <c r="C1758" t="s">
        <v>4980</v>
      </c>
      <c r="D1758" s="3" t="s">
        <v>5005</v>
      </c>
      <c r="E1758" t="s">
        <v>4981</v>
      </c>
      <c r="F1758" t="s">
        <v>66</v>
      </c>
    </row>
    <row r="1759" spans="1:6" x14ac:dyDescent="0.3">
      <c r="A1759" t="s">
        <v>18</v>
      </c>
      <c r="B1759" t="s">
        <v>19</v>
      </c>
      <c r="C1759" t="s">
        <v>4982</v>
      </c>
      <c r="D1759" s="3" t="s">
        <v>5006</v>
      </c>
      <c r="E1759" t="s">
        <v>4983</v>
      </c>
      <c r="F1759" t="s">
        <v>66</v>
      </c>
    </row>
    <row r="1760" spans="1:6" x14ac:dyDescent="0.3">
      <c r="A1760" t="s">
        <v>18</v>
      </c>
      <c r="B1760" t="s">
        <v>19</v>
      </c>
      <c r="C1760" t="s">
        <v>4984</v>
      </c>
      <c r="D1760" s="3" t="s">
        <v>5007</v>
      </c>
      <c r="E1760" t="s">
        <v>4985</v>
      </c>
      <c r="F1760" t="s">
        <v>66</v>
      </c>
    </row>
    <row r="1761" spans="1:6" x14ac:dyDescent="0.3">
      <c r="A1761" t="s">
        <v>8</v>
      </c>
      <c r="B1761" t="s">
        <v>20</v>
      </c>
      <c r="C1761" t="s">
        <v>5012</v>
      </c>
      <c r="D1761" s="3" t="s">
        <v>5024</v>
      </c>
      <c r="E1761" t="s">
        <v>5013</v>
      </c>
      <c r="F1761" t="s">
        <v>496</v>
      </c>
    </row>
    <row r="1762" spans="1:6" x14ac:dyDescent="0.3">
      <c r="A1762" t="s">
        <v>8</v>
      </c>
      <c r="B1762" t="s">
        <v>20</v>
      </c>
      <c r="C1762" t="s">
        <v>5014</v>
      </c>
      <c r="D1762" s="3" t="s">
        <v>5025</v>
      </c>
      <c r="E1762" t="s">
        <v>5015</v>
      </c>
      <c r="F1762" t="s">
        <v>198</v>
      </c>
    </row>
    <row r="1763" spans="1:6" x14ac:dyDescent="0.3">
      <c r="A1763" t="s">
        <v>8</v>
      </c>
      <c r="B1763" t="s">
        <v>20</v>
      </c>
      <c r="C1763" t="s">
        <v>5016</v>
      </c>
      <c r="D1763" s="3" t="s">
        <v>2836</v>
      </c>
      <c r="E1763" t="s">
        <v>2173</v>
      </c>
      <c r="F1763" t="s">
        <v>66</v>
      </c>
    </row>
    <row r="1764" spans="1:6" x14ac:dyDescent="0.3">
      <c r="A1764" t="s">
        <v>8</v>
      </c>
      <c r="B1764" t="s">
        <v>20</v>
      </c>
      <c r="C1764" t="s">
        <v>5017</v>
      </c>
      <c r="D1764" s="3" t="s">
        <v>5027</v>
      </c>
      <c r="E1764" t="s">
        <v>2173</v>
      </c>
      <c r="F1764" t="s">
        <v>267</v>
      </c>
    </row>
    <row r="1765" spans="1:6" x14ac:dyDescent="0.3">
      <c r="A1765" t="s">
        <v>8</v>
      </c>
      <c r="B1765" t="s">
        <v>20</v>
      </c>
      <c r="C1765" t="s">
        <v>5018</v>
      </c>
      <c r="D1765" s="3" t="s">
        <v>5028</v>
      </c>
      <c r="E1765" t="s">
        <v>2173</v>
      </c>
      <c r="F1765" t="s">
        <v>74</v>
      </c>
    </row>
    <row r="1766" spans="1:6" x14ac:dyDescent="0.3">
      <c r="A1766" t="s">
        <v>8</v>
      </c>
      <c r="B1766" t="s">
        <v>20</v>
      </c>
      <c r="C1766" t="s">
        <v>5019</v>
      </c>
      <c r="D1766" s="3" t="s">
        <v>5029</v>
      </c>
      <c r="E1766" t="s">
        <v>2173</v>
      </c>
      <c r="F1766" t="s">
        <v>162</v>
      </c>
    </row>
    <row r="1767" spans="1:6" x14ac:dyDescent="0.3">
      <c r="A1767" t="s">
        <v>8</v>
      </c>
      <c r="B1767" t="s">
        <v>20</v>
      </c>
      <c r="C1767" t="s">
        <v>5020</v>
      </c>
      <c r="D1767" s="3" t="s">
        <v>5030</v>
      </c>
      <c r="E1767" t="s">
        <v>2173</v>
      </c>
      <c r="F1767" t="s">
        <v>66</v>
      </c>
    </row>
    <row r="1768" spans="1:6" x14ac:dyDescent="0.3">
      <c r="A1768" t="s">
        <v>8</v>
      </c>
      <c r="B1768" t="s">
        <v>20</v>
      </c>
      <c r="C1768" t="s">
        <v>5021</v>
      </c>
      <c r="D1768" s="3" t="s">
        <v>5031</v>
      </c>
      <c r="E1768" t="s">
        <v>5022</v>
      </c>
      <c r="F1768" t="s">
        <v>66</v>
      </c>
    </row>
    <row r="1769" spans="1:6" x14ac:dyDescent="0.3">
      <c r="A1769" t="s">
        <v>8</v>
      </c>
      <c r="B1769" t="s">
        <v>20</v>
      </c>
      <c r="C1769" t="s">
        <v>5023</v>
      </c>
      <c r="D1769" s="3" t="s">
        <v>5026</v>
      </c>
      <c r="E1769" t="s">
        <v>2173</v>
      </c>
      <c r="F1769" t="s">
        <v>74</v>
      </c>
    </row>
    <row r="1770" spans="1:6" x14ac:dyDescent="0.3">
      <c r="A1770" t="s">
        <v>8</v>
      </c>
      <c r="B1770" t="s">
        <v>20</v>
      </c>
      <c r="C1770" t="s">
        <v>5032</v>
      </c>
      <c r="D1770" s="3" t="s">
        <v>5043</v>
      </c>
      <c r="E1770" t="s">
        <v>5033</v>
      </c>
      <c r="F1770" t="s">
        <v>587</v>
      </c>
    </row>
    <row r="1771" spans="1:6" x14ac:dyDescent="0.3">
      <c r="A1771" t="s">
        <v>8</v>
      </c>
      <c r="B1771" t="s">
        <v>20</v>
      </c>
      <c r="C1771" t="s">
        <v>5034</v>
      </c>
      <c r="D1771" s="3" t="s">
        <v>5044</v>
      </c>
      <c r="E1771" t="s">
        <v>5035</v>
      </c>
      <c r="F1771" t="s">
        <v>165</v>
      </c>
    </row>
    <row r="1772" spans="1:6" x14ac:dyDescent="0.3">
      <c r="A1772" t="s">
        <v>8</v>
      </c>
      <c r="B1772" t="s">
        <v>20</v>
      </c>
      <c r="C1772" t="s">
        <v>5036</v>
      </c>
      <c r="D1772" s="3" t="s">
        <v>5045</v>
      </c>
      <c r="E1772" t="s">
        <v>5037</v>
      </c>
      <c r="F1772" t="s">
        <v>74</v>
      </c>
    </row>
    <row r="1773" spans="1:6" x14ac:dyDescent="0.3">
      <c r="A1773" t="s">
        <v>8</v>
      </c>
      <c r="B1773" t="s">
        <v>20</v>
      </c>
      <c r="C1773" t="s">
        <v>5038</v>
      </c>
      <c r="D1773" s="3" t="s">
        <v>5046</v>
      </c>
      <c r="E1773" t="s">
        <v>5039</v>
      </c>
      <c r="F1773" t="s">
        <v>66</v>
      </c>
    </row>
    <row r="1774" spans="1:6" x14ac:dyDescent="0.3">
      <c r="A1774" t="s">
        <v>8</v>
      </c>
      <c r="B1774" t="s">
        <v>20</v>
      </c>
      <c r="C1774" t="s">
        <v>5040</v>
      </c>
      <c r="D1774" s="3" t="s">
        <v>5047</v>
      </c>
      <c r="E1774" t="s">
        <v>2173</v>
      </c>
      <c r="F1774" t="s">
        <v>83</v>
      </c>
    </row>
    <row r="1775" spans="1:6" x14ac:dyDescent="0.3">
      <c r="A1775" t="s">
        <v>8</v>
      </c>
      <c r="B1775" t="s">
        <v>20</v>
      </c>
      <c r="C1775" t="s">
        <v>5041</v>
      </c>
      <c r="D1775" s="3" t="s">
        <v>5048</v>
      </c>
      <c r="E1775" t="s">
        <v>5042</v>
      </c>
      <c r="F1775" t="s">
        <v>352</v>
      </c>
    </row>
    <row r="1776" spans="1:6" x14ac:dyDescent="0.3">
      <c r="A1776" t="s">
        <v>8</v>
      </c>
      <c r="B1776" t="s">
        <v>20</v>
      </c>
      <c r="C1776" t="s">
        <v>5049</v>
      </c>
      <c r="D1776" s="3" t="s">
        <v>5068</v>
      </c>
      <c r="E1776" t="s">
        <v>5051</v>
      </c>
      <c r="F1776" t="s">
        <v>66</v>
      </c>
    </row>
    <row r="1777" spans="1:6" x14ac:dyDescent="0.3">
      <c r="A1777" t="s">
        <v>8</v>
      </c>
      <c r="B1777" t="s">
        <v>20</v>
      </c>
      <c r="C1777" t="s">
        <v>5050</v>
      </c>
      <c r="D1777" s="3" t="s">
        <v>5069</v>
      </c>
      <c r="E1777" t="s">
        <v>2173</v>
      </c>
      <c r="F1777" t="s">
        <v>165</v>
      </c>
    </row>
    <row r="1778" spans="1:6" x14ac:dyDescent="0.3">
      <c r="A1778" t="s">
        <v>8</v>
      </c>
      <c r="B1778" t="s">
        <v>20</v>
      </c>
      <c r="C1778" t="s">
        <v>5052</v>
      </c>
      <c r="D1778" s="3" t="s">
        <v>5073</v>
      </c>
      <c r="E1778" t="s">
        <v>2173</v>
      </c>
      <c r="F1778" t="s">
        <v>66</v>
      </c>
    </row>
    <row r="1779" spans="1:6" x14ac:dyDescent="0.3">
      <c r="A1779" t="s">
        <v>8</v>
      </c>
      <c r="B1779" t="s">
        <v>20</v>
      </c>
      <c r="C1779" t="s">
        <v>5053</v>
      </c>
      <c r="D1779" s="3" t="s">
        <v>2000</v>
      </c>
      <c r="E1779" t="s">
        <v>2173</v>
      </c>
      <c r="F1779" t="s">
        <v>86</v>
      </c>
    </row>
    <row r="1780" spans="1:6" x14ac:dyDescent="0.3">
      <c r="A1780" t="s">
        <v>8</v>
      </c>
      <c r="B1780" t="s">
        <v>20</v>
      </c>
      <c r="C1780" t="s">
        <v>5054</v>
      </c>
      <c r="D1780" s="3" t="s">
        <v>5074</v>
      </c>
      <c r="E1780" t="s">
        <v>5055</v>
      </c>
      <c r="F1780" t="s">
        <v>152</v>
      </c>
    </row>
    <row r="1781" spans="1:6" x14ac:dyDescent="0.3">
      <c r="A1781" t="s">
        <v>8</v>
      </c>
      <c r="B1781" t="s">
        <v>20</v>
      </c>
      <c r="C1781" t="s">
        <v>5056</v>
      </c>
      <c r="D1781" s="3" t="s">
        <v>5070</v>
      </c>
      <c r="E1781" t="s">
        <v>2173</v>
      </c>
      <c r="F1781" t="s">
        <v>66</v>
      </c>
    </row>
    <row r="1782" spans="1:6" x14ac:dyDescent="0.3">
      <c r="A1782" t="s">
        <v>8</v>
      </c>
      <c r="B1782" t="s">
        <v>20</v>
      </c>
      <c r="C1782" t="s">
        <v>5057</v>
      </c>
      <c r="D1782" s="3" t="s">
        <v>5071</v>
      </c>
      <c r="E1782" t="s">
        <v>5058</v>
      </c>
      <c r="F1782" t="s">
        <v>86</v>
      </c>
    </row>
    <row r="1783" spans="1:6" x14ac:dyDescent="0.3">
      <c r="A1783" t="s">
        <v>8</v>
      </c>
      <c r="B1783" t="s">
        <v>20</v>
      </c>
      <c r="C1783" t="s">
        <v>5059</v>
      </c>
      <c r="D1783" s="3" t="s">
        <v>5076</v>
      </c>
      <c r="E1783" t="s">
        <v>5060</v>
      </c>
      <c r="F1783" t="s">
        <v>118</v>
      </c>
    </row>
    <row r="1784" spans="1:6" x14ac:dyDescent="0.3">
      <c r="A1784" t="s">
        <v>8</v>
      </c>
      <c r="B1784" t="s">
        <v>20</v>
      </c>
      <c r="C1784" t="s">
        <v>5061</v>
      </c>
      <c r="D1784" s="3" t="s">
        <v>5077</v>
      </c>
      <c r="E1784" t="s">
        <v>5062</v>
      </c>
      <c r="F1784" t="s">
        <v>66</v>
      </c>
    </row>
    <row r="1785" spans="1:6" x14ac:dyDescent="0.3">
      <c r="A1785" t="s">
        <v>8</v>
      </c>
      <c r="B1785" t="s">
        <v>20</v>
      </c>
      <c r="C1785" t="s">
        <v>5063</v>
      </c>
      <c r="D1785" s="3" t="s">
        <v>5078</v>
      </c>
      <c r="E1785" t="s">
        <v>5064</v>
      </c>
      <c r="F1785" t="s">
        <v>66</v>
      </c>
    </row>
    <row r="1786" spans="1:6" x14ac:dyDescent="0.3">
      <c r="A1786" t="s">
        <v>8</v>
      </c>
      <c r="B1786" t="s">
        <v>20</v>
      </c>
      <c r="C1786" t="s">
        <v>5065</v>
      </c>
      <c r="D1786" s="3" t="s">
        <v>5075</v>
      </c>
      <c r="E1786" t="s">
        <v>5066</v>
      </c>
      <c r="F1786" t="s">
        <v>152</v>
      </c>
    </row>
    <row r="1787" spans="1:6" x14ac:dyDescent="0.3">
      <c r="A1787" t="s">
        <v>8</v>
      </c>
      <c r="B1787" t="s">
        <v>20</v>
      </c>
      <c r="C1787" t="s">
        <v>5067</v>
      </c>
      <c r="D1787" s="3" t="s">
        <v>5072</v>
      </c>
      <c r="E1787" t="s">
        <v>2173</v>
      </c>
      <c r="F1787" t="s">
        <v>66</v>
      </c>
    </row>
    <row r="1788" spans="1:6" x14ac:dyDescent="0.3">
      <c r="A1788" t="s">
        <v>8</v>
      </c>
      <c r="B1788" t="s">
        <v>20</v>
      </c>
      <c r="C1788" t="s">
        <v>5079</v>
      </c>
      <c r="D1788" s="3" t="s">
        <v>5091</v>
      </c>
      <c r="E1788" t="s">
        <v>5080</v>
      </c>
      <c r="F1788" t="s">
        <v>74</v>
      </c>
    </row>
    <row r="1789" spans="1:6" x14ac:dyDescent="0.3">
      <c r="A1789" t="s">
        <v>8</v>
      </c>
      <c r="B1789" t="s">
        <v>20</v>
      </c>
      <c r="C1789" t="s">
        <v>5081</v>
      </c>
      <c r="D1789" s="3" t="s">
        <v>5092</v>
      </c>
      <c r="E1789" t="s">
        <v>5082</v>
      </c>
      <c r="F1789" t="s">
        <v>830</v>
      </c>
    </row>
    <row r="1790" spans="1:6" x14ac:dyDescent="0.3">
      <c r="A1790" t="s">
        <v>8</v>
      </c>
      <c r="B1790" t="s">
        <v>20</v>
      </c>
      <c r="C1790" t="s">
        <v>5083</v>
      </c>
      <c r="D1790" s="3" t="s">
        <v>5093</v>
      </c>
      <c r="E1790" t="s">
        <v>5084</v>
      </c>
      <c r="F1790" t="s">
        <v>86</v>
      </c>
    </row>
    <row r="1791" spans="1:6" x14ac:dyDescent="0.3">
      <c r="A1791" t="s">
        <v>8</v>
      </c>
      <c r="B1791" t="s">
        <v>20</v>
      </c>
      <c r="C1791" t="s">
        <v>5085</v>
      </c>
      <c r="D1791" s="3" t="s">
        <v>5094</v>
      </c>
      <c r="E1791" t="s">
        <v>5086</v>
      </c>
      <c r="F1791" t="s">
        <v>66</v>
      </c>
    </row>
    <row r="1792" spans="1:6" x14ac:dyDescent="0.3">
      <c r="A1792" t="s">
        <v>8</v>
      </c>
      <c r="B1792" t="s">
        <v>20</v>
      </c>
      <c r="C1792" t="s">
        <v>5087</v>
      </c>
      <c r="D1792" s="3" t="s">
        <v>5095</v>
      </c>
      <c r="E1792" t="s">
        <v>5088</v>
      </c>
      <c r="F1792" t="s">
        <v>118</v>
      </c>
    </row>
    <row r="1793" spans="1:6" x14ac:dyDescent="0.3">
      <c r="A1793" t="s">
        <v>8</v>
      </c>
      <c r="B1793" t="s">
        <v>20</v>
      </c>
      <c r="C1793" t="s">
        <v>5089</v>
      </c>
      <c r="D1793" s="3" t="s">
        <v>5096</v>
      </c>
      <c r="E1793" t="s">
        <v>5090</v>
      </c>
      <c r="F1793" t="s">
        <v>130</v>
      </c>
    </row>
    <row r="1794" spans="1:6" x14ac:dyDescent="0.3">
      <c r="A1794" t="s">
        <v>8</v>
      </c>
      <c r="B1794" t="s">
        <v>20</v>
      </c>
      <c r="C1794" t="s">
        <v>5097</v>
      </c>
      <c r="D1794" s="3" t="s">
        <v>5108</v>
      </c>
      <c r="E1794" t="s">
        <v>5098</v>
      </c>
      <c r="F1794" t="s">
        <v>74</v>
      </c>
    </row>
    <row r="1795" spans="1:6" x14ac:dyDescent="0.3">
      <c r="A1795" t="s">
        <v>8</v>
      </c>
      <c r="B1795" t="s">
        <v>20</v>
      </c>
      <c r="C1795" t="s">
        <v>5099</v>
      </c>
      <c r="D1795" s="3" t="s">
        <v>5109</v>
      </c>
      <c r="E1795" t="s">
        <v>5100</v>
      </c>
      <c r="F1795" t="s">
        <v>323</v>
      </c>
    </row>
    <row r="1796" spans="1:6" x14ac:dyDescent="0.3">
      <c r="A1796" t="s">
        <v>8</v>
      </c>
      <c r="B1796" t="s">
        <v>20</v>
      </c>
      <c r="C1796" t="s">
        <v>5101</v>
      </c>
      <c r="D1796" s="3" t="s">
        <v>5110</v>
      </c>
      <c r="E1796" t="s">
        <v>2173</v>
      </c>
      <c r="F1796" t="s">
        <v>4376</v>
      </c>
    </row>
    <row r="1797" spans="1:6" x14ac:dyDescent="0.3">
      <c r="A1797" t="s">
        <v>8</v>
      </c>
      <c r="B1797" t="s">
        <v>20</v>
      </c>
      <c r="C1797" t="s">
        <v>5102</v>
      </c>
      <c r="D1797" s="3" t="s">
        <v>5111</v>
      </c>
      <c r="E1797" t="s">
        <v>5103</v>
      </c>
      <c r="F1797" t="s">
        <v>66</v>
      </c>
    </row>
    <row r="1798" spans="1:6" x14ac:dyDescent="0.3">
      <c r="A1798" t="s">
        <v>8</v>
      </c>
      <c r="B1798" t="s">
        <v>20</v>
      </c>
      <c r="C1798" t="s">
        <v>5104</v>
      </c>
      <c r="D1798" s="3" t="s">
        <v>5112</v>
      </c>
      <c r="E1798" t="s">
        <v>5105</v>
      </c>
      <c r="F1798" t="s">
        <v>66</v>
      </c>
    </row>
    <row r="1799" spans="1:6" x14ac:dyDescent="0.3">
      <c r="A1799" t="s">
        <v>8</v>
      </c>
      <c r="B1799" t="s">
        <v>20</v>
      </c>
      <c r="C1799" t="s">
        <v>5106</v>
      </c>
      <c r="D1799" s="3" t="s">
        <v>5113</v>
      </c>
      <c r="E1799" t="s">
        <v>5107</v>
      </c>
      <c r="F1799" t="s">
        <v>66</v>
      </c>
    </row>
    <row r="1800" spans="1:6" x14ac:dyDescent="0.3">
      <c r="A1800" t="s">
        <v>8</v>
      </c>
      <c r="B1800" t="s">
        <v>20</v>
      </c>
      <c r="C1800" t="s">
        <v>5114</v>
      </c>
      <c r="D1800" s="3" t="s">
        <v>5125</v>
      </c>
      <c r="E1800" t="s">
        <v>5115</v>
      </c>
      <c r="F1800" t="s">
        <v>118</v>
      </c>
    </row>
    <row r="1801" spans="1:6" x14ac:dyDescent="0.3">
      <c r="A1801" t="s">
        <v>8</v>
      </c>
      <c r="B1801" t="s">
        <v>20</v>
      </c>
      <c r="C1801" t="s">
        <v>5116</v>
      </c>
      <c r="D1801" s="3" t="s">
        <v>5126</v>
      </c>
      <c r="E1801" t="s">
        <v>5117</v>
      </c>
      <c r="F1801" t="s">
        <v>74</v>
      </c>
    </row>
    <row r="1802" spans="1:6" x14ac:dyDescent="0.3">
      <c r="A1802" t="s">
        <v>8</v>
      </c>
      <c r="B1802" t="s">
        <v>20</v>
      </c>
      <c r="C1802" t="s">
        <v>5118</v>
      </c>
      <c r="D1802" s="3" t="s">
        <v>5130</v>
      </c>
      <c r="E1802" t="s">
        <v>5119</v>
      </c>
      <c r="F1802" t="s">
        <v>83</v>
      </c>
    </row>
    <row r="1803" spans="1:6" x14ac:dyDescent="0.3">
      <c r="A1803" t="s">
        <v>8</v>
      </c>
      <c r="B1803" t="s">
        <v>20</v>
      </c>
      <c r="C1803" t="s">
        <v>5120</v>
      </c>
      <c r="D1803" s="3" t="s">
        <v>5127</v>
      </c>
      <c r="E1803" t="s">
        <v>5121</v>
      </c>
      <c r="F1803" t="s">
        <v>118</v>
      </c>
    </row>
    <row r="1804" spans="1:6" x14ac:dyDescent="0.3">
      <c r="A1804" t="s">
        <v>8</v>
      </c>
      <c r="B1804" t="s">
        <v>20</v>
      </c>
      <c r="C1804" t="s">
        <v>5122</v>
      </c>
      <c r="D1804" s="3" t="s">
        <v>5128</v>
      </c>
      <c r="E1804" t="s">
        <v>5123</v>
      </c>
      <c r="F1804" t="s">
        <v>323</v>
      </c>
    </row>
    <row r="1805" spans="1:6" x14ac:dyDescent="0.3">
      <c r="A1805" t="s">
        <v>8</v>
      </c>
      <c r="B1805" t="s">
        <v>20</v>
      </c>
      <c r="C1805" t="s">
        <v>5124</v>
      </c>
      <c r="D1805" s="3" t="s">
        <v>5129</v>
      </c>
      <c r="E1805" t="s">
        <v>2173</v>
      </c>
      <c r="F1805" t="s">
        <v>66</v>
      </c>
    </row>
    <row r="1806" spans="1:6" x14ac:dyDescent="0.3">
      <c r="A1806" t="s">
        <v>8</v>
      </c>
      <c r="B1806" t="s">
        <v>20</v>
      </c>
      <c r="C1806" t="s">
        <v>5131</v>
      </c>
      <c r="D1806" s="3" t="s">
        <v>5142</v>
      </c>
      <c r="E1806" t="s">
        <v>2173</v>
      </c>
      <c r="F1806" t="s">
        <v>66</v>
      </c>
    </row>
    <row r="1807" spans="1:6" x14ac:dyDescent="0.3">
      <c r="A1807" t="s">
        <v>8</v>
      </c>
      <c r="B1807" t="s">
        <v>20</v>
      </c>
      <c r="C1807" t="s">
        <v>5132</v>
      </c>
      <c r="D1807" s="3" t="s">
        <v>5143</v>
      </c>
      <c r="E1807" t="s">
        <v>5133</v>
      </c>
      <c r="F1807" t="s">
        <v>66</v>
      </c>
    </row>
    <row r="1808" spans="1:6" x14ac:dyDescent="0.3">
      <c r="A1808" t="s">
        <v>8</v>
      </c>
      <c r="B1808" t="s">
        <v>20</v>
      </c>
      <c r="C1808" t="s">
        <v>5134</v>
      </c>
      <c r="D1808" s="3" t="s">
        <v>5144</v>
      </c>
      <c r="E1808" t="s">
        <v>5135</v>
      </c>
      <c r="F1808" t="s">
        <v>66</v>
      </c>
    </row>
    <row r="1809" spans="1:6" x14ac:dyDescent="0.3">
      <c r="A1809" t="s">
        <v>8</v>
      </c>
      <c r="B1809" t="s">
        <v>20</v>
      </c>
      <c r="C1809" t="s">
        <v>5136</v>
      </c>
      <c r="D1809" s="3" t="s">
        <v>5146</v>
      </c>
      <c r="E1809" t="s">
        <v>5137</v>
      </c>
      <c r="F1809" t="s">
        <v>86</v>
      </c>
    </row>
    <row r="1810" spans="1:6" x14ac:dyDescent="0.3">
      <c r="A1810" t="s">
        <v>8</v>
      </c>
      <c r="B1810" t="s">
        <v>20</v>
      </c>
      <c r="C1810" t="s">
        <v>5138</v>
      </c>
      <c r="D1810" s="3" t="s">
        <v>5145</v>
      </c>
      <c r="E1810" t="s">
        <v>5139</v>
      </c>
      <c r="F1810" t="s">
        <v>267</v>
      </c>
    </row>
    <row r="1811" spans="1:6" x14ac:dyDescent="0.3">
      <c r="A1811" t="s">
        <v>8</v>
      </c>
      <c r="B1811" t="s">
        <v>20</v>
      </c>
      <c r="C1811" t="s">
        <v>5140</v>
      </c>
      <c r="D1811" s="3" t="s">
        <v>5147</v>
      </c>
      <c r="E1811" s="4" t="s">
        <v>5141</v>
      </c>
      <c r="F1811" t="s">
        <v>66</v>
      </c>
    </row>
    <row r="1812" spans="1:6" x14ac:dyDescent="0.3">
      <c r="A1812" t="s">
        <v>8</v>
      </c>
      <c r="B1812" t="s">
        <v>20</v>
      </c>
      <c r="C1812" t="s">
        <v>5148</v>
      </c>
      <c r="D1812" s="3" t="s">
        <v>5159</v>
      </c>
      <c r="E1812" s="4" t="s">
        <v>5149</v>
      </c>
      <c r="F1812" t="s">
        <v>198</v>
      </c>
    </row>
    <row r="1813" spans="1:6" x14ac:dyDescent="0.3">
      <c r="A1813" t="s">
        <v>8</v>
      </c>
      <c r="B1813" t="s">
        <v>20</v>
      </c>
      <c r="C1813" t="s">
        <v>5150</v>
      </c>
      <c r="D1813" s="3" t="s">
        <v>5160</v>
      </c>
      <c r="E1813" s="4" t="s">
        <v>5151</v>
      </c>
      <c r="F1813" t="s">
        <v>66</v>
      </c>
    </row>
    <row r="1814" spans="1:6" x14ac:dyDescent="0.3">
      <c r="A1814" t="s">
        <v>8</v>
      </c>
      <c r="B1814" t="s">
        <v>20</v>
      </c>
      <c r="C1814" t="s">
        <v>5152</v>
      </c>
      <c r="D1814" s="3" t="s">
        <v>5161</v>
      </c>
      <c r="E1814" s="4" t="s">
        <v>5153</v>
      </c>
      <c r="F1814" t="s">
        <v>66</v>
      </c>
    </row>
    <row r="1815" spans="1:6" x14ac:dyDescent="0.3">
      <c r="A1815" t="s">
        <v>8</v>
      </c>
      <c r="B1815" t="s">
        <v>20</v>
      </c>
      <c r="C1815" t="s">
        <v>5154</v>
      </c>
      <c r="D1815" s="3" t="s">
        <v>5162</v>
      </c>
      <c r="E1815" s="4" t="s">
        <v>5155</v>
      </c>
      <c r="F1815" t="s">
        <v>830</v>
      </c>
    </row>
    <row r="1816" spans="1:6" x14ac:dyDescent="0.3">
      <c r="A1816" t="s">
        <v>8</v>
      </c>
      <c r="B1816" t="s">
        <v>20</v>
      </c>
      <c r="C1816" t="s">
        <v>5156</v>
      </c>
      <c r="D1816" s="3" t="s">
        <v>5163</v>
      </c>
      <c r="E1816" t="s">
        <v>2173</v>
      </c>
      <c r="F1816" t="s">
        <v>86</v>
      </c>
    </row>
    <row r="1817" spans="1:6" x14ac:dyDescent="0.3">
      <c r="A1817" t="s">
        <v>8</v>
      </c>
      <c r="B1817" t="s">
        <v>20</v>
      </c>
      <c r="C1817" t="s">
        <v>5157</v>
      </c>
      <c r="D1817" s="3" t="s">
        <v>5164</v>
      </c>
      <c r="E1817" t="s">
        <v>5158</v>
      </c>
      <c r="F1817" t="s">
        <v>198</v>
      </c>
    </row>
    <row r="1818" spans="1:6" x14ac:dyDescent="0.3">
      <c r="A1818" t="s">
        <v>8</v>
      </c>
      <c r="B1818" t="s">
        <v>20</v>
      </c>
      <c r="C1818" t="s">
        <v>5165</v>
      </c>
      <c r="D1818" s="3" t="s">
        <v>5179</v>
      </c>
      <c r="E1818" t="s">
        <v>2173</v>
      </c>
      <c r="F1818" t="s">
        <v>66</v>
      </c>
    </row>
    <row r="1819" spans="1:6" x14ac:dyDescent="0.3">
      <c r="A1819" t="s">
        <v>8</v>
      </c>
      <c r="B1819" t="s">
        <v>20</v>
      </c>
      <c r="C1819" t="s">
        <v>5166</v>
      </c>
      <c r="D1819" s="3" t="s">
        <v>5183</v>
      </c>
      <c r="E1819" t="s">
        <v>5167</v>
      </c>
      <c r="F1819" t="s">
        <v>66</v>
      </c>
    </row>
    <row r="1820" spans="1:6" x14ac:dyDescent="0.3">
      <c r="A1820" t="s">
        <v>8</v>
      </c>
      <c r="B1820" t="s">
        <v>20</v>
      </c>
      <c r="C1820" t="s">
        <v>5168</v>
      </c>
      <c r="D1820" s="3" t="s">
        <v>5180</v>
      </c>
      <c r="E1820" t="s">
        <v>2173</v>
      </c>
      <c r="F1820" t="s">
        <v>66</v>
      </c>
    </row>
    <row r="1821" spans="1:6" x14ac:dyDescent="0.3">
      <c r="A1821" t="s">
        <v>8</v>
      </c>
      <c r="B1821" t="s">
        <v>20</v>
      </c>
      <c r="C1821" t="s">
        <v>5169</v>
      </c>
      <c r="D1821" s="3" t="s">
        <v>5184</v>
      </c>
      <c r="E1821" t="s">
        <v>5170</v>
      </c>
      <c r="F1821" t="s">
        <v>66</v>
      </c>
    </row>
    <row r="1822" spans="1:6" x14ac:dyDescent="0.3">
      <c r="A1822" t="s">
        <v>8</v>
      </c>
      <c r="B1822" t="s">
        <v>20</v>
      </c>
      <c r="C1822" t="s">
        <v>5171</v>
      </c>
      <c r="D1822" s="3" t="s">
        <v>5181</v>
      </c>
      <c r="E1822" t="s">
        <v>5172</v>
      </c>
      <c r="F1822" t="s">
        <v>74</v>
      </c>
    </row>
    <row r="1823" spans="1:6" x14ac:dyDescent="0.3">
      <c r="A1823" t="s">
        <v>8</v>
      </c>
      <c r="B1823" t="s">
        <v>20</v>
      </c>
      <c r="C1823" t="s">
        <v>5173</v>
      </c>
      <c r="D1823" s="3" t="s">
        <v>5185</v>
      </c>
      <c r="E1823" t="s">
        <v>5174</v>
      </c>
      <c r="F1823" t="s">
        <v>352</v>
      </c>
    </row>
    <row r="1824" spans="1:6" x14ac:dyDescent="0.3">
      <c r="A1824" t="s">
        <v>8</v>
      </c>
      <c r="B1824" t="s">
        <v>20</v>
      </c>
      <c r="C1824" t="s">
        <v>5175</v>
      </c>
      <c r="D1824" s="3" t="s">
        <v>5186</v>
      </c>
      <c r="E1824" t="s">
        <v>2173</v>
      </c>
      <c r="F1824" t="s">
        <v>83</v>
      </c>
    </row>
    <row r="1825" spans="1:6" x14ac:dyDescent="0.3">
      <c r="A1825" t="s">
        <v>8</v>
      </c>
      <c r="B1825" t="s">
        <v>20</v>
      </c>
      <c r="C1825" t="s">
        <v>5176</v>
      </c>
      <c r="D1825" s="3" t="s">
        <v>5182</v>
      </c>
      <c r="E1825" t="s">
        <v>5177</v>
      </c>
      <c r="F1825" t="s">
        <v>74</v>
      </c>
    </row>
    <row r="1826" spans="1:6" x14ac:dyDescent="0.3">
      <c r="A1826" t="s">
        <v>8</v>
      </c>
      <c r="B1826" t="s">
        <v>20</v>
      </c>
      <c r="C1826" t="s">
        <v>5178</v>
      </c>
      <c r="D1826" s="3" t="s">
        <v>5187</v>
      </c>
      <c r="E1826" t="s">
        <v>2173</v>
      </c>
      <c r="F1826" t="s">
        <v>66</v>
      </c>
    </row>
    <row r="1827" spans="1:6" x14ac:dyDescent="0.3">
      <c r="A1827" t="s">
        <v>8</v>
      </c>
      <c r="B1827" t="s">
        <v>20</v>
      </c>
      <c r="C1827" t="s">
        <v>5188</v>
      </c>
      <c r="D1827" s="3" t="s">
        <v>5198</v>
      </c>
      <c r="E1827" t="s">
        <v>5189</v>
      </c>
      <c r="F1827" t="s">
        <v>66</v>
      </c>
    </row>
    <row r="1828" spans="1:6" x14ac:dyDescent="0.3">
      <c r="A1828" t="s">
        <v>8</v>
      </c>
      <c r="B1828" t="s">
        <v>20</v>
      </c>
      <c r="C1828" t="s">
        <v>5190</v>
      </c>
      <c r="D1828" s="3" t="s">
        <v>5199</v>
      </c>
      <c r="E1828" t="s">
        <v>5191</v>
      </c>
      <c r="F1828" t="s">
        <v>118</v>
      </c>
    </row>
    <row r="1829" spans="1:6" x14ac:dyDescent="0.3">
      <c r="A1829" t="s">
        <v>8</v>
      </c>
      <c r="B1829" t="s">
        <v>20</v>
      </c>
      <c r="C1829" t="s">
        <v>5192</v>
      </c>
      <c r="D1829" s="3" t="s">
        <v>5200</v>
      </c>
      <c r="E1829" t="s">
        <v>2173</v>
      </c>
      <c r="F1829" t="s">
        <v>198</v>
      </c>
    </row>
    <row r="1830" spans="1:6" x14ac:dyDescent="0.3">
      <c r="A1830" t="s">
        <v>8</v>
      </c>
      <c r="B1830" t="s">
        <v>20</v>
      </c>
      <c r="C1830" t="s">
        <v>5193</v>
      </c>
      <c r="D1830" s="3" t="s">
        <v>5201</v>
      </c>
      <c r="E1830" t="s">
        <v>5194</v>
      </c>
      <c r="F1830" t="s">
        <v>2442</v>
      </c>
    </row>
    <row r="1831" spans="1:6" x14ac:dyDescent="0.3">
      <c r="A1831" t="s">
        <v>8</v>
      </c>
      <c r="B1831" t="s">
        <v>20</v>
      </c>
      <c r="C1831" t="s">
        <v>5195</v>
      </c>
      <c r="D1831" s="3" t="s">
        <v>5202</v>
      </c>
      <c r="E1831" t="s">
        <v>2173</v>
      </c>
      <c r="F1831" t="s">
        <v>86</v>
      </c>
    </row>
    <row r="1832" spans="1:6" x14ac:dyDescent="0.3">
      <c r="A1832" t="s">
        <v>8</v>
      </c>
      <c r="B1832" t="s">
        <v>20</v>
      </c>
      <c r="C1832" t="s">
        <v>5196</v>
      </c>
      <c r="D1832" s="3" t="s">
        <v>5203</v>
      </c>
      <c r="E1832" t="s">
        <v>5197</v>
      </c>
      <c r="F1832" t="s">
        <v>66</v>
      </c>
    </row>
    <row r="1833" spans="1:6" x14ac:dyDescent="0.3">
      <c r="A1833" t="s">
        <v>8</v>
      </c>
      <c r="B1833" t="s">
        <v>20</v>
      </c>
      <c r="C1833" t="s">
        <v>5204</v>
      </c>
      <c r="D1833" s="3" t="s">
        <v>5315</v>
      </c>
      <c r="E1833" t="s">
        <v>5205</v>
      </c>
      <c r="F1833" t="s">
        <v>66</v>
      </c>
    </row>
    <row r="1834" spans="1:6" x14ac:dyDescent="0.3">
      <c r="A1834" t="s">
        <v>8</v>
      </c>
      <c r="B1834" t="s">
        <v>20</v>
      </c>
      <c r="C1834" t="s">
        <v>5206</v>
      </c>
      <c r="D1834" s="3" t="s">
        <v>5326</v>
      </c>
      <c r="E1834" t="s">
        <v>5207</v>
      </c>
      <c r="F1834" t="s">
        <v>66</v>
      </c>
    </row>
    <row r="1835" spans="1:6" x14ac:dyDescent="0.3">
      <c r="A1835" t="s">
        <v>8</v>
      </c>
      <c r="B1835" t="s">
        <v>20</v>
      </c>
      <c r="C1835" t="s">
        <v>5208</v>
      </c>
      <c r="D1835" s="3" t="s">
        <v>5316</v>
      </c>
      <c r="E1835" t="s">
        <v>5209</v>
      </c>
      <c r="F1835" t="s">
        <v>86</v>
      </c>
    </row>
    <row r="1836" spans="1:6" x14ac:dyDescent="0.3">
      <c r="A1836" t="s">
        <v>8</v>
      </c>
      <c r="B1836" t="s">
        <v>20</v>
      </c>
      <c r="C1836" t="s">
        <v>5210</v>
      </c>
      <c r="D1836" s="3" t="s">
        <v>5317</v>
      </c>
      <c r="E1836" t="s">
        <v>5211</v>
      </c>
      <c r="F1836" t="s">
        <v>66</v>
      </c>
    </row>
    <row r="1837" spans="1:6" x14ac:dyDescent="0.3">
      <c r="A1837" t="s">
        <v>8</v>
      </c>
      <c r="B1837" t="s">
        <v>20</v>
      </c>
      <c r="C1837" t="s">
        <v>5212</v>
      </c>
      <c r="D1837" s="3" t="s">
        <v>5327</v>
      </c>
      <c r="E1837" t="s">
        <v>5213</v>
      </c>
      <c r="F1837" t="s">
        <v>118</v>
      </c>
    </row>
    <row r="1838" spans="1:6" x14ac:dyDescent="0.3">
      <c r="A1838" t="s">
        <v>8</v>
      </c>
      <c r="B1838" t="s">
        <v>20</v>
      </c>
      <c r="C1838" t="s">
        <v>5214</v>
      </c>
      <c r="D1838" s="3" t="s">
        <v>5318</v>
      </c>
      <c r="E1838" t="s">
        <v>5215</v>
      </c>
      <c r="F1838" t="s">
        <v>750</v>
      </c>
    </row>
    <row r="1839" spans="1:6" x14ac:dyDescent="0.3">
      <c r="A1839" t="s">
        <v>8</v>
      </c>
      <c r="B1839" t="s">
        <v>20</v>
      </c>
      <c r="C1839" t="s">
        <v>5216</v>
      </c>
      <c r="D1839" s="3" t="s">
        <v>5328</v>
      </c>
      <c r="E1839" t="s">
        <v>5217</v>
      </c>
      <c r="F1839" t="s">
        <v>66</v>
      </c>
    </row>
    <row r="1840" spans="1:6" x14ac:dyDescent="0.3">
      <c r="A1840" t="s">
        <v>8</v>
      </c>
      <c r="B1840" t="s">
        <v>20</v>
      </c>
      <c r="C1840" t="s">
        <v>5218</v>
      </c>
      <c r="D1840" s="3" t="s">
        <v>5319</v>
      </c>
      <c r="E1840" t="s">
        <v>5219</v>
      </c>
      <c r="F1840" t="s">
        <v>66</v>
      </c>
    </row>
    <row r="1841" spans="1:6" x14ac:dyDescent="0.3">
      <c r="A1841" t="s">
        <v>8</v>
      </c>
      <c r="B1841" t="s">
        <v>20</v>
      </c>
      <c r="C1841" t="s">
        <v>5220</v>
      </c>
      <c r="D1841" s="3" t="s">
        <v>5320</v>
      </c>
      <c r="E1841" t="s">
        <v>5221</v>
      </c>
      <c r="F1841" t="s">
        <v>323</v>
      </c>
    </row>
    <row r="1842" spans="1:6" x14ac:dyDescent="0.3">
      <c r="A1842" t="s">
        <v>8</v>
      </c>
      <c r="B1842" t="s">
        <v>20</v>
      </c>
      <c r="C1842" t="s">
        <v>5222</v>
      </c>
      <c r="D1842" s="3" t="s">
        <v>5321</v>
      </c>
      <c r="E1842" t="s">
        <v>5223</v>
      </c>
      <c r="F1842" t="s">
        <v>83</v>
      </c>
    </row>
    <row r="1843" spans="1:6" x14ac:dyDescent="0.3">
      <c r="A1843" t="s">
        <v>8</v>
      </c>
      <c r="B1843" t="s">
        <v>20</v>
      </c>
      <c r="C1843" t="s">
        <v>5224</v>
      </c>
      <c r="D1843" s="3" t="s">
        <v>5322</v>
      </c>
      <c r="E1843" t="s">
        <v>5225</v>
      </c>
      <c r="F1843" t="s">
        <v>74</v>
      </c>
    </row>
    <row r="1844" spans="1:6" x14ac:dyDescent="0.3">
      <c r="A1844" t="s">
        <v>8</v>
      </c>
      <c r="B1844" t="s">
        <v>20</v>
      </c>
      <c r="C1844" t="s">
        <v>5226</v>
      </c>
      <c r="D1844" s="3" t="s">
        <v>5323</v>
      </c>
      <c r="E1844" t="s">
        <v>2173</v>
      </c>
      <c r="F1844" t="s">
        <v>2352</v>
      </c>
    </row>
    <row r="1845" spans="1:6" x14ac:dyDescent="0.3">
      <c r="A1845" t="s">
        <v>8</v>
      </c>
      <c r="B1845" t="s">
        <v>20</v>
      </c>
      <c r="C1845" t="s">
        <v>5227</v>
      </c>
      <c r="D1845" s="3" t="s">
        <v>5324</v>
      </c>
      <c r="E1845" t="s">
        <v>5228</v>
      </c>
      <c r="F1845" t="s">
        <v>1080</v>
      </c>
    </row>
    <row r="1846" spans="1:6" x14ac:dyDescent="0.3">
      <c r="A1846" t="s">
        <v>8</v>
      </c>
      <c r="B1846" t="s">
        <v>20</v>
      </c>
      <c r="C1846" t="s">
        <v>5229</v>
      </c>
      <c r="D1846" s="3" t="s">
        <v>5329</v>
      </c>
      <c r="E1846" t="s">
        <v>5230</v>
      </c>
      <c r="F1846" t="s">
        <v>66</v>
      </c>
    </row>
    <row r="1847" spans="1:6" x14ac:dyDescent="0.3">
      <c r="A1847" t="s">
        <v>8</v>
      </c>
      <c r="B1847" t="s">
        <v>20</v>
      </c>
      <c r="C1847" t="s">
        <v>5231</v>
      </c>
      <c r="D1847" s="3" t="s">
        <v>5330</v>
      </c>
      <c r="E1847" t="s">
        <v>5232</v>
      </c>
      <c r="F1847" t="s">
        <v>830</v>
      </c>
    </row>
    <row r="1848" spans="1:6" x14ac:dyDescent="0.3">
      <c r="A1848" t="s">
        <v>8</v>
      </c>
      <c r="B1848" t="s">
        <v>20</v>
      </c>
      <c r="C1848" t="s">
        <v>5233</v>
      </c>
      <c r="D1848" s="3" t="s">
        <v>5331</v>
      </c>
      <c r="E1848" t="s">
        <v>5234</v>
      </c>
      <c r="F1848" t="s">
        <v>74</v>
      </c>
    </row>
    <row r="1849" spans="1:6" x14ac:dyDescent="0.3">
      <c r="A1849" t="s">
        <v>8</v>
      </c>
      <c r="B1849" t="s">
        <v>20</v>
      </c>
      <c r="C1849" t="s">
        <v>5235</v>
      </c>
      <c r="D1849" s="3" t="s">
        <v>5325</v>
      </c>
      <c r="E1849" t="s">
        <v>5236</v>
      </c>
      <c r="F1849" t="s">
        <v>86</v>
      </c>
    </row>
    <row r="1850" spans="1:6" x14ac:dyDescent="0.3">
      <c r="A1850" t="s">
        <v>8</v>
      </c>
      <c r="B1850" t="s">
        <v>20</v>
      </c>
      <c r="C1850" t="s">
        <v>5237</v>
      </c>
      <c r="D1850" s="3" t="s">
        <v>5332</v>
      </c>
      <c r="E1850" t="s">
        <v>5238</v>
      </c>
      <c r="F1850" t="s">
        <v>104</v>
      </c>
    </row>
    <row r="1851" spans="1:6" x14ac:dyDescent="0.3">
      <c r="A1851" t="s">
        <v>8</v>
      </c>
      <c r="B1851" t="s">
        <v>20</v>
      </c>
      <c r="C1851" t="s">
        <v>5239</v>
      </c>
      <c r="D1851" s="3" t="s">
        <v>5333</v>
      </c>
      <c r="E1851" t="s">
        <v>5240</v>
      </c>
      <c r="F1851" t="s">
        <v>118</v>
      </c>
    </row>
    <row r="1852" spans="1:6" x14ac:dyDescent="0.3">
      <c r="A1852" t="s">
        <v>8</v>
      </c>
      <c r="B1852" t="s">
        <v>20</v>
      </c>
      <c r="C1852" t="s">
        <v>5241</v>
      </c>
      <c r="D1852" s="3" t="s">
        <v>5334</v>
      </c>
      <c r="E1852" t="s">
        <v>5242</v>
      </c>
      <c r="F1852" t="s">
        <v>86</v>
      </c>
    </row>
    <row r="1853" spans="1:6" x14ac:dyDescent="0.3">
      <c r="A1853" t="s">
        <v>8</v>
      </c>
      <c r="B1853" t="s">
        <v>20</v>
      </c>
      <c r="C1853" t="s">
        <v>5243</v>
      </c>
      <c r="D1853" s="3" t="s">
        <v>5335</v>
      </c>
      <c r="E1853" t="s">
        <v>5244</v>
      </c>
      <c r="F1853" t="s">
        <v>74</v>
      </c>
    </row>
    <row r="1854" spans="1:6" x14ac:dyDescent="0.3">
      <c r="A1854" t="s">
        <v>8</v>
      </c>
      <c r="B1854" t="s">
        <v>20</v>
      </c>
      <c r="C1854" t="s">
        <v>5245</v>
      </c>
      <c r="D1854" s="3" t="s">
        <v>5336</v>
      </c>
      <c r="E1854" t="s">
        <v>5246</v>
      </c>
      <c r="F1854" t="s">
        <v>74</v>
      </c>
    </row>
    <row r="1855" spans="1:6" x14ac:dyDescent="0.3">
      <c r="A1855" t="s">
        <v>8</v>
      </c>
      <c r="B1855" t="s">
        <v>20</v>
      </c>
      <c r="C1855" t="s">
        <v>5247</v>
      </c>
      <c r="D1855" s="3" t="s">
        <v>5337</v>
      </c>
      <c r="E1855" t="s">
        <v>5248</v>
      </c>
      <c r="F1855" t="s">
        <v>66</v>
      </c>
    </row>
    <row r="1856" spans="1:6" x14ac:dyDescent="0.3">
      <c r="A1856" t="s">
        <v>8</v>
      </c>
      <c r="B1856" t="s">
        <v>20</v>
      </c>
      <c r="C1856" t="s">
        <v>5249</v>
      </c>
      <c r="D1856" s="3" t="s">
        <v>5338</v>
      </c>
      <c r="E1856" t="s">
        <v>5250</v>
      </c>
      <c r="F1856" t="s">
        <v>5251</v>
      </c>
    </row>
    <row r="1857" spans="1:6" x14ac:dyDescent="0.3">
      <c r="A1857" t="s">
        <v>8</v>
      </c>
      <c r="B1857" t="s">
        <v>20</v>
      </c>
      <c r="C1857" t="s">
        <v>5252</v>
      </c>
      <c r="D1857" s="3" t="s">
        <v>5339</v>
      </c>
      <c r="E1857" t="s">
        <v>5253</v>
      </c>
      <c r="F1857" t="s">
        <v>86</v>
      </c>
    </row>
    <row r="1858" spans="1:6" x14ac:dyDescent="0.3">
      <c r="A1858" t="s">
        <v>8</v>
      </c>
      <c r="B1858" t="s">
        <v>20</v>
      </c>
      <c r="C1858" t="s">
        <v>5254</v>
      </c>
      <c r="D1858" s="3" t="s">
        <v>5340</v>
      </c>
      <c r="E1858" t="s">
        <v>5255</v>
      </c>
      <c r="F1858" t="s">
        <v>118</v>
      </c>
    </row>
    <row r="1859" spans="1:6" x14ac:dyDescent="0.3">
      <c r="A1859" t="s">
        <v>8</v>
      </c>
      <c r="B1859" t="s">
        <v>20</v>
      </c>
      <c r="C1859" t="s">
        <v>5256</v>
      </c>
      <c r="D1859" s="3" t="s">
        <v>5341</v>
      </c>
      <c r="E1859" t="s">
        <v>5257</v>
      </c>
      <c r="F1859" t="s">
        <v>86</v>
      </c>
    </row>
    <row r="1860" spans="1:6" x14ac:dyDescent="0.3">
      <c r="A1860" t="s">
        <v>8</v>
      </c>
      <c r="B1860" t="s">
        <v>20</v>
      </c>
      <c r="C1860" t="s">
        <v>5258</v>
      </c>
      <c r="D1860" s="3" t="s">
        <v>5342</v>
      </c>
      <c r="E1860" t="s">
        <v>5259</v>
      </c>
      <c r="F1860" t="s">
        <v>66</v>
      </c>
    </row>
    <row r="1861" spans="1:6" x14ac:dyDescent="0.3">
      <c r="A1861" t="s">
        <v>8</v>
      </c>
      <c r="B1861" t="s">
        <v>20</v>
      </c>
      <c r="C1861" t="s">
        <v>5260</v>
      </c>
      <c r="D1861" s="3" t="s">
        <v>5343</v>
      </c>
      <c r="E1861" t="s">
        <v>5261</v>
      </c>
      <c r="F1861" t="s">
        <v>66</v>
      </c>
    </row>
    <row r="1862" spans="1:6" x14ac:dyDescent="0.3">
      <c r="A1862" t="s">
        <v>8</v>
      </c>
      <c r="B1862" t="s">
        <v>20</v>
      </c>
      <c r="C1862" t="s">
        <v>5262</v>
      </c>
      <c r="D1862" s="3" t="s">
        <v>5344</v>
      </c>
      <c r="E1862" t="s">
        <v>5263</v>
      </c>
      <c r="F1862" t="s">
        <v>207</v>
      </c>
    </row>
    <row r="1863" spans="1:6" x14ac:dyDescent="0.3">
      <c r="A1863" t="s">
        <v>8</v>
      </c>
      <c r="B1863" t="s">
        <v>20</v>
      </c>
      <c r="C1863" t="s">
        <v>5264</v>
      </c>
      <c r="D1863" s="3" t="s">
        <v>5345</v>
      </c>
      <c r="E1863" t="s">
        <v>5265</v>
      </c>
      <c r="F1863" t="s">
        <v>66</v>
      </c>
    </row>
    <row r="1864" spans="1:6" x14ac:dyDescent="0.3">
      <c r="A1864" t="s">
        <v>8</v>
      </c>
      <c r="B1864" t="s">
        <v>20</v>
      </c>
      <c r="C1864" t="s">
        <v>5266</v>
      </c>
      <c r="D1864" s="3" t="s">
        <v>5346</v>
      </c>
      <c r="E1864" t="s">
        <v>5267</v>
      </c>
      <c r="F1864" t="s">
        <v>66</v>
      </c>
    </row>
    <row r="1865" spans="1:6" x14ac:dyDescent="0.3">
      <c r="A1865" t="s">
        <v>8</v>
      </c>
      <c r="B1865" t="s">
        <v>20</v>
      </c>
      <c r="C1865" t="s">
        <v>5268</v>
      </c>
      <c r="D1865" s="3" t="s">
        <v>5347</v>
      </c>
      <c r="E1865" t="s">
        <v>2173</v>
      </c>
      <c r="F1865" t="s">
        <v>165</v>
      </c>
    </row>
    <row r="1866" spans="1:6" x14ac:dyDescent="0.3">
      <c r="A1866" t="s">
        <v>8</v>
      </c>
      <c r="B1866" t="s">
        <v>20</v>
      </c>
      <c r="C1866" t="s">
        <v>5269</v>
      </c>
      <c r="D1866" s="3" t="s">
        <v>5348</v>
      </c>
      <c r="E1866" t="s">
        <v>5270</v>
      </c>
      <c r="F1866" t="s">
        <v>66</v>
      </c>
    </row>
    <row r="1867" spans="1:6" x14ac:dyDescent="0.3">
      <c r="A1867" t="s">
        <v>8</v>
      </c>
      <c r="B1867" t="s">
        <v>20</v>
      </c>
      <c r="C1867" t="s">
        <v>5271</v>
      </c>
      <c r="D1867" s="3" t="s">
        <v>5349</v>
      </c>
      <c r="E1867" t="s">
        <v>5272</v>
      </c>
      <c r="F1867" t="s">
        <v>66</v>
      </c>
    </row>
    <row r="1868" spans="1:6" x14ac:dyDescent="0.3">
      <c r="A1868" t="s">
        <v>8</v>
      </c>
      <c r="B1868" t="s">
        <v>20</v>
      </c>
      <c r="C1868" t="s">
        <v>5273</v>
      </c>
      <c r="D1868" s="3" t="s">
        <v>5350</v>
      </c>
      <c r="E1868" t="s">
        <v>5274</v>
      </c>
      <c r="F1868" t="s">
        <v>66</v>
      </c>
    </row>
    <row r="1869" spans="1:6" x14ac:dyDescent="0.3">
      <c r="A1869" t="s">
        <v>8</v>
      </c>
      <c r="B1869" t="s">
        <v>20</v>
      </c>
      <c r="C1869" t="s">
        <v>5275</v>
      </c>
      <c r="D1869" s="3" t="s">
        <v>5351</v>
      </c>
      <c r="E1869" t="s">
        <v>5276</v>
      </c>
      <c r="F1869" t="s">
        <v>66</v>
      </c>
    </row>
    <row r="1870" spans="1:6" x14ac:dyDescent="0.3">
      <c r="A1870" t="s">
        <v>8</v>
      </c>
      <c r="B1870" t="s">
        <v>20</v>
      </c>
      <c r="C1870" t="s">
        <v>5277</v>
      </c>
      <c r="D1870" s="3" t="s">
        <v>4997</v>
      </c>
      <c r="E1870" t="s">
        <v>5278</v>
      </c>
      <c r="F1870" t="s">
        <v>66</v>
      </c>
    </row>
    <row r="1871" spans="1:6" x14ac:dyDescent="0.3">
      <c r="A1871" t="s">
        <v>8</v>
      </c>
      <c r="B1871" t="s">
        <v>20</v>
      </c>
      <c r="C1871" t="s">
        <v>5279</v>
      </c>
      <c r="D1871" s="3" t="s">
        <v>5352</v>
      </c>
      <c r="E1871" t="s">
        <v>5280</v>
      </c>
      <c r="F1871" t="s">
        <v>66</v>
      </c>
    </row>
    <row r="1872" spans="1:6" x14ac:dyDescent="0.3">
      <c r="A1872" t="s">
        <v>8</v>
      </c>
      <c r="B1872" t="s">
        <v>20</v>
      </c>
      <c r="C1872" t="s">
        <v>5281</v>
      </c>
      <c r="D1872" s="3" t="s">
        <v>5353</v>
      </c>
      <c r="E1872" t="s">
        <v>5282</v>
      </c>
      <c r="F1872" t="s">
        <v>66</v>
      </c>
    </row>
    <row r="1873" spans="1:6" x14ac:dyDescent="0.3">
      <c r="A1873" t="s">
        <v>8</v>
      </c>
      <c r="B1873" t="s">
        <v>20</v>
      </c>
      <c r="C1873" t="s">
        <v>5283</v>
      </c>
      <c r="D1873" s="3" t="s">
        <v>5354</v>
      </c>
      <c r="E1873" t="s">
        <v>5284</v>
      </c>
      <c r="F1873" t="s">
        <v>66</v>
      </c>
    </row>
    <row r="1874" spans="1:6" x14ac:dyDescent="0.3">
      <c r="A1874" t="s">
        <v>8</v>
      </c>
      <c r="B1874" t="s">
        <v>20</v>
      </c>
      <c r="C1874" t="s">
        <v>5285</v>
      </c>
      <c r="D1874" s="3" t="s">
        <v>5355</v>
      </c>
      <c r="E1874" t="s">
        <v>5286</v>
      </c>
      <c r="F1874" t="s">
        <v>66</v>
      </c>
    </row>
    <row r="1875" spans="1:6" x14ac:dyDescent="0.3">
      <c r="A1875" t="s">
        <v>8</v>
      </c>
      <c r="B1875" t="s">
        <v>20</v>
      </c>
      <c r="C1875" t="s">
        <v>5287</v>
      </c>
      <c r="D1875" s="3" t="s">
        <v>5356</v>
      </c>
      <c r="E1875" t="s">
        <v>5288</v>
      </c>
      <c r="F1875" t="s">
        <v>66</v>
      </c>
    </row>
    <row r="1876" spans="1:6" x14ac:dyDescent="0.3">
      <c r="A1876" t="s">
        <v>8</v>
      </c>
      <c r="B1876" t="s">
        <v>20</v>
      </c>
      <c r="C1876" t="s">
        <v>5289</v>
      </c>
      <c r="D1876" s="3" t="s">
        <v>5357</v>
      </c>
      <c r="E1876" t="s">
        <v>5290</v>
      </c>
      <c r="F1876" t="s">
        <v>74</v>
      </c>
    </row>
    <row r="1877" spans="1:6" x14ac:dyDescent="0.3">
      <c r="A1877" t="s">
        <v>8</v>
      </c>
      <c r="B1877" t="s">
        <v>20</v>
      </c>
      <c r="C1877" t="s">
        <v>5291</v>
      </c>
      <c r="D1877" s="3" t="s">
        <v>5358</v>
      </c>
      <c r="E1877" t="s">
        <v>5292</v>
      </c>
      <c r="F1877" t="s">
        <v>183</v>
      </c>
    </row>
    <row r="1878" spans="1:6" x14ac:dyDescent="0.3">
      <c r="A1878" t="s">
        <v>8</v>
      </c>
      <c r="B1878" t="s">
        <v>20</v>
      </c>
      <c r="C1878" t="s">
        <v>5293</v>
      </c>
      <c r="D1878" s="3" t="s">
        <v>5359</v>
      </c>
      <c r="E1878" t="s">
        <v>5294</v>
      </c>
      <c r="F1878" t="s">
        <v>1080</v>
      </c>
    </row>
    <row r="1879" spans="1:6" x14ac:dyDescent="0.3">
      <c r="A1879" t="s">
        <v>8</v>
      </c>
      <c r="B1879" t="s">
        <v>20</v>
      </c>
      <c r="C1879" t="s">
        <v>5295</v>
      </c>
      <c r="D1879" s="3" t="s">
        <v>5360</v>
      </c>
      <c r="E1879" t="s">
        <v>5296</v>
      </c>
      <c r="F1879" t="s">
        <v>66</v>
      </c>
    </row>
    <row r="1880" spans="1:6" x14ac:dyDescent="0.3">
      <c r="A1880" t="s">
        <v>8</v>
      </c>
      <c r="B1880" t="s">
        <v>20</v>
      </c>
      <c r="C1880" t="s">
        <v>5297</v>
      </c>
      <c r="D1880" s="3" t="s">
        <v>5361</v>
      </c>
      <c r="E1880" t="s">
        <v>5298</v>
      </c>
      <c r="F1880" t="s">
        <v>66</v>
      </c>
    </row>
    <row r="1881" spans="1:6" x14ac:dyDescent="0.3">
      <c r="A1881" t="s">
        <v>8</v>
      </c>
      <c r="B1881" t="s">
        <v>20</v>
      </c>
      <c r="C1881" t="s">
        <v>5299</v>
      </c>
      <c r="D1881" s="3" t="s">
        <v>5362</v>
      </c>
      <c r="E1881" t="s">
        <v>5300</v>
      </c>
      <c r="F1881" t="s">
        <v>83</v>
      </c>
    </row>
    <row r="1882" spans="1:6" x14ac:dyDescent="0.3">
      <c r="A1882" t="s">
        <v>8</v>
      </c>
      <c r="B1882" t="s">
        <v>20</v>
      </c>
      <c r="C1882" t="s">
        <v>5301</v>
      </c>
      <c r="D1882" s="3" t="s">
        <v>5363</v>
      </c>
      <c r="E1882" t="s">
        <v>5302</v>
      </c>
      <c r="F1882" t="s">
        <v>66</v>
      </c>
    </row>
    <row r="1883" spans="1:6" x14ac:dyDescent="0.3">
      <c r="A1883" t="s">
        <v>8</v>
      </c>
      <c r="B1883" t="s">
        <v>20</v>
      </c>
      <c r="C1883" t="s">
        <v>5303</v>
      </c>
      <c r="D1883" s="3" t="s">
        <v>5364</v>
      </c>
      <c r="E1883" t="s">
        <v>5304</v>
      </c>
      <c r="F1883" t="s">
        <v>66</v>
      </c>
    </row>
    <row r="1884" spans="1:6" x14ac:dyDescent="0.3">
      <c r="A1884" t="s">
        <v>8</v>
      </c>
      <c r="B1884" t="s">
        <v>20</v>
      </c>
      <c r="C1884" t="s">
        <v>5305</v>
      </c>
      <c r="D1884" s="3" t="s">
        <v>5365</v>
      </c>
      <c r="E1884" t="s">
        <v>5306</v>
      </c>
      <c r="F1884" t="s">
        <v>165</v>
      </c>
    </row>
    <row r="1885" spans="1:6" x14ac:dyDescent="0.3">
      <c r="A1885" t="s">
        <v>8</v>
      </c>
      <c r="B1885" t="s">
        <v>20</v>
      </c>
      <c r="C1885" t="s">
        <v>5307</v>
      </c>
      <c r="D1885" s="3" t="s">
        <v>5366</v>
      </c>
      <c r="E1885" t="s">
        <v>5308</v>
      </c>
      <c r="F1885" t="s">
        <v>66</v>
      </c>
    </row>
    <row r="1886" spans="1:6" x14ac:dyDescent="0.3">
      <c r="A1886" t="s">
        <v>8</v>
      </c>
      <c r="B1886" t="s">
        <v>20</v>
      </c>
      <c r="C1886" t="s">
        <v>5309</v>
      </c>
      <c r="D1886" s="3" t="s">
        <v>5367</v>
      </c>
      <c r="E1886" t="s">
        <v>5310</v>
      </c>
      <c r="F1886" t="s">
        <v>86</v>
      </c>
    </row>
    <row r="1887" spans="1:6" x14ac:dyDescent="0.3">
      <c r="A1887" t="s">
        <v>8</v>
      </c>
      <c r="B1887" t="s">
        <v>20</v>
      </c>
      <c r="C1887" t="s">
        <v>5311</v>
      </c>
      <c r="D1887" s="3" t="s">
        <v>5368</v>
      </c>
      <c r="E1887" t="s">
        <v>5312</v>
      </c>
      <c r="F1887" t="s">
        <v>66</v>
      </c>
    </row>
    <row r="1888" spans="1:6" x14ac:dyDescent="0.3">
      <c r="A1888" t="s">
        <v>8</v>
      </c>
      <c r="B1888" t="s">
        <v>20</v>
      </c>
      <c r="C1888" t="s">
        <v>5313</v>
      </c>
      <c r="D1888" s="3" t="s">
        <v>5369</v>
      </c>
      <c r="E1888" t="s">
        <v>5314</v>
      </c>
      <c r="F1888" t="s">
        <v>165</v>
      </c>
    </row>
    <row r="1889" spans="1:6" x14ac:dyDescent="0.3">
      <c r="A1889" t="s">
        <v>13</v>
      </c>
      <c r="B1889" t="s">
        <v>21</v>
      </c>
      <c r="C1889" t="s">
        <v>5370</v>
      </c>
      <c r="D1889" s="3" t="s">
        <v>5389</v>
      </c>
      <c r="E1889" t="s">
        <v>5371</v>
      </c>
      <c r="F1889" t="s">
        <v>198</v>
      </c>
    </row>
    <row r="1890" spans="1:6" x14ac:dyDescent="0.3">
      <c r="A1890" t="s">
        <v>13</v>
      </c>
      <c r="B1890" t="s">
        <v>21</v>
      </c>
      <c r="C1890" t="s">
        <v>5372</v>
      </c>
      <c r="D1890" s="3" t="s">
        <v>5390</v>
      </c>
      <c r="E1890" t="s">
        <v>2173</v>
      </c>
      <c r="F1890" t="s">
        <v>74</v>
      </c>
    </row>
    <row r="1891" spans="1:6" x14ac:dyDescent="0.3">
      <c r="A1891" t="s">
        <v>13</v>
      </c>
      <c r="B1891" t="s">
        <v>21</v>
      </c>
      <c r="C1891" t="s">
        <v>5373</v>
      </c>
      <c r="D1891" s="3" t="s">
        <v>5391</v>
      </c>
      <c r="E1891" t="s">
        <v>5374</v>
      </c>
      <c r="F1891" t="s">
        <v>830</v>
      </c>
    </row>
    <row r="1892" spans="1:6" x14ac:dyDescent="0.3">
      <c r="A1892" t="s">
        <v>13</v>
      </c>
      <c r="B1892" t="s">
        <v>21</v>
      </c>
      <c r="C1892" t="s">
        <v>5375</v>
      </c>
      <c r="D1892" s="3" t="s">
        <v>5397</v>
      </c>
      <c r="E1892" t="s">
        <v>2173</v>
      </c>
      <c r="F1892" t="s">
        <v>165</v>
      </c>
    </row>
    <row r="1893" spans="1:6" x14ac:dyDescent="0.3">
      <c r="A1893" t="s">
        <v>13</v>
      </c>
      <c r="B1893" t="s">
        <v>21</v>
      </c>
      <c r="C1893" t="s">
        <v>5376</v>
      </c>
      <c r="D1893" s="3" t="s">
        <v>5398</v>
      </c>
      <c r="E1893" t="s">
        <v>5377</v>
      </c>
      <c r="F1893" t="s">
        <v>118</v>
      </c>
    </row>
    <row r="1894" spans="1:6" x14ac:dyDescent="0.3">
      <c r="A1894" t="s">
        <v>13</v>
      </c>
      <c r="B1894" t="s">
        <v>21</v>
      </c>
      <c r="C1894" t="s">
        <v>5378</v>
      </c>
      <c r="D1894" s="3" t="s">
        <v>5392</v>
      </c>
      <c r="E1894" t="s">
        <v>5086</v>
      </c>
      <c r="F1894" t="s">
        <v>66</v>
      </c>
    </row>
    <row r="1895" spans="1:6" x14ac:dyDescent="0.3">
      <c r="A1895" t="s">
        <v>13</v>
      </c>
      <c r="B1895" t="s">
        <v>21</v>
      </c>
      <c r="C1895" t="s">
        <v>5379</v>
      </c>
      <c r="D1895" s="3" t="s">
        <v>5393</v>
      </c>
      <c r="E1895" t="s">
        <v>5380</v>
      </c>
      <c r="F1895" t="s">
        <v>74</v>
      </c>
    </row>
    <row r="1896" spans="1:6" x14ac:dyDescent="0.3">
      <c r="A1896" t="s">
        <v>13</v>
      </c>
      <c r="B1896" t="s">
        <v>21</v>
      </c>
      <c r="C1896" t="s">
        <v>5381</v>
      </c>
      <c r="D1896" s="3" t="s">
        <v>5394</v>
      </c>
      <c r="E1896" t="s">
        <v>5382</v>
      </c>
      <c r="F1896" t="s">
        <v>86</v>
      </c>
    </row>
    <row r="1897" spans="1:6" x14ac:dyDescent="0.3">
      <c r="A1897" t="s">
        <v>13</v>
      </c>
      <c r="B1897" t="s">
        <v>21</v>
      </c>
      <c r="C1897" t="s">
        <v>5383</v>
      </c>
      <c r="D1897" s="3" t="s">
        <v>5399</v>
      </c>
      <c r="E1897" t="s">
        <v>5384</v>
      </c>
      <c r="F1897" t="s">
        <v>165</v>
      </c>
    </row>
    <row r="1898" spans="1:6" x14ac:dyDescent="0.3">
      <c r="A1898" t="s">
        <v>13</v>
      </c>
      <c r="B1898" t="s">
        <v>21</v>
      </c>
      <c r="C1898" t="s">
        <v>5385</v>
      </c>
      <c r="D1898" s="3" t="s">
        <v>5400</v>
      </c>
      <c r="E1898" s="3" t="s">
        <v>5386</v>
      </c>
      <c r="F1898" t="s">
        <v>74</v>
      </c>
    </row>
    <row r="1899" spans="1:6" x14ac:dyDescent="0.3">
      <c r="A1899" t="s">
        <v>13</v>
      </c>
      <c r="B1899" t="s">
        <v>21</v>
      </c>
      <c r="C1899" t="s">
        <v>5387</v>
      </c>
      <c r="D1899" s="3" t="s">
        <v>5395</v>
      </c>
      <c r="E1899" t="s">
        <v>2173</v>
      </c>
      <c r="F1899" t="s">
        <v>323</v>
      </c>
    </row>
    <row r="1900" spans="1:6" x14ac:dyDescent="0.3">
      <c r="A1900" t="s">
        <v>13</v>
      </c>
      <c r="B1900" t="s">
        <v>21</v>
      </c>
      <c r="C1900" t="s">
        <v>5388</v>
      </c>
      <c r="D1900" s="3" t="s">
        <v>5396</v>
      </c>
      <c r="E1900" t="s">
        <v>2173</v>
      </c>
      <c r="F1900" t="s">
        <v>66</v>
      </c>
    </row>
    <row r="1901" spans="1:6" x14ac:dyDescent="0.3">
      <c r="A1901" t="s">
        <v>13</v>
      </c>
      <c r="B1901" t="s">
        <v>21</v>
      </c>
      <c r="C1901" t="s">
        <v>5401</v>
      </c>
      <c r="D1901" s="3" t="s">
        <v>5409</v>
      </c>
      <c r="E1901" t="s">
        <v>5402</v>
      </c>
      <c r="F1901" t="s">
        <v>118</v>
      </c>
    </row>
    <row r="1902" spans="1:6" x14ac:dyDescent="0.3">
      <c r="A1902" t="s">
        <v>13</v>
      </c>
      <c r="B1902" t="s">
        <v>21</v>
      </c>
      <c r="C1902" t="s">
        <v>5403</v>
      </c>
      <c r="D1902" s="3" t="s">
        <v>5410</v>
      </c>
      <c r="E1902" t="s">
        <v>5404</v>
      </c>
      <c r="F1902" t="s">
        <v>74</v>
      </c>
    </row>
    <row r="1903" spans="1:6" x14ac:dyDescent="0.3">
      <c r="A1903" t="s">
        <v>13</v>
      </c>
      <c r="B1903" t="s">
        <v>21</v>
      </c>
      <c r="C1903" t="s">
        <v>5412</v>
      </c>
      <c r="D1903" s="3" t="s">
        <v>5411</v>
      </c>
      <c r="E1903" t="s">
        <v>2173</v>
      </c>
      <c r="F1903" t="s">
        <v>165</v>
      </c>
    </row>
    <row r="1904" spans="1:6" x14ac:dyDescent="0.3">
      <c r="A1904" t="s">
        <v>13</v>
      </c>
      <c r="B1904" t="s">
        <v>21</v>
      </c>
      <c r="C1904" t="s">
        <v>5405</v>
      </c>
      <c r="D1904" s="3" t="s">
        <v>5413</v>
      </c>
      <c r="E1904" t="s">
        <v>2173</v>
      </c>
      <c r="F1904" t="s">
        <v>66</v>
      </c>
    </row>
    <row r="1905" spans="1:6" x14ac:dyDescent="0.3">
      <c r="A1905" t="s">
        <v>13</v>
      </c>
      <c r="B1905" t="s">
        <v>21</v>
      </c>
      <c r="C1905" t="s">
        <v>5406</v>
      </c>
      <c r="D1905" s="3" t="s">
        <v>5414</v>
      </c>
      <c r="E1905" t="s">
        <v>2173</v>
      </c>
      <c r="F1905" t="s">
        <v>171</v>
      </c>
    </row>
    <row r="1906" spans="1:6" x14ac:dyDescent="0.3">
      <c r="A1906" t="s">
        <v>13</v>
      </c>
      <c r="B1906" t="s">
        <v>21</v>
      </c>
      <c r="C1906" t="s">
        <v>5407</v>
      </c>
      <c r="D1906" s="3" t="s">
        <v>5415</v>
      </c>
      <c r="E1906" t="s">
        <v>5408</v>
      </c>
      <c r="F1906" t="s">
        <v>165</v>
      </c>
    </row>
    <row r="1907" spans="1:6" x14ac:dyDescent="0.3">
      <c r="A1907" t="s">
        <v>13</v>
      </c>
      <c r="B1907" t="s">
        <v>21</v>
      </c>
      <c r="C1907" t="s">
        <v>5416</v>
      </c>
      <c r="D1907" s="3" t="s">
        <v>5426</v>
      </c>
      <c r="E1907" t="s">
        <v>5417</v>
      </c>
      <c r="F1907" t="s">
        <v>66</v>
      </c>
    </row>
    <row r="1908" spans="1:6" x14ac:dyDescent="0.3">
      <c r="A1908" t="s">
        <v>13</v>
      </c>
      <c r="B1908" t="s">
        <v>21</v>
      </c>
      <c r="C1908" t="s">
        <v>5418</v>
      </c>
      <c r="D1908" s="3" t="s">
        <v>5427</v>
      </c>
      <c r="E1908" t="s">
        <v>2173</v>
      </c>
      <c r="F1908" t="s">
        <v>143</v>
      </c>
    </row>
    <row r="1909" spans="1:6" x14ac:dyDescent="0.3">
      <c r="A1909" t="s">
        <v>13</v>
      </c>
      <c r="B1909" t="s">
        <v>21</v>
      </c>
      <c r="C1909" t="s">
        <v>5419</v>
      </c>
      <c r="D1909" s="3" t="s">
        <v>5428</v>
      </c>
      <c r="E1909" t="s">
        <v>5420</v>
      </c>
      <c r="F1909" t="s">
        <v>66</v>
      </c>
    </row>
    <row r="1910" spans="1:6" x14ac:dyDescent="0.3">
      <c r="A1910" t="s">
        <v>13</v>
      </c>
      <c r="B1910" t="s">
        <v>21</v>
      </c>
      <c r="C1910" t="s">
        <v>5421</v>
      </c>
      <c r="D1910" s="3" t="s">
        <v>5429</v>
      </c>
      <c r="E1910" t="s">
        <v>5422</v>
      </c>
      <c r="F1910" t="s">
        <v>118</v>
      </c>
    </row>
    <row r="1911" spans="1:6" x14ac:dyDescent="0.3">
      <c r="A1911" t="s">
        <v>13</v>
      </c>
      <c r="B1911" t="s">
        <v>21</v>
      </c>
      <c r="C1911" t="s">
        <v>5423</v>
      </c>
      <c r="D1911" s="3" t="s">
        <v>5430</v>
      </c>
      <c r="E1911" t="s">
        <v>2173</v>
      </c>
      <c r="F1911" t="s">
        <v>66</v>
      </c>
    </row>
    <row r="1912" spans="1:6" x14ac:dyDescent="0.3">
      <c r="A1912" t="s">
        <v>13</v>
      </c>
      <c r="B1912" t="s">
        <v>21</v>
      </c>
      <c r="C1912" t="s">
        <v>5424</v>
      </c>
      <c r="D1912" s="3" t="s">
        <v>5431</v>
      </c>
      <c r="E1912" t="s">
        <v>5425</v>
      </c>
      <c r="F1912" t="s">
        <v>74</v>
      </c>
    </row>
    <row r="1913" spans="1:6" x14ac:dyDescent="0.3">
      <c r="A1913" t="s">
        <v>13</v>
      </c>
      <c r="B1913" t="s">
        <v>21</v>
      </c>
      <c r="C1913" t="s">
        <v>5432</v>
      </c>
      <c r="D1913" s="3" t="s">
        <v>5444</v>
      </c>
      <c r="E1913" t="s">
        <v>5433</v>
      </c>
      <c r="F1913" t="s">
        <v>830</v>
      </c>
    </row>
    <row r="1914" spans="1:6" x14ac:dyDescent="0.3">
      <c r="A1914" t="s">
        <v>13</v>
      </c>
      <c r="B1914" t="s">
        <v>21</v>
      </c>
      <c r="C1914" t="s">
        <v>5434</v>
      </c>
      <c r="D1914" s="3" t="s">
        <v>5445</v>
      </c>
      <c r="E1914" t="s">
        <v>5435</v>
      </c>
      <c r="F1914" t="s">
        <v>66</v>
      </c>
    </row>
    <row r="1915" spans="1:6" x14ac:dyDescent="0.3">
      <c r="A1915" t="s">
        <v>13</v>
      </c>
      <c r="B1915" t="s">
        <v>21</v>
      </c>
      <c r="C1915" t="s">
        <v>5436</v>
      </c>
      <c r="D1915" s="3" t="s">
        <v>5446</v>
      </c>
      <c r="E1915" t="s">
        <v>5437</v>
      </c>
      <c r="F1915" t="s">
        <v>86</v>
      </c>
    </row>
    <row r="1916" spans="1:6" x14ac:dyDescent="0.3">
      <c r="A1916" t="s">
        <v>13</v>
      </c>
      <c r="B1916" t="s">
        <v>21</v>
      </c>
      <c r="C1916" t="s">
        <v>5438</v>
      </c>
      <c r="D1916" s="3" t="s">
        <v>5447</v>
      </c>
      <c r="E1916" t="s">
        <v>5439</v>
      </c>
      <c r="F1916" t="s">
        <v>66</v>
      </c>
    </row>
    <row r="1917" spans="1:6" x14ac:dyDescent="0.3">
      <c r="A1917" t="s">
        <v>13</v>
      </c>
      <c r="B1917" t="s">
        <v>21</v>
      </c>
      <c r="C1917" t="s">
        <v>5440</v>
      </c>
      <c r="D1917" s="3" t="s">
        <v>5448</v>
      </c>
      <c r="E1917" t="s">
        <v>5441</v>
      </c>
      <c r="F1917" t="s">
        <v>352</v>
      </c>
    </row>
    <row r="1918" spans="1:6" x14ac:dyDescent="0.3">
      <c r="A1918" t="s">
        <v>13</v>
      </c>
      <c r="B1918" t="s">
        <v>21</v>
      </c>
      <c r="C1918" t="s">
        <v>5442</v>
      </c>
      <c r="D1918" s="3" t="s">
        <v>5449</v>
      </c>
      <c r="E1918" t="s">
        <v>5443</v>
      </c>
      <c r="F1918" t="s">
        <v>323</v>
      </c>
    </row>
    <row r="1919" spans="1:6" x14ac:dyDescent="0.3">
      <c r="A1919" t="s">
        <v>13</v>
      </c>
      <c r="B1919" t="s">
        <v>21</v>
      </c>
      <c r="C1919" t="s">
        <v>5450</v>
      </c>
      <c r="D1919" s="3" t="s">
        <v>5464</v>
      </c>
      <c r="E1919" t="s">
        <v>5451</v>
      </c>
      <c r="F1919" t="s">
        <v>66</v>
      </c>
    </row>
    <row r="1920" spans="1:6" x14ac:dyDescent="0.3">
      <c r="A1920" t="s">
        <v>13</v>
      </c>
      <c r="B1920" t="s">
        <v>21</v>
      </c>
      <c r="C1920" t="s">
        <v>5452</v>
      </c>
      <c r="D1920" s="3" t="s">
        <v>5465</v>
      </c>
      <c r="E1920" t="s">
        <v>5453</v>
      </c>
      <c r="F1920" t="s">
        <v>66</v>
      </c>
    </row>
    <row r="1921" spans="1:6" x14ac:dyDescent="0.3">
      <c r="A1921" t="s">
        <v>13</v>
      </c>
      <c r="B1921" t="s">
        <v>21</v>
      </c>
      <c r="C1921" t="s">
        <v>5454</v>
      </c>
      <c r="D1921" s="3" t="s">
        <v>5466</v>
      </c>
      <c r="E1921" t="s">
        <v>2173</v>
      </c>
      <c r="F1921" t="s">
        <v>66</v>
      </c>
    </row>
    <row r="1922" spans="1:6" x14ac:dyDescent="0.3">
      <c r="A1922" t="s">
        <v>13</v>
      </c>
      <c r="B1922" t="s">
        <v>21</v>
      </c>
      <c r="C1922" t="s">
        <v>5455</v>
      </c>
      <c r="D1922" s="3" t="s">
        <v>5467</v>
      </c>
      <c r="E1922" t="s">
        <v>5456</v>
      </c>
      <c r="F1922" t="s">
        <v>66</v>
      </c>
    </row>
    <row r="1923" spans="1:6" x14ac:dyDescent="0.3">
      <c r="A1923" t="s">
        <v>13</v>
      </c>
      <c r="B1923" t="s">
        <v>21</v>
      </c>
      <c r="C1923" t="s">
        <v>5457</v>
      </c>
      <c r="D1923" s="3" t="s">
        <v>5468</v>
      </c>
      <c r="E1923" t="s">
        <v>2173</v>
      </c>
      <c r="F1923" t="s">
        <v>165</v>
      </c>
    </row>
    <row r="1924" spans="1:6" x14ac:dyDescent="0.3">
      <c r="A1924" t="s">
        <v>13</v>
      </c>
      <c r="B1924" t="s">
        <v>21</v>
      </c>
      <c r="C1924" t="s">
        <v>5458</v>
      </c>
      <c r="D1924" s="3" t="s">
        <v>5470</v>
      </c>
      <c r="E1924" t="s">
        <v>5459</v>
      </c>
      <c r="F1924" t="s">
        <v>165</v>
      </c>
    </row>
    <row r="1925" spans="1:6" x14ac:dyDescent="0.3">
      <c r="A1925" t="s">
        <v>13</v>
      </c>
      <c r="B1925" t="s">
        <v>21</v>
      </c>
      <c r="C1925" t="s">
        <v>5460</v>
      </c>
      <c r="D1925" s="3" t="s">
        <v>5469</v>
      </c>
      <c r="E1925" t="s">
        <v>5461</v>
      </c>
      <c r="F1925" t="s">
        <v>66</v>
      </c>
    </row>
    <row r="1926" spans="1:6" x14ac:dyDescent="0.3">
      <c r="A1926" t="s">
        <v>13</v>
      </c>
      <c r="B1926" t="s">
        <v>21</v>
      </c>
      <c r="C1926" t="s">
        <v>5462</v>
      </c>
      <c r="D1926" s="3" t="s">
        <v>5471</v>
      </c>
      <c r="E1926" t="s">
        <v>2173</v>
      </c>
      <c r="F1926" t="s">
        <v>66</v>
      </c>
    </row>
    <row r="1927" spans="1:6" x14ac:dyDescent="0.3">
      <c r="A1927" t="s">
        <v>13</v>
      </c>
      <c r="B1927" t="s">
        <v>21</v>
      </c>
      <c r="C1927" t="s">
        <v>5463</v>
      </c>
      <c r="D1927" s="3" t="s">
        <v>5472</v>
      </c>
      <c r="E1927" t="s">
        <v>2173</v>
      </c>
      <c r="F1927" t="s">
        <v>66</v>
      </c>
    </row>
    <row r="1928" spans="1:6" x14ac:dyDescent="0.3">
      <c r="A1928" t="s">
        <v>13</v>
      </c>
      <c r="B1928" t="s">
        <v>21</v>
      </c>
      <c r="C1928" t="s">
        <v>5473</v>
      </c>
      <c r="D1928" s="3" t="s">
        <v>5484</v>
      </c>
      <c r="E1928" t="s">
        <v>5474</v>
      </c>
      <c r="F1928" t="s">
        <v>74</v>
      </c>
    </row>
    <row r="1929" spans="1:6" x14ac:dyDescent="0.3">
      <c r="A1929" t="s">
        <v>13</v>
      </c>
      <c r="B1929" t="s">
        <v>21</v>
      </c>
      <c r="C1929" t="s">
        <v>5475</v>
      </c>
      <c r="D1929" s="3" t="s">
        <v>5485</v>
      </c>
      <c r="E1929" t="s">
        <v>5476</v>
      </c>
      <c r="F1929" t="s">
        <v>86</v>
      </c>
    </row>
    <row r="1930" spans="1:6" x14ac:dyDescent="0.3">
      <c r="A1930" t="s">
        <v>13</v>
      </c>
      <c r="B1930" t="s">
        <v>21</v>
      </c>
      <c r="C1930" t="s">
        <v>5477</v>
      </c>
      <c r="D1930" s="3" t="s">
        <v>5486</v>
      </c>
      <c r="E1930" t="s">
        <v>2173</v>
      </c>
      <c r="F1930" t="s">
        <v>323</v>
      </c>
    </row>
    <row r="1931" spans="1:6" x14ac:dyDescent="0.3">
      <c r="A1931" t="s">
        <v>13</v>
      </c>
      <c r="B1931" t="s">
        <v>21</v>
      </c>
      <c r="C1931" t="s">
        <v>5478</v>
      </c>
      <c r="D1931" s="3" t="s">
        <v>5489</v>
      </c>
      <c r="E1931" t="s">
        <v>5479</v>
      </c>
      <c r="F1931" t="s">
        <v>74</v>
      </c>
    </row>
    <row r="1932" spans="1:6" x14ac:dyDescent="0.3">
      <c r="A1932" t="s">
        <v>13</v>
      </c>
      <c r="B1932" t="s">
        <v>21</v>
      </c>
      <c r="C1932" t="s">
        <v>5480</v>
      </c>
      <c r="D1932" s="3" t="s">
        <v>5487</v>
      </c>
      <c r="E1932" t="s">
        <v>5481</v>
      </c>
      <c r="F1932" t="s">
        <v>165</v>
      </c>
    </row>
    <row r="1933" spans="1:6" x14ac:dyDescent="0.3">
      <c r="A1933" t="s">
        <v>13</v>
      </c>
      <c r="B1933" t="s">
        <v>21</v>
      </c>
      <c r="C1933" t="s">
        <v>5482</v>
      </c>
      <c r="D1933" s="3" t="s">
        <v>5488</v>
      </c>
      <c r="E1933" t="s">
        <v>5483</v>
      </c>
      <c r="F1933" t="s">
        <v>118</v>
      </c>
    </row>
    <row r="1934" spans="1:6" x14ac:dyDescent="0.3">
      <c r="A1934" t="s">
        <v>13</v>
      </c>
      <c r="B1934" t="s">
        <v>21</v>
      </c>
      <c r="C1934" t="s">
        <v>5490</v>
      </c>
      <c r="D1934" s="3" t="s">
        <v>5502</v>
      </c>
      <c r="E1934" t="s">
        <v>5491</v>
      </c>
      <c r="F1934" t="s">
        <v>70</v>
      </c>
    </row>
    <row r="1935" spans="1:6" x14ac:dyDescent="0.3">
      <c r="A1935" t="s">
        <v>13</v>
      </c>
      <c r="B1935" t="s">
        <v>21</v>
      </c>
      <c r="C1935" t="s">
        <v>5492</v>
      </c>
      <c r="D1935" s="3" t="s">
        <v>5503</v>
      </c>
      <c r="E1935" t="s">
        <v>5493</v>
      </c>
      <c r="F1935" t="s">
        <v>66</v>
      </c>
    </row>
    <row r="1936" spans="1:6" x14ac:dyDescent="0.3">
      <c r="A1936" t="s">
        <v>13</v>
      </c>
      <c r="B1936" t="s">
        <v>21</v>
      </c>
      <c r="C1936" t="s">
        <v>5494</v>
      </c>
      <c r="D1936" s="3" t="s">
        <v>5504</v>
      </c>
      <c r="E1936" t="s">
        <v>5495</v>
      </c>
      <c r="F1936" t="s">
        <v>165</v>
      </c>
    </row>
    <row r="1937" spans="1:6" x14ac:dyDescent="0.3">
      <c r="A1937" t="s">
        <v>13</v>
      </c>
      <c r="B1937" t="s">
        <v>21</v>
      </c>
      <c r="C1937" t="s">
        <v>5496</v>
      </c>
      <c r="D1937" s="3" t="s">
        <v>5505</v>
      </c>
      <c r="E1937" t="s">
        <v>5497</v>
      </c>
      <c r="F1937" t="s">
        <v>118</v>
      </c>
    </row>
    <row r="1938" spans="1:6" x14ac:dyDescent="0.3">
      <c r="A1938" t="s">
        <v>13</v>
      </c>
      <c r="B1938" t="s">
        <v>21</v>
      </c>
      <c r="C1938" t="s">
        <v>5498</v>
      </c>
      <c r="D1938" s="3" t="s">
        <v>5506</v>
      </c>
      <c r="E1938" t="s">
        <v>5499</v>
      </c>
      <c r="F1938" t="s">
        <v>323</v>
      </c>
    </row>
    <row r="1939" spans="1:6" x14ac:dyDescent="0.3">
      <c r="A1939" t="s">
        <v>13</v>
      </c>
      <c r="B1939" t="s">
        <v>21</v>
      </c>
      <c r="C1939" t="s">
        <v>5500</v>
      </c>
      <c r="D1939" s="3" t="s">
        <v>5507</v>
      </c>
      <c r="E1939" t="s">
        <v>5501</v>
      </c>
      <c r="F1939" t="s">
        <v>5251</v>
      </c>
    </row>
    <row r="1940" spans="1:6" x14ac:dyDescent="0.3">
      <c r="A1940" t="s">
        <v>13</v>
      </c>
      <c r="B1940" t="s">
        <v>21</v>
      </c>
      <c r="C1940" t="s">
        <v>5508</v>
      </c>
      <c r="D1940" s="3" t="s">
        <v>5519</v>
      </c>
      <c r="E1940" t="s">
        <v>5509</v>
      </c>
      <c r="F1940" t="s">
        <v>152</v>
      </c>
    </row>
    <row r="1941" spans="1:6" x14ac:dyDescent="0.3">
      <c r="A1941" t="s">
        <v>13</v>
      </c>
      <c r="B1941" t="s">
        <v>21</v>
      </c>
      <c r="C1941" t="s">
        <v>5510</v>
      </c>
      <c r="D1941" s="3" t="s">
        <v>5520</v>
      </c>
      <c r="E1941" t="s">
        <v>5511</v>
      </c>
      <c r="F1941" t="s">
        <v>74</v>
      </c>
    </row>
    <row r="1942" spans="1:6" x14ac:dyDescent="0.3">
      <c r="A1942" t="s">
        <v>13</v>
      </c>
      <c r="B1942" t="s">
        <v>21</v>
      </c>
      <c r="C1942" t="s">
        <v>5512</v>
      </c>
      <c r="D1942" s="3" t="s">
        <v>5521</v>
      </c>
      <c r="E1942" t="s">
        <v>5513</v>
      </c>
      <c r="F1942" t="s">
        <v>162</v>
      </c>
    </row>
    <row r="1943" spans="1:6" x14ac:dyDescent="0.3">
      <c r="A1943" t="s">
        <v>13</v>
      </c>
      <c r="B1943" t="s">
        <v>21</v>
      </c>
      <c r="C1943" t="s">
        <v>5514</v>
      </c>
      <c r="D1943" s="3" t="s">
        <v>5522</v>
      </c>
      <c r="E1943" t="s">
        <v>5515</v>
      </c>
      <c r="F1943" t="s">
        <v>750</v>
      </c>
    </row>
    <row r="1944" spans="1:6" x14ac:dyDescent="0.3">
      <c r="A1944" t="s">
        <v>13</v>
      </c>
      <c r="B1944" t="s">
        <v>21</v>
      </c>
      <c r="C1944" t="s">
        <v>5516</v>
      </c>
      <c r="D1944" s="3" t="s">
        <v>5523</v>
      </c>
      <c r="E1944" t="s">
        <v>5517</v>
      </c>
      <c r="F1944" t="s">
        <v>165</v>
      </c>
    </row>
    <row r="1945" spans="1:6" x14ac:dyDescent="0.3">
      <c r="A1945" t="s">
        <v>13</v>
      </c>
      <c r="B1945" t="s">
        <v>21</v>
      </c>
      <c r="C1945" t="s">
        <v>5518</v>
      </c>
      <c r="D1945" s="3" t="s">
        <v>5524</v>
      </c>
      <c r="E1945" t="s">
        <v>2173</v>
      </c>
      <c r="F1945" t="s">
        <v>165</v>
      </c>
    </row>
    <row r="1946" spans="1:6" x14ac:dyDescent="0.3">
      <c r="A1946" t="s">
        <v>13</v>
      </c>
      <c r="B1946" t="s">
        <v>21</v>
      </c>
      <c r="C1946" t="s">
        <v>5525</v>
      </c>
      <c r="D1946" s="3" t="s">
        <v>5536</v>
      </c>
      <c r="E1946" t="s">
        <v>5526</v>
      </c>
      <c r="F1946" t="s">
        <v>267</v>
      </c>
    </row>
    <row r="1947" spans="1:6" x14ac:dyDescent="0.3">
      <c r="A1947" t="s">
        <v>13</v>
      </c>
      <c r="B1947" t="s">
        <v>21</v>
      </c>
      <c r="C1947" t="s">
        <v>5527</v>
      </c>
      <c r="D1947" s="3" t="s">
        <v>5537</v>
      </c>
      <c r="E1947" t="s">
        <v>2173</v>
      </c>
      <c r="F1947" t="s">
        <v>86</v>
      </c>
    </row>
    <row r="1948" spans="1:6" x14ac:dyDescent="0.3">
      <c r="A1948" t="s">
        <v>13</v>
      </c>
      <c r="B1948" t="s">
        <v>21</v>
      </c>
      <c r="C1948" t="s">
        <v>5528</v>
      </c>
      <c r="D1948" s="3" t="s">
        <v>5541</v>
      </c>
      <c r="E1948" t="s">
        <v>5529</v>
      </c>
      <c r="F1948" t="s">
        <v>207</v>
      </c>
    </row>
    <row r="1949" spans="1:6" x14ac:dyDescent="0.3">
      <c r="A1949" t="s">
        <v>13</v>
      </c>
      <c r="B1949" t="s">
        <v>21</v>
      </c>
      <c r="C1949" t="s">
        <v>5530</v>
      </c>
      <c r="D1949" s="3" t="s">
        <v>5538</v>
      </c>
      <c r="E1949" t="s">
        <v>5531</v>
      </c>
      <c r="F1949" t="s">
        <v>165</v>
      </c>
    </row>
    <row r="1950" spans="1:6" x14ac:dyDescent="0.3">
      <c r="A1950" t="s">
        <v>13</v>
      </c>
      <c r="B1950" t="s">
        <v>21</v>
      </c>
      <c r="C1950" t="s">
        <v>5532</v>
      </c>
      <c r="D1950" s="3" t="s">
        <v>5539</v>
      </c>
      <c r="E1950" t="s">
        <v>5533</v>
      </c>
      <c r="F1950" t="s">
        <v>165</v>
      </c>
    </row>
    <row r="1951" spans="1:6" x14ac:dyDescent="0.3">
      <c r="A1951" t="s">
        <v>13</v>
      </c>
      <c r="B1951" t="s">
        <v>21</v>
      </c>
      <c r="C1951" t="s">
        <v>5534</v>
      </c>
      <c r="D1951" s="3" t="s">
        <v>5540</v>
      </c>
      <c r="E1951" t="s">
        <v>5535</v>
      </c>
      <c r="F1951" t="s">
        <v>830</v>
      </c>
    </row>
    <row r="1952" spans="1:6" x14ac:dyDescent="0.3">
      <c r="A1952" t="s">
        <v>13</v>
      </c>
      <c r="B1952" t="s">
        <v>21</v>
      </c>
      <c r="C1952" t="s">
        <v>5542</v>
      </c>
      <c r="D1952" s="3" t="s">
        <v>5554</v>
      </c>
      <c r="E1952" t="s">
        <v>5543</v>
      </c>
      <c r="F1952" t="s">
        <v>74</v>
      </c>
    </row>
    <row r="1953" spans="1:6" x14ac:dyDescent="0.3">
      <c r="A1953" t="s">
        <v>13</v>
      </c>
      <c r="B1953" t="s">
        <v>21</v>
      </c>
      <c r="C1953" t="s">
        <v>5544</v>
      </c>
      <c r="D1953" s="3" t="s">
        <v>5555</v>
      </c>
      <c r="E1953" t="s">
        <v>5545</v>
      </c>
      <c r="F1953" t="s">
        <v>104</v>
      </c>
    </row>
    <row r="1954" spans="1:6" x14ac:dyDescent="0.3">
      <c r="A1954" t="s">
        <v>13</v>
      </c>
      <c r="B1954" t="s">
        <v>21</v>
      </c>
      <c r="C1954" t="s">
        <v>5546</v>
      </c>
      <c r="D1954" s="3" t="s">
        <v>5556</v>
      </c>
      <c r="E1954" t="s">
        <v>5547</v>
      </c>
      <c r="F1954" t="s">
        <v>736</v>
      </c>
    </row>
    <row r="1955" spans="1:6" x14ac:dyDescent="0.3">
      <c r="A1955" t="s">
        <v>13</v>
      </c>
      <c r="B1955" t="s">
        <v>21</v>
      </c>
      <c r="C1955" t="s">
        <v>5548</v>
      </c>
      <c r="D1955" s="3" t="s">
        <v>5557</v>
      </c>
      <c r="E1955" t="s">
        <v>5549</v>
      </c>
      <c r="F1955" t="s">
        <v>74</v>
      </c>
    </row>
    <row r="1956" spans="1:6" x14ac:dyDescent="0.3">
      <c r="A1956" t="s">
        <v>13</v>
      </c>
      <c r="B1956" t="s">
        <v>21</v>
      </c>
      <c r="C1956" t="s">
        <v>5550</v>
      </c>
      <c r="D1956" s="3" t="s">
        <v>5558</v>
      </c>
      <c r="E1956" t="s">
        <v>5551</v>
      </c>
      <c r="F1956" t="s">
        <v>165</v>
      </c>
    </row>
    <row r="1957" spans="1:6" x14ac:dyDescent="0.3">
      <c r="A1957" t="s">
        <v>13</v>
      </c>
      <c r="B1957" t="s">
        <v>21</v>
      </c>
      <c r="C1957" t="s">
        <v>5552</v>
      </c>
      <c r="D1957" s="3" t="s">
        <v>5559</v>
      </c>
      <c r="E1957" t="s">
        <v>5553</v>
      </c>
      <c r="F1957" t="s">
        <v>267</v>
      </c>
    </row>
    <row r="1958" spans="1:6" x14ac:dyDescent="0.3">
      <c r="A1958" t="s">
        <v>13</v>
      </c>
      <c r="B1958" t="s">
        <v>21</v>
      </c>
      <c r="C1958" t="s">
        <v>5560</v>
      </c>
      <c r="D1958" s="3" t="s">
        <v>5578</v>
      </c>
      <c r="E1958" t="s">
        <v>5561</v>
      </c>
      <c r="F1958" t="s">
        <v>750</v>
      </c>
    </row>
    <row r="1959" spans="1:6" x14ac:dyDescent="0.3">
      <c r="A1959" t="s">
        <v>13</v>
      </c>
      <c r="B1959" t="s">
        <v>21</v>
      </c>
      <c r="C1959" t="s">
        <v>5562</v>
      </c>
      <c r="D1959" s="3" t="s">
        <v>5579</v>
      </c>
      <c r="E1959" t="s">
        <v>5563</v>
      </c>
      <c r="F1959" t="s">
        <v>66</v>
      </c>
    </row>
    <row r="1960" spans="1:6" x14ac:dyDescent="0.3">
      <c r="A1960" t="s">
        <v>13</v>
      </c>
      <c r="B1960" t="s">
        <v>21</v>
      </c>
      <c r="C1960" t="s">
        <v>5564</v>
      </c>
      <c r="D1960" s="3" t="s">
        <v>5580</v>
      </c>
      <c r="E1960" t="s">
        <v>5565</v>
      </c>
      <c r="F1960" t="s">
        <v>118</v>
      </c>
    </row>
    <row r="1961" spans="1:6" x14ac:dyDescent="0.3">
      <c r="A1961" t="s">
        <v>13</v>
      </c>
      <c r="B1961" t="s">
        <v>21</v>
      </c>
      <c r="C1961" t="s">
        <v>5566</v>
      </c>
      <c r="D1961" s="3" t="s">
        <v>5583</v>
      </c>
      <c r="E1961" t="s">
        <v>5567</v>
      </c>
      <c r="F1961" t="s">
        <v>118</v>
      </c>
    </row>
    <row r="1962" spans="1:6" x14ac:dyDescent="0.3">
      <c r="A1962" t="s">
        <v>13</v>
      </c>
      <c r="B1962" t="s">
        <v>21</v>
      </c>
      <c r="C1962" t="s">
        <v>5568</v>
      </c>
      <c r="D1962" s="3" t="s">
        <v>5584</v>
      </c>
      <c r="E1962" t="s">
        <v>5569</v>
      </c>
      <c r="F1962" t="s">
        <v>323</v>
      </c>
    </row>
    <row r="1963" spans="1:6" x14ac:dyDescent="0.3">
      <c r="A1963" t="s">
        <v>13</v>
      </c>
      <c r="B1963" t="s">
        <v>21</v>
      </c>
      <c r="C1963" t="s">
        <v>5570</v>
      </c>
      <c r="D1963" s="3" t="s">
        <v>5585</v>
      </c>
      <c r="E1963" t="s">
        <v>5571</v>
      </c>
      <c r="F1963" t="s">
        <v>66</v>
      </c>
    </row>
    <row r="1964" spans="1:6" x14ac:dyDescent="0.3">
      <c r="A1964" t="s">
        <v>13</v>
      </c>
      <c r="B1964" t="s">
        <v>21</v>
      </c>
      <c r="C1964" t="s">
        <v>5572</v>
      </c>
      <c r="D1964" s="3" t="s">
        <v>5581</v>
      </c>
      <c r="E1964" t="s">
        <v>5573</v>
      </c>
      <c r="F1964" t="s">
        <v>830</v>
      </c>
    </row>
    <row r="1965" spans="1:6" x14ac:dyDescent="0.3">
      <c r="A1965" t="s">
        <v>13</v>
      </c>
      <c r="B1965" t="s">
        <v>21</v>
      </c>
      <c r="C1965" t="s">
        <v>5574</v>
      </c>
      <c r="D1965" s="3" t="s">
        <v>5582</v>
      </c>
      <c r="E1965" t="s">
        <v>5575</v>
      </c>
      <c r="F1965" t="s">
        <v>496</v>
      </c>
    </row>
    <row r="1966" spans="1:6" x14ac:dyDescent="0.3">
      <c r="A1966" t="s">
        <v>13</v>
      </c>
      <c r="B1966" t="s">
        <v>21</v>
      </c>
      <c r="C1966" t="s">
        <v>5576</v>
      </c>
      <c r="D1966" s="3" t="s">
        <v>5586</v>
      </c>
      <c r="E1966" t="s">
        <v>5577</v>
      </c>
      <c r="F1966" t="s">
        <v>74</v>
      </c>
    </row>
    <row r="1967" spans="1:6" x14ac:dyDescent="0.3">
      <c r="A1967" t="s">
        <v>13</v>
      </c>
      <c r="B1967" t="s">
        <v>21</v>
      </c>
      <c r="C1967" t="s">
        <v>5587</v>
      </c>
      <c r="D1967" s="3" t="s">
        <v>5612</v>
      </c>
      <c r="E1967" t="s">
        <v>5588</v>
      </c>
      <c r="F1967" t="s">
        <v>2352</v>
      </c>
    </row>
    <row r="1968" spans="1:6" x14ac:dyDescent="0.3">
      <c r="A1968" t="s">
        <v>13</v>
      </c>
      <c r="B1968" t="s">
        <v>21</v>
      </c>
      <c r="C1968" t="s">
        <v>5589</v>
      </c>
      <c r="D1968" s="3" t="s">
        <v>5613</v>
      </c>
      <c r="E1968" t="s">
        <v>5590</v>
      </c>
      <c r="F1968" t="s">
        <v>74</v>
      </c>
    </row>
    <row r="1969" spans="1:6" x14ac:dyDescent="0.3">
      <c r="A1969" t="s">
        <v>13</v>
      </c>
      <c r="B1969" t="s">
        <v>21</v>
      </c>
      <c r="C1969" t="s">
        <v>5591</v>
      </c>
      <c r="D1969" s="3" t="s">
        <v>5614</v>
      </c>
      <c r="E1969" t="s">
        <v>5592</v>
      </c>
      <c r="F1969" t="s">
        <v>118</v>
      </c>
    </row>
    <row r="1970" spans="1:6" x14ac:dyDescent="0.3">
      <c r="A1970" t="s">
        <v>13</v>
      </c>
      <c r="B1970" t="s">
        <v>21</v>
      </c>
      <c r="C1970" t="s">
        <v>5593</v>
      </c>
      <c r="D1970" s="3" t="s">
        <v>5615</v>
      </c>
      <c r="E1970" t="s">
        <v>5594</v>
      </c>
      <c r="F1970" t="s">
        <v>66</v>
      </c>
    </row>
    <row r="1971" spans="1:6" x14ac:dyDescent="0.3">
      <c r="A1971" t="s">
        <v>13</v>
      </c>
      <c r="B1971" t="s">
        <v>21</v>
      </c>
      <c r="C1971" t="s">
        <v>5595</v>
      </c>
      <c r="D1971" s="3" t="s">
        <v>5616</v>
      </c>
      <c r="E1971" t="s">
        <v>5596</v>
      </c>
      <c r="F1971" t="s">
        <v>5251</v>
      </c>
    </row>
    <row r="1972" spans="1:6" x14ac:dyDescent="0.3">
      <c r="A1972" t="s">
        <v>13</v>
      </c>
      <c r="B1972" t="s">
        <v>21</v>
      </c>
      <c r="C1972" t="s">
        <v>5597</v>
      </c>
      <c r="D1972" s="3" t="s">
        <v>5617</v>
      </c>
      <c r="E1972" t="s">
        <v>5598</v>
      </c>
      <c r="F1972" t="s">
        <v>74</v>
      </c>
    </row>
    <row r="1973" spans="1:6" x14ac:dyDescent="0.3">
      <c r="A1973" t="s">
        <v>13</v>
      </c>
      <c r="B1973" t="s">
        <v>21</v>
      </c>
      <c r="C1973" t="s">
        <v>5599</v>
      </c>
      <c r="D1973" s="3" t="s">
        <v>5618</v>
      </c>
      <c r="E1973" t="s">
        <v>5600</v>
      </c>
      <c r="F1973" t="s">
        <v>267</v>
      </c>
    </row>
    <row r="1974" spans="1:6" x14ac:dyDescent="0.3">
      <c r="A1974" t="s">
        <v>13</v>
      </c>
      <c r="B1974" t="s">
        <v>21</v>
      </c>
      <c r="C1974" t="s">
        <v>5601</v>
      </c>
      <c r="D1974" s="3" t="s">
        <v>5619</v>
      </c>
      <c r="E1974" t="s">
        <v>5461</v>
      </c>
      <c r="F1974" t="s">
        <v>66</v>
      </c>
    </row>
    <row r="1975" spans="1:6" x14ac:dyDescent="0.3">
      <c r="A1975" t="s">
        <v>13</v>
      </c>
      <c r="B1975" t="s">
        <v>21</v>
      </c>
      <c r="C1975" t="s">
        <v>5602</v>
      </c>
      <c r="D1975" s="3" t="s">
        <v>5620</v>
      </c>
      <c r="E1975" t="s">
        <v>5603</v>
      </c>
      <c r="F1975" t="s">
        <v>83</v>
      </c>
    </row>
    <row r="1976" spans="1:6" x14ac:dyDescent="0.3">
      <c r="A1976" t="s">
        <v>13</v>
      </c>
      <c r="B1976" t="s">
        <v>21</v>
      </c>
      <c r="C1976" t="s">
        <v>5604</v>
      </c>
      <c r="D1976" s="3" t="s">
        <v>5621</v>
      </c>
      <c r="E1976" t="s">
        <v>5605</v>
      </c>
      <c r="F1976" t="s">
        <v>66</v>
      </c>
    </row>
    <row r="1977" spans="1:6" x14ac:dyDescent="0.3">
      <c r="A1977" t="s">
        <v>13</v>
      </c>
      <c r="B1977" t="s">
        <v>21</v>
      </c>
      <c r="C1977" t="s">
        <v>5606</v>
      </c>
      <c r="D1977" s="3" t="s">
        <v>5624</v>
      </c>
      <c r="E1977" t="s">
        <v>5607</v>
      </c>
      <c r="F1977" t="s">
        <v>66</v>
      </c>
    </row>
    <row r="1978" spans="1:6" x14ac:dyDescent="0.3">
      <c r="A1978" t="s">
        <v>13</v>
      </c>
      <c r="B1978" t="s">
        <v>21</v>
      </c>
      <c r="C1978" t="s">
        <v>5608</v>
      </c>
      <c r="D1978" s="3" t="s">
        <v>5622</v>
      </c>
      <c r="E1978" t="s">
        <v>5609</v>
      </c>
      <c r="F1978" t="s">
        <v>66</v>
      </c>
    </row>
    <row r="1979" spans="1:6" x14ac:dyDescent="0.3">
      <c r="A1979" t="s">
        <v>13</v>
      </c>
      <c r="B1979" t="s">
        <v>21</v>
      </c>
      <c r="C1979" t="s">
        <v>5610</v>
      </c>
      <c r="D1979" s="3" t="s">
        <v>5623</v>
      </c>
      <c r="E1979" t="s">
        <v>5611</v>
      </c>
      <c r="F1979" t="s">
        <v>66</v>
      </c>
    </row>
    <row r="1980" spans="1:6" x14ac:dyDescent="0.3">
      <c r="A1980" t="s">
        <v>22</v>
      </c>
      <c r="B1980" t="s">
        <v>23</v>
      </c>
      <c r="C1980" t="s">
        <v>5625</v>
      </c>
      <c r="D1980" s="3" t="s">
        <v>5635</v>
      </c>
      <c r="E1980" t="s">
        <v>5626</v>
      </c>
      <c r="F1980" t="s">
        <v>70</v>
      </c>
    </row>
    <row r="1981" spans="1:6" x14ac:dyDescent="0.3">
      <c r="A1981" t="s">
        <v>22</v>
      </c>
      <c r="B1981" t="s">
        <v>23</v>
      </c>
      <c r="C1981" t="s">
        <v>5627</v>
      </c>
      <c r="D1981" s="3" t="s">
        <v>5636</v>
      </c>
      <c r="E1981" t="s">
        <v>5629</v>
      </c>
      <c r="F1981" t="s">
        <v>162</v>
      </c>
    </row>
    <row r="1982" spans="1:6" x14ac:dyDescent="0.3">
      <c r="A1982" t="s">
        <v>22</v>
      </c>
      <c r="B1982" t="s">
        <v>23</v>
      </c>
      <c r="C1982" t="s">
        <v>5630</v>
      </c>
      <c r="D1982" s="3" t="s">
        <v>5637</v>
      </c>
      <c r="E1982" t="s">
        <v>5628</v>
      </c>
      <c r="F1982" t="s">
        <v>86</v>
      </c>
    </row>
    <row r="1983" spans="1:6" x14ac:dyDescent="0.3">
      <c r="A1983" t="s">
        <v>22</v>
      </c>
      <c r="B1983" t="s">
        <v>23</v>
      </c>
      <c r="C1983" t="s">
        <v>5631</v>
      </c>
      <c r="D1983" s="3" t="s">
        <v>5638</v>
      </c>
      <c r="E1983" t="s">
        <v>2173</v>
      </c>
      <c r="F1983" t="s">
        <v>165</v>
      </c>
    </row>
    <row r="1984" spans="1:6" x14ac:dyDescent="0.3">
      <c r="A1984" t="s">
        <v>22</v>
      </c>
      <c r="B1984" t="s">
        <v>23</v>
      </c>
      <c r="C1984" t="s">
        <v>5633</v>
      </c>
      <c r="D1984" s="3" t="s">
        <v>5639</v>
      </c>
      <c r="E1984" t="s">
        <v>5634</v>
      </c>
      <c r="F1984" t="s">
        <v>165</v>
      </c>
    </row>
    <row r="1985" spans="1:6" x14ac:dyDescent="0.3">
      <c r="A1985" t="s">
        <v>22</v>
      </c>
      <c r="B1985" t="s">
        <v>23</v>
      </c>
      <c r="C1985" t="s">
        <v>5632</v>
      </c>
      <c r="D1985" s="3" t="s">
        <v>5640</v>
      </c>
      <c r="E1985" t="s">
        <v>2173</v>
      </c>
      <c r="F1985" t="s">
        <v>74</v>
      </c>
    </row>
    <row r="1986" spans="1:6" x14ac:dyDescent="0.3">
      <c r="A1986" t="s">
        <v>22</v>
      </c>
      <c r="B1986" t="s">
        <v>23</v>
      </c>
      <c r="C1986" t="s">
        <v>5641</v>
      </c>
      <c r="D1986" s="3" t="s">
        <v>5651</v>
      </c>
      <c r="E1986" t="s">
        <v>2173</v>
      </c>
      <c r="F1986" t="s">
        <v>118</v>
      </c>
    </row>
    <row r="1987" spans="1:6" x14ac:dyDescent="0.3">
      <c r="A1987" t="s">
        <v>22</v>
      </c>
      <c r="B1987" t="s">
        <v>23</v>
      </c>
      <c r="C1987" t="s">
        <v>5642</v>
      </c>
      <c r="D1987" s="3" t="s">
        <v>5652</v>
      </c>
      <c r="E1987" t="s">
        <v>5643</v>
      </c>
      <c r="F1987" t="s">
        <v>143</v>
      </c>
    </row>
    <row r="1988" spans="1:6" x14ac:dyDescent="0.3">
      <c r="A1988" t="s">
        <v>22</v>
      </c>
      <c r="B1988" t="s">
        <v>23</v>
      </c>
      <c r="C1988" t="s">
        <v>5644</v>
      </c>
      <c r="D1988" s="3" t="s">
        <v>5653</v>
      </c>
      <c r="E1988" t="s">
        <v>2173</v>
      </c>
      <c r="F1988" t="s">
        <v>104</v>
      </c>
    </row>
    <row r="1989" spans="1:6" x14ac:dyDescent="0.3">
      <c r="A1989" t="s">
        <v>22</v>
      </c>
      <c r="B1989" t="s">
        <v>23</v>
      </c>
      <c r="C1989" t="s">
        <v>5645</v>
      </c>
      <c r="D1989" s="3" t="s">
        <v>5654</v>
      </c>
      <c r="E1989" t="s">
        <v>2173</v>
      </c>
      <c r="F1989" t="s">
        <v>66</v>
      </c>
    </row>
    <row r="1990" spans="1:6" x14ac:dyDescent="0.3">
      <c r="A1990" t="s">
        <v>22</v>
      </c>
      <c r="B1990" t="s">
        <v>23</v>
      </c>
      <c r="C1990" t="s">
        <v>5646</v>
      </c>
      <c r="D1990" s="3" t="s">
        <v>5655</v>
      </c>
      <c r="E1990" t="s">
        <v>2173</v>
      </c>
      <c r="F1990" t="s">
        <v>66</v>
      </c>
    </row>
    <row r="1991" spans="1:6" x14ac:dyDescent="0.3">
      <c r="A1991" t="s">
        <v>22</v>
      </c>
      <c r="B1991" t="s">
        <v>23</v>
      </c>
      <c r="C1991" t="s">
        <v>5647</v>
      </c>
      <c r="D1991" s="3" t="s">
        <v>5664</v>
      </c>
      <c r="E1991" t="s">
        <v>5648</v>
      </c>
      <c r="F1991" t="s">
        <v>66</v>
      </c>
    </row>
    <row r="1992" spans="1:6" x14ac:dyDescent="0.3">
      <c r="A1992" t="s">
        <v>22</v>
      </c>
      <c r="B1992" t="s">
        <v>23</v>
      </c>
      <c r="C1992" t="s">
        <v>5649</v>
      </c>
      <c r="D1992" s="3" t="s">
        <v>5665</v>
      </c>
      <c r="E1992" t="s">
        <v>5650</v>
      </c>
      <c r="F1992" t="s">
        <v>74</v>
      </c>
    </row>
    <row r="1993" spans="1:6" x14ac:dyDescent="0.3">
      <c r="A1993" t="s">
        <v>22</v>
      </c>
      <c r="B1993" t="s">
        <v>23</v>
      </c>
      <c r="C1993" t="s">
        <v>5656</v>
      </c>
      <c r="D1993" s="3" t="s">
        <v>5666</v>
      </c>
      <c r="E1993" t="s">
        <v>5657</v>
      </c>
      <c r="F1993" t="s">
        <v>70</v>
      </c>
    </row>
    <row r="1994" spans="1:6" x14ac:dyDescent="0.3">
      <c r="A1994" t="s">
        <v>22</v>
      </c>
      <c r="B1994" t="s">
        <v>23</v>
      </c>
      <c r="C1994" t="s">
        <v>5658</v>
      </c>
      <c r="D1994" s="3" t="s">
        <v>5667</v>
      </c>
      <c r="E1994" t="s">
        <v>5659</v>
      </c>
      <c r="F1994" t="s">
        <v>86</v>
      </c>
    </row>
    <row r="1995" spans="1:6" x14ac:dyDescent="0.3">
      <c r="A1995" t="s">
        <v>22</v>
      </c>
      <c r="B1995" t="s">
        <v>23</v>
      </c>
      <c r="C1995" t="s">
        <v>5660</v>
      </c>
      <c r="D1995" s="3" t="s">
        <v>5668</v>
      </c>
      <c r="E1995" t="s">
        <v>5661</v>
      </c>
      <c r="F1995" t="s">
        <v>74</v>
      </c>
    </row>
    <row r="1996" spans="1:6" x14ac:dyDescent="0.3">
      <c r="A1996" t="s">
        <v>22</v>
      </c>
      <c r="B1996" t="s">
        <v>23</v>
      </c>
      <c r="C1996" t="s">
        <v>5662</v>
      </c>
      <c r="D1996" s="3" t="s">
        <v>5669</v>
      </c>
      <c r="E1996" t="s">
        <v>5663</v>
      </c>
      <c r="F1996" t="s">
        <v>74</v>
      </c>
    </row>
    <row r="1997" spans="1:6" x14ac:dyDescent="0.3">
      <c r="A1997" t="s">
        <v>22</v>
      </c>
      <c r="B1997" t="s">
        <v>23</v>
      </c>
      <c r="C1997" t="s">
        <v>5670</v>
      </c>
      <c r="D1997" s="3" t="s">
        <v>5678</v>
      </c>
      <c r="E1997" t="s">
        <v>5671</v>
      </c>
      <c r="F1997" t="s">
        <v>104</v>
      </c>
    </row>
    <row r="1998" spans="1:6" x14ac:dyDescent="0.3">
      <c r="A1998" t="s">
        <v>22</v>
      </c>
      <c r="B1998" t="s">
        <v>23</v>
      </c>
      <c r="C1998" t="s">
        <v>5672</v>
      </c>
      <c r="D1998" s="3" t="s">
        <v>5681</v>
      </c>
      <c r="E1998" t="s">
        <v>5673</v>
      </c>
      <c r="F1998" t="s">
        <v>74</v>
      </c>
    </row>
    <row r="1999" spans="1:6" x14ac:dyDescent="0.3">
      <c r="A1999" t="s">
        <v>22</v>
      </c>
      <c r="B1999" t="s">
        <v>23</v>
      </c>
      <c r="C1999" t="s">
        <v>5674</v>
      </c>
      <c r="D1999" s="3" t="s">
        <v>5679</v>
      </c>
      <c r="E1999" t="s">
        <v>5675</v>
      </c>
      <c r="F1999" t="s">
        <v>66</v>
      </c>
    </row>
    <row r="2000" spans="1:6" x14ac:dyDescent="0.3">
      <c r="A2000" t="s">
        <v>22</v>
      </c>
      <c r="B2000" t="s">
        <v>23</v>
      </c>
      <c r="C2000" t="s">
        <v>5676</v>
      </c>
      <c r="D2000" s="3" t="s">
        <v>5680</v>
      </c>
      <c r="E2000" t="s">
        <v>5677</v>
      </c>
      <c r="F2000" t="s">
        <v>267</v>
      </c>
    </row>
    <row r="2001" spans="1:6" x14ac:dyDescent="0.3">
      <c r="A2001" t="s">
        <v>22</v>
      </c>
      <c r="B2001" t="s">
        <v>23</v>
      </c>
      <c r="C2001" t="s">
        <v>5682</v>
      </c>
      <c r="D2001" s="3" t="s">
        <v>5693</v>
      </c>
      <c r="E2001" t="s">
        <v>2173</v>
      </c>
      <c r="F2001" t="s">
        <v>66</v>
      </c>
    </row>
    <row r="2002" spans="1:6" x14ac:dyDescent="0.3">
      <c r="A2002" t="s">
        <v>22</v>
      </c>
      <c r="B2002" t="s">
        <v>23</v>
      </c>
      <c r="C2002" t="s">
        <v>5683</v>
      </c>
      <c r="D2002" s="3" t="s">
        <v>5694</v>
      </c>
      <c r="E2002" t="s">
        <v>5684</v>
      </c>
      <c r="F2002" t="s">
        <v>152</v>
      </c>
    </row>
    <row r="2003" spans="1:6" x14ac:dyDescent="0.3">
      <c r="A2003" t="s">
        <v>22</v>
      </c>
      <c r="B2003" t="s">
        <v>23</v>
      </c>
      <c r="C2003" t="s">
        <v>5685</v>
      </c>
      <c r="D2003" s="3" t="s">
        <v>5695</v>
      </c>
      <c r="E2003" t="s">
        <v>5686</v>
      </c>
      <c r="F2003" t="s">
        <v>165</v>
      </c>
    </row>
    <row r="2004" spans="1:6" x14ac:dyDescent="0.3">
      <c r="A2004" t="s">
        <v>22</v>
      </c>
      <c r="B2004" t="s">
        <v>23</v>
      </c>
      <c r="C2004" t="s">
        <v>5687</v>
      </c>
      <c r="D2004" s="3" t="s">
        <v>5698</v>
      </c>
      <c r="E2004" t="s">
        <v>2173</v>
      </c>
      <c r="F2004" t="s">
        <v>74</v>
      </c>
    </row>
    <row r="2005" spans="1:6" x14ac:dyDescent="0.3">
      <c r="A2005" t="s">
        <v>22</v>
      </c>
      <c r="B2005" t="s">
        <v>23</v>
      </c>
      <c r="C2005" t="s">
        <v>5688</v>
      </c>
      <c r="D2005" s="3" t="s">
        <v>5696</v>
      </c>
      <c r="E2005" t="s">
        <v>5689</v>
      </c>
      <c r="F2005" t="s">
        <v>70</v>
      </c>
    </row>
    <row r="2006" spans="1:6" x14ac:dyDescent="0.3">
      <c r="A2006" t="s">
        <v>22</v>
      </c>
      <c r="B2006" t="s">
        <v>23</v>
      </c>
      <c r="C2006" t="s">
        <v>5690</v>
      </c>
      <c r="D2006" s="3" t="s">
        <v>5697</v>
      </c>
      <c r="E2006" t="s">
        <v>5691</v>
      </c>
      <c r="F2006" t="s">
        <v>66</v>
      </c>
    </row>
    <row r="2007" spans="1:6" x14ac:dyDescent="0.3">
      <c r="A2007" t="s">
        <v>22</v>
      </c>
      <c r="B2007" t="s">
        <v>23</v>
      </c>
      <c r="C2007" t="s">
        <v>5692</v>
      </c>
      <c r="D2007" s="3" t="s">
        <v>5699</v>
      </c>
      <c r="E2007" t="s">
        <v>2173</v>
      </c>
      <c r="F2007" t="s">
        <v>86</v>
      </c>
    </row>
    <row r="2008" spans="1:6" x14ac:dyDescent="0.3">
      <c r="A2008" t="s">
        <v>22</v>
      </c>
      <c r="B2008" t="s">
        <v>23</v>
      </c>
      <c r="C2008" t="s">
        <v>5701</v>
      </c>
      <c r="D2008" s="3" t="s">
        <v>5711</v>
      </c>
      <c r="E2008" t="s">
        <v>5702</v>
      </c>
      <c r="F2008" t="s">
        <v>165</v>
      </c>
    </row>
    <row r="2009" spans="1:6" x14ac:dyDescent="0.3">
      <c r="A2009" t="s">
        <v>22</v>
      </c>
      <c r="B2009" t="s">
        <v>23</v>
      </c>
      <c r="C2009" t="s">
        <v>5700</v>
      </c>
      <c r="D2009" s="3" t="s">
        <v>5712</v>
      </c>
      <c r="E2009" t="s">
        <v>5703</v>
      </c>
      <c r="F2009" t="s">
        <v>839</v>
      </c>
    </row>
    <row r="2010" spans="1:6" x14ac:dyDescent="0.3">
      <c r="A2010" t="s">
        <v>22</v>
      </c>
      <c r="B2010" t="s">
        <v>23</v>
      </c>
      <c r="C2010" t="s">
        <v>5704</v>
      </c>
      <c r="D2010" s="3" t="s">
        <v>5713</v>
      </c>
      <c r="E2010" t="s">
        <v>2173</v>
      </c>
      <c r="F2010" t="s">
        <v>130</v>
      </c>
    </row>
    <row r="2011" spans="1:6" x14ac:dyDescent="0.3">
      <c r="A2011" t="s">
        <v>22</v>
      </c>
      <c r="B2011" t="s">
        <v>23</v>
      </c>
      <c r="C2011" t="s">
        <v>5705</v>
      </c>
      <c r="D2011" s="3" t="s">
        <v>5717</v>
      </c>
      <c r="E2011" t="s">
        <v>2173</v>
      </c>
      <c r="F2011" t="s">
        <v>74</v>
      </c>
    </row>
    <row r="2012" spans="1:6" x14ac:dyDescent="0.3">
      <c r="A2012" t="s">
        <v>22</v>
      </c>
      <c r="B2012" t="s">
        <v>23</v>
      </c>
      <c r="C2012" t="s">
        <v>5706</v>
      </c>
      <c r="D2012" s="3" t="s">
        <v>5718</v>
      </c>
      <c r="E2012" t="s">
        <v>2173</v>
      </c>
      <c r="F2012" t="s">
        <v>74</v>
      </c>
    </row>
    <row r="2013" spans="1:6" x14ac:dyDescent="0.3">
      <c r="A2013" t="s">
        <v>22</v>
      </c>
      <c r="B2013" t="s">
        <v>23</v>
      </c>
      <c r="C2013" t="s">
        <v>5707</v>
      </c>
      <c r="D2013" s="3" t="s">
        <v>5714</v>
      </c>
      <c r="E2013" t="s">
        <v>2173</v>
      </c>
      <c r="F2013" t="s">
        <v>165</v>
      </c>
    </row>
    <row r="2014" spans="1:6" x14ac:dyDescent="0.3">
      <c r="A2014" t="s">
        <v>22</v>
      </c>
      <c r="B2014" t="s">
        <v>23</v>
      </c>
      <c r="C2014" t="s">
        <v>5708</v>
      </c>
      <c r="D2014" s="3" t="s">
        <v>5715</v>
      </c>
      <c r="E2014" t="s">
        <v>2173</v>
      </c>
      <c r="F2014" t="s">
        <v>66</v>
      </c>
    </row>
    <row r="2015" spans="1:6" x14ac:dyDescent="0.3">
      <c r="A2015" t="s">
        <v>22</v>
      </c>
      <c r="B2015" t="s">
        <v>23</v>
      </c>
      <c r="C2015" t="s">
        <v>5709</v>
      </c>
      <c r="D2015" s="3" t="s">
        <v>5716</v>
      </c>
      <c r="E2015" t="s">
        <v>5710</v>
      </c>
      <c r="F2015" t="s">
        <v>83</v>
      </c>
    </row>
    <row r="2016" spans="1:6" x14ac:dyDescent="0.3">
      <c r="A2016" t="s">
        <v>22</v>
      </c>
      <c r="B2016" t="s">
        <v>23</v>
      </c>
      <c r="C2016" t="s">
        <v>5719</v>
      </c>
      <c r="D2016" s="3" t="s">
        <v>5734</v>
      </c>
      <c r="E2016" t="s">
        <v>2173</v>
      </c>
      <c r="F2016" t="s">
        <v>86</v>
      </c>
    </row>
    <row r="2017" spans="1:6" x14ac:dyDescent="0.3">
      <c r="A2017" t="s">
        <v>22</v>
      </c>
      <c r="B2017" t="s">
        <v>23</v>
      </c>
      <c r="C2017" t="s">
        <v>5720</v>
      </c>
      <c r="D2017" s="3" t="s">
        <v>5735</v>
      </c>
      <c r="E2017" t="s">
        <v>5721</v>
      </c>
      <c r="F2017" t="s">
        <v>70</v>
      </c>
    </row>
    <row r="2018" spans="1:6" x14ac:dyDescent="0.3">
      <c r="A2018" t="s">
        <v>22</v>
      </c>
      <c r="B2018" t="s">
        <v>23</v>
      </c>
      <c r="C2018" t="s">
        <v>5722</v>
      </c>
      <c r="D2018" s="3" t="s">
        <v>5736</v>
      </c>
      <c r="E2018" t="s">
        <v>2173</v>
      </c>
      <c r="F2018" t="s">
        <v>66</v>
      </c>
    </row>
    <row r="2019" spans="1:6" x14ac:dyDescent="0.3">
      <c r="A2019" t="s">
        <v>22</v>
      </c>
      <c r="B2019" t="s">
        <v>23</v>
      </c>
      <c r="C2019" t="s">
        <v>5724</v>
      </c>
      <c r="D2019" s="3" t="s">
        <v>5737</v>
      </c>
      <c r="E2019" t="s">
        <v>5725</v>
      </c>
      <c r="F2019" t="s">
        <v>66</v>
      </c>
    </row>
    <row r="2020" spans="1:6" x14ac:dyDescent="0.3">
      <c r="A2020" t="s">
        <v>22</v>
      </c>
      <c r="B2020" t="s">
        <v>23</v>
      </c>
      <c r="C2020" t="s">
        <v>5723</v>
      </c>
      <c r="D2020" s="3" t="s">
        <v>5740</v>
      </c>
      <c r="E2020" t="s">
        <v>5726</v>
      </c>
      <c r="F2020" t="s">
        <v>74</v>
      </c>
    </row>
    <row r="2021" spans="1:6" x14ac:dyDescent="0.3">
      <c r="A2021" t="s">
        <v>22</v>
      </c>
      <c r="B2021" t="s">
        <v>23</v>
      </c>
      <c r="C2021" t="s">
        <v>5727</v>
      </c>
      <c r="D2021" s="3" t="s">
        <v>5741</v>
      </c>
      <c r="E2021" t="s">
        <v>5728</v>
      </c>
      <c r="F2021" t="s">
        <v>66</v>
      </c>
    </row>
    <row r="2022" spans="1:6" x14ac:dyDescent="0.3">
      <c r="A2022" t="s">
        <v>22</v>
      </c>
      <c r="B2022" t="s">
        <v>23</v>
      </c>
      <c r="C2022" t="s">
        <v>5729</v>
      </c>
      <c r="D2022" s="3" t="s">
        <v>5738</v>
      </c>
      <c r="E2022" t="s">
        <v>5730</v>
      </c>
      <c r="F2022" t="s">
        <v>66</v>
      </c>
    </row>
    <row r="2023" spans="1:6" x14ac:dyDescent="0.3">
      <c r="A2023" t="s">
        <v>22</v>
      </c>
      <c r="B2023" t="s">
        <v>23</v>
      </c>
      <c r="C2023" t="s">
        <v>5731</v>
      </c>
      <c r="D2023" s="3" t="s">
        <v>5739</v>
      </c>
      <c r="E2023" t="s">
        <v>2173</v>
      </c>
      <c r="F2023" t="s">
        <v>2419</v>
      </c>
    </row>
    <row r="2024" spans="1:6" x14ac:dyDescent="0.3">
      <c r="A2024" t="s">
        <v>22</v>
      </c>
      <c r="B2024" t="s">
        <v>23</v>
      </c>
      <c r="C2024" t="s">
        <v>5732</v>
      </c>
      <c r="D2024" s="3" t="s">
        <v>5742</v>
      </c>
      <c r="E2024" t="s">
        <v>5733</v>
      </c>
      <c r="F2024" t="s">
        <v>74</v>
      </c>
    </row>
    <row r="2025" spans="1:6" x14ac:dyDescent="0.3">
      <c r="A2025" t="s">
        <v>22</v>
      </c>
      <c r="B2025" t="s">
        <v>23</v>
      </c>
      <c r="C2025" t="s">
        <v>5743</v>
      </c>
      <c r="D2025" s="3" t="s">
        <v>5752</v>
      </c>
      <c r="E2025" t="s">
        <v>2173</v>
      </c>
      <c r="F2025" t="s">
        <v>130</v>
      </c>
    </row>
    <row r="2026" spans="1:6" x14ac:dyDescent="0.3">
      <c r="A2026" t="s">
        <v>22</v>
      </c>
      <c r="B2026" t="s">
        <v>23</v>
      </c>
      <c r="C2026" t="s">
        <v>5744</v>
      </c>
      <c r="D2026" s="3" t="s">
        <v>5753</v>
      </c>
      <c r="E2026" t="s">
        <v>5745</v>
      </c>
      <c r="F2026" t="s">
        <v>66</v>
      </c>
    </row>
    <row r="2027" spans="1:6" x14ac:dyDescent="0.3">
      <c r="A2027" t="s">
        <v>22</v>
      </c>
      <c r="B2027" t="s">
        <v>23</v>
      </c>
      <c r="C2027" t="s">
        <v>5746</v>
      </c>
      <c r="D2027" s="3" t="s">
        <v>5754</v>
      </c>
      <c r="E2027" t="s">
        <v>2173</v>
      </c>
      <c r="F2027" t="s">
        <v>66</v>
      </c>
    </row>
    <row r="2028" spans="1:6" x14ac:dyDescent="0.3">
      <c r="A2028" t="s">
        <v>22</v>
      </c>
      <c r="B2028" t="s">
        <v>23</v>
      </c>
      <c r="C2028" t="s">
        <v>5747</v>
      </c>
      <c r="D2028" s="3" t="s">
        <v>5755</v>
      </c>
      <c r="E2028" t="s">
        <v>5748</v>
      </c>
      <c r="F2028" t="s">
        <v>66</v>
      </c>
    </row>
    <row r="2029" spans="1:6" x14ac:dyDescent="0.3">
      <c r="A2029" t="s">
        <v>22</v>
      </c>
      <c r="B2029" t="s">
        <v>23</v>
      </c>
      <c r="C2029" t="s">
        <v>5749</v>
      </c>
      <c r="D2029" s="3" t="s">
        <v>5756</v>
      </c>
      <c r="E2029" t="s">
        <v>2173</v>
      </c>
      <c r="F2029" t="s">
        <v>104</v>
      </c>
    </row>
    <row r="2030" spans="1:6" x14ac:dyDescent="0.3">
      <c r="A2030" t="s">
        <v>22</v>
      </c>
      <c r="B2030" t="s">
        <v>23</v>
      </c>
      <c r="C2030" t="s">
        <v>5750</v>
      </c>
      <c r="D2030" s="3" t="s">
        <v>5757</v>
      </c>
      <c r="E2030" t="s">
        <v>5751</v>
      </c>
      <c r="F2030" t="s">
        <v>74</v>
      </c>
    </row>
    <row r="2031" spans="1:6" x14ac:dyDescent="0.3">
      <c r="A2031" t="s">
        <v>22</v>
      </c>
      <c r="B2031" t="s">
        <v>23</v>
      </c>
      <c r="C2031" t="s">
        <v>5758</v>
      </c>
      <c r="D2031" s="3" t="s">
        <v>5770</v>
      </c>
      <c r="E2031" t="s">
        <v>5759</v>
      </c>
      <c r="F2031" t="s">
        <v>118</v>
      </c>
    </row>
    <row r="2032" spans="1:6" x14ac:dyDescent="0.3">
      <c r="A2032" t="s">
        <v>22</v>
      </c>
      <c r="B2032" t="s">
        <v>23</v>
      </c>
      <c r="C2032" t="s">
        <v>5760</v>
      </c>
      <c r="D2032" s="3" t="s">
        <v>5771</v>
      </c>
      <c r="E2032" t="s">
        <v>5761</v>
      </c>
      <c r="F2032" t="s">
        <v>118</v>
      </c>
    </row>
    <row r="2033" spans="1:6" x14ac:dyDescent="0.3">
      <c r="A2033" t="s">
        <v>22</v>
      </c>
      <c r="B2033" t="s">
        <v>23</v>
      </c>
      <c r="C2033" t="s">
        <v>5762</v>
      </c>
      <c r="D2033" s="3" t="s">
        <v>5772</v>
      </c>
      <c r="E2033" t="s">
        <v>5763</v>
      </c>
      <c r="F2033" t="s">
        <v>66</v>
      </c>
    </row>
    <row r="2034" spans="1:6" x14ac:dyDescent="0.3">
      <c r="A2034" t="s">
        <v>22</v>
      </c>
      <c r="B2034" t="s">
        <v>23</v>
      </c>
      <c r="C2034" t="s">
        <v>5764</v>
      </c>
      <c r="D2034" s="3" t="s">
        <v>5773</v>
      </c>
      <c r="E2034" t="s">
        <v>5765</v>
      </c>
      <c r="F2034" t="s">
        <v>66</v>
      </c>
    </row>
    <row r="2035" spans="1:6" x14ac:dyDescent="0.3">
      <c r="A2035" t="s">
        <v>22</v>
      </c>
      <c r="B2035" t="s">
        <v>23</v>
      </c>
      <c r="C2035" t="s">
        <v>5766</v>
      </c>
      <c r="D2035" s="3" t="s">
        <v>5774</v>
      </c>
      <c r="E2035" t="s">
        <v>5767</v>
      </c>
      <c r="F2035" t="s">
        <v>66</v>
      </c>
    </row>
    <row r="2036" spans="1:6" x14ac:dyDescent="0.3">
      <c r="A2036" t="s">
        <v>22</v>
      </c>
      <c r="B2036" t="s">
        <v>23</v>
      </c>
      <c r="C2036" t="s">
        <v>5768</v>
      </c>
      <c r="D2036" s="3" t="s">
        <v>5775</v>
      </c>
      <c r="E2036" t="s">
        <v>5769</v>
      </c>
      <c r="F2036" t="s">
        <v>66</v>
      </c>
    </row>
    <row r="2037" spans="1:6" x14ac:dyDescent="0.3">
      <c r="A2037" t="s">
        <v>22</v>
      </c>
      <c r="B2037" t="s">
        <v>23</v>
      </c>
      <c r="C2037" t="s">
        <v>5776</v>
      </c>
      <c r="D2037" s="3" t="s">
        <v>5793</v>
      </c>
      <c r="E2037" t="s">
        <v>2173</v>
      </c>
      <c r="F2037" t="s">
        <v>74</v>
      </c>
    </row>
    <row r="2038" spans="1:6" x14ac:dyDescent="0.3">
      <c r="A2038" t="s">
        <v>22</v>
      </c>
      <c r="B2038" t="s">
        <v>23</v>
      </c>
      <c r="C2038" t="s">
        <v>5777</v>
      </c>
      <c r="D2038" s="3" t="s">
        <v>5794</v>
      </c>
      <c r="E2038" t="s">
        <v>2173</v>
      </c>
      <c r="F2038" t="s">
        <v>118</v>
      </c>
    </row>
    <row r="2039" spans="1:6" x14ac:dyDescent="0.3">
      <c r="A2039" t="s">
        <v>22</v>
      </c>
      <c r="B2039" t="s">
        <v>23</v>
      </c>
      <c r="C2039" t="s">
        <v>5778</v>
      </c>
      <c r="D2039" s="3" t="s">
        <v>5801</v>
      </c>
      <c r="E2039" t="s">
        <v>2173</v>
      </c>
      <c r="F2039" t="s">
        <v>74</v>
      </c>
    </row>
    <row r="2040" spans="1:6" x14ac:dyDescent="0.3">
      <c r="A2040" t="s">
        <v>22</v>
      </c>
      <c r="B2040" t="s">
        <v>23</v>
      </c>
      <c r="C2040" t="s">
        <v>5779</v>
      </c>
      <c r="D2040" s="3" t="s">
        <v>5802</v>
      </c>
      <c r="E2040" t="s">
        <v>5780</v>
      </c>
      <c r="F2040" t="s">
        <v>66</v>
      </c>
    </row>
    <row r="2041" spans="1:6" x14ac:dyDescent="0.3">
      <c r="A2041" t="s">
        <v>22</v>
      </c>
      <c r="B2041" t="s">
        <v>23</v>
      </c>
      <c r="C2041" t="s">
        <v>5781</v>
      </c>
      <c r="D2041" s="3" t="s">
        <v>5803</v>
      </c>
      <c r="E2041" t="s">
        <v>2173</v>
      </c>
      <c r="F2041" t="s">
        <v>66</v>
      </c>
    </row>
    <row r="2042" spans="1:6" x14ac:dyDescent="0.3">
      <c r="A2042" t="s">
        <v>22</v>
      </c>
      <c r="B2042" t="s">
        <v>23</v>
      </c>
      <c r="C2042" t="s">
        <v>5782</v>
      </c>
      <c r="D2042" s="3" t="s">
        <v>5795</v>
      </c>
      <c r="E2042" t="s">
        <v>5783</v>
      </c>
      <c r="F2042" t="s">
        <v>66</v>
      </c>
    </row>
    <row r="2043" spans="1:6" x14ac:dyDescent="0.3">
      <c r="A2043" t="s">
        <v>22</v>
      </c>
      <c r="B2043" t="s">
        <v>23</v>
      </c>
      <c r="C2043" t="s">
        <v>5784</v>
      </c>
      <c r="D2043" s="3" t="s">
        <v>5796</v>
      </c>
      <c r="E2043" t="s">
        <v>2173</v>
      </c>
      <c r="F2043" t="s">
        <v>70</v>
      </c>
    </row>
    <row r="2044" spans="1:6" x14ac:dyDescent="0.3">
      <c r="A2044" t="s">
        <v>22</v>
      </c>
      <c r="B2044" t="s">
        <v>23</v>
      </c>
      <c r="C2044" t="s">
        <v>5785</v>
      </c>
      <c r="D2044" s="3" t="s">
        <v>5797</v>
      </c>
      <c r="E2044" t="s">
        <v>2173</v>
      </c>
      <c r="F2044" t="s">
        <v>66</v>
      </c>
    </row>
    <row r="2045" spans="1:6" x14ac:dyDescent="0.3">
      <c r="A2045" t="s">
        <v>22</v>
      </c>
      <c r="B2045" t="s">
        <v>23</v>
      </c>
      <c r="C2045" t="s">
        <v>5786</v>
      </c>
      <c r="D2045" s="3" t="s">
        <v>5798</v>
      </c>
      <c r="E2045" t="s">
        <v>5787</v>
      </c>
      <c r="F2045" t="s">
        <v>70</v>
      </c>
    </row>
    <row r="2046" spans="1:6" x14ac:dyDescent="0.3">
      <c r="A2046" t="s">
        <v>22</v>
      </c>
      <c r="B2046" t="s">
        <v>23</v>
      </c>
      <c r="C2046" t="s">
        <v>5788</v>
      </c>
      <c r="D2046" s="3" t="s">
        <v>5799</v>
      </c>
      <c r="E2046" t="s">
        <v>5789</v>
      </c>
      <c r="F2046" t="s">
        <v>750</v>
      </c>
    </row>
    <row r="2047" spans="1:6" x14ac:dyDescent="0.3">
      <c r="A2047" t="s">
        <v>22</v>
      </c>
      <c r="B2047" t="s">
        <v>23</v>
      </c>
      <c r="C2047" t="s">
        <v>5790</v>
      </c>
      <c r="D2047" s="3" t="s">
        <v>5800</v>
      </c>
      <c r="E2047" t="s">
        <v>2173</v>
      </c>
      <c r="F2047" t="s">
        <v>2196</v>
      </c>
    </row>
    <row r="2048" spans="1:6" x14ac:dyDescent="0.3">
      <c r="A2048" t="s">
        <v>22</v>
      </c>
      <c r="B2048" t="s">
        <v>23</v>
      </c>
      <c r="C2048" t="s">
        <v>5791</v>
      </c>
      <c r="D2048" s="3" t="s">
        <v>5804</v>
      </c>
      <c r="E2048" t="s">
        <v>5792</v>
      </c>
      <c r="F2048" t="s">
        <v>66</v>
      </c>
    </row>
    <row r="2049" spans="1:6" x14ac:dyDescent="0.3">
      <c r="A2049" t="s">
        <v>22</v>
      </c>
      <c r="B2049" t="s">
        <v>23</v>
      </c>
      <c r="C2049" t="s">
        <v>5805</v>
      </c>
      <c r="D2049" s="3" t="s">
        <v>5817</v>
      </c>
      <c r="E2049" t="s">
        <v>2173</v>
      </c>
      <c r="F2049" t="s">
        <v>66</v>
      </c>
    </row>
    <row r="2050" spans="1:6" x14ac:dyDescent="0.3">
      <c r="A2050" t="s">
        <v>22</v>
      </c>
      <c r="B2050" t="s">
        <v>23</v>
      </c>
      <c r="C2050" t="s">
        <v>5806</v>
      </c>
      <c r="D2050" s="3" t="s">
        <v>2040</v>
      </c>
      <c r="E2050" t="s">
        <v>1516</v>
      </c>
      <c r="F2050" t="s">
        <v>66</v>
      </c>
    </row>
    <row r="2051" spans="1:6" x14ac:dyDescent="0.3">
      <c r="A2051" t="s">
        <v>22</v>
      </c>
      <c r="B2051" t="s">
        <v>23</v>
      </c>
      <c r="C2051" t="s">
        <v>5807</v>
      </c>
      <c r="D2051" s="3" t="s">
        <v>5818</v>
      </c>
      <c r="E2051" t="s">
        <v>5808</v>
      </c>
      <c r="F2051" t="s">
        <v>74</v>
      </c>
    </row>
    <row r="2052" spans="1:6" x14ac:dyDescent="0.3">
      <c r="A2052" t="s">
        <v>22</v>
      </c>
      <c r="B2052" t="s">
        <v>23</v>
      </c>
      <c r="C2052" t="s">
        <v>5809</v>
      </c>
      <c r="D2052" s="3" t="s">
        <v>5819</v>
      </c>
      <c r="E2052" t="s">
        <v>2173</v>
      </c>
      <c r="F2052" t="s">
        <v>74</v>
      </c>
    </row>
    <row r="2053" spans="1:6" x14ac:dyDescent="0.3">
      <c r="A2053" t="s">
        <v>22</v>
      </c>
      <c r="B2053" t="s">
        <v>23</v>
      </c>
      <c r="C2053" t="s">
        <v>5810</v>
      </c>
      <c r="D2053" s="3" t="s">
        <v>5820</v>
      </c>
      <c r="E2053" t="s">
        <v>5811</v>
      </c>
      <c r="F2053" t="s">
        <v>118</v>
      </c>
    </row>
    <row r="2054" spans="1:6" x14ac:dyDescent="0.3">
      <c r="A2054" t="s">
        <v>22</v>
      </c>
      <c r="B2054" t="s">
        <v>23</v>
      </c>
      <c r="C2054" t="s">
        <v>5812</v>
      </c>
      <c r="D2054" s="3" t="s">
        <v>5821</v>
      </c>
      <c r="E2054" t="s">
        <v>2173</v>
      </c>
      <c r="F2054" t="s">
        <v>66</v>
      </c>
    </row>
    <row r="2055" spans="1:6" x14ac:dyDescent="0.3">
      <c r="A2055" t="s">
        <v>22</v>
      </c>
      <c r="B2055" t="s">
        <v>23</v>
      </c>
      <c r="C2055" t="s">
        <v>5813</v>
      </c>
      <c r="D2055" s="3" t="s">
        <v>5830</v>
      </c>
      <c r="E2055" t="s">
        <v>5814</v>
      </c>
      <c r="F2055" t="s">
        <v>143</v>
      </c>
    </row>
    <row r="2056" spans="1:6" x14ac:dyDescent="0.3">
      <c r="A2056" t="s">
        <v>22</v>
      </c>
      <c r="B2056" t="s">
        <v>23</v>
      </c>
      <c r="C2056" t="s">
        <v>5815</v>
      </c>
      <c r="D2056" s="3" t="s">
        <v>5831</v>
      </c>
      <c r="E2056" t="s">
        <v>5816</v>
      </c>
      <c r="F2056" t="s">
        <v>66</v>
      </c>
    </row>
    <row r="2057" spans="1:6" x14ac:dyDescent="0.3">
      <c r="A2057" t="s">
        <v>22</v>
      </c>
      <c r="B2057" t="s">
        <v>23</v>
      </c>
      <c r="C2057" t="s">
        <v>5822</v>
      </c>
      <c r="D2057" s="3" t="s">
        <v>5832</v>
      </c>
      <c r="E2057" t="s">
        <v>5823</v>
      </c>
      <c r="F2057" t="s">
        <v>152</v>
      </c>
    </row>
    <row r="2058" spans="1:6" x14ac:dyDescent="0.3">
      <c r="A2058" t="s">
        <v>22</v>
      </c>
      <c r="B2058" t="s">
        <v>23</v>
      </c>
      <c r="C2058" t="s">
        <v>5824</v>
      </c>
      <c r="D2058" s="3" t="s">
        <v>5833</v>
      </c>
      <c r="E2058" t="s">
        <v>5825</v>
      </c>
      <c r="F2058" t="s">
        <v>83</v>
      </c>
    </row>
    <row r="2059" spans="1:6" x14ac:dyDescent="0.3">
      <c r="A2059" t="s">
        <v>22</v>
      </c>
      <c r="B2059" t="s">
        <v>23</v>
      </c>
      <c r="C2059" t="s">
        <v>5826</v>
      </c>
      <c r="D2059" s="3" t="s">
        <v>5834</v>
      </c>
      <c r="E2059" t="s">
        <v>5827</v>
      </c>
      <c r="F2059" t="s">
        <v>830</v>
      </c>
    </row>
    <row r="2060" spans="1:6" x14ac:dyDescent="0.3">
      <c r="A2060" t="s">
        <v>22</v>
      </c>
      <c r="B2060" t="s">
        <v>23</v>
      </c>
      <c r="C2060" t="s">
        <v>5828</v>
      </c>
      <c r="D2060" s="3" t="s">
        <v>5835</v>
      </c>
      <c r="E2060" t="s">
        <v>5829</v>
      </c>
      <c r="F2060" t="s">
        <v>130</v>
      </c>
    </row>
    <row r="2061" spans="1:6" x14ac:dyDescent="0.3">
      <c r="A2061" t="s">
        <v>22</v>
      </c>
      <c r="B2061" t="s">
        <v>23</v>
      </c>
      <c r="C2061" t="s">
        <v>5836</v>
      </c>
      <c r="D2061" s="3" t="s">
        <v>5856</v>
      </c>
      <c r="E2061" t="s">
        <v>5837</v>
      </c>
      <c r="F2061" t="s">
        <v>66</v>
      </c>
    </row>
    <row r="2062" spans="1:6" x14ac:dyDescent="0.3">
      <c r="A2062" t="s">
        <v>22</v>
      </c>
      <c r="B2062" t="s">
        <v>23</v>
      </c>
      <c r="C2062" t="s">
        <v>5838</v>
      </c>
      <c r="D2062" s="3" t="s">
        <v>5857</v>
      </c>
      <c r="E2062" t="s">
        <v>2173</v>
      </c>
      <c r="F2062" t="s">
        <v>74</v>
      </c>
    </row>
    <row r="2063" spans="1:6" x14ac:dyDescent="0.3">
      <c r="A2063" t="s">
        <v>22</v>
      </c>
      <c r="B2063" t="s">
        <v>23</v>
      </c>
      <c r="C2063" t="s">
        <v>5839</v>
      </c>
      <c r="D2063" s="3" t="s">
        <v>5858</v>
      </c>
      <c r="E2063" t="s">
        <v>5840</v>
      </c>
      <c r="F2063" t="s">
        <v>74</v>
      </c>
    </row>
    <row r="2064" spans="1:6" x14ac:dyDescent="0.3">
      <c r="A2064" t="s">
        <v>22</v>
      </c>
      <c r="B2064" t="s">
        <v>23</v>
      </c>
      <c r="C2064" t="s">
        <v>5841</v>
      </c>
      <c r="D2064" s="3" t="s">
        <v>5859</v>
      </c>
      <c r="E2064" t="s">
        <v>5842</v>
      </c>
      <c r="F2064" t="s">
        <v>152</v>
      </c>
    </row>
    <row r="2065" spans="1:6" x14ac:dyDescent="0.3">
      <c r="A2065" t="s">
        <v>22</v>
      </c>
      <c r="B2065" t="s">
        <v>23</v>
      </c>
      <c r="C2065" t="s">
        <v>5843</v>
      </c>
      <c r="D2065" s="3" t="s">
        <v>5860</v>
      </c>
      <c r="E2065" t="s">
        <v>5844</v>
      </c>
      <c r="F2065" t="s">
        <v>74</v>
      </c>
    </row>
    <row r="2066" spans="1:6" x14ac:dyDescent="0.3">
      <c r="A2066" t="s">
        <v>22</v>
      </c>
      <c r="B2066" t="s">
        <v>23</v>
      </c>
      <c r="C2066" t="s">
        <v>5845</v>
      </c>
      <c r="D2066" s="3" t="s">
        <v>5861</v>
      </c>
      <c r="E2066" t="s">
        <v>5846</v>
      </c>
      <c r="F2066" t="s">
        <v>83</v>
      </c>
    </row>
    <row r="2067" spans="1:6" x14ac:dyDescent="0.3">
      <c r="A2067" t="s">
        <v>22</v>
      </c>
      <c r="B2067" t="s">
        <v>23</v>
      </c>
      <c r="C2067" t="s">
        <v>5847</v>
      </c>
      <c r="D2067" s="3" t="s">
        <v>5862</v>
      </c>
      <c r="E2067" t="s">
        <v>2173</v>
      </c>
      <c r="F2067" t="s">
        <v>2390</v>
      </c>
    </row>
    <row r="2068" spans="1:6" x14ac:dyDescent="0.3">
      <c r="A2068" t="s">
        <v>22</v>
      </c>
      <c r="B2068" t="s">
        <v>23</v>
      </c>
      <c r="C2068" t="s">
        <v>5848</v>
      </c>
      <c r="D2068" s="3" t="s">
        <v>5863</v>
      </c>
      <c r="E2068" t="s">
        <v>2173</v>
      </c>
      <c r="F2068" t="s">
        <v>66</v>
      </c>
    </row>
    <row r="2069" spans="1:6" x14ac:dyDescent="0.3">
      <c r="A2069" t="s">
        <v>22</v>
      </c>
      <c r="B2069" t="s">
        <v>23</v>
      </c>
      <c r="C2069" t="s">
        <v>5849</v>
      </c>
      <c r="D2069" s="3" t="s">
        <v>5864</v>
      </c>
      <c r="E2069" t="s">
        <v>5850</v>
      </c>
      <c r="F2069" t="s">
        <v>66</v>
      </c>
    </row>
    <row r="2070" spans="1:6" x14ac:dyDescent="0.3">
      <c r="A2070" t="s">
        <v>22</v>
      </c>
      <c r="B2070" t="s">
        <v>23</v>
      </c>
      <c r="C2070" t="s">
        <v>5851</v>
      </c>
      <c r="D2070" s="3" t="s">
        <v>5865</v>
      </c>
      <c r="E2070" t="s">
        <v>2173</v>
      </c>
      <c r="F2070" t="s">
        <v>74</v>
      </c>
    </row>
    <row r="2071" spans="1:6" x14ac:dyDescent="0.3">
      <c r="A2071" t="s">
        <v>22</v>
      </c>
      <c r="B2071" t="s">
        <v>23</v>
      </c>
      <c r="C2071" t="s">
        <v>5852</v>
      </c>
      <c r="D2071" s="3" t="s">
        <v>5866</v>
      </c>
      <c r="E2071" t="s">
        <v>5853</v>
      </c>
      <c r="F2071" t="s">
        <v>70</v>
      </c>
    </row>
    <row r="2072" spans="1:6" x14ac:dyDescent="0.3">
      <c r="A2072" t="s">
        <v>22</v>
      </c>
      <c r="B2072" t="s">
        <v>23</v>
      </c>
      <c r="C2072" t="s">
        <v>5854</v>
      </c>
      <c r="D2072" s="3" t="s">
        <v>5867</v>
      </c>
      <c r="E2072" t="s">
        <v>5855</v>
      </c>
      <c r="F2072" t="s">
        <v>86</v>
      </c>
    </row>
    <row r="2073" spans="1:6" x14ac:dyDescent="0.3">
      <c r="A2073" t="s">
        <v>22</v>
      </c>
      <c r="B2073" t="s">
        <v>23</v>
      </c>
      <c r="C2073" t="s">
        <v>5868</v>
      </c>
      <c r="D2073" s="3" t="s">
        <v>5894</v>
      </c>
      <c r="E2073" t="s">
        <v>5869</v>
      </c>
      <c r="F2073" t="s">
        <v>66</v>
      </c>
    </row>
    <row r="2074" spans="1:6" x14ac:dyDescent="0.3">
      <c r="A2074" t="s">
        <v>22</v>
      </c>
      <c r="B2074" t="s">
        <v>23</v>
      </c>
      <c r="C2074" t="s">
        <v>5870</v>
      </c>
      <c r="D2074" s="3" t="s">
        <v>5895</v>
      </c>
      <c r="E2074" t="s">
        <v>2173</v>
      </c>
      <c r="F2074" t="s">
        <v>66</v>
      </c>
    </row>
    <row r="2075" spans="1:6" x14ac:dyDescent="0.3">
      <c r="A2075" t="s">
        <v>22</v>
      </c>
      <c r="B2075" t="s">
        <v>23</v>
      </c>
      <c r="C2075" t="s">
        <v>5871</v>
      </c>
      <c r="D2075" s="3" t="s">
        <v>5896</v>
      </c>
      <c r="E2075" t="s">
        <v>2173</v>
      </c>
      <c r="F2075" t="s">
        <v>74</v>
      </c>
    </row>
    <row r="2076" spans="1:6" x14ac:dyDescent="0.3">
      <c r="A2076" t="s">
        <v>22</v>
      </c>
      <c r="B2076" t="s">
        <v>23</v>
      </c>
      <c r="C2076" t="s">
        <v>5872</v>
      </c>
      <c r="D2076" s="3" t="s">
        <v>5897</v>
      </c>
      <c r="E2076" t="s">
        <v>5873</v>
      </c>
      <c r="F2076" t="s">
        <v>74</v>
      </c>
    </row>
    <row r="2077" spans="1:6" x14ac:dyDescent="0.3">
      <c r="A2077" t="s">
        <v>22</v>
      </c>
      <c r="B2077" t="s">
        <v>23</v>
      </c>
      <c r="C2077" t="s">
        <v>5874</v>
      </c>
      <c r="D2077" s="3" t="s">
        <v>5906</v>
      </c>
      <c r="E2077" t="s">
        <v>2173</v>
      </c>
      <c r="F2077" t="s">
        <v>74</v>
      </c>
    </row>
    <row r="2078" spans="1:6" x14ac:dyDescent="0.3">
      <c r="A2078" t="s">
        <v>22</v>
      </c>
      <c r="B2078" t="s">
        <v>23</v>
      </c>
      <c r="C2078" t="s">
        <v>5875</v>
      </c>
      <c r="D2078" s="3" t="s">
        <v>5898</v>
      </c>
      <c r="E2078" t="s">
        <v>5876</v>
      </c>
      <c r="F2078" t="s">
        <v>74</v>
      </c>
    </row>
    <row r="2079" spans="1:6" x14ac:dyDescent="0.3">
      <c r="A2079" t="s">
        <v>22</v>
      </c>
      <c r="B2079" t="s">
        <v>23</v>
      </c>
      <c r="C2079" t="s">
        <v>5877</v>
      </c>
      <c r="D2079" s="3" t="s">
        <v>5899</v>
      </c>
      <c r="E2079" t="s">
        <v>5878</v>
      </c>
      <c r="F2079" t="s">
        <v>352</v>
      </c>
    </row>
    <row r="2080" spans="1:6" x14ac:dyDescent="0.3">
      <c r="A2080" t="s">
        <v>22</v>
      </c>
      <c r="B2080" t="s">
        <v>23</v>
      </c>
      <c r="C2080" t="s">
        <v>5879</v>
      </c>
      <c r="D2080" s="3" t="s">
        <v>5900</v>
      </c>
      <c r="E2080" t="s">
        <v>5880</v>
      </c>
      <c r="F2080" t="s">
        <v>162</v>
      </c>
    </row>
    <row r="2081" spans="1:6" x14ac:dyDescent="0.3">
      <c r="A2081" t="s">
        <v>22</v>
      </c>
      <c r="B2081" t="s">
        <v>23</v>
      </c>
      <c r="C2081" t="s">
        <v>5881</v>
      </c>
      <c r="D2081" s="3" t="s">
        <v>5901</v>
      </c>
      <c r="E2081" t="s">
        <v>5882</v>
      </c>
      <c r="F2081" t="s">
        <v>750</v>
      </c>
    </row>
    <row r="2082" spans="1:6" x14ac:dyDescent="0.3">
      <c r="A2082" t="s">
        <v>22</v>
      </c>
      <c r="B2082" t="s">
        <v>23</v>
      </c>
      <c r="C2082" t="s">
        <v>5883</v>
      </c>
      <c r="D2082" s="3" t="s">
        <v>5907</v>
      </c>
      <c r="E2082" t="s">
        <v>5884</v>
      </c>
      <c r="F2082" t="s">
        <v>74</v>
      </c>
    </row>
    <row r="2083" spans="1:6" x14ac:dyDescent="0.3">
      <c r="A2083" t="s">
        <v>22</v>
      </c>
      <c r="B2083" t="s">
        <v>23</v>
      </c>
      <c r="C2083" t="s">
        <v>5885</v>
      </c>
      <c r="D2083" s="3" t="s">
        <v>5902</v>
      </c>
      <c r="E2083" t="s">
        <v>5886</v>
      </c>
      <c r="F2083" t="s">
        <v>66</v>
      </c>
    </row>
    <row r="2084" spans="1:6" x14ac:dyDescent="0.3">
      <c r="A2084" t="s">
        <v>22</v>
      </c>
      <c r="B2084" t="s">
        <v>23</v>
      </c>
      <c r="C2084" t="s">
        <v>5887</v>
      </c>
      <c r="D2084" s="3" t="s">
        <v>5903</v>
      </c>
      <c r="E2084" t="s">
        <v>5888</v>
      </c>
      <c r="F2084" t="s">
        <v>267</v>
      </c>
    </row>
    <row r="2085" spans="1:6" x14ac:dyDescent="0.3">
      <c r="A2085" t="s">
        <v>22</v>
      </c>
      <c r="B2085" t="s">
        <v>23</v>
      </c>
      <c r="C2085" t="s">
        <v>5889</v>
      </c>
      <c r="D2085" s="3" t="s">
        <v>5908</v>
      </c>
      <c r="E2085" t="s">
        <v>5890</v>
      </c>
      <c r="F2085" t="s">
        <v>74</v>
      </c>
    </row>
    <row r="2086" spans="1:6" x14ac:dyDescent="0.3">
      <c r="A2086" t="s">
        <v>22</v>
      </c>
      <c r="B2086" t="s">
        <v>23</v>
      </c>
      <c r="C2086" t="s">
        <v>5891</v>
      </c>
      <c r="D2086" s="3" t="s">
        <v>5904</v>
      </c>
      <c r="E2086" t="s">
        <v>2173</v>
      </c>
      <c r="F2086" t="s">
        <v>74</v>
      </c>
    </row>
    <row r="2087" spans="1:6" x14ac:dyDescent="0.3">
      <c r="A2087" t="s">
        <v>22</v>
      </c>
      <c r="B2087" t="s">
        <v>23</v>
      </c>
      <c r="C2087" t="s">
        <v>5892</v>
      </c>
      <c r="D2087" s="3" t="s">
        <v>5905</v>
      </c>
      <c r="E2087" t="s">
        <v>5893</v>
      </c>
      <c r="F2087" t="s">
        <v>86</v>
      </c>
    </row>
    <row r="2088" spans="1:6" x14ac:dyDescent="0.3">
      <c r="A2088" t="s">
        <v>22</v>
      </c>
      <c r="B2088" t="s">
        <v>23</v>
      </c>
      <c r="C2088" t="s">
        <v>5909</v>
      </c>
      <c r="D2088" s="3" t="s">
        <v>5945</v>
      </c>
      <c r="E2088" t="s">
        <v>5910</v>
      </c>
      <c r="F2088" t="s">
        <v>104</v>
      </c>
    </row>
    <row r="2089" spans="1:6" x14ac:dyDescent="0.3">
      <c r="A2089" t="s">
        <v>22</v>
      </c>
      <c r="B2089" t="s">
        <v>23</v>
      </c>
      <c r="C2089" t="s">
        <v>5911</v>
      </c>
      <c r="D2089" s="3" t="s">
        <v>5946</v>
      </c>
      <c r="E2089" t="s">
        <v>5912</v>
      </c>
      <c r="F2089" t="s">
        <v>66</v>
      </c>
    </row>
    <row r="2090" spans="1:6" x14ac:dyDescent="0.3">
      <c r="A2090" t="s">
        <v>22</v>
      </c>
      <c r="B2090" t="s">
        <v>23</v>
      </c>
      <c r="C2090" t="s">
        <v>5913</v>
      </c>
      <c r="D2090" s="3" t="s">
        <v>5947</v>
      </c>
      <c r="E2090" t="s">
        <v>5914</v>
      </c>
      <c r="F2090" t="s">
        <v>74</v>
      </c>
    </row>
    <row r="2091" spans="1:6" x14ac:dyDescent="0.3">
      <c r="A2091" t="s">
        <v>22</v>
      </c>
      <c r="B2091" t="s">
        <v>23</v>
      </c>
      <c r="C2091" t="s">
        <v>5915</v>
      </c>
      <c r="D2091" s="3" t="s">
        <v>5948</v>
      </c>
      <c r="E2091" t="s">
        <v>5916</v>
      </c>
      <c r="F2091" t="s">
        <v>830</v>
      </c>
    </row>
    <row r="2092" spans="1:6" x14ac:dyDescent="0.3">
      <c r="A2092" t="s">
        <v>22</v>
      </c>
      <c r="B2092" t="s">
        <v>23</v>
      </c>
      <c r="C2092" t="s">
        <v>5917</v>
      </c>
      <c r="D2092" s="3" t="s">
        <v>5957</v>
      </c>
      <c r="E2092" t="s">
        <v>5918</v>
      </c>
      <c r="F2092" t="s">
        <v>86</v>
      </c>
    </row>
    <row r="2093" spans="1:6" x14ac:dyDescent="0.3">
      <c r="A2093" t="s">
        <v>22</v>
      </c>
      <c r="B2093" t="s">
        <v>23</v>
      </c>
      <c r="C2093" t="s">
        <v>5919</v>
      </c>
      <c r="D2093" s="3" t="s">
        <v>5949</v>
      </c>
      <c r="E2093" t="s">
        <v>5920</v>
      </c>
      <c r="F2093" t="s">
        <v>74</v>
      </c>
    </row>
    <row r="2094" spans="1:6" x14ac:dyDescent="0.3">
      <c r="A2094" t="s">
        <v>22</v>
      </c>
      <c r="B2094" t="s">
        <v>23</v>
      </c>
      <c r="C2094" t="s">
        <v>5921</v>
      </c>
      <c r="D2094" s="3" t="s">
        <v>5958</v>
      </c>
      <c r="E2094" t="s">
        <v>5922</v>
      </c>
      <c r="F2094" t="s">
        <v>165</v>
      </c>
    </row>
    <row r="2095" spans="1:6" x14ac:dyDescent="0.3">
      <c r="A2095" t="s">
        <v>22</v>
      </c>
      <c r="B2095" t="s">
        <v>23</v>
      </c>
      <c r="C2095" t="s">
        <v>5923</v>
      </c>
      <c r="D2095" s="3" t="s">
        <v>5959</v>
      </c>
      <c r="E2095" t="s">
        <v>5924</v>
      </c>
      <c r="F2095" t="s">
        <v>86</v>
      </c>
    </row>
    <row r="2096" spans="1:6" x14ac:dyDescent="0.3">
      <c r="A2096" t="s">
        <v>22</v>
      </c>
      <c r="B2096" t="s">
        <v>23</v>
      </c>
      <c r="C2096" t="s">
        <v>5925</v>
      </c>
      <c r="D2096" s="3" t="s">
        <v>5960</v>
      </c>
      <c r="E2096" t="s">
        <v>5926</v>
      </c>
      <c r="F2096" t="s">
        <v>74</v>
      </c>
    </row>
    <row r="2097" spans="1:6" x14ac:dyDescent="0.3">
      <c r="A2097" t="s">
        <v>22</v>
      </c>
      <c r="B2097" t="s">
        <v>23</v>
      </c>
      <c r="C2097" t="s">
        <v>5927</v>
      </c>
      <c r="D2097" s="3" t="s">
        <v>5950</v>
      </c>
      <c r="E2097" t="s">
        <v>5928</v>
      </c>
      <c r="F2097" t="s">
        <v>86</v>
      </c>
    </row>
    <row r="2098" spans="1:6" x14ac:dyDescent="0.3">
      <c r="A2098" t="s">
        <v>22</v>
      </c>
      <c r="B2098" t="s">
        <v>23</v>
      </c>
      <c r="C2098" t="s">
        <v>5929</v>
      </c>
      <c r="D2098" s="3" t="s">
        <v>5961</v>
      </c>
      <c r="E2098" t="s">
        <v>5930</v>
      </c>
      <c r="F2098" t="s">
        <v>352</v>
      </c>
    </row>
    <row r="2099" spans="1:6" x14ac:dyDescent="0.3">
      <c r="A2099" t="s">
        <v>22</v>
      </c>
      <c r="B2099" t="s">
        <v>23</v>
      </c>
      <c r="C2099" t="s">
        <v>5931</v>
      </c>
      <c r="D2099" s="3" t="s">
        <v>5951</v>
      </c>
      <c r="E2099" t="s">
        <v>5932</v>
      </c>
      <c r="F2099" t="s">
        <v>830</v>
      </c>
    </row>
    <row r="2100" spans="1:6" x14ac:dyDescent="0.3">
      <c r="A2100" t="s">
        <v>22</v>
      </c>
      <c r="B2100" t="s">
        <v>23</v>
      </c>
      <c r="C2100" t="s">
        <v>5933</v>
      </c>
      <c r="D2100" s="3" t="s">
        <v>5962</v>
      </c>
      <c r="E2100" t="s">
        <v>5934</v>
      </c>
      <c r="F2100" t="s">
        <v>162</v>
      </c>
    </row>
    <row r="2101" spans="1:6" x14ac:dyDescent="0.3">
      <c r="A2101" t="s">
        <v>22</v>
      </c>
      <c r="B2101" t="s">
        <v>23</v>
      </c>
      <c r="C2101" t="s">
        <v>5935</v>
      </c>
      <c r="D2101" s="3" t="s">
        <v>5952</v>
      </c>
      <c r="E2101" t="s">
        <v>5936</v>
      </c>
      <c r="F2101" t="s">
        <v>207</v>
      </c>
    </row>
    <row r="2102" spans="1:6" x14ac:dyDescent="0.3">
      <c r="A2102" t="s">
        <v>22</v>
      </c>
      <c r="B2102" t="s">
        <v>23</v>
      </c>
      <c r="C2102" t="s">
        <v>5937</v>
      </c>
      <c r="D2102" s="3" t="s">
        <v>5953</v>
      </c>
      <c r="E2102" t="s">
        <v>5938</v>
      </c>
      <c r="F2102" t="s">
        <v>165</v>
      </c>
    </row>
    <row r="2103" spans="1:6" x14ac:dyDescent="0.3">
      <c r="A2103" t="s">
        <v>22</v>
      </c>
      <c r="B2103" t="s">
        <v>23</v>
      </c>
      <c r="C2103" t="s">
        <v>5939</v>
      </c>
      <c r="D2103" s="3" t="s">
        <v>5954</v>
      </c>
      <c r="E2103" t="s">
        <v>5940</v>
      </c>
      <c r="F2103" t="s">
        <v>207</v>
      </c>
    </row>
    <row r="2104" spans="1:6" x14ac:dyDescent="0.3">
      <c r="A2104" t="s">
        <v>22</v>
      </c>
      <c r="B2104" t="s">
        <v>23</v>
      </c>
      <c r="C2104" t="s">
        <v>5941</v>
      </c>
      <c r="D2104" s="3" t="s">
        <v>5955</v>
      </c>
      <c r="E2104" t="s">
        <v>5942</v>
      </c>
      <c r="F2104" t="s">
        <v>830</v>
      </c>
    </row>
    <row r="2105" spans="1:6" x14ac:dyDescent="0.3">
      <c r="A2105" t="s">
        <v>22</v>
      </c>
      <c r="B2105" t="s">
        <v>23</v>
      </c>
      <c r="C2105" t="s">
        <v>5943</v>
      </c>
      <c r="D2105" s="3" t="s">
        <v>5956</v>
      </c>
      <c r="E2105" t="s">
        <v>5944</v>
      </c>
      <c r="F2105" t="s">
        <v>750</v>
      </c>
    </row>
    <row r="2106" spans="1:6" x14ac:dyDescent="0.3">
      <c r="A2106" t="s">
        <v>22</v>
      </c>
      <c r="B2106" t="s">
        <v>23</v>
      </c>
      <c r="C2106" t="s">
        <v>5963</v>
      </c>
      <c r="D2106" s="3" t="s">
        <v>5975</v>
      </c>
      <c r="E2106" t="s">
        <v>5964</v>
      </c>
      <c r="F2106" t="s">
        <v>165</v>
      </c>
    </row>
    <row r="2107" spans="1:6" x14ac:dyDescent="0.3">
      <c r="A2107" t="s">
        <v>22</v>
      </c>
      <c r="B2107" t="s">
        <v>23</v>
      </c>
      <c r="C2107" t="s">
        <v>5965</v>
      </c>
      <c r="D2107" s="3" t="s">
        <v>5976</v>
      </c>
      <c r="E2107" t="s">
        <v>5966</v>
      </c>
      <c r="F2107" t="s">
        <v>165</v>
      </c>
    </row>
    <row r="2108" spans="1:6" x14ac:dyDescent="0.3">
      <c r="A2108" t="s">
        <v>22</v>
      </c>
      <c r="B2108" t="s">
        <v>23</v>
      </c>
      <c r="C2108" t="s">
        <v>5967</v>
      </c>
      <c r="D2108" s="3" t="s">
        <v>5977</v>
      </c>
      <c r="E2108" t="s">
        <v>5968</v>
      </c>
      <c r="F2108" t="s">
        <v>3952</v>
      </c>
    </row>
    <row r="2109" spans="1:6" x14ac:dyDescent="0.3">
      <c r="A2109" t="s">
        <v>22</v>
      </c>
      <c r="B2109" t="s">
        <v>23</v>
      </c>
      <c r="C2109" t="s">
        <v>5970</v>
      </c>
      <c r="D2109" s="3" t="s">
        <v>5978</v>
      </c>
      <c r="E2109" t="s">
        <v>5971</v>
      </c>
      <c r="F2109" t="s">
        <v>86</v>
      </c>
    </row>
    <row r="2110" spans="1:6" x14ac:dyDescent="0.3">
      <c r="A2110" t="s">
        <v>22</v>
      </c>
      <c r="B2110" t="s">
        <v>23</v>
      </c>
      <c r="C2110" t="s">
        <v>5969</v>
      </c>
      <c r="D2110" s="3" t="s">
        <v>5979</v>
      </c>
      <c r="E2110" t="s">
        <v>5972</v>
      </c>
      <c r="F2110" t="s">
        <v>66</v>
      </c>
    </row>
    <row r="2111" spans="1:6" x14ac:dyDescent="0.3">
      <c r="A2111" t="s">
        <v>22</v>
      </c>
      <c r="B2111" t="s">
        <v>23</v>
      </c>
      <c r="C2111" t="s">
        <v>5973</v>
      </c>
      <c r="D2111" s="3" t="s">
        <v>5980</v>
      </c>
      <c r="E2111" t="s">
        <v>5974</v>
      </c>
      <c r="F2111" t="s">
        <v>86</v>
      </c>
    </row>
    <row r="2112" spans="1:6" x14ac:dyDescent="0.3">
      <c r="A2112" t="s">
        <v>22</v>
      </c>
      <c r="B2112" t="s">
        <v>23</v>
      </c>
      <c r="C2112" t="s">
        <v>5981</v>
      </c>
      <c r="D2112" s="3" t="s">
        <v>5993</v>
      </c>
      <c r="E2112" t="s">
        <v>5982</v>
      </c>
      <c r="F2112" t="s">
        <v>86</v>
      </c>
    </row>
    <row r="2113" spans="1:6" x14ac:dyDescent="0.3">
      <c r="A2113" t="s">
        <v>22</v>
      </c>
      <c r="B2113" t="s">
        <v>23</v>
      </c>
      <c r="C2113" t="s">
        <v>5983</v>
      </c>
      <c r="D2113" s="3" t="s">
        <v>5994</v>
      </c>
      <c r="E2113" t="s">
        <v>5984</v>
      </c>
      <c r="F2113" t="s">
        <v>66</v>
      </c>
    </row>
    <row r="2114" spans="1:6" x14ac:dyDescent="0.3">
      <c r="A2114" t="s">
        <v>22</v>
      </c>
      <c r="B2114" t="s">
        <v>23</v>
      </c>
      <c r="C2114" t="s">
        <v>5985</v>
      </c>
      <c r="D2114" s="3" t="s">
        <v>5997</v>
      </c>
      <c r="E2114" t="s">
        <v>5986</v>
      </c>
      <c r="F2114" t="s">
        <v>74</v>
      </c>
    </row>
    <row r="2115" spans="1:6" x14ac:dyDescent="0.3">
      <c r="A2115" t="s">
        <v>22</v>
      </c>
      <c r="B2115" t="s">
        <v>23</v>
      </c>
      <c r="C2115" t="s">
        <v>5987</v>
      </c>
      <c r="D2115" s="3" t="s">
        <v>5998</v>
      </c>
      <c r="E2115" t="s">
        <v>5988</v>
      </c>
      <c r="F2115" t="s">
        <v>104</v>
      </c>
    </row>
    <row r="2116" spans="1:6" x14ac:dyDescent="0.3">
      <c r="A2116" t="s">
        <v>22</v>
      </c>
      <c r="B2116" t="s">
        <v>23</v>
      </c>
      <c r="C2116" t="s">
        <v>5989</v>
      </c>
      <c r="D2116" s="3" t="s">
        <v>5995</v>
      </c>
      <c r="E2116" t="s">
        <v>5992</v>
      </c>
      <c r="F2116" t="s">
        <v>86</v>
      </c>
    </row>
    <row r="2117" spans="1:6" x14ac:dyDescent="0.3">
      <c r="A2117" t="s">
        <v>22</v>
      </c>
      <c r="B2117" t="s">
        <v>23</v>
      </c>
      <c r="C2117" t="s">
        <v>5990</v>
      </c>
      <c r="D2117" s="3" t="s">
        <v>5996</v>
      </c>
      <c r="E2117" t="s">
        <v>5991</v>
      </c>
      <c r="F2117" t="s">
        <v>83</v>
      </c>
    </row>
    <row r="2118" spans="1:6" x14ac:dyDescent="0.3">
      <c r="A2118" t="s">
        <v>22</v>
      </c>
      <c r="B2118" t="s">
        <v>23</v>
      </c>
      <c r="C2118" t="s">
        <v>5999</v>
      </c>
      <c r="D2118" s="3" t="s">
        <v>6016</v>
      </c>
      <c r="E2118" t="s">
        <v>6000</v>
      </c>
      <c r="F2118" t="s">
        <v>66</v>
      </c>
    </row>
    <row r="2119" spans="1:6" x14ac:dyDescent="0.3">
      <c r="A2119" t="s">
        <v>22</v>
      </c>
      <c r="B2119" t="s">
        <v>23</v>
      </c>
      <c r="C2119" t="s">
        <v>6001</v>
      </c>
      <c r="D2119" s="3" t="s">
        <v>6017</v>
      </c>
      <c r="E2119" t="s">
        <v>6002</v>
      </c>
      <c r="F2119" t="s">
        <v>352</v>
      </c>
    </row>
    <row r="2120" spans="1:6" x14ac:dyDescent="0.3">
      <c r="A2120" t="s">
        <v>22</v>
      </c>
      <c r="B2120" t="s">
        <v>23</v>
      </c>
      <c r="C2120" t="s">
        <v>6003</v>
      </c>
      <c r="D2120" s="3" t="s">
        <v>6018</v>
      </c>
      <c r="E2120" t="s">
        <v>6004</v>
      </c>
      <c r="F2120" t="s">
        <v>86</v>
      </c>
    </row>
    <row r="2121" spans="1:6" x14ac:dyDescent="0.3">
      <c r="A2121" t="s">
        <v>22</v>
      </c>
      <c r="B2121" t="s">
        <v>23</v>
      </c>
      <c r="C2121" t="s">
        <v>6005</v>
      </c>
      <c r="D2121" s="3" t="s">
        <v>6019</v>
      </c>
      <c r="E2121" t="s">
        <v>6006</v>
      </c>
      <c r="F2121" t="s">
        <v>165</v>
      </c>
    </row>
    <row r="2122" spans="1:6" x14ac:dyDescent="0.3">
      <c r="A2122" t="s">
        <v>22</v>
      </c>
      <c r="B2122" t="s">
        <v>23</v>
      </c>
      <c r="C2122" t="s">
        <v>6007</v>
      </c>
      <c r="D2122" s="3" t="s">
        <v>6020</v>
      </c>
      <c r="E2122" t="s">
        <v>2173</v>
      </c>
      <c r="F2122" t="s">
        <v>66</v>
      </c>
    </row>
    <row r="2123" spans="1:6" x14ac:dyDescent="0.3">
      <c r="A2123" t="s">
        <v>22</v>
      </c>
      <c r="B2123" t="s">
        <v>23</v>
      </c>
      <c r="C2123" t="s">
        <v>6008</v>
      </c>
      <c r="D2123" s="3" t="s">
        <v>6021</v>
      </c>
      <c r="E2123" t="s">
        <v>6009</v>
      </c>
      <c r="F2123" t="s">
        <v>74</v>
      </c>
    </row>
    <row r="2124" spans="1:6" x14ac:dyDescent="0.3">
      <c r="A2124" t="s">
        <v>22</v>
      </c>
      <c r="B2124" t="s">
        <v>23</v>
      </c>
      <c r="C2124" t="s">
        <v>6010</v>
      </c>
      <c r="D2124" s="3" t="s">
        <v>6022</v>
      </c>
      <c r="E2124" t="s">
        <v>6011</v>
      </c>
      <c r="F2124" t="s">
        <v>74</v>
      </c>
    </row>
    <row r="2125" spans="1:6" x14ac:dyDescent="0.3">
      <c r="A2125" t="s">
        <v>22</v>
      </c>
      <c r="B2125" t="s">
        <v>23</v>
      </c>
      <c r="C2125" t="s">
        <v>6012</v>
      </c>
      <c r="D2125" s="3" t="s">
        <v>6023</v>
      </c>
      <c r="E2125" t="s">
        <v>6013</v>
      </c>
      <c r="F2125" t="s">
        <v>66</v>
      </c>
    </row>
    <row r="2126" spans="1:6" x14ac:dyDescent="0.3">
      <c r="A2126" t="s">
        <v>22</v>
      </c>
      <c r="B2126" t="s">
        <v>23</v>
      </c>
      <c r="C2126" t="s">
        <v>6014</v>
      </c>
      <c r="D2126" s="3" t="s">
        <v>6024</v>
      </c>
      <c r="E2126" t="s">
        <v>6015</v>
      </c>
      <c r="F2126" t="s">
        <v>352</v>
      </c>
    </row>
    <row r="2127" spans="1:6" x14ac:dyDescent="0.3">
      <c r="A2127" t="s">
        <v>22</v>
      </c>
      <c r="B2127" t="s">
        <v>23</v>
      </c>
      <c r="C2127" t="s">
        <v>6025</v>
      </c>
      <c r="D2127" s="3" t="s">
        <v>6036</v>
      </c>
      <c r="E2127" t="s">
        <v>2173</v>
      </c>
      <c r="F2127" t="s">
        <v>66</v>
      </c>
    </row>
    <row r="2128" spans="1:6" x14ac:dyDescent="0.3">
      <c r="A2128" t="s">
        <v>22</v>
      </c>
      <c r="B2128" t="s">
        <v>23</v>
      </c>
      <c r="C2128" t="s">
        <v>6026</v>
      </c>
      <c r="D2128" s="3" t="s">
        <v>6037</v>
      </c>
      <c r="E2128" t="s">
        <v>6027</v>
      </c>
      <c r="F2128" t="s">
        <v>118</v>
      </c>
    </row>
    <row r="2129" spans="1:6" x14ac:dyDescent="0.3">
      <c r="A2129" t="s">
        <v>22</v>
      </c>
      <c r="B2129" t="s">
        <v>23</v>
      </c>
      <c r="C2129" t="s">
        <v>6028</v>
      </c>
      <c r="D2129" s="3" t="s">
        <v>6038</v>
      </c>
      <c r="E2129" t="s">
        <v>6029</v>
      </c>
      <c r="F2129" t="s">
        <v>66</v>
      </c>
    </row>
    <row r="2130" spans="1:6" x14ac:dyDescent="0.3">
      <c r="A2130" t="s">
        <v>22</v>
      </c>
      <c r="B2130" t="s">
        <v>23</v>
      </c>
      <c r="C2130" t="s">
        <v>6030</v>
      </c>
      <c r="D2130" s="3" t="s">
        <v>6039</v>
      </c>
      <c r="E2130" t="s">
        <v>6031</v>
      </c>
      <c r="F2130" t="s">
        <v>66</v>
      </c>
    </row>
    <row r="2131" spans="1:6" x14ac:dyDescent="0.3">
      <c r="A2131" t="s">
        <v>22</v>
      </c>
      <c r="B2131" t="s">
        <v>23</v>
      </c>
      <c r="C2131" t="s">
        <v>6032</v>
      </c>
      <c r="D2131" s="3" t="s">
        <v>6040</v>
      </c>
      <c r="E2131" t="s">
        <v>6033</v>
      </c>
      <c r="F2131" t="s">
        <v>66</v>
      </c>
    </row>
    <row r="2132" spans="1:6" x14ac:dyDescent="0.3">
      <c r="A2132" t="s">
        <v>22</v>
      </c>
      <c r="B2132" t="s">
        <v>23</v>
      </c>
      <c r="C2132" t="s">
        <v>6034</v>
      </c>
      <c r="D2132" s="3" t="s">
        <v>6041</v>
      </c>
      <c r="E2132" t="s">
        <v>6035</v>
      </c>
      <c r="F2132" t="s">
        <v>86</v>
      </c>
    </row>
    <row r="2133" spans="1:6" x14ac:dyDescent="0.3">
      <c r="A2133" t="s">
        <v>22</v>
      </c>
      <c r="B2133" t="s">
        <v>23</v>
      </c>
      <c r="C2133" t="s">
        <v>6042</v>
      </c>
      <c r="D2133" s="3" t="s">
        <v>6054</v>
      </c>
      <c r="E2133" t="s">
        <v>6043</v>
      </c>
      <c r="F2133" t="s">
        <v>66</v>
      </c>
    </row>
    <row r="2134" spans="1:6" x14ac:dyDescent="0.3">
      <c r="A2134" t="s">
        <v>22</v>
      </c>
      <c r="B2134" t="s">
        <v>23</v>
      </c>
      <c r="C2134" t="s">
        <v>6044</v>
      </c>
      <c r="D2134" s="3" t="s">
        <v>6055</v>
      </c>
      <c r="E2134" t="s">
        <v>6045</v>
      </c>
      <c r="F2134" t="s">
        <v>496</v>
      </c>
    </row>
    <row r="2135" spans="1:6" x14ac:dyDescent="0.3">
      <c r="A2135" t="s">
        <v>22</v>
      </c>
      <c r="B2135" t="s">
        <v>23</v>
      </c>
      <c r="C2135" t="s">
        <v>6046</v>
      </c>
      <c r="D2135" s="3" t="s">
        <v>6056</v>
      </c>
      <c r="E2135" t="s">
        <v>6047</v>
      </c>
      <c r="F2135" t="s">
        <v>74</v>
      </c>
    </row>
    <row r="2136" spans="1:6" x14ac:dyDescent="0.3">
      <c r="A2136" t="s">
        <v>22</v>
      </c>
      <c r="B2136" t="s">
        <v>23</v>
      </c>
      <c r="C2136" t="s">
        <v>6048</v>
      </c>
      <c r="D2136" s="3" t="s">
        <v>6057</v>
      </c>
      <c r="E2136" t="s">
        <v>6049</v>
      </c>
      <c r="F2136" t="s">
        <v>152</v>
      </c>
    </row>
    <row r="2137" spans="1:6" x14ac:dyDescent="0.3">
      <c r="A2137" t="s">
        <v>22</v>
      </c>
      <c r="B2137" t="s">
        <v>23</v>
      </c>
      <c r="C2137" t="s">
        <v>6050</v>
      </c>
      <c r="D2137" s="3" t="s">
        <v>6058</v>
      </c>
      <c r="E2137" t="s">
        <v>6051</v>
      </c>
      <c r="F2137" t="s">
        <v>66</v>
      </c>
    </row>
    <row r="2138" spans="1:6" x14ac:dyDescent="0.3">
      <c r="A2138" t="s">
        <v>22</v>
      </c>
      <c r="B2138" t="s">
        <v>23</v>
      </c>
      <c r="C2138" t="s">
        <v>6052</v>
      </c>
      <c r="D2138" s="3" t="s">
        <v>6059</v>
      </c>
      <c r="E2138" t="s">
        <v>6053</v>
      </c>
      <c r="F2138" t="s">
        <v>74</v>
      </c>
    </row>
    <row r="2139" spans="1:6" x14ac:dyDescent="0.3">
      <c r="A2139" t="s">
        <v>22</v>
      </c>
      <c r="B2139" t="s">
        <v>23</v>
      </c>
      <c r="C2139" t="s">
        <v>6060</v>
      </c>
      <c r="D2139" s="3" t="s">
        <v>6072</v>
      </c>
      <c r="E2139" t="s">
        <v>6061</v>
      </c>
      <c r="F2139" t="s">
        <v>86</v>
      </c>
    </row>
    <row r="2140" spans="1:6" x14ac:dyDescent="0.3">
      <c r="A2140" t="s">
        <v>22</v>
      </c>
      <c r="B2140" t="s">
        <v>23</v>
      </c>
      <c r="C2140" t="s">
        <v>6062</v>
      </c>
      <c r="D2140" s="3" t="s">
        <v>6073</v>
      </c>
      <c r="E2140" t="s">
        <v>6063</v>
      </c>
      <c r="F2140" t="s">
        <v>83</v>
      </c>
    </row>
    <row r="2141" spans="1:6" x14ac:dyDescent="0.3">
      <c r="A2141" t="s">
        <v>22</v>
      </c>
      <c r="B2141" t="s">
        <v>23</v>
      </c>
      <c r="C2141" t="s">
        <v>6064</v>
      </c>
      <c r="D2141" s="3" t="s">
        <v>6074</v>
      </c>
      <c r="E2141" t="s">
        <v>6065</v>
      </c>
      <c r="F2141" t="s">
        <v>66</v>
      </c>
    </row>
    <row r="2142" spans="1:6" x14ac:dyDescent="0.3">
      <c r="A2142" t="s">
        <v>22</v>
      </c>
      <c r="B2142" t="s">
        <v>23</v>
      </c>
      <c r="C2142" t="s">
        <v>6066</v>
      </c>
      <c r="D2142" s="3" t="s">
        <v>6075</v>
      </c>
      <c r="E2142" t="s">
        <v>6067</v>
      </c>
      <c r="F2142" t="s">
        <v>66</v>
      </c>
    </row>
    <row r="2143" spans="1:6" x14ac:dyDescent="0.3">
      <c r="A2143" t="s">
        <v>22</v>
      </c>
      <c r="B2143" t="s">
        <v>23</v>
      </c>
      <c r="C2143" t="s">
        <v>6068</v>
      </c>
      <c r="D2143" s="3" t="s">
        <v>6076</v>
      </c>
      <c r="E2143" t="s">
        <v>6069</v>
      </c>
      <c r="F2143" t="s">
        <v>86</v>
      </c>
    </row>
    <row r="2144" spans="1:6" x14ac:dyDescent="0.3">
      <c r="A2144" t="s">
        <v>22</v>
      </c>
      <c r="B2144" t="s">
        <v>23</v>
      </c>
      <c r="C2144" t="s">
        <v>6070</v>
      </c>
      <c r="D2144" s="3" t="s">
        <v>6077</v>
      </c>
      <c r="E2144" t="s">
        <v>6071</v>
      </c>
      <c r="F2144" t="s">
        <v>66</v>
      </c>
    </row>
    <row r="2145" spans="1:6" x14ac:dyDescent="0.3">
      <c r="A2145" t="s">
        <v>22</v>
      </c>
      <c r="B2145" t="s">
        <v>23</v>
      </c>
      <c r="C2145" t="s">
        <v>6078</v>
      </c>
      <c r="D2145" s="3" t="s">
        <v>6089</v>
      </c>
      <c r="E2145" t="s">
        <v>6079</v>
      </c>
      <c r="F2145" t="s">
        <v>830</v>
      </c>
    </row>
    <row r="2146" spans="1:6" x14ac:dyDescent="0.3">
      <c r="A2146" t="s">
        <v>22</v>
      </c>
      <c r="B2146" t="s">
        <v>23</v>
      </c>
      <c r="C2146" t="s">
        <v>6080</v>
      </c>
      <c r="D2146" s="3" t="s">
        <v>6093</v>
      </c>
      <c r="E2146" t="s">
        <v>6081</v>
      </c>
      <c r="F2146" t="s">
        <v>66</v>
      </c>
    </row>
    <row r="2147" spans="1:6" x14ac:dyDescent="0.3">
      <c r="A2147" t="s">
        <v>22</v>
      </c>
      <c r="B2147" t="s">
        <v>23</v>
      </c>
      <c r="C2147" t="s">
        <v>6064</v>
      </c>
      <c r="D2147" s="3" t="s">
        <v>6094</v>
      </c>
      <c r="E2147" t="s">
        <v>6082</v>
      </c>
      <c r="F2147" t="s">
        <v>750</v>
      </c>
    </row>
    <row r="2148" spans="1:6" x14ac:dyDescent="0.3">
      <c r="A2148" t="s">
        <v>22</v>
      </c>
      <c r="B2148" t="s">
        <v>23</v>
      </c>
      <c r="C2148" t="s">
        <v>6085</v>
      </c>
      <c r="D2148" s="3" t="s">
        <v>6090</v>
      </c>
      <c r="E2148" t="s">
        <v>6084</v>
      </c>
      <c r="F2148" t="s">
        <v>74</v>
      </c>
    </row>
    <row r="2149" spans="1:6" x14ac:dyDescent="0.3">
      <c r="A2149" t="s">
        <v>22</v>
      </c>
      <c r="B2149" t="s">
        <v>23</v>
      </c>
      <c r="C2149" t="s">
        <v>6083</v>
      </c>
      <c r="D2149" s="3" t="s">
        <v>6091</v>
      </c>
      <c r="E2149" t="s">
        <v>6086</v>
      </c>
      <c r="F2149" t="s">
        <v>118</v>
      </c>
    </row>
    <row r="2150" spans="1:6" x14ac:dyDescent="0.3">
      <c r="A2150" t="s">
        <v>22</v>
      </c>
      <c r="B2150" t="s">
        <v>23</v>
      </c>
      <c r="C2150" t="s">
        <v>6087</v>
      </c>
      <c r="D2150" s="3" t="s">
        <v>6092</v>
      </c>
      <c r="E2150" t="s">
        <v>6088</v>
      </c>
      <c r="F2150" t="s">
        <v>165</v>
      </c>
    </row>
    <row r="2151" spans="1:6" x14ac:dyDescent="0.3">
      <c r="A2151" t="s">
        <v>22</v>
      </c>
      <c r="B2151" t="s">
        <v>23</v>
      </c>
      <c r="C2151" t="s">
        <v>6095</v>
      </c>
      <c r="D2151" s="3" t="s">
        <v>6106</v>
      </c>
      <c r="E2151" t="s">
        <v>6096</v>
      </c>
      <c r="F2151" t="s">
        <v>66</v>
      </c>
    </row>
    <row r="2152" spans="1:6" x14ac:dyDescent="0.3">
      <c r="A2152" t="s">
        <v>22</v>
      </c>
      <c r="B2152" t="s">
        <v>23</v>
      </c>
      <c r="C2152" t="s">
        <v>6097</v>
      </c>
      <c r="D2152" s="3" t="s">
        <v>6107</v>
      </c>
      <c r="E2152" t="s">
        <v>6098</v>
      </c>
      <c r="F2152" t="s">
        <v>66</v>
      </c>
    </row>
    <row r="2153" spans="1:6" x14ac:dyDescent="0.3">
      <c r="A2153" t="s">
        <v>22</v>
      </c>
      <c r="B2153" t="s">
        <v>23</v>
      </c>
      <c r="C2153" t="s">
        <v>6099</v>
      </c>
      <c r="D2153" s="3" t="s">
        <v>6108</v>
      </c>
      <c r="E2153" t="s">
        <v>2173</v>
      </c>
      <c r="F2153" t="s">
        <v>66</v>
      </c>
    </row>
    <row r="2154" spans="1:6" x14ac:dyDescent="0.3">
      <c r="A2154" t="s">
        <v>22</v>
      </c>
      <c r="B2154" t="s">
        <v>23</v>
      </c>
      <c r="C2154" t="s">
        <v>6100</v>
      </c>
      <c r="D2154" s="3" t="s">
        <v>6109</v>
      </c>
      <c r="E2154" t="s">
        <v>6101</v>
      </c>
      <c r="F2154" t="s">
        <v>66</v>
      </c>
    </row>
    <row r="2155" spans="1:6" x14ac:dyDescent="0.3">
      <c r="A2155" t="s">
        <v>22</v>
      </c>
      <c r="B2155" t="s">
        <v>23</v>
      </c>
      <c r="C2155" t="s">
        <v>6102</v>
      </c>
      <c r="D2155" s="3" t="s">
        <v>6110</v>
      </c>
      <c r="E2155" t="s">
        <v>6103</v>
      </c>
      <c r="F2155" t="s">
        <v>66</v>
      </c>
    </row>
    <row r="2156" spans="1:6" x14ac:dyDescent="0.3">
      <c r="A2156" t="s">
        <v>22</v>
      </c>
      <c r="B2156" t="s">
        <v>23</v>
      </c>
      <c r="C2156" t="s">
        <v>6104</v>
      </c>
      <c r="D2156" s="3" t="s">
        <v>6111</v>
      </c>
      <c r="E2156" t="s">
        <v>6105</v>
      </c>
      <c r="F2156" t="s">
        <v>66</v>
      </c>
    </row>
    <row r="2157" spans="1:6" x14ac:dyDescent="0.3">
      <c r="A2157" t="s">
        <v>22</v>
      </c>
      <c r="B2157" t="s">
        <v>23</v>
      </c>
      <c r="C2157" t="s">
        <v>6112</v>
      </c>
      <c r="D2157" s="3" t="s">
        <v>6123</v>
      </c>
      <c r="E2157" t="s">
        <v>6113</v>
      </c>
      <c r="F2157" t="s">
        <v>165</v>
      </c>
    </row>
    <row r="2158" spans="1:6" x14ac:dyDescent="0.3">
      <c r="A2158" t="s">
        <v>22</v>
      </c>
      <c r="B2158" t="s">
        <v>23</v>
      </c>
      <c r="C2158" t="s">
        <v>6114</v>
      </c>
      <c r="D2158" s="3" t="s">
        <v>6124</v>
      </c>
      <c r="E2158" t="s">
        <v>6115</v>
      </c>
      <c r="F2158" t="s">
        <v>66</v>
      </c>
    </row>
    <row r="2159" spans="1:6" x14ac:dyDescent="0.3">
      <c r="A2159" t="s">
        <v>22</v>
      </c>
      <c r="B2159" t="s">
        <v>23</v>
      </c>
      <c r="C2159" t="s">
        <v>6116</v>
      </c>
      <c r="D2159" s="3" t="s">
        <v>6125</v>
      </c>
      <c r="E2159" t="s">
        <v>2173</v>
      </c>
      <c r="F2159" t="s">
        <v>66</v>
      </c>
    </row>
    <row r="2160" spans="1:6" x14ac:dyDescent="0.3">
      <c r="A2160" t="s">
        <v>22</v>
      </c>
      <c r="B2160" t="s">
        <v>23</v>
      </c>
      <c r="C2160" t="s">
        <v>6117</v>
      </c>
      <c r="D2160" s="3" t="s">
        <v>6128</v>
      </c>
      <c r="E2160" t="s">
        <v>6118</v>
      </c>
      <c r="F2160" t="s">
        <v>74</v>
      </c>
    </row>
    <row r="2161" spans="1:6" x14ac:dyDescent="0.3">
      <c r="A2161" t="s">
        <v>22</v>
      </c>
      <c r="B2161" t="s">
        <v>23</v>
      </c>
      <c r="C2161" t="s">
        <v>6119</v>
      </c>
      <c r="D2161" s="3" t="s">
        <v>6126</v>
      </c>
      <c r="E2161" t="s">
        <v>6120</v>
      </c>
      <c r="F2161" t="s">
        <v>66</v>
      </c>
    </row>
    <row r="2162" spans="1:6" x14ac:dyDescent="0.3">
      <c r="A2162" t="s">
        <v>22</v>
      </c>
      <c r="B2162" t="s">
        <v>23</v>
      </c>
      <c r="C2162" t="s">
        <v>6121</v>
      </c>
      <c r="D2162" s="3" t="s">
        <v>6127</v>
      </c>
      <c r="E2162" t="s">
        <v>6122</v>
      </c>
      <c r="F2162" t="s">
        <v>152</v>
      </c>
    </row>
    <row r="2163" spans="1:6" x14ac:dyDescent="0.3">
      <c r="A2163" t="s">
        <v>22</v>
      </c>
      <c r="B2163" t="s">
        <v>23</v>
      </c>
      <c r="C2163" t="s">
        <v>6129</v>
      </c>
      <c r="D2163" s="3" t="s">
        <v>6141</v>
      </c>
      <c r="E2163" t="s">
        <v>6130</v>
      </c>
      <c r="F2163" t="s">
        <v>66</v>
      </c>
    </row>
    <row r="2164" spans="1:6" x14ac:dyDescent="0.3">
      <c r="A2164" t="s">
        <v>22</v>
      </c>
      <c r="B2164" t="s">
        <v>23</v>
      </c>
      <c r="C2164" t="s">
        <v>6131</v>
      </c>
      <c r="D2164" s="3" t="s">
        <v>6142</v>
      </c>
      <c r="E2164" t="s">
        <v>6132</v>
      </c>
      <c r="F2164" t="s">
        <v>70</v>
      </c>
    </row>
    <row r="2165" spans="1:6" x14ac:dyDescent="0.3">
      <c r="A2165" t="s">
        <v>22</v>
      </c>
      <c r="B2165" t="s">
        <v>23</v>
      </c>
      <c r="C2165" t="s">
        <v>6133</v>
      </c>
      <c r="D2165" s="3" t="s">
        <v>6143</v>
      </c>
      <c r="E2165" t="s">
        <v>6134</v>
      </c>
      <c r="F2165" t="s">
        <v>66</v>
      </c>
    </row>
    <row r="2166" spans="1:6" x14ac:dyDescent="0.3">
      <c r="A2166" t="s">
        <v>22</v>
      </c>
      <c r="B2166" t="s">
        <v>23</v>
      </c>
      <c r="C2166" t="s">
        <v>6135</v>
      </c>
      <c r="D2166" s="3" t="s">
        <v>6144</v>
      </c>
      <c r="E2166" t="s">
        <v>6136</v>
      </c>
      <c r="F2166" t="s">
        <v>66</v>
      </c>
    </row>
    <row r="2167" spans="1:6" x14ac:dyDescent="0.3">
      <c r="A2167" t="s">
        <v>22</v>
      </c>
      <c r="B2167" t="s">
        <v>23</v>
      </c>
      <c r="C2167" t="s">
        <v>6137</v>
      </c>
      <c r="D2167" s="3" t="s">
        <v>6145</v>
      </c>
      <c r="E2167" t="s">
        <v>6138</v>
      </c>
      <c r="F2167" t="s">
        <v>66</v>
      </c>
    </row>
    <row r="2168" spans="1:6" x14ac:dyDescent="0.3">
      <c r="A2168" t="s">
        <v>22</v>
      </c>
      <c r="B2168" t="s">
        <v>23</v>
      </c>
      <c r="C2168" t="s">
        <v>6139</v>
      </c>
      <c r="D2168" s="3" t="s">
        <v>6146</v>
      </c>
      <c r="E2168" t="s">
        <v>6140</v>
      </c>
      <c r="F2168" t="s">
        <v>66</v>
      </c>
    </row>
    <row r="2169" spans="1:6" x14ac:dyDescent="0.3">
      <c r="A2169" t="s">
        <v>22</v>
      </c>
      <c r="B2169" t="s">
        <v>23</v>
      </c>
      <c r="C2169" t="s">
        <v>6147</v>
      </c>
      <c r="D2169" s="3" t="s">
        <v>6171</v>
      </c>
      <c r="E2169" t="s">
        <v>6148</v>
      </c>
      <c r="F2169" t="s">
        <v>74</v>
      </c>
    </row>
    <row r="2170" spans="1:6" x14ac:dyDescent="0.3">
      <c r="A2170" t="s">
        <v>22</v>
      </c>
      <c r="B2170" t="s">
        <v>23</v>
      </c>
      <c r="C2170" t="s">
        <v>6149</v>
      </c>
      <c r="D2170" s="3" t="s">
        <v>6179</v>
      </c>
      <c r="E2170" t="s">
        <v>6150</v>
      </c>
      <c r="F2170" t="s">
        <v>66</v>
      </c>
    </row>
    <row r="2171" spans="1:6" x14ac:dyDescent="0.3">
      <c r="A2171" t="s">
        <v>22</v>
      </c>
      <c r="B2171" t="s">
        <v>23</v>
      </c>
      <c r="C2171" t="s">
        <v>6151</v>
      </c>
      <c r="D2171" s="3" t="s">
        <v>6172</v>
      </c>
      <c r="E2171" t="s">
        <v>6152</v>
      </c>
      <c r="F2171" t="s">
        <v>66</v>
      </c>
    </row>
    <row r="2172" spans="1:6" x14ac:dyDescent="0.3">
      <c r="A2172" t="s">
        <v>22</v>
      </c>
      <c r="B2172" t="s">
        <v>23</v>
      </c>
      <c r="C2172" t="s">
        <v>6153</v>
      </c>
      <c r="D2172" s="3" t="s">
        <v>6180</v>
      </c>
      <c r="E2172" t="s">
        <v>6154</v>
      </c>
      <c r="F2172" t="s">
        <v>152</v>
      </c>
    </row>
    <row r="2173" spans="1:6" x14ac:dyDescent="0.3">
      <c r="A2173" t="s">
        <v>22</v>
      </c>
      <c r="B2173" t="s">
        <v>23</v>
      </c>
      <c r="C2173" t="s">
        <v>6155</v>
      </c>
      <c r="D2173" s="3" t="s">
        <v>6173</v>
      </c>
      <c r="E2173" t="s">
        <v>6156</v>
      </c>
      <c r="F2173" t="s">
        <v>74</v>
      </c>
    </row>
    <row r="2174" spans="1:6" x14ac:dyDescent="0.3">
      <c r="A2174" t="s">
        <v>22</v>
      </c>
      <c r="B2174" t="s">
        <v>23</v>
      </c>
      <c r="C2174" t="s">
        <v>6157</v>
      </c>
      <c r="D2174" s="3" t="s">
        <v>6174</v>
      </c>
      <c r="E2174" t="s">
        <v>6158</v>
      </c>
      <c r="F2174" t="s">
        <v>66</v>
      </c>
    </row>
    <row r="2175" spans="1:6" x14ac:dyDescent="0.3">
      <c r="A2175" t="s">
        <v>22</v>
      </c>
      <c r="B2175" t="s">
        <v>23</v>
      </c>
      <c r="C2175" t="s">
        <v>6159</v>
      </c>
      <c r="D2175" s="3" t="s">
        <v>6175</v>
      </c>
      <c r="E2175" t="s">
        <v>6160</v>
      </c>
      <c r="F2175" t="s">
        <v>66</v>
      </c>
    </row>
    <row r="2176" spans="1:6" x14ac:dyDescent="0.3">
      <c r="A2176" t="s">
        <v>22</v>
      </c>
      <c r="B2176" t="s">
        <v>23</v>
      </c>
      <c r="C2176" t="s">
        <v>6161</v>
      </c>
      <c r="D2176" s="3" t="s">
        <v>6176</v>
      </c>
      <c r="E2176" t="s">
        <v>6162</v>
      </c>
      <c r="F2176" t="s">
        <v>66</v>
      </c>
    </row>
    <row r="2177" spans="1:6" x14ac:dyDescent="0.3">
      <c r="A2177" t="s">
        <v>22</v>
      </c>
      <c r="B2177" t="s">
        <v>23</v>
      </c>
      <c r="C2177" t="s">
        <v>6163</v>
      </c>
      <c r="D2177" s="3" t="s">
        <v>6181</v>
      </c>
      <c r="E2177" t="s">
        <v>6164</v>
      </c>
      <c r="F2177" t="s">
        <v>66</v>
      </c>
    </row>
    <row r="2178" spans="1:6" x14ac:dyDescent="0.3">
      <c r="A2178" t="s">
        <v>22</v>
      </c>
      <c r="B2178" t="s">
        <v>23</v>
      </c>
      <c r="C2178" t="s">
        <v>6165</v>
      </c>
      <c r="D2178" s="3" t="s">
        <v>6182</v>
      </c>
      <c r="E2178" t="s">
        <v>6166</v>
      </c>
      <c r="F2178" t="s">
        <v>66</v>
      </c>
    </row>
    <row r="2179" spans="1:6" x14ac:dyDescent="0.3">
      <c r="A2179" t="s">
        <v>22</v>
      </c>
      <c r="B2179" t="s">
        <v>23</v>
      </c>
      <c r="C2179" t="s">
        <v>6167</v>
      </c>
      <c r="D2179" s="3" t="s">
        <v>6177</v>
      </c>
      <c r="E2179" t="s">
        <v>6168</v>
      </c>
      <c r="F2179" t="s">
        <v>66</v>
      </c>
    </row>
    <row r="2180" spans="1:6" x14ac:dyDescent="0.3">
      <c r="A2180" t="s">
        <v>22</v>
      </c>
      <c r="B2180" t="s">
        <v>23</v>
      </c>
      <c r="C2180" t="s">
        <v>6169</v>
      </c>
      <c r="D2180" s="3" t="s">
        <v>6178</v>
      </c>
      <c r="E2180" t="s">
        <v>6170</v>
      </c>
      <c r="F2180" t="s">
        <v>66</v>
      </c>
    </row>
    <row r="2181" spans="1:6" x14ac:dyDescent="0.3">
      <c r="A2181" t="s">
        <v>13</v>
      </c>
      <c r="B2181" t="s">
        <v>24</v>
      </c>
      <c r="C2181" t="s">
        <v>6183</v>
      </c>
      <c r="D2181" s="3" t="s">
        <v>6202</v>
      </c>
      <c r="E2181" t="s">
        <v>2173</v>
      </c>
      <c r="F2181" t="s">
        <v>66</v>
      </c>
    </row>
    <row r="2182" spans="1:6" x14ac:dyDescent="0.3">
      <c r="A2182" t="s">
        <v>13</v>
      </c>
      <c r="B2182" t="s">
        <v>24</v>
      </c>
      <c r="C2182" t="s">
        <v>6184</v>
      </c>
      <c r="D2182" s="3" t="s">
        <v>6203</v>
      </c>
      <c r="E2182" t="s">
        <v>2173</v>
      </c>
      <c r="F2182" t="s">
        <v>70</v>
      </c>
    </row>
    <row r="2183" spans="1:6" x14ac:dyDescent="0.3">
      <c r="A2183" t="s">
        <v>13</v>
      </c>
      <c r="B2183" t="s">
        <v>24</v>
      </c>
      <c r="C2183" t="s">
        <v>6185</v>
      </c>
      <c r="D2183" s="3" t="s">
        <v>6204</v>
      </c>
      <c r="E2183" t="s">
        <v>6186</v>
      </c>
      <c r="F2183" t="s">
        <v>2208</v>
      </c>
    </row>
    <row r="2184" spans="1:6" x14ac:dyDescent="0.3">
      <c r="A2184" t="s">
        <v>13</v>
      </c>
      <c r="B2184" t="s">
        <v>24</v>
      </c>
      <c r="C2184" t="s">
        <v>6187</v>
      </c>
      <c r="D2184" s="3" t="s">
        <v>6205</v>
      </c>
      <c r="E2184" t="s">
        <v>2173</v>
      </c>
      <c r="F2184" t="s">
        <v>86</v>
      </c>
    </row>
    <row r="2185" spans="1:6" x14ac:dyDescent="0.3">
      <c r="A2185" t="s">
        <v>13</v>
      </c>
      <c r="B2185" t="s">
        <v>24</v>
      </c>
      <c r="C2185" t="s">
        <v>6188</v>
      </c>
      <c r="D2185" s="3" t="s">
        <v>6210</v>
      </c>
      <c r="E2185" t="s">
        <v>2173</v>
      </c>
      <c r="F2185" t="s">
        <v>86</v>
      </c>
    </row>
    <row r="2186" spans="1:6" x14ac:dyDescent="0.3">
      <c r="A2186" t="s">
        <v>13</v>
      </c>
      <c r="B2186" t="s">
        <v>24</v>
      </c>
      <c r="C2186" t="s">
        <v>6189</v>
      </c>
      <c r="D2186" s="3" t="s">
        <v>6206</v>
      </c>
      <c r="E2186" t="s">
        <v>2173</v>
      </c>
      <c r="F2186" t="s">
        <v>104</v>
      </c>
    </row>
    <row r="2187" spans="1:6" x14ac:dyDescent="0.3">
      <c r="A2187" t="s">
        <v>13</v>
      </c>
      <c r="B2187" t="s">
        <v>24</v>
      </c>
      <c r="C2187" t="s">
        <v>6190</v>
      </c>
      <c r="D2187" s="3" t="s">
        <v>6207</v>
      </c>
      <c r="E2187" t="s">
        <v>2173</v>
      </c>
      <c r="F2187" t="s">
        <v>118</v>
      </c>
    </row>
    <row r="2188" spans="1:6" x14ac:dyDescent="0.3">
      <c r="A2188" t="s">
        <v>13</v>
      </c>
      <c r="B2188" t="s">
        <v>24</v>
      </c>
      <c r="C2188" t="s">
        <v>6191</v>
      </c>
      <c r="D2188" s="3" t="s">
        <v>6211</v>
      </c>
      <c r="E2188" t="s">
        <v>2173</v>
      </c>
      <c r="F2188" t="s">
        <v>74</v>
      </c>
    </row>
    <row r="2189" spans="1:6" x14ac:dyDescent="0.3">
      <c r="A2189" t="s">
        <v>13</v>
      </c>
      <c r="B2189" t="s">
        <v>24</v>
      </c>
      <c r="C2189" t="s">
        <v>6192</v>
      </c>
      <c r="D2189" s="3" t="s">
        <v>6212</v>
      </c>
      <c r="E2189" t="s">
        <v>2173</v>
      </c>
      <c r="F2189" t="s">
        <v>496</v>
      </c>
    </row>
    <row r="2190" spans="1:6" x14ac:dyDescent="0.3">
      <c r="A2190" t="s">
        <v>13</v>
      </c>
      <c r="B2190" t="s">
        <v>24</v>
      </c>
      <c r="C2190" t="s">
        <v>6193</v>
      </c>
      <c r="D2190" s="3" t="s">
        <v>6213</v>
      </c>
      <c r="E2190" t="s">
        <v>6194</v>
      </c>
      <c r="F2190" t="s">
        <v>267</v>
      </c>
    </row>
    <row r="2191" spans="1:6" x14ac:dyDescent="0.3">
      <c r="A2191" t="s">
        <v>13</v>
      </c>
      <c r="B2191" t="s">
        <v>24</v>
      </c>
      <c r="C2191" t="s">
        <v>6195</v>
      </c>
      <c r="D2191" s="3" t="s">
        <v>6208</v>
      </c>
      <c r="E2191" t="s">
        <v>2173</v>
      </c>
      <c r="F2191" t="s">
        <v>152</v>
      </c>
    </row>
    <row r="2192" spans="1:6" x14ac:dyDescent="0.3">
      <c r="A2192" t="s">
        <v>13</v>
      </c>
      <c r="B2192" t="s">
        <v>24</v>
      </c>
      <c r="C2192" t="s">
        <v>6196</v>
      </c>
      <c r="D2192" s="3" t="s">
        <v>6209</v>
      </c>
      <c r="E2192" t="s">
        <v>2173</v>
      </c>
      <c r="F2192" t="s">
        <v>66</v>
      </c>
    </row>
    <row r="2193" spans="1:6" x14ac:dyDescent="0.3">
      <c r="A2193" t="s">
        <v>13</v>
      </c>
      <c r="B2193" t="s">
        <v>24</v>
      </c>
      <c r="C2193" t="s">
        <v>6197</v>
      </c>
      <c r="D2193" s="3" t="s">
        <v>6214</v>
      </c>
      <c r="E2193" t="s">
        <v>5086</v>
      </c>
      <c r="F2193" t="s">
        <v>66</v>
      </c>
    </row>
    <row r="2194" spans="1:6" x14ac:dyDescent="0.3">
      <c r="A2194" t="s">
        <v>13</v>
      </c>
      <c r="B2194" t="s">
        <v>24</v>
      </c>
      <c r="C2194" t="s">
        <v>6198</v>
      </c>
      <c r="D2194" s="3" t="s">
        <v>6215</v>
      </c>
      <c r="E2194" t="s">
        <v>6199</v>
      </c>
      <c r="F2194" t="s">
        <v>70</v>
      </c>
    </row>
    <row r="2195" spans="1:6" x14ac:dyDescent="0.3">
      <c r="A2195" t="s">
        <v>13</v>
      </c>
      <c r="B2195" t="s">
        <v>24</v>
      </c>
      <c r="C2195" t="s">
        <v>6200</v>
      </c>
      <c r="D2195" s="3" t="s">
        <v>6216</v>
      </c>
      <c r="E2195" t="s">
        <v>6201</v>
      </c>
      <c r="F2195" t="s">
        <v>2208</v>
      </c>
    </row>
    <row r="2196" spans="1:6" x14ac:dyDescent="0.3">
      <c r="A2196" t="s">
        <v>13</v>
      </c>
      <c r="B2196" t="s">
        <v>24</v>
      </c>
      <c r="C2196" t="s">
        <v>6217</v>
      </c>
      <c r="D2196" s="3" t="s">
        <v>6266</v>
      </c>
      <c r="E2196" t="s">
        <v>2173</v>
      </c>
      <c r="F2196" t="s">
        <v>66</v>
      </c>
    </row>
    <row r="2197" spans="1:6" x14ac:dyDescent="0.3">
      <c r="A2197" t="s">
        <v>13</v>
      </c>
      <c r="B2197" t="s">
        <v>24</v>
      </c>
      <c r="C2197" t="s">
        <v>6218</v>
      </c>
      <c r="D2197" s="3" t="s">
        <v>6279</v>
      </c>
      <c r="E2197" t="s">
        <v>2173</v>
      </c>
      <c r="F2197" t="s">
        <v>74</v>
      </c>
    </row>
    <row r="2198" spans="1:6" x14ac:dyDescent="0.3">
      <c r="A2198" t="s">
        <v>13</v>
      </c>
      <c r="B2198" t="s">
        <v>24</v>
      </c>
      <c r="C2198" t="s">
        <v>6219</v>
      </c>
      <c r="D2198" s="3" t="s">
        <v>6267</v>
      </c>
      <c r="E2198" t="s">
        <v>2173</v>
      </c>
      <c r="F2198" t="s">
        <v>143</v>
      </c>
    </row>
    <row r="2199" spans="1:6" x14ac:dyDescent="0.3">
      <c r="A2199" t="s">
        <v>13</v>
      </c>
      <c r="B2199" t="s">
        <v>24</v>
      </c>
      <c r="C2199" t="s">
        <v>6220</v>
      </c>
      <c r="D2199" s="3" t="s">
        <v>6268</v>
      </c>
      <c r="E2199" t="s">
        <v>6221</v>
      </c>
      <c r="F2199" t="s">
        <v>130</v>
      </c>
    </row>
    <row r="2200" spans="1:6" x14ac:dyDescent="0.3">
      <c r="A2200" t="s">
        <v>13</v>
      </c>
      <c r="B2200" t="s">
        <v>24</v>
      </c>
      <c r="C2200" t="s">
        <v>6222</v>
      </c>
      <c r="D2200" s="3" t="s">
        <v>6280</v>
      </c>
      <c r="E2200" t="s">
        <v>6223</v>
      </c>
      <c r="F2200" t="s">
        <v>892</v>
      </c>
    </row>
    <row r="2201" spans="1:6" x14ac:dyDescent="0.3">
      <c r="A2201" t="s">
        <v>13</v>
      </c>
      <c r="B2201" t="s">
        <v>24</v>
      </c>
      <c r="C2201" t="s">
        <v>6224</v>
      </c>
      <c r="D2201" s="3" t="s">
        <v>6269</v>
      </c>
      <c r="E2201" t="s">
        <v>6225</v>
      </c>
      <c r="F2201" t="s">
        <v>118</v>
      </c>
    </row>
    <row r="2202" spans="1:6" x14ac:dyDescent="0.3">
      <c r="A2202" t="s">
        <v>13</v>
      </c>
      <c r="B2202" t="s">
        <v>24</v>
      </c>
      <c r="C2202" t="s">
        <v>6226</v>
      </c>
      <c r="D2202" s="3" t="s">
        <v>6270</v>
      </c>
      <c r="E2202" t="s">
        <v>2173</v>
      </c>
      <c r="F2202" t="s">
        <v>130</v>
      </c>
    </row>
    <row r="2203" spans="1:6" x14ac:dyDescent="0.3">
      <c r="A2203" t="s">
        <v>13</v>
      </c>
      <c r="B2203" t="s">
        <v>24</v>
      </c>
      <c r="C2203" t="s">
        <v>6228</v>
      </c>
      <c r="D2203" s="3" t="s">
        <v>6281</v>
      </c>
      <c r="E2203" t="s">
        <v>6227</v>
      </c>
      <c r="F2203" t="s">
        <v>66</v>
      </c>
    </row>
    <row r="2204" spans="1:6" x14ac:dyDescent="0.3">
      <c r="A2204" t="s">
        <v>13</v>
      </c>
      <c r="B2204" t="s">
        <v>24</v>
      </c>
      <c r="C2204" t="s">
        <v>6229</v>
      </c>
      <c r="D2204" s="3" t="s">
        <v>6282</v>
      </c>
      <c r="E2204" t="s">
        <v>2173</v>
      </c>
      <c r="F2204" t="s">
        <v>70</v>
      </c>
    </row>
    <row r="2205" spans="1:6" x14ac:dyDescent="0.3">
      <c r="A2205" t="s">
        <v>13</v>
      </c>
      <c r="B2205" t="s">
        <v>24</v>
      </c>
      <c r="C2205" t="s">
        <v>6230</v>
      </c>
      <c r="D2205" s="3" t="s">
        <v>6271</v>
      </c>
      <c r="E2205" t="s">
        <v>2173</v>
      </c>
      <c r="F2205" t="s">
        <v>83</v>
      </c>
    </row>
    <row r="2206" spans="1:6" x14ac:dyDescent="0.3">
      <c r="A2206" t="s">
        <v>13</v>
      </c>
      <c r="B2206" t="s">
        <v>24</v>
      </c>
      <c r="C2206" t="s">
        <v>6231</v>
      </c>
      <c r="D2206" s="3" t="s">
        <v>6272</v>
      </c>
      <c r="E2206" t="s">
        <v>2173</v>
      </c>
      <c r="F2206" t="s">
        <v>3641</v>
      </c>
    </row>
    <row r="2207" spans="1:6" x14ac:dyDescent="0.3">
      <c r="A2207" t="s">
        <v>13</v>
      </c>
      <c r="B2207" t="s">
        <v>24</v>
      </c>
      <c r="C2207" t="s">
        <v>6232</v>
      </c>
      <c r="D2207" s="3" t="s">
        <v>6273</v>
      </c>
      <c r="E2207" t="s">
        <v>6233</v>
      </c>
      <c r="F2207" t="s">
        <v>66</v>
      </c>
    </row>
    <row r="2208" spans="1:6" x14ac:dyDescent="0.3">
      <c r="A2208" t="s">
        <v>13</v>
      </c>
      <c r="B2208" t="s">
        <v>24</v>
      </c>
      <c r="C2208" t="s">
        <v>6234</v>
      </c>
      <c r="D2208" s="3" t="s">
        <v>6274</v>
      </c>
      <c r="E2208" t="s">
        <v>2173</v>
      </c>
      <c r="F2208" t="s">
        <v>4102</v>
      </c>
    </row>
    <row r="2209" spans="1:6" x14ac:dyDescent="0.3">
      <c r="A2209" t="s">
        <v>13</v>
      </c>
      <c r="B2209" t="s">
        <v>24</v>
      </c>
      <c r="C2209" t="s">
        <v>6235</v>
      </c>
      <c r="D2209" s="3" t="s">
        <v>6283</v>
      </c>
      <c r="E2209" t="s">
        <v>2173</v>
      </c>
      <c r="F2209" t="s">
        <v>74</v>
      </c>
    </row>
    <row r="2210" spans="1:6" x14ac:dyDescent="0.3">
      <c r="A2210" t="s">
        <v>13</v>
      </c>
      <c r="B2210" t="s">
        <v>24</v>
      </c>
      <c r="C2210" t="s">
        <v>6236</v>
      </c>
      <c r="D2210" s="3" t="s">
        <v>6284</v>
      </c>
      <c r="E2210" t="s">
        <v>2173</v>
      </c>
      <c r="F2210" t="s">
        <v>66</v>
      </c>
    </row>
    <row r="2211" spans="1:6" x14ac:dyDescent="0.3">
      <c r="A2211" t="s">
        <v>13</v>
      </c>
      <c r="B2211" t="s">
        <v>24</v>
      </c>
      <c r="C2211" t="s">
        <v>6237</v>
      </c>
      <c r="D2211" s="3" t="s">
        <v>6275</v>
      </c>
      <c r="E2211" t="s">
        <v>2173</v>
      </c>
      <c r="F2211" t="s">
        <v>165</v>
      </c>
    </row>
    <row r="2212" spans="1:6" x14ac:dyDescent="0.3">
      <c r="A2212" t="s">
        <v>13</v>
      </c>
      <c r="B2212" t="s">
        <v>24</v>
      </c>
      <c r="C2212" t="s">
        <v>6238</v>
      </c>
      <c r="D2212" s="3" t="s">
        <v>6285</v>
      </c>
      <c r="E2212" t="s">
        <v>6239</v>
      </c>
      <c r="F2212" t="s">
        <v>66</v>
      </c>
    </row>
    <row r="2213" spans="1:6" x14ac:dyDescent="0.3">
      <c r="A2213" t="s">
        <v>13</v>
      </c>
      <c r="B2213" t="s">
        <v>24</v>
      </c>
      <c r="C2213" t="s">
        <v>6240</v>
      </c>
      <c r="D2213" s="3" t="s">
        <v>6276</v>
      </c>
      <c r="E2213" t="s">
        <v>2173</v>
      </c>
      <c r="F2213" t="s">
        <v>66</v>
      </c>
    </row>
    <row r="2214" spans="1:6" x14ac:dyDescent="0.3">
      <c r="A2214" t="s">
        <v>13</v>
      </c>
      <c r="B2214" t="s">
        <v>24</v>
      </c>
      <c r="C2214" t="s">
        <v>6241</v>
      </c>
      <c r="D2214" s="3" t="s">
        <v>6277</v>
      </c>
      <c r="E2214" t="s">
        <v>2173</v>
      </c>
      <c r="F2214" t="s">
        <v>66</v>
      </c>
    </row>
    <row r="2215" spans="1:6" x14ac:dyDescent="0.3">
      <c r="A2215" t="s">
        <v>13</v>
      </c>
      <c r="B2215" t="s">
        <v>24</v>
      </c>
      <c r="C2215" t="s">
        <v>6242</v>
      </c>
      <c r="D2215" s="3" t="s">
        <v>6286</v>
      </c>
      <c r="E2215" t="s">
        <v>6243</v>
      </c>
      <c r="F2215" t="s">
        <v>66</v>
      </c>
    </row>
    <row r="2216" spans="1:6" x14ac:dyDescent="0.3">
      <c r="A2216" t="s">
        <v>13</v>
      </c>
      <c r="B2216" t="s">
        <v>24</v>
      </c>
      <c r="C2216" t="s">
        <v>6244</v>
      </c>
      <c r="D2216" s="3" t="s">
        <v>6278</v>
      </c>
      <c r="E2216" t="s">
        <v>6246</v>
      </c>
      <c r="F2216" t="s">
        <v>66</v>
      </c>
    </row>
    <row r="2217" spans="1:6" x14ac:dyDescent="0.3">
      <c r="A2217" t="s">
        <v>13</v>
      </c>
      <c r="B2217" t="s">
        <v>24</v>
      </c>
      <c r="C2217" t="s">
        <v>6245</v>
      </c>
      <c r="D2217" s="3" t="s">
        <v>6287</v>
      </c>
      <c r="E2217" t="s">
        <v>2173</v>
      </c>
      <c r="F2217" t="s">
        <v>66</v>
      </c>
    </row>
    <row r="2218" spans="1:6" x14ac:dyDescent="0.3">
      <c r="A2218" t="s">
        <v>13</v>
      </c>
      <c r="B2218" t="s">
        <v>24</v>
      </c>
      <c r="C2218" t="s">
        <v>6247</v>
      </c>
      <c r="D2218" s="3" t="s">
        <v>6288</v>
      </c>
      <c r="E2218" t="s">
        <v>2173</v>
      </c>
      <c r="F2218" t="s">
        <v>118</v>
      </c>
    </row>
    <row r="2219" spans="1:6" x14ac:dyDescent="0.3">
      <c r="A2219" t="s">
        <v>13</v>
      </c>
      <c r="B2219" t="s">
        <v>24</v>
      </c>
      <c r="C2219" t="s">
        <v>6248</v>
      </c>
      <c r="D2219" s="3" t="s">
        <v>6289</v>
      </c>
      <c r="E2219" t="s">
        <v>2173</v>
      </c>
      <c r="F2219" t="s">
        <v>95</v>
      </c>
    </row>
    <row r="2220" spans="1:6" x14ac:dyDescent="0.3">
      <c r="A2220" t="s">
        <v>13</v>
      </c>
      <c r="B2220" t="s">
        <v>24</v>
      </c>
      <c r="C2220" t="s">
        <v>6249</v>
      </c>
      <c r="D2220" s="3" t="s">
        <v>6290</v>
      </c>
      <c r="E2220" t="s">
        <v>6250</v>
      </c>
      <c r="F2220" t="s">
        <v>66</v>
      </c>
    </row>
    <row r="2221" spans="1:6" x14ac:dyDescent="0.3">
      <c r="A2221" t="s">
        <v>13</v>
      </c>
      <c r="B2221" t="s">
        <v>24</v>
      </c>
      <c r="C2221" t="s">
        <v>6251</v>
      </c>
      <c r="D2221" s="3" t="s">
        <v>6291</v>
      </c>
      <c r="E2221" t="s">
        <v>2173</v>
      </c>
      <c r="F2221" t="s">
        <v>70</v>
      </c>
    </row>
    <row r="2222" spans="1:6" x14ac:dyDescent="0.3">
      <c r="A2222" t="s">
        <v>13</v>
      </c>
      <c r="B2222" t="s">
        <v>24</v>
      </c>
      <c r="C2222" t="s">
        <v>6252</v>
      </c>
      <c r="D2222" s="3" t="s">
        <v>6292</v>
      </c>
      <c r="E2222" t="s">
        <v>6253</v>
      </c>
      <c r="F2222" t="s">
        <v>95</v>
      </c>
    </row>
    <row r="2223" spans="1:6" x14ac:dyDescent="0.3">
      <c r="A2223" t="s">
        <v>13</v>
      </c>
      <c r="B2223" t="s">
        <v>24</v>
      </c>
      <c r="C2223" t="s">
        <v>6254</v>
      </c>
      <c r="D2223" s="3" t="s">
        <v>6293</v>
      </c>
      <c r="E2223" t="s">
        <v>2173</v>
      </c>
      <c r="F2223" t="s">
        <v>104</v>
      </c>
    </row>
    <row r="2224" spans="1:6" x14ac:dyDescent="0.3">
      <c r="A2224" t="s">
        <v>13</v>
      </c>
      <c r="B2224" t="s">
        <v>24</v>
      </c>
      <c r="C2224" t="s">
        <v>6255</v>
      </c>
      <c r="D2224" s="3" t="s">
        <v>6294</v>
      </c>
      <c r="E2224" t="s">
        <v>2173</v>
      </c>
      <c r="F2224" t="s">
        <v>66</v>
      </c>
    </row>
    <row r="2225" spans="1:6" x14ac:dyDescent="0.3">
      <c r="A2225" t="s">
        <v>13</v>
      </c>
      <c r="B2225" t="s">
        <v>24</v>
      </c>
      <c r="C2225" t="s">
        <v>6256</v>
      </c>
      <c r="D2225" s="3" t="s">
        <v>6295</v>
      </c>
      <c r="E2225" t="s">
        <v>6257</v>
      </c>
      <c r="F2225" t="s">
        <v>66</v>
      </c>
    </row>
    <row r="2226" spans="1:6" x14ac:dyDescent="0.3">
      <c r="A2226" t="s">
        <v>13</v>
      </c>
      <c r="B2226" t="s">
        <v>24</v>
      </c>
      <c r="C2226" t="s">
        <v>6258</v>
      </c>
      <c r="D2226" s="3" t="s">
        <v>6296</v>
      </c>
      <c r="E2226" t="s">
        <v>2173</v>
      </c>
      <c r="F2226" t="s">
        <v>70</v>
      </c>
    </row>
    <row r="2227" spans="1:6" x14ac:dyDescent="0.3">
      <c r="A2227" t="s">
        <v>13</v>
      </c>
      <c r="B2227" t="s">
        <v>24</v>
      </c>
      <c r="C2227" t="s">
        <v>6259</v>
      </c>
      <c r="D2227" s="3" t="s">
        <v>6297</v>
      </c>
      <c r="E2227" t="s">
        <v>2173</v>
      </c>
      <c r="F2227" t="s">
        <v>86</v>
      </c>
    </row>
    <row r="2228" spans="1:6" x14ac:dyDescent="0.3">
      <c r="A2228" t="s">
        <v>13</v>
      </c>
      <c r="B2228" t="s">
        <v>24</v>
      </c>
      <c r="C2228" t="s">
        <v>6260</v>
      </c>
      <c r="D2228" s="3" t="s">
        <v>6298</v>
      </c>
      <c r="E2228" t="s">
        <v>2173</v>
      </c>
      <c r="F2228" t="s">
        <v>143</v>
      </c>
    </row>
    <row r="2229" spans="1:6" x14ac:dyDescent="0.3">
      <c r="A2229" t="s">
        <v>13</v>
      </c>
      <c r="B2229" t="s">
        <v>24</v>
      </c>
      <c r="C2229" t="s">
        <v>6261</v>
      </c>
      <c r="D2229" s="3" t="s">
        <v>6299</v>
      </c>
      <c r="E2229" t="s">
        <v>6262</v>
      </c>
      <c r="F2229" t="s">
        <v>736</v>
      </c>
    </row>
    <row r="2230" spans="1:6" x14ac:dyDescent="0.3">
      <c r="A2230" t="s">
        <v>13</v>
      </c>
      <c r="B2230" t="s">
        <v>24</v>
      </c>
      <c r="C2230" t="s">
        <v>6263</v>
      </c>
      <c r="D2230" s="3" t="s">
        <v>6300</v>
      </c>
      <c r="E2230" t="s">
        <v>2173</v>
      </c>
      <c r="F2230" t="s">
        <v>152</v>
      </c>
    </row>
    <row r="2231" spans="1:6" x14ac:dyDescent="0.3">
      <c r="A2231" t="s">
        <v>13</v>
      </c>
      <c r="B2231" t="s">
        <v>24</v>
      </c>
      <c r="C2231" t="s">
        <v>6264</v>
      </c>
      <c r="D2231" s="3" t="s">
        <v>6301</v>
      </c>
      <c r="E2231" t="s">
        <v>6265</v>
      </c>
      <c r="F2231" t="s">
        <v>66</v>
      </c>
    </row>
    <row r="2232" spans="1:6" x14ac:dyDescent="0.3">
      <c r="A2232" t="s">
        <v>13</v>
      </c>
      <c r="B2232" t="s">
        <v>24</v>
      </c>
      <c r="C2232" t="s">
        <v>6302</v>
      </c>
      <c r="D2232" s="3" t="s">
        <v>1790</v>
      </c>
      <c r="E2232" t="s">
        <v>2173</v>
      </c>
      <c r="F2232" t="s">
        <v>66</v>
      </c>
    </row>
    <row r="2233" spans="1:6" x14ac:dyDescent="0.3">
      <c r="A2233" t="s">
        <v>13</v>
      </c>
      <c r="B2233" t="s">
        <v>24</v>
      </c>
      <c r="C2233" t="s">
        <v>6303</v>
      </c>
      <c r="D2233" s="3" t="s">
        <v>6380</v>
      </c>
      <c r="E2233" t="s">
        <v>2173</v>
      </c>
      <c r="F2233" t="s">
        <v>66</v>
      </c>
    </row>
    <row r="2234" spans="1:6" x14ac:dyDescent="0.3">
      <c r="A2234" t="s">
        <v>13</v>
      </c>
      <c r="B2234" t="s">
        <v>24</v>
      </c>
      <c r="C2234" t="s">
        <v>6304</v>
      </c>
      <c r="D2234" s="3" t="s">
        <v>6391</v>
      </c>
      <c r="E2234" t="s">
        <v>6305</v>
      </c>
      <c r="F2234" t="s">
        <v>2352</v>
      </c>
    </row>
    <row r="2235" spans="1:6" x14ac:dyDescent="0.3">
      <c r="A2235" t="s">
        <v>13</v>
      </c>
      <c r="B2235" t="s">
        <v>24</v>
      </c>
      <c r="C2235" t="s">
        <v>6306</v>
      </c>
      <c r="D2235" s="3" t="s">
        <v>6392</v>
      </c>
      <c r="E2235" t="s">
        <v>2173</v>
      </c>
      <c r="F2235" t="s">
        <v>4102</v>
      </c>
    </row>
    <row r="2236" spans="1:6" x14ac:dyDescent="0.3">
      <c r="A2236" t="s">
        <v>13</v>
      </c>
      <c r="B2236" t="s">
        <v>24</v>
      </c>
      <c r="C2236" t="s">
        <v>6307</v>
      </c>
      <c r="D2236" s="3" t="s">
        <v>1790</v>
      </c>
      <c r="E2236" t="s">
        <v>2173</v>
      </c>
      <c r="F2236" t="s">
        <v>66</v>
      </c>
    </row>
    <row r="2237" spans="1:6" x14ac:dyDescent="0.3">
      <c r="A2237" t="s">
        <v>13</v>
      </c>
      <c r="B2237" t="s">
        <v>24</v>
      </c>
      <c r="C2237" t="s">
        <v>6308</v>
      </c>
      <c r="D2237" s="3" t="s">
        <v>6381</v>
      </c>
      <c r="E2237" t="s">
        <v>6308</v>
      </c>
      <c r="F2237" t="s">
        <v>1080</v>
      </c>
    </row>
    <row r="2238" spans="1:6" x14ac:dyDescent="0.3">
      <c r="A2238" t="s">
        <v>13</v>
      </c>
      <c r="B2238" t="s">
        <v>24</v>
      </c>
      <c r="C2238" t="s">
        <v>6309</v>
      </c>
      <c r="D2238" s="3" t="s">
        <v>6382</v>
      </c>
      <c r="E2238" t="s">
        <v>6310</v>
      </c>
      <c r="F2238" t="s">
        <v>66</v>
      </c>
    </row>
    <row r="2239" spans="1:6" x14ac:dyDescent="0.3">
      <c r="A2239" t="s">
        <v>13</v>
      </c>
      <c r="B2239" t="s">
        <v>24</v>
      </c>
      <c r="C2239" t="s">
        <v>6311</v>
      </c>
      <c r="D2239" s="3" t="s">
        <v>6393</v>
      </c>
      <c r="E2239" t="s">
        <v>6312</v>
      </c>
      <c r="F2239" t="s">
        <v>1113</v>
      </c>
    </row>
    <row r="2240" spans="1:6" x14ac:dyDescent="0.3">
      <c r="A2240" t="s">
        <v>13</v>
      </c>
      <c r="B2240" t="s">
        <v>24</v>
      </c>
      <c r="C2240" t="s">
        <v>6313</v>
      </c>
      <c r="D2240" s="3" t="s">
        <v>6383</v>
      </c>
      <c r="E2240" t="s">
        <v>6314</v>
      </c>
      <c r="F2240" t="s">
        <v>104</v>
      </c>
    </row>
    <row r="2241" spans="1:6" x14ac:dyDescent="0.3">
      <c r="A2241" t="s">
        <v>13</v>
      </c>
      <c r="B2241" t="s">
        <v>24</v>
      </c>
      <c r="C2241" t="s">
        <v>6315</v>
      </c>
      <c r="D2241" s="3" t="s">
        <v>6397</v>
      </c>
      <c r="E2241" t="s">
        <v>2173</v>
      </c>
      <c r="F2241" t="s">
        <v>74</v>
      </c>
    </row>
    <row r="2242" spans="1:6" x14ac:dyDescent="0.3">
      <c r="A2242" t="s">
        <v>13</v>
      </c>
      <c r="B2242" t="s">
        <v>24</v>
      </c>
      <c r="C2242" t="s">
        <v>6316</v>
      </c>
      <c r="D2242" s="3" t="s">
        <v>6384</v>
      </c>
      <c r="E2242" t="s">
        <v>6317</v>
      </c>
      <c r="F2242" t="s">
        <v>2208</v>
      </c>
    </row>
    <row r="2243" spans="1:6" x14ac:dyDescent="0.3">
      <c r="A2243" t="s">
        <v>13</v>
      </c>
      <c r="B2243" t="s">
        <v>24</v>
      </c>
      <c r="C2243" t="s">
        <v>6318</v>
      </c>
      <c r="D2243" s="3" t="s">
        <v>6385</v>
      </c>
      <c r="E2243" t="s">
        <v>6319</v>
      </c>
      <c r="F2243" t="s">
        <v>830</v>
      </c>
    </row>
    <row r="2244" spans="1:6" x14ac:dyDescent="0.3">
      <c r="A2244" t="s">
        <v>13</v>
      </c>
      <c r="B2244" t="s">
        <v>24</v>
      </c>
      <c r="C2244" t="s">
        <v>6320</v>
      </c>
      <c r="D2244" s="3" t="s">
        <v>6386</v>
      </c>
      <c r="E2244" t="s">
        <v>2173</v>
      </c>
      <c r="F2244" t="s">
        <v>4102</v>
      </c>
    </row>
    <row r="2245" spans="1:6" x14ac:dyDescent="0.3">
      <c r="A2245" t="s">
        <v>13</v>
      </c>
      <c r="B2245" t="s">
        <v>24</v>
      </c>
      <c r="C2245" t="s">
        <v>6321</v>
      </c>
      <c r="D2245" s="3" t="s">
        <v>6387</v>
      </c>
      <c r="E2245" t="s">
        <v>6322</v>
      </c>
      <c r="F2245" t="s">
        <v>66</v>
      </c>
    </row>
    <row r="2246" spans="1:6" x14ac:dyDescent="0.3">
      <c r="A2246" t="s">
        <v>13</v>
      </c>
      <c r="B2246" t="s">
        <v>24</v>
      </c>
      <c r="C2246" t="s">
        <v>6323</v>
      </c>
      <c r="D2246" s="3" t="s">
        <v>6388</v>
      </c>
      <c r="E2246" t="s">
        <v>2173</v>
      </c>
      <c r="F2246" t="s">
        <v>3952</v>
      </c>
    </row>
    <row r="2247" spans="1:6" x14ac:dyDescent="0.3">
      <c r="A2247" t="s">
        <v>13</v>
      </c>
      <c r="B2247" t="s">
        <v>24</v>
      </c>
      <c r="C2247" t="s">
        <v>6324</v>
      </c>
      <c r="D2247" s="3" t="s">
        <v>6398</v>
      </c>
      <c r="E2247" t="s">
        <v>6325</v>
      </c>
      <c r="F2247" t="s">
        <v>323</v>
      </c>
    </row>
    <row r="2248" spans="1:6" x14ac:dyDescent="0.3">
      <c r="A2248" t="s">
        <v>13</v>
      </c>
      <c r="B2248" t="s">
        <v>24</v>
      </c>
      <c r="C2248" t="s">
        <v>6326</v>
      </c>
      <c r="D2248" s="3" t="s">
        <v>6389</v>
      </c>
      <c r="E2248" t="s">
        <v>2173</v>
      </c>
      <c r="F2248" t="s">
        <v>66</v>
      </c>
    </row>
    <row r="2249" spans="1:6" x14ac:dyDescent="0.3">
      <c r="A2249" t="s">
        <v>13</v>
      </c>
      <c r="B2249" t="s">
        <v>24</v>
      </c>
      <c r="C2249" t="s">
        <v>6327</v>
      </c>
      <c r="D2249" s="3" t="s">
        <v>6390</v>
      </c>
      <c r="E2249" t="s">
        <v>2173</v>
      </c>
      <c r="F2249" t="s">
        <v>66</v>
      </c>
    </row>
    <row r="2250" spans="1:6" x14ac:dyDescent="0.3">
      <c r="A2250" t="s">
        <v>13</v>
      </c>
      <c r="B2250" t="s">
        <v>24</v>
      </c>
      <c r="C2250" t="s">
        <v>6328</v>
      </c>
      <c r="D2250" s="3" t="s">
        <v>6399</v>
      </c>
      <c r="E2250" t="s">
        <v>6329</v>
      </c>
      <c r="F2250" t="s">
        <v>118</v>
      </c>
    </row>
    <row r="2251" spans="1:6" x14ac:dyDescent="0.3">
      <c r="A2251" t="s">
        <v>13</v>
      </c>
      <c r="B2251" t="s">
        <v>24</v>
      </c>
      <c r="C2251" t="s">
        <v>6330</v>
      </c>
      <c r="D2251" s="3" t="s">
        <v>6394</v>
      </c>
      <c r="E2251" t="s">
        <v>6331</v>
      </c>
      <c r="F2251" t="s">
        <v>66</v>
      </c>
    </row>
    <row r="2252" spans="1:6" x14ac:dyDescent="0.3">
      <c r="A2252" t="s">
        <v>13</v>
      </c>
      <c r="B2252" t="s">
        <v>24</v>
      </c>
      <c r="C2252" t="s">
        <v>6332</v>
      </c>
      <c r="D2252" s="3" t="s">
        <v>6400</v>
      </c>
      <c r="E2252" t="s">
        <v>6333</v>
      </c>
      <c r="F2252" t="s">
        <v>66</v>
      </c>
    </row>
    <row r="2253" spans="1:6" x14ac:dyDescent="0.3">
      <c r="A2253" t="s">
        <v>13</v>
      </c>
      <c r="B2253" t="s">
        <v>24</v>
      </c>
      <c r="C2253" t="s">
        <v>6334</v>
      </c>
      <c r="D2253" s="3" t="s">
        <v>6401</v>
      </c>
      <c r="E2253" t="s">
        <v>6335</v>
      </c>
      <c r="F2253" t="s">
        <v>66</v>
      </c>
    </row>
    <row r="2254" spans="1:6" x14ac:dyDescent="0.3">
      <c r="A2254" t="s">
        <v>13</v>
      </c>
      <c r="B2254" t="s">
        <v>24</v>
      </c>
      <c r="C2254" t="s">
        <v>6336</v>
      </c>
      <c r="D2254" s="3" t="s">
        <v>6402</v>
      </c>
      <c r="E2254" t="s">
        <v>6337</v>
      </c>
      <c r="F2254" t="s">
        <v>66</v>
      </c>
    </row>
    <row r="2255" spans="1:6" x14ac:dyDescent="0.3">
      <c r="A2255" t="s">
        <v>13</v>
      </c>
      <c r="B2255" t="s">
        <v>24</v>
      </c>
      <c r="C2255" t="s">
        <v>6338</v>
      </c>
      <c r="D2255" s="3" t="s">
        <v>6403</v>
      </c>
      <c r="E2255" t="s">
        <v>6339</v>
      </c>
      <c r="F2255" t="s">
        <v>74</v>
      </c>
    </row>
    <row r="2256" spans="1:6" x14ac:dyDescent="0.3">
      <c r="A2256" t="s">
        <v>13</v>
      </c>
      <c r="B2256" t="s">
        <v>24</v>
      </c>
      <c r="C2256" t="s">
        <v>6340</v>
      </c>
      <c r="D2256" s="3" t="s">
        <v>6404</v>
      </c>
      <c r="E2256" t="s">
        <v>2173</v>
      </c>
      <c r="F2256" t="s">
        <v>70</v>
      </c>
    </row>
    <row r="2257" spans="1:6" x14ac:dyDescent="0.3">
      <c r="A2257" t="s">
        <v>13</v>
      </c>
      <c r="B2257" t="s">
        <v>24</v>
      </c>
      <c r="C2257" t="s">
        <v>6341</v>
      </c>
      <c r="D2257" s="3" t="s">
        <v>6395</v>
      </c>
      <c r="E2257" t="s">
        <v>6342</v>
      </c>
      <c r="F2257" t="s">
        <v>830</v>
      </c>
    </row>
    <row r="2258" spans="1:6" x14ac:dyDescent="0.3">
      <c r="A2258" t="s">
        <v>13</v>
      </c>
      <c r="B2258" t="s">
        <v>24</v>
      </c>
      <c r="C2258" t="s">
        <v>6343</v>
      </c>
      <c r="D2258" s="3" t="s">
        <v>6396</v>
      </c>
      <c r="E2258" t="s">
        <v>6344</v>
      </c>
      <c r="F2258" t="s">
        <v>66</v>
      </c>
    </row>
    <row r="2259" spans="1:6" x14ac:dyDescent="0.3">
      <c r="A2259" t="s">
        <v>13</v>
      </c>
      <c r="B2259" t="s">
        <v>24</v>
      </c>
      <c r="C2259" t="s">
        <v>6345</v>
      </c>
      <c r="D2259" s="3" t="s">
        <v>6405</v>
      </c>
      <c r="E2259" t="s">
        <v>6346</v>
      </c>
      <c r="F2259" t="s">
        <v>118</v>
      </c>
    </row>
    <row r="2260" spans="1:6" x14ac:dyDescent="0.3">
      <c r="A2260" t="s">
        <v>13</v>
      </c>
      <c r="B2260" t="s">
        <v>24</v>
      </c>
      <c r="C2260" t="s">
        <v>6347</v>
      </c>
      <c r="D2260" s="3" t="s">
        <v>6406</v>
      </c>
      <c r="E2260" t="s">
        <v>6348</v>
      </c>
      <c r="F2260" t="s">
        <v>66</v>
      </c>
    </row>
    <row r="2261" spans="1:6" x14ac:dyDescent="0.3">
      <c r="A2261" t="s">
        <v>13</v>
      </c>
      <c r="B2261" t="s">
        <v>24</v>
      </c>
      <c r="C2261" t="s">
        <v>6349</v>
      </c>
      <c r="D2261" s="3" t="s">
        <v>6407</v>
      </c>
      <c r="E2261" t="s">
        <v>2173</v>
      </c>
      <c r="F2261" t="s">
        <v>74</v>
      </c>
    </row>
    <row r="2262" spans="1:6" x14ac:dyDescent="0.3">
      <c r="A2262" t="s">
        <v>13</v>
      </c>
      <c r="B2262" t="s">
        <v>24</v>
      </c>
      <c r="C2262" t="s">
        <v>6350</v>
      </c>
      <c r="D2262" s="3" t="s">
        <v>6408</v>
      </c>
      <c r="E2262" t="s">
        <v>2173</v>
      </c>
      <c r="F2262" t="s">
        <v>118</v>
      </c>
    </row>
    <row r="2263" spans="1:6" x14ac:dyDescent="0.3">
      <c r="A2263" t="s">
        <v>13</v>
      </c>
      <c r="B2263" t="s">
        <v>24</v>
      </c>
      <c r="C2263" t="s">
        <v>6351</v>
      </c>
      <c r="D2263" s="3" t="s">
        <v>6409</v>
      </c>
      <c r="E2263" t="s">
        <v>2173</v>
      </c>
      <c r="F2263" t="s">
        <v>152</v>
      </c>
    </row>
    <row r="2264" spans="1:6" x14ac:dyDescent="0.3">
      <c r="A2264" t="s">
        <v>13</v>
      </c>
      <c r="B2264" t="s">
        <v>24</v>
      </c>
      <c r="C2264" t="s">
        <v>6352</v>
      </c>
      <c r="D2264" s="3" t="s">
        <v>6410</v>
      </c>
      <c r="E2264" t="s">
        <v>2173</v>
      </c>
      <c r="F2264" t="s">
        <v>1118</v>
      </c>
    </row>
    <row r="2265" spans="1:6" x14ac:dyDescent="0.3">
      <c r="A2265" t="s">
        <v>13</v>
      </c>
      <c r="B2265" t="s">
        <v>24</v>
      </c>
      <c r="C2265" t="s">
        <v>6354</v>
      </c>
      <c r="D2265" s="3" t="s">
        <v>6411</v>
      </c>
      <c r="E2265" t="s">
        <v>2173</v>
      </c>
      <c r="F2265" t="s">
        <v>70</v>
      </c>
    </row>
    <row r="2266" spans="1:6" x14ac:dyDescent="0.3">
      <c r="A2266" t="s">
        <v>13</v>
      </c>
      <c r="B2266" t="s">
        <v>24</v>
      </c>
      <c r="C2266" t="s">
        <v>6353</v>
      </c>
      <c r="D2266" s="3" t="s">
        <v>6412</v>
      </c>
      <c r="E2266" t="s">
        <v>2173</v>
      </c>
      <c r="F2266" t="s">
        <v>152</v>
      </c>
    </row>
    <row r="2267" spans="1:6" x14ac:dyDescent="0.3">
      <c r="A2267" t="s">
        <v>13</v>
      </c>
      <c r="B2267" t="s">
        <v>24</v>
      </c>
      <c r="C2267" t="s">
        <v>6355</v>
      </c>
      <c r="D2267" s="3" t="s">
        <v>6413</v>
      </c>
      <c r="E2267" t="s">
        <v>6356</v>
      </c>
      <c r="F2267" t="s">
        <v>171</v>
      </c>
    </row>
    <row r="2268" spans="1:6" x14ac:dyDescent="0.3">
      <c r="A2268" t="s">
        <v>13</v>
      </c>
      <c r="B2268" t="s">
        <v>24</v>
      </c>
      <c r="C2268" t="s">
        <v>6357</v>
      </c>
      <c r="D2268" s="3" t="s">
        <v>6414</v>
      </c>
      <c r="E2268" t="s">
        <v>6358</v>
      </c>
      <c r="F2268" t="s">
        <v>74</v>
      </c>
    </row>
    <row r="2269" spans="1:6" x14ac:dyDescent="0.3">
      <c r="A2269" t="s">
        <v>13</v>
      </c>
      <c r="B2269" t="s">
        <v>24</v>
      </c>
      <c r="C2269" t="s">
        <v>6359</v>
      </c>
      <c r="D2269" s="3" t="s">
        <v>6415</v>
      </c>
      <c r="E2269" t="s">
        <v>2173</v>
      </c>
      <c r="F2269" t="s">
        <v>74</v>
      </c>
    </row>
    <row r="2270" spans="1:6" x14ac:dyDescent="0.3">
      <c r="A2270" t="s">
        <v>13</v>
      </c>
      <c r="B2270" t="s">
        <v>24</v>
      </c>
      <c r="C2270" t="s">
        <v>6360</v>
      </c>
      <c r="D2270" s="3" t="s">
        <v>6416</v>
      </c>
      <c r="E2270" t="s">
        <v>2173</v>
      </c>
      <c r="F2270" t="s">
        <v>70</v>
      </c>
    </row>
    <row r="2271" spans="1:6" x14ac:dyDescent="0.3">
      <c r="A2271" t="s">
        <v>13</v>
      </c>
      <c r="B2271" t="s">
        <v>24</v>
      </c>
      <c r="C2271" t="s">
        <v>6361</v>
      </c>
      <c r="D2271" s="3" t="s">
        <v>6417</v>
      </c>
      <c r="E2271" t="s">
        <v>2173</v>
      </c>
      <c r="F2271" t="s">
        <v>2208</v>
      </c>
    </row>
    <row r="2272" spans="1:6" x14ac:dyDescent="0.3">
      <c r="A2272" t="s">
        <v>13</v>
      </c>
      <c r="B2272" t="s">
        <v>24</v>
      </c>
      <c r="C2272" t="s">
        <v>6362</v>
      </c>
      <c r="D2272" s="3" t="s">
        <v>6418</v>
      </c>
      <c r="E2272" t="s">
        <v>2173</v>
      </c>
      <c r="F2272" t="s">
        <v>162</v>
      </c>
    </row>
    <row r="2273" spans="1:6" x14ac:dyDescent="0.3">
      <c r="A2273" t="s">
        <v>13</v>
      </c>
      <c r="B2273" t="s">
        <v>24</v>
      </c>
      <c r="C2273" t="s">
        <v>6363</v>
      </c>
      <c r="D2273" s="3" t="s">
        <v>6419</v>
      </c>
      <c r="E2273" t="s">
        <v>2173</v>
      </c>
      <c r="F2273" t="s">
        <v>66</v>
      </c>
    </row>
    <row r="2274" spans="1:6" x14ac:dyDescent="0.3">
      <c r="A2274" t="s">
        <v>13</v>
      </c>
      <c r="B2274" t="s">
        <v>24</v>
      </c>
      <c r="C2274" t="s">
        <v>6364</v>
      </c>
      <c r="D2274" s="3" t="s">
        <v>6420</v>
      </c>
      <c r="E2274" t="s">
        <v>6365</v>
      </c>
      <c r="F2274" t="s">
        <v>70</v>
      </c>
    </row>
    <row r="2275" spans="1:6" x14ac:dyDescent="0.3">
      <c r="A2275" t="s">
        <v>13</v>
      </c>
      <c r="B2275" t="s">
        <v>24</v>
      </c>
      <c r="C2275" t="s">
        <v>6366</v>
      </c>
      <c r="D2275" s="3" t="s">
        <v>6421</v>
      </c>
      <c r="E2275" t="s">
        <v>6367</v>
      </c>
      <c r="F2275" t="s">
        <v>152</v>
      </c>
    </row>
    <row r="2276" spans="1:6" x14ac:dyDescent="0.3">
      <c r="A2276" t="s">
        <v>13</v>
      </c>
      <c r="B2276" t="s">
        <v>24</v>
      </c>
      <c r="C2276" t="s">
        <v>6368</v>
      </c>
      <c r="D2276" s="3" t="s">
        <v>6422</v>
      </c>
      <c r="E2276" t="s">
        <v>6369</v>
      </c>
      <c r="F2276" t="s">
        <v>130</v>
      </c>
    </row>
    <row r="2277" spans="1:6" x14ac:dyDescent="0.3">
      <c r="A2277" t="s">
        <v>13</v>
      </c>
      <c r="B2277" t="s">
        <v>24</v>
      </c>
      <c r="C2277" t="s">
        <v>6370</v>
      </c>
      <c r="D2277" s="3" t="s">
        <v>6423</v>
      </c>
      <c r="E2277" t="s">
        <v>6371</v>
      </c>
      <c r="F2277" t="s">
        <v>66</v>
      </c>
    </row>
    <row r="2278" spans="1:6" x14ac:dyDescent="0.3">
      <c r="A2278" t="s">
        <v>13</v>
      </c>
      <c r="B2278" t="s">
        <v>24</v>
      </c>
      <c r="C2278" t="s">
        <v>6372</v>
      </c>
      <c r="D2278" s="3" t="s">
        <v>6424</v>
      </c>
      <c r="E2278" t="s">
        <v>6373</v>
      </c>
      <c r="F2278" t="s">
        <v>66</v>
      </c>
    </row>
    <row r="2279" spans="1:6" x14ac:dyDescent="0.3">
      <c r="A2279" t="s">
        <v>13</v>
      </c>
      <c r="B2279" t="s">
        <v>24</v>
      </c>
      <c r="C2279" t="s">
        <v>6374</v>
      </c>
      <c r="D2279" s="3" t="s">
        <v>6425</v>
      </c>
      <c r="E2279" t="s">
        <v>2173</v>
      </c>
      <c r="F2279" t="s">
        <v>118</v>
      </c>
    </row>
    <row r="2280" spans="1:6" x14ac:dyDescent="0.3">
      <c r="A2280" t="s">
        <v>13</v>
      </c>
      <c r="B2280" t="s">
        <v>24</v>
      </c>
      <c r="C2280" t="s">
        <v>6375</v>
      </c>
      <c r="D2280" s="3" t="s">
        <v>6426</v>
      </c>
      <c r="E2280" t="s">
        <v>6376</v>
      </c>
      <c r="F2280" t="s">
        <v>143</v>
      </c>
    </row>
    <row r="2281" spans="1:6" x14ac:dyDescent="0.3">
      <c r="A2281" t="s">
        <v>13</v>
      </c>
      <c r="B2281" t="s">
        <v>24</v>
      </c>
      <c r="C2281" t="s">
        <v>6377</v>
      </c>
      <c r="D2281" s="3" t="s">
        <v>6427</v>
      </c>
      <c r="E2281" t="s">
        <v>6378</v>
      </c>
      <c r="F2281" t="s">
        <v>152</v>
      </c>
    </row>
    <row r="2282" spans="1:6" x14ac:dyDescent="0.3">
      <c r="A2282" t="s">
        <v>13</v>
      </c>
      <c r="B2282" t="s">
        <v>24</v>
      </c>
      <c r="C2282" t="s">
        <v>6379</v>
      </c>
      <c r="D2282" s="3" t="s">
        <v>6428</v>
      </c>
      <c r="E2282" t="s">
        <v>2173</v>
      </c>
      <c r="F2282" t="s">
        <v>4102</v>
      </c>
    </row>
    <row r="2283" spans="1:6" x14ac:dyDescent="0.3">
      <c r="A2283" t="s">
        <v>13</v>
      </c>
      <c r="B2283" t="s">
        <v>24</v>
      </c>
      <c r="C2283" t="s">
        <v>6429</v>
      </c>
      <c r="D2283" s="3" t="s">
        <v>6519</v>
      </c>
      <c r="E2283" t="s">
        <v>6430</v>
      </c>
      <c r="F2283" t="s">
        <v>74</v>
      </c>
    </row>
    <row r="2284" spans="1:6" x14ac:dyDescent="0.3">
      <c r="A2284" t="s">
        <v>13</v>
      </c>
      <c r="B2284" t="s">
        <v>24</v>
      </c>
      <c r="C2284" t="s">
        <v>6431</v>
      </c>
      <c r="D2284" s="3" t="s">
        <v>6520</v>
      </c>
      <c r="E2284" t="s">
        <v>6432</v>
      </c>
      <c r="F2284" t="s">
        <v>86</v>
      </c>
    </row>
    <row r="2285" spans="1:6" x14ac:dyDescent="0.3">
      <c r="A2285" t="s">
        <v>13</v>
      </c>
      <c r="B2285" t="s">
        <v>24</v>
      </c>
      <c r="C2285" t="s">
        <v>6433</v>
      </c>
      <c r="D2285" s="3" t="s">
        <v>6521</v>
      </c>
      <c r="E2285" t="s">
        <v>2173</v>
      </c>
      <c r="F2285" t="s">
        <v>70</v>
      </c>
    </row>
    <row r="2286" spans="1:6" x14ac:dyDescent="0.3">
      <c r="A2286" t="s">
        <v>13</v>
      </c>
      <c r="B2286" t="s">
        <v>24</v>
      </c>
      <c r="C2286" t="s">
        <v>6434</v>
      </c>
      <c r="D2286" s="3" t="s">
        <v>6532</v>
      </c>
      <c r="E2286" t="s">
        <v>6435</v>
      </c>
      <c r="F2286" t="s">
        <v>207</v>
      </c>
    </row>
    <row r="2287" spans="1:6" x14ac:dyDescent="0.3">
      <c r="A2287" t="s">
        <v>13</v>
      </c>
      <c r="B2287" t="s">
        <v>24</v>
      </c>
      <c r="C2287" t="s">
        <v>6436</v>
      </c>
      <c r="D2287" s="3" t="s">
        <v>6533</v>
      </c>
      <c r="E2287" t="s">
        <v>2173</v>
      </c>
      <c r="F2287" t="s">
        <v>66</v>
      </c>
    </row>
    <row r="2288" spans="1:6" x14ac:dyDescent="0.3">
      <c r="A2288" t="s">
        <v>13</v>
      </c>
      <c r="B2288" t="s">
        <v>24</v>
      </c>
      <c r="C2288" t="s">
        <v>6437</v>
      </c>
      <c r="D2288" s="3" t="s">
        <v>6522</v>
      </c>
      <c r="E2288" t="s">
        <v>6438</v>
      </c>
      <c r="F2288" t="s">
        <v>74</v>
      </c>
    </row>
    <row r="2289" spans="1:6" x14ac:dyDescent="0.3">
      <c r="A2289" t="s">
        <v>13</v>
      </c>
      <c r="B2289" t="s">
        <v>24</v>
      </c>
      <c r="C2289" t="s">
        <v>6439</v>
      </c>
      <c r="D2289" s="3" t="s">
        <v>6535</v>
      </c>
      <c r="E2289" t="s">
        <v>2173</v>
      </c>
      <c r="F2289" t="s">
        <v>70</v>
      </c>
    </row>
    <row r="2290" spans="1:6" x14ac:dyDescent="0.3">
      <c r="A2290" t="s">
        <v>13</v>
      </c>
      <c r="B2290" t="s">
        <v>24</v>
      </c>
      <c r="C2290" t="s">
        <v>6440</v>
      </c>
      <c r="D2290" s="3" t="s">
        <v>6536</v>
      </c>
      <c r="E2290" t="s">
        <v>6441</v>
      </c>
      <c r="F2290" t="s">
        <v>70</v>
      </c>
    </row>
    <row r="2291" spans="1:6" x14ac:dyDescent="0.3">
      <c r="A2291" t="s">
        <v>13</v>
      </c>
      <c r="B2291" t="s">
        <v>24</v>
      </c>
      <c r="C2291" t="s">
        <v>6442</v>
      </c>
      <c r="D2291" s="3" t="s">
        <v>6534</v>
      </c>
      <c r="E2291" t="s">
        <v>2173</v>
      </c>
      <c r="F2291" t="s">
        <v>66</v>
      </c>
    </row>
    <row r="2292" spans="1:6" x14ac:dyDescent="0.3">
      <c r="A2292" t="s">
        <v>13</v>
      </c>
      <c r="B2292" t="s">
        <v>24</v>
      </c>
      <c r="C2292" t="s">
        <v>6443</v>
      </c>
      <c r="D2292" s="3" t="s">
        <v>6523</v>
      </c>
      <c r="E2292" t="s">
        <v>6444</v>
      </c>
      <c r="F2292" t="s">
        <v>66</v>
      </c>
    </row>
    <row r="2293" spans="1:6" x14ac:dyDescent="0.3">
      <c r="A2293" t="s">
        <v>13</v>
      </c>
      <c r="B2293" t="s">
        <v>24</v>
      </c>
      <c r="C2293" t="s">
        <v>6445</v>
      </c>
      <c r="D2293" s="3" t="s">
        <v>6524</v>
      </c>
      <c r="E2293" t="s">
        <v>6446</v>
      </c>
      <c r="F2293" t="s">
        <v>66</v>
      </c>
    </row>
    <row r="2294" spans="1:6" x14ac:dyDescent="0.3">
      <c r="A2294" t="s">
        <v>13</v>
      </c>
      <c r="B2294" t="s">
        <v>24</v>
      </c>
      <c r="C2294" t="s">
        <v>6447</v>
      </c>
      <c r="D2294" s="3" t="s">
        <v>6537</v>
      </c>
      <c r="E2294" t="s">
        <v>2173</v>
      </c>
      <c r="F2294" t="s">
        <v>2196</v>
      </c>
    </row>
    <row r="2295" spans="1:6" x14ac:dyDescent="0.3">
      <c r="A2295" t="s">
        <v>13</v>
      </c>
      <c r="B2295" t="s">
        <v>24</v>
      </c>
      <c r="C2295" t="s">
        <v>6448</v>
      </c>
      <c r="D2295" s="3" t="s">
        <v>6525</v>
      </c>
      <c r="E2295" t="s">
        <v>6449</v>
      </c>
      <c r="F2295" t="s">
        <v>323</v>
      </c>
    </row>
    <row r="2296" spans="1:6" x14ac:dyDescent="0.3">
      <c r="A2296" t="s">
        <v>13</v>
      </c>
      <c r="B2296" t="s">
        <v>24</v>
      </c>
      <c r="C2296" t="s">
        <v>6450</v>
      </c>
      <c r="D2296" s="3" t="s">
        <v>6526</v>
      </c>
      <c r="E2296" t="s">
        <v>6451</v>
      </c>
      <c r="F2296" t="s">
        <v>66</v>
      </c>
    </row>
    <row r="2297" spans="1:6" x14ac:dyDescent="0.3">
      <c r="A2297" t="s">
        <v>13</v>
      </c>
      <c r="B2297" t="s">
        <v>24</v>
      </c>
      <c r="C2297" t="s">
        <v>6452</v>
      </c>
      <c r="D2297" s="3" t="s">
        <v>6538</v>
      </c>
      <c r="E2297" t="s">
        <v>6453</v>
      </c>
      <c r="F2297" t="s">
        <v>130</v>
      </c>
    </row>
    <row r="2298" spans="1:6" x14ac:dyDescent="0.3">
      <c r="A2298" t="s">
        <v>13</v>
      </c>
      <c r="B2298" t="s">
        <v>24</v>
      </c>
      <c r="C2298" t="s">
        <v>6454</v>
      </c>
      <c r="D2298" s="3" t="s">
        <v>6527</v>
      </c>
      <c r="E2298" t="s">
        <v>6455</v>
      </c>
      <c r="F2298" t="s">
        <v>830</v>
      </c>
    </row>
    <row r="2299" spans="1:6" x14ac:dyDescent="0.3">
      <c r="A2299" t="s">
        <v>13</v>
      </c>
      <c r="B2299" t="s">
        <v>24</v>
      </c>
      <c r="C2299" t="s">
        <v>6456</v>
      </c>
      <c r="D2299" s="3" t="s">
        <v>6528</v>
      </c>
      <c r="E2299" t="s">
        <v>2173</v>
      </c>
      <c r="F2299" t="s">
        <v>74</v>
      </c>
    </row>
    <row r="2300" spans="1:6" x14ac:dyDescent="0.3">
      <c r="A2300" t="s">
        <v>13</v>
      </c>
      <c r="B2300" t="s">
        <v>24</v>
      </c>
      <c r="C2300" t="s">
        <v>6457</v>
      </c>
      <c r="D2300" s="3" t="s">
        <v>6539</v>
      </c>
      <c r="E2300" t="s">
        <v>6458</v>
      </c>
      <c r="F2300" t="s">
        <v>66</v>
      </c>
    </row>
    <row r="2301" spans="1:6" x14ac:dyDescent="0.3">
      <c r="A2301" t="s">
        <v>13</v>
      </c>
      <c r="B2301" t="s">
        <v>24</v>
      </c>
      <c r="C2301" t="s">
        <v>6459</v>
      </c>
      <c r="D2301" s="3" t="s">
        <v>6529</v>
      </c>
      <c r="E2301" t="s">
        <v>6460</v>
      </c>
      <c r="F2301" t="s">
        <v>750</v>
      </c>
    </row>
    <row r="2302" spans="1:6" x14ac:dyDescent="0.3">
      <c r="A2302" t="s">
        <v>13</v>
      </c>
      <c r="B2302" t="s">
        <v>24</v>
      </c>
      <c r="C2302" t="s">
        <v>6461</v>
      </c>
      <c r="D2302" s="3" t="s">
        <v>6530</v>
      </c>
      <c r="E2302" t="s">
        <v>6462</v>
      </c>
      <c r="F2302" t="s">
        <v>74</v>
      </c>
    </row>
    <row r="2303" spans="1:6" x14ac:dyDescent="0.3">
      <c r="A2303" t="s">
        <v>13</v>
      </c>
      <c r="B2303" t="s">
        <v>24</v>
      </c>
      <c r="C2303" t="s">
        <v>6463</v>
      </c>
      <c r="D2303" s="3" t="s">
        <v>6531</v>
      </c>
      <c r="E2303" t="s">
        <v>6464</v>
      </c>
      <c r="F2303" t="s">
        <v>66</v>
      </c>
    </row>
    <row r="2304" spans="1:6" x14ac:dyDescent="0.3">
      <c r="A2304" t="s">
        <v>13</v>
      </c>
      <c r="B2304" t="s">
        <v>24</v>
      </c>
      <c r="C2304" t="s">
        <v>6465</v>
      </c>
      <c r="D2304" s="3" t="s">
        <v>6540</v>
      </c>
      <c r="E2304" t="s">
        <v>6466</v>
      </c>
      <c r="F2304" t="s">
        <v>104</v>
      </c>
    </row>
    <row r="2305" spans="1:6" x14ac:dyDescent="0.3">
      <c r="A2305" t="s">
        <v>13</v>
      </c>
      <c r="B2305" t="s">
        <v>24</v>
      </c>
      <c r="C2305" t="s">
        <v>6467</v>
      </c>
      <c r="D2305" s="3" t="s">
        <v>6541</v>
      </c>
      <c r="E2305" t="s">
        <v>6468</v>
      </c>
      <c r="F2305" t="s">
        <v>70</v>
      </c>
    </row>
    <row r="2306" spans="1:6" x14ac:dyDescent="0.3">
      <c r="A2306" t="s">
        <v>13</v>
      </c>
      <c r="B2306" t="s">
        <v>24</v>
      </c>
      <c r="C2306" t="s">
        <v>6469</v>
      </c>
      <c r="D2306" s="3" t="s">
        <v>6542</v>
      </c>
      <c r="E2306" t="s">
        <v>6470</v>
      </c>
      <c r="F2306" t="s">
        <v>118</v>
      </c>
    </row>
    <row r="2307" spans="1:6" x14ac:dyDescent="0.3">
      <c r="A2307" t="s">
        <v>13</v>
      </c>
      <c r="B2307" t="s">
        <v>24</v>
      </c>
      <c r="C2307" t="s">
        <v>6471</v>
      </c>
      <c r="D2307" s="3" t="s">
        <v>6543</v>
      </c>
      <c r="E2307" t="s">
        <v>6472</v>
      </c>
      <c r="F2307" t="s">
        <v>152</v>
      </c>
    </row>
    <row r="2308" spans="1:6" x14ac:dyDescent="0.3">
      <c r="A2308" t="s">
        <v>13</v>
      </c>
      <c r="B2308" t="s">
        <v>24</v>
      </c>
      <c r="C2308" t="s">
        <v>6473</v>
      </c>
      <c r="D2308" s="3" t="s">
        <v>6544</v>
      </c>
      <c r="E2308" t="s">
        <v>6474</v>
      </c>
      <c r="F2308" t="s">
        <v>66</v>
      </c>
    </row>
    <row r="2309" spans="1:6" x14ac:dyDescent="0.3">
      <c r="A2309" t="s">
        <v>13</v>
      </c>
      <c r="B2309" t="s">
        <v>24</v>
      </c>
      <c r="C2309" t="s">
        <v>6475</v>
      </c>
      <c r="D2309" s="3" t="s">
        <v>6545</v>
      </c>
      <c r="E2309" t="s">
        <v>6476</v>
      </c>
      <c r="F2309" t="s">
        <v>66</v>
      </c>
    </row>
    <row r="2310" spans="1:6" x14ac:dyDescent="0.3">
      <c r="A2310" t="s">
        <v>13</v>
      </c>
      <c r="B2310" t="s">
        <v>24</v>
      </c>
      <c r="C2310" t="s">
        <v>6477</v>
      </c>
      <c r="D2310" s="3" t="s">
        <v>6546</v>
      </c>
      <c r="E2310" t="s">
        <v>6478</v>
      </c>
      <c r="F2310" t="s">
        <v>830</v>
      </c>
    </row>
    <row r="2311" spans="1:6" x14ac:dyDescent="0.3">
      <c r="A2311" t="s">
        <v>13</v>
      </c>
      <c r="B2311" t="s">
        <v>24</v>
      </c>
      <c r="C2311" t="s">
        <v>6479</v>
      </c>
      <c r="D2311" s="3" t="s">
        <v>6547</v>
      </c>
      <c r="E2311" t="s">
        <v>6480</v>
      </c>
      <c r="F2311" t="s">
        <v>66</v>
      </c>
    </row>
    <row r="2312" spans="1:6" x14ac:dyDescent="0.3">
      <c r="A2312" t="s">
        <v>13</v>
      </c>
      <c r="B2312" t="s">
        <v>24</v>
      </c>
      <c r="C2312" t="s">
        <v>6481</v>
      </c>
      <c r="D2312" s="3" t="s">
        <v>6548</v>
      </c>
      <c r="E2312" t="s">
        <v>6482</v>
      </c>
      <c r="F2312" t="s">
        <v>66</v>
      </c>
    </row>
    <row r="2313" spans="1:6" x14ac:dyDescent="0.3">
      <c r="A2313" t="s">
        <v>13</v>
      </c>
      <c r="B2313" t="s">
        <v>24</v>
      </c>
      <c r="C2313" t="s">
        <v>6483</v>
      </c>
      <c r="D2313" s="3" t="s">
        <v>6549</v>
      </c>
      <c r="E2313" t="s">
        <v>6484</v>
      </c>
      <c r="F2313" t="s">
        <v>736</v>
      </c>
    </row>
    <row r="2314" spans="1:6" x14ac:dyDescent="0.3">
      <c r="A2314" t="s">
        <v>13</v>
      </c>
      <c r="B2314" t="s">
        <v>24</v>
      </c>
      <c r="C2314" t="s">
        <v>6485</v>
      </c>
      <c r="D2314" s="3" t="s">
        <v>6550</v>
      </c>
      <c r="E2314" t="s">
        <v>6486</v>
      </c>
      <c r="F2314" t="s">
        <v>66</v>
      </c>
    </row>
    <row r="2315" spans="1:6" x14ac:dyDescent="0.3">
      <c r="A2315" t="s">
        <v>13</v>
      </c>
      <c r="B2315" t="s">
        <v>24</v>
      </c>
      <c r="C2315" t="s">
        <v>6487</v>
      </c>
      <c r="D2315" s="3" t="s">
        <v>6551</v>
      </c>
      <c r="E2315" t="s">
        <v>6488</v>
      </c>
      <c r="F2315" t="s">
        <v>74</v>
      </c>
    </row>
    <row r="2316" spans="1:6" x14ac:dyDescent="0.3">
      <c r="A2316" t="s">
        <v>13</v>
      </c>
      <c r="B2316" t="s">
        <v>24</v>
      </c>
      <c r="C2316" t="s">
        <v>6489</v>
      </c>
      <c r="D2316" s="3" t="s">
        <v>6561</v>
      </c>
      <c r="E2316" t="s">
        <v>6490</v>
      </c>
      <c r="F2316" t="s">
        <v>66</v>
      </c>
    </row>
    <row r="2317" spans="1:6" x14ac:dyDescent="0.3">
      <c r="A2317" t="s">
        <v>13</v>
      </c>
      <c r="B2317" t="s">
        <v>24</v>
      </c>
      <c r="C2317" t="s">
        <v>6491</v>
      </c>
      <c r="D2317" s="3" t="s">
        <v>6552</v>
      </c>
      <c r="E2317" t="s">
        <v>6492</v>
      </c>
      <c r="F2317" t="s">
        <v>66</v>
      </c>
    </row>
    <row r="2318" spans="1:6" x14ac:dyDescent="0.3">
      <c r="A2318" t="s">
        <v>13</v>
      </c>
      <c r="B2318" t="s">
        <v>24</v>
      </c>
      <c r="C2318" t="s">
        <v>6493</v>
      </c>
      <c r="D2318" s="3" t="s">
        <v>6553</v>
      </c>
      <c r="E2318" t="s">
        <v>6494</v>
      </c>
      <c r="F2318" t="s">
        <v>66</v>
      </c>
    </row>
    <row r="2319" spans="1:6" x14ac:dyDescent="0.3">
      <c r="A2319" t="s">
        <v>13</v>
      </c>
      <c r="B2319" t="s">
        <v>24</v>
      </c>
      <c r="C2319" t="s">
        <v>6495</v>
      </c>
      <c r="D2319" s="3" t="s">
        <v>6554</v>
      </c>
      <c r="E2319" t="s">
        <v>6496</v>
      </c>
      <c r="F2319" t="s">
        <v>496</v>
      </c>
    </row>
    <row r="2320" spans="1:6" x14ac:dyDescent="0.3">
      <c r="A2320" t="s">
        <v>13</v>
      </c>
      <c r="B2320" t="s">
        <v>24</v>
      </c>
      <c r="C2320" t="s">
        <v>6497</v>
      </c>
      <c r="D2320" s="3" t="s">
        <v>6555</v>
      </c>
      <c r="E2320" t="s">
        <v>6498</v>
      </c>
      <c r="F2320" t="s">
        <v>104</v>
      </c>
    </row>
    <row r="2321" spans="1:6" x14ac:dyDescent="0.3">
      <c r="A2321" t="s">
        <v>13</v>
      </c>
      <c r="B2321" t="s">
        <v>24</v>
      </c>
      <c r="C2321" t="s">
        <v>6499</v>
      </c>
      <c r="D2321" s="3" t="s">
        <v>6556</v>
      </c>
      <c r="E2321" t="s">
        <v>6500</v>
      </c>
      <c r="F2321" t="s">
        <v>924</v>
      </c>
    </row>
    <row r="2322" spans="1:6" x14ac:dyDescent="0.3">
      <c r="A2322" t="s">
        <v>13</v>
      </c>
      <c r="B2322" t="s">
        <v>24</v>
      </c>
      <c r="C2322" t="s">
        <v>6501</v>
      </c>
      <c r="D2322" s="3" t="s">
        <v>6557</v>
      </c>
      <c r="E2322" t="s">
        <v>6502</v>
      </c>
      <c r="F2322" t="s">
        <v>267</v>
      </c>
    </row>
    <row r="2323" spans="1:6" x14ac:dyDescent="0.3">
      <c r="A2323" t="s">
        <v>13</v>
      </c>
      <c r="B2323" t="s">
        <v>24</v>
      </c>
      <c r="C2323" t="s">
        <v>6503</v>
      </c>
      <c r="D2323" s="3" t="s">
        <v>6562</v>
      </c>
      <c r="E2323" t="s">
        <v>6504</v>
      </c>
      <c r="F2323" t="s">
        <v>74</v>
      </c>
    </row>
    <row r="2324" spans="1:6" x14ac:dyDescent="0.3">
      <c r="A2324" t="s">
        <v>13</v>
      </c>
      <c r="B2324" t="s">
        <v>24</v>
      </c>
      <c r="C2324" t="s">
        <v>6505</v>
      </c>
      <c r="D2324" s="3" t="s">
        <v>6558</v>
      </c>
      <c r="E2324" t="s">
        <v>6506</v>
      </c>
      <c r="F2324" t="s">
        <v>66</v>
      </c>
    </row>
    <row r="2325" spans="1:6" x14ac:dyDescent="0.3">
      <c r="A2325" t="s">
        <v>13</v>
      </c>
      <c r="B2325" t="s">
        <v>24</v>
      </c>
      <c r="C2325" t="s">
        <v>6507</v>
      </c>
      <c r="D2325" s="3" t="s">
        <v>6559</v>
      </c>
      <c r="E2325" t="s">
        <v>6508</v>
      </c>
      <c r="F2325" t="s">
        <v>2352</v>
      </c>
    </row>
    <row r="2326" spans="1:6" x14ac:dyDescent="0.3">
      <c r="A2326" t="s">
        <v>13</v>
      </c>
      <c r="B2326" t="s">
        <v>24</v>
      </c>
      <c r="C2326" t="s">
        <v>6509</v>
      </c>
      <c r="D2326" s="3" t="s">
        <v>6560</v>
      </c>
      <c r="E2326" t="s">
        <v>6510</v>
      </c>
      <c r="F2326" t="s">
        <v>152</v>
      </c>
    </row>
    <row r="2327" spans="1:6" x14ac:dyDescent="0.3">
      <c r="A2327" t="s">
        <v>13</v>
      </c>
      <c r="B2327" t="s">
        <v>24</v>
      </c>
      <c r="C2327" t="s">
        <v>6511</v>
      </c>
      <c r="D2327" s="3" t="s">
        <v>6563</v>
      </c>
      <c r="E2327" t="s">
        <v>6512</v>
      </c>
      <c r="F2327" t="s">
        <v>74</v>
      </c>
    </row>
    <row r="2328" spans="1:6" x14ac:dyDescent="0.3">
      <c r="A2328" t="s">
        <v>13</v>
      </c>
      <c r="B2328" t="s">
        <v>24</v>
      </c>
      <c r="C2328" t="s">
        <v>6513</v>
      </c>
      <c r="D2328" s="3" t="s">
        <v>6564</v>
      </c>
      <c r="E2328" t="s">
        <v>6514</v>
      </c>
      <c r="F2328" t="s">
        <v>165</v>
      </c>
    </row>
    <row r="2329" spans="1:6" x14ac:dyDescent="0.3">
      <c r="A2329" t="s">
        <v>13</v>
      </c>
      <c r="B2329" t="s">
        <v>24</v>
      </c>
      <c r="C2329" t="s">
        <v>6515</v>
      </c>
      <c r="D2329" s="3" t="s">
        <v>6565</v>
      </c>
      <c r="E2329" t="s">
        <v>6516</v>
      </c>
      <c r="F2329" t="s">
        <v>74</v>
      </c>
    </row>
    <row r="2330" spans="1:6" x14ac:dyDescent="0.3">
      <c r="A2330" t="s">
        <v>13</v>
      </c>
      <c r="B2330" t="s">
        <v>24</v>
      </c>
      <c r="C2330" t="s">
        <v>6517</v>
      </c>
      <c r="D2330" s="3" t="s">
        <v>6566</v>
      </c>
      <c r="E2330" t="s">
        <v>6518</v>
      </c>
      <c r="F2330" t="s">
        <v>66</v>
      </c>
    </row>
    <row r="2331" spans="1:6" x14ac:dyDescent="0.3">
      <c r="A2331" t="s">
        <v>13</v>
      </c>
      <c r="B2331" t="s">
        <v>24</v>
      </c>
      <c r="C2331" t="s">
        <v>6567</v>
      </c>
      <c r="D2331" s="3" t="s">
        <v>6676</v>
      </c>
      <c r="E2331" t="s">
        <v>6568</v>
      </c>
      <c r="F2331" t="s">
        <v>496</v>
      </c>
    </row>
    <row r="2332" spans="1:6" x14ac:dyDescent="0.3">
      <c r="A2332" t="s">
        <v>13</v>
      </c>
      <c r="B2332" t="s">
        <v>24</v>
      </c>
      <c r="C2332" t="s">
        <v>6569</v>
      </c>
      <c r="D2332" s="3" t="s">
        <v>6677</v>
      </c>
      <c r="E2332" t="s">
        <v>6570</v>
      </c>
      <c r="F2332" t="s">
        <v>74</v>
      </c>
    </row>
    <row r="2333" spans="1:6" x14ac:dyDescent="0.3">
      <c r="A2333" t="s">
        <v>13</v>
      </c>
      <c r="B2333" t="s">
        <v>24</v>
      </c>
      <c r="C2333" t="s">
        <v>6571</v>
      </c>
      <c r="D2333" s="3" t="s">
        <v>6678</v>
      </c>
      <c r="E2333" t="s">
        <v>6572</v>
      </c>
      <c r="F2333" t="s">
        <v>924</v>
      </c>
    </row>
    <row r="2334" spans="1:6" x14ac:dyDescent="0.3">
      <c r="A2334" t="s">
        <v>13</v>
      </c>
      <c r="B2334" t="s">
        <v>24</v>
      </c>
      <c r="C2334" t="s">
        <v>6573</v>
      </c>
      <c r="D2334" s="3" t="s">
        <v>6679</v>
      </c>
      <c r="E2334" t="s">
        <v>6574</v>
      </c>
      <c r="F2334" t="s">
        <v>66</v>
      </c>
    </row>
    <row r="2335" spans="1:6" x14ac:dyDescent="0.3">
      <c r="A2335" t="s">
        <v>13</v>
      </c>
      <c r="B2335" t="s">
        <v>24</v>
      </c>
      <c r="C2335" t="s">
        <v>6575</v>
      </c>
      <c r="D2335" s="3" t="s">
        <v>6680</v>
      </c>
      <c r="E2335" t="s">
        <v>6576</v>
      </c>
      <c r="F2335" t="s">
        <v>66</v>
      </c>
    </row>
    <row r="2336" spans="1:6" x14ac:dyDescent="0.3">
      <c r="A2336" t="s">
        <v>13</v>
      </c>
      <c r="B2336" t="s">
        <v>24</v>
      </c>
      <c r="C2336" t="s">
        <v>6577</v>
      </c>
      <c r="D2336" s="3" t="s">
        <v>6681</v>
      </c>
      <c r="E2336" t="s">
        <v>6578</v>
      </c>
      <c r="F2336" t="s">
        <v>118</v>
      </c>
    </row>
    <row r="2337" spans="1:6" x14ac:dyDescent="0.3">
      <c r="A2337" t="s">
        <v>13</v>
      </c>
      <c r="B2337" t="s">
        <v>24</v>
      </c>
      <c r="C2337" t="s">
        <v>6579</v>
      </c>
      <c r="D2337" s="3" t="s">
        <v>6694</v>
      </c>
      <c r="E2337" t="s">
        <v>6580</v>
      </c>
      <c r="F2337" t="s">
        <v>162</v>
      </c>
    </row>
    <row r="2338" spans="1:6" x14ac:dyDescent="0.3">
      <c r="A2338" t="s">
        <v>13</v>
      </c>
      <c r="B2338" t="s">
        <v>24</v>
      </c>
      <c r="C2338" t="s">
        <v>6581</v>
      </c>
      <c r="D2338" s="3" t="s">
        <v>6682</v>
      </c>
      <c r="E2338" t="s">
        <v>6582</v>
      </c>
      <c r="F2338" t="s">
        <v>74</v>
      </c>
    </row>
    <row r="2339" spans="1:6" x14ac:dyDescent="0.3">
      <c r="A2339" t="s">
        <v>13</v>
      </c>
      <c r="B2339" t="s">
        <v>24</v>
      </c>
      <c r="C2339" t="s">
        <v>6583</v>
      </c>
      <c r="D2339" s="3" t="s">
        <v>6683</v>
      </c>
      <c r="E2339" t="s">
        <v>6584</v>
      </c>
      <c r="F2339" t="s">
        <v>74</v>
      </c>
    </row>
    <row r="2340" spans="1:6" x14ac:dyDescent="0.3">
      <c r="A2340" t="s">
        <v>13</v>
      </c>
      <c r="B2340" t="s">
        <v>24</v>
      </c>
      <c r="C2340" t="s">
        <v>6585</v>
      </c>
      <c r="D2340" s="3" t="s">
        <v>6684</v>
      </c>
      <c r="E2340" t="s">
        <v>6586</v>
      </c>
      <c r="F2340" t="s">
        <v>66</v>
      </c>
    </row>
    <row r="2341" spans="1:6" x14ac:dyDescent="0.3">
      <c r="A2341" t="s">
        <v>13</v>
      </c>
      <c r="B2341" t="s">
        <v>24</v>
      </c>
      <c r="C2341" t="s">
        <v>6587</v>
      </c>
      <c r="D2341" s="3" t="s">
        <v>6685</v>
      </c>
      <c r="E2341" t="s">
        <v>6588</v>
      </c>
      <c r="F2341" t="s">
        <v>66</v>
      </c>
    </row>
    <row r="2342" spans="1:6" x14ac:dyDescent="0.3">
      <c r="A2342" t="s">
        <v>13</v>
      </c>
      <c r="B2342" t="s">
        <v>24</v>
      </c>
      <c r="C2342" t="s">
        <v>6589</v>
      </c>
      <c r="D2342" s="3" t="s">
        <v>6686</v>
      </c>
      <c r="E2342" t="s">
        <v>6590</v>
      </c>
      <c r="F2342" t="s">
        <v>66</v>
      </c>
    </row>
    <row r="2343" spans="1:6" x14ac:dyDescent="0.3">
      <c r="A2343" t="s">
        <v>13</v>
      </c>
      <c r="B2343" t="s">
        <v>24</v>
      </c>
      <c r="C2343" t="s">
        <v>6591</v>
      </c>
      <c r="D2343" s="3" t="s">
        <v>6687</v>
      </c>
      <c r="E2343" t="s">
        <v>6592</v>
      </c>
      <c r="F2343" t="s">
        <v>83</v>
      </c>
    </row>
    <row r="2344" spans="1:6" x14ac:dyDescent="0.3">
      <c r="A2344" t="s">
        <v>13</v>
      </c>
      <c r="B2344" t="s">
        <v>24</v>
      </c>
      <c r="C2344" t="s">
        <v>6593</v>
      </c>
      <c r="D2344" s="3" t="s">
        <v>6688</v>
      </c>
      <c r="E2344" t="s">
        <v>2173</v>
      </c>
      <c r="F2344" t="s">
        <v>86</v>
      </c>
    </row>
    <row r="2345" spans="1:6" x14ac:dyDescent="0.3">
      <c r="A2345" t="s">
        <v>13</v>
      </c>
      <c r="B2345" t="s">
        <v>24</v>
      </c>
      <c r="C2345" t="s">
        <v>6594</v>
      </c>
      <c r="D2345" s="3" t="s">
        <v>6689</v>
      </c>
      <c r="E2345" t="s">
        <v>6595</v>
      </c>
      <c r="F2345" t="s">
        <v>198</v>
      </c>
    </row>
    <row r="2346" spans="1:6" x14ac:dyDescent="0.3">
      <c r="A2346" t="s">
        <v>13</v>
      </c>
      <c r="B2346" t="s">
        <v>24</v>
      </c>
      <c r="C2346" t="s">
        <v>6596</v>
      </c>
      <c r="D2346" s="3" t="s">
        <v>6690</v>
      </c>
      <c r="E2346" t="s">
        <v>6597</v>
      </c>
      <c r="F2346" t="s">
        <v>66</v>
      </c>
    </row>
    <row r="2347" spans="1:6" x14ac:dyDescent="0.3">
      <c r="A2347" t="s">
        <v>13</v>
      </c>
      <c r="B2347" t="s">
        <v>24</v>
      </c>
      <c r="C2347" t="s">
        <v>6598</v>
      </c>
      <c r="D2347" s="3" t="s">
        <v>6691</v>
      </c>
      <c r="E2347" t="s">
        <v>2173</v>
      </c>
      <c r="F2347" t="s">
        <v>66</v>
      </c>
    </row>
    <row r="2348" spans="1:6" x14ac:dyDescent="0.3">
      <c r="A2348" t="s">
        <v>13</v>
      </c>
      <c r="B2348" t="s">
        <v>24</v>
      </c>
      <c r="C2348" t="s">
        <v>6599</v>
      </c>
      <c r="D2348" s="3" t="s">
        <v>6695</v>
      </c>
      <c r="E2348" t="s">
        <v>6600</v>
      </c>
      <c r="F2348" t="s">
        <v>771</v>
      </c>
    </row>
    <row r="2349" spans="1:6" x14ac:dyDescent="0.3">
      <c r="A2349" t="s">
        <v>13</v>
      </c>
      <c r="B2349" t="s">
        <v>24</v>
      </c>
      <c r="C2349" t="s">
        <v>6601</v>
      </c>
      <c r="D2349" s="3" t="s">
        <v>6692</v>
      </c>
      <c r="E2349" t="s">
        <v>6602</v>
      </c>
      <c r="F2349" t="s">
        <v>323</v>
      </c>
    </row>
    <row r="2350" spans="1:6" x14ac:dyDescent="0.3">
      <c r="A2350" t="s">
        <v>13</v>
      </c>
      <c r="B2350" t="s">
        <v>24</v>
      </c>
      <c r="C2350" t="s">
        <v>6603</v>
      </c>
      <c r="D2350" s="3" t="s">
        <v>6693</v>
      </c>
      <c r="E2350" t="s">
        <v>6604</v>
      </c>
      <c r="F2350" t="s">
        <v>74</v>
      </c>
    </row>
    <row r="2351" spans="1:6" x14ac:dyDescent="0.3">
      <c r="A2351" t="s">
        <v>13</v>
      </c>
      <c r="B2351" t="s">
        <v>24</v>
      </c>
      <c r="C2351" t="s">
        <v>6605</v>
      </c>
      <c r="D2351" s="3" t="s">
        <v>6696</v>
      </c>
      <c r="E2351" t="s">
        <v>6606</v>
      </c>
      <c r="F2351" t="s">
        <v>66</v>
      </c>
    </row>
    <row r="2352" spans="1:6" x14ac:dyDescent="0.3">
      <c r="A2352" t="s">
        <v>13</v>
      </c>
      <c r="B2352" t="s">
        <v>24</v>
      </c>
      <c r="C2352" t="s">
        <v>6607</v>
      </c>
      <c r="D2352" s="3" t="s">
        <v>6697</v>
      </c>
      <c r="E2352" t="s">
        <v>6608</v>
      </c>
      <c r="F2352" t="s">
        <v>66</v>
      </c>
    </row>
    <row r="2353" spans="1:6" x14ac:dyDescent="0.3">
      <c r="A2353" t="s">
        <v>13</v>
      </c>
      <c r="B2353" t="s">
        <v>24</v>
      </c>
      <c r="C2353" t="s">
        <v>6609</v>
      </c>
      <c r="D2353" s="3" t="s">
        <v>6698</v>
      </c>
      <c r="E2353" t="s">
        <v>6610</v>
      </c>
      <c r="F2353" t="s">
        <v>750</v>
      </c>
    </row>
    <row r="2354" spans="1:6" x14ac:dyDescent="0.3">
      <c r="A2354" t="s">
        <v>13</v>
      </c>
      <c r="B2354" t="s">
        <v>24</v>
      </c>
      <c r="C2354" t="s">
        <v>6611</v>
      </c>
      <c r="D2354" s="3" t="s">
        <v>6699</v>
      </c>
      <c r="E2354" t="s">
        <v>6612</v>
      </c>
      <c r="F2354" t="s">
        <v>162</v>
      </c>
    </row>
    <row r="2355" spans="1:6" x14ac:dyDescent="0.3">
      <c r="A2355" t="s">
        <v>13</v>
      </c>
      <c r="B2355" t="s">
        <v>24</v>
      </c>
      <c r="C2355" t="s">
        <v>6613</v>
      </c>
      <c r="D2355" s="3" t="s">
        <v>6700</v>
      </c>
      <c r="E2355" t="s">
        <v>6614</v>
      </c>
      <c r="F2355" t="s">
        <v>66</v>
      </c>
    </row>
    <row r="2356" spans="1:6" x14ac:dyDescent="0.3">
      <c r="A2356" t="s">
        <v>13</v>
      </c>
      <c r="B2356" t="s">
        <v>24</v>
      </c>
      <c r="C2356" t="s">
        <v>6615</v>
      </c>
      <c r="D2356" s="3" t="s">
        <v>6701</v>
      </c>
      <c r="E2356" t="s">
        <v>6616</v>
      </c>
      <c r="F2356" t="s">
        <v>74</v>
      </c>
    </row>
    <row r="2357" spans="1:6" x14ac:dyDescent="0.3">
      <c r="A2357" t="s">
        <v>13</v>
      </c>
      <c r="B2357" t="s">
        <v>24</v>
      </c>
      <c r="C2357" t="s">
        <v>6617</v>
      </c>
      <c r="D2357" s="3" t="s">
        <v>6702</v>
      </c>
      <c r="E2357" t="s">
        <v>6618</v>
      </c>
      <c r="F2357" t="s">
        <v>66</v>
      </c>
    </row>
    <row r="2358" spans="1:6" x14ac:dyDescent="0.3">
      <c r="A2358" t="s">
        <v>13</v>
      </c>
      <c r="B2358" t="s">
        <v>24</v>
      </c>
      <c r="C2358" t="s">
        <v>6619</v>
      </c>
      <c r="D2358" s="3" t="s">
        <v>6703</v>
      </c>
      <c r="E2358" t="s">
        <v>6620</v>
      </c>
      <c r="F2358" t="s">
        <v>118</v>
      </c>
    </row>
    <row r="2359" spans="1:6" x14ac:dyDescent="0.3">
      <c r="A2359" t="s">
        <v>13</v>
      </c>
      <c r="B2359" t="s">
        <v>24</v>
      </c>
      <c r="C2359" t="s">
        <v>6621</v>
      </c>
      <c r="D2359" s="3" t="s">
        <v>6704</v>
      </c>
      <c r="E2359" t="s">
        <v>6622</v>
      </c>
      <c r="F2359" t="s">
        <v>66</v>
      </c>
    </row>
    <row r="2360" spans="1:6" x14ac:dyDescent="0.3">
      <c r="A2360" t="s">
        <v>13</v>
      </c>
      <c r="B2360" t="s">
        <v>24</v>
      </c>
      <c r="C2360" t="s">
        <v>6623</v>
      </c>
      <c r="D2360" s="3" t="s">
        <v>6705</v>
      </c>
      <c r="E2360" t="s">
        <v>6624</v>
      </c>
      <c r="F2360" t="s">
        <v>66</v>
      </c>
    </row>
    <row r="2361" spans="1:6" x14ac:dyDescent="0.3">
      <c r="A2361" t="s">
        <v>13</v>
      </c>
      <c r="B2361" t="s">
        <v>24</v>
      </c>
      <c r="C2361" t="s">
        <v>6625</v>
      </c>
      <c r="D2361" s="3" t="s">
        <v>6706</v>
      </c>
      <c r="E2361" t="s">
        <v>6626</v>
      </c>
      <c r="F2361" t="s">
        <v>118</v>
      </c>
    </row>
    <row r="2362" spans="1:6" x14ac:dyDescent="0.3">
      <c r="A2362" t="s">
        <v>13</v>
      </c>
      <c r="B2362" t="s">
        <v>24</v>
      </c>
      <c r="C2362" t="s">
        <v>6627</v>
      </c>
      <c r="D2362" s="3" t="s">
        <v>6707</v>
      </c>
      <c r="E2362" t="s">
        <v>6628</v>
      </c>
      <c r="F2362" t="s">
        <v>74</v>
      </c>
    </row>
    <row r="2363" spans="1:6" x14ac:dyDescent="0.3">
      <c r="A2363" t="s">
        <v>13</v>
      </c>
      <c r="B2363" t="s">
        <v>24</v>
      </c>
      <c r="C2363" t="s">
        <v>6629</v>
      </c>
      <c r="D2363" s="3" t="s">
        <v>6708</v>
      </c>
      <c r="E2363" t="s">
        <v>6630</v>
      </c>
      <c r="F2363" t="s">
        <v>74</v>
      </c>
    </row>
    <row r="2364" spans="1:6" x14ac:dyDescent="0.3">
      <c r="A2364" t="s">
        <v>13</v>
      </c>
      <c r="B2364" t="s">
        <v>24</v>
      </c>
      <c r="C2364" t="s">
        <v>6631</v>
      </c>
      <c r="D2364" s="3" t="s">
        <v>6709</v>
      </c>
      <c r="E2364" t="s">
        <v>6632</v>
      </c>
      <c r="F2364" t="s">
        <v>587</v>
      </c>
    </row>
    <row r="2365" spans="1:6" x14ac:dyDescent="0.3">
      <c r="A2365" t="s">
        <v>13</v>
      </c>
      <c r="B2365" t="s">
        <v>24</v>
      </c>
      <c r="C2365" t="s">
        <v>6633</v>
      </c>
      <c r="D2365" s="3" t="s">
        <v>6710</v>
      </c>
      <c r="E2365" t="s">
        <v>6634</v>
      </c>
      <c r="F2365" t="s">
        <v>66</v>
      </c>
    </row>
    <row r="2366" spans="1:6" x14ac:dyDescent="0.3">
      <c r="A2366" t="s">
        <v>13</v>
      </c>
      <c r="B2366" t="s">
        <v>24</v>
      </c>
      <c r="C2366" t="s">
        <v>6635</v>
      </c>
      <c r="D2366" s="3" t="s">
        <v>6711</v>
      </c>
      <c r="E2366" t="s">
        <v>6636</v>
      </c>
      <c r="F2366" t="s">
        <v>165</v>
      </c>
    </row>
    <row r="2367" spans="1:6" x14ac:dyDescent="0.3">
      <c r="A2367" t="s">
        <v>13</v>
      </c>
      <c r="B2367" t="s">
        <v>24</v>
      </c>
      <c r="C2367" t="s">
        <v>6637</v>
      </c>
      <c r="D2367" s="3" t="s">
        <v>6712</v>
      </c>
      <c r="E2367" t="s">
        <v>6638</v>
      </c>
      <c r="F2367" t="s">
        <v>66</v>
      </c>
    </row>
    <row r="2368" spans="1:6" x14ac:dyDescent="0.3">
      <c r="A2368" t="s">
        <v>13</v>
      </c>
      <c r="B2368" t="s">
        <v>24</v>
      </c>
      <c r="C2368" t="s">
        <v>6639</v>
      </c>
      <c r="D2368" s="3" t="s">
        <v>6713</v>
      </c>
      <c r="E2368" t="s">
        <v>6640</v>
      </c>
      <c r="F2368" t="s">
        <v>74</v>
      </c>
    </row>
    <row r="2369" spans="1:6" x14ac:dyDescent="0.3">
      <c r="A2369" t="s">
        <v>13</v>
      </c>
      <c r="B2369" t="s">
        <v>24</v>
      </c>
      <c r="C2369" t="s">
        <v>6641</v>
      </c>
      <c r="D2369" s="3" t="s">
        <v>6714</v>
      </c>
      <c r="E2369" t="s">
        <v>2173</v>
      </c>
      <c r="F2369" t="s">
        <v>198</v>
      </c>
    </row>
    <row r="2370" spans="1:6" x14ac:dyDescent="0.3">
      <c r="A2370" t="s">
        <v>13</v>
      </c>
      <c r="B2370" t="s">
        <v>24</v>
      </c>
      <c r="C2370" t="s">
        <v>6642</v>
      </c>
      <c r="D2370" s="3" t="s">
        <v>6715</v>
      </c>
      <c r="E2370" t="s">
        <v>6643</v>
      </c>
      <c r="F2370" t="s">
        <v>162</v>
      </c>
    </row>
    <row r="2371" spans="1:6" x14ac:dyDescent="0.3">
      <c r="A2371" t="s">
        <v>13</v>
      </c>
      <c r="B2371" t="s">
        <v>24</v>
      </c>
      <c r="C2371" t="s">
        <v>6644</v>
      </c>
      <c r="D2371" s="3" t="s">
        <v>6716</v>
      </c>
      <c r="E2371" t="s">
        <v>2173</v>
      </c>
      <c r="F2371" t="s">
        <v>66</v>
      </c>
    </row>
    <row r="2372" spans="1:6" x14ac:dyDescent="0.3">
      <c r="A2372" t="s">
        <v>13</v>
      </c>
      <c r="B2372" t="s">
        <v>24</v>
      </c>
      <c r="C2372" t="s">
        <v>6645</v>
      </c>
      <c r="D2372" s="3" t="s">
        <v>6717</v>
      </c>
      <c r="E2372" t="s">
        <v>6646</v>
      </c>
      <c r="F2372" t="s">
        <v>66</v>
      </c>
    </row>
    <row r="2373" spans="1:6" x14ac:dyDescent="0.3">
      <c r="A2373" t="s">
        <v>13</v>
      </c>
      <c r="B2373" t="s">
        <v>24</v>
      </c>
      <c r="C2373" t="s">
        <v>6647</v>
      </c>
      <c r="D2373" s="3" t="s">
        <v>6718</v>
      </c>
      <c r="E2373" t="s">
        <v>2173</v>
      </c>
      <c r="F2373" t="s">
        <v>74</v>
      </c>
    </row>
    <row r="2374" spans="1:6" x14ac:dyDescent="0.3">
      <c r="A2374" t="s">
        <v>13</v>
      </c>
      <c r="B2374" t="s">
        <v>24</v>
      </c>
      <c r="C2374" t="s">
        <v>6648</v>
      </c>
      <c r="D2374" s="3" t="s">
        <v>6719</v>
      </c>
      <c r="E2374" t="s">
        <v>6649</v>
      </c>
      <c r="F2374" t="s">
        <v>70</v>
      </c>
    </row>
    <row r="2375" spans="1:6" x14ac:dyDescent="0.3">
      <c r="A2375" t="s">
        <v>13</v>
      </c>
      <c r="B2375" t="s">
        <v>24</v>
      </c>
      <c r="C2375" t="s">
        <v>6650</v>
      </c>
      <c r="D2375" s="3" t="s">
        <v>6720</v>
      </c>
      <c r="E2375" t="s">
        <v>6651</v>
      </c>
      <c r="F2375" t="s">
        <v>3178</v>
      </c>
    </row>
    <row r="2376" spans="1:6" x14ac:dyDescent="0.3">
      <c r="A2376" t="s">
        <v>13</v>
      </c>
      <c r="B2376" t="s">
        <v>24</v>
      </c>
      <c r="C2376" t="s">
        <v>6652</v>
      </c>
      <c r="D2376" s="3" t="s">
        <v>6721</v>
      </c>
      <c r="E2376" t="s">
        <v>6653</v>
      </c>
      <c r="F2376" t="s">
        <v>66</v>
      </c>
    </row>
    <row r="2377" spans="1:6" x14ac:dyDescent="0.3">
      <c r="A2377" t="s">
        <v>13</v>
      </c>
      <c r="B2377" t="s">
        <v>24</v>
      </c>
      <c r="C2377" t="s">
        <v>6654</v>
      </c>
      <c r="D2377" s="3" t="s">
        <v>6722</v>
      </c>
      <c r="E2377" t="s">
        <v>6655</v>
      </c>
      <c r="F2377" t="s">
        <v>66</v>
      </c>
    </row>
    <row r="2378" spans="1:6" x14ac:dyDescent="0.3">
      <c r="A2378" t="s">
        <v>13</v>
      </c>
      <c r="B2378" t="s">
        <v>24</v>
      </c>
      <c r="C2378" t="s">
        <v>6656</v>
      </c>
      <c r="D2378" s="3" t="s">
        <v>3917</v>
      </c>
      <c r="E2378" t="s">
        <v>6657</v>
      </c>
      <c r="F2378" t="s">
        <v>66</v>
      </c>
    </row>
    <row r="2379" spans="1:6" x14ac:dyDescent="0.3">
      <c r="A2379" t="s">
        <v>13</v>
      </c>
      <c r="B2379" t="s">
        <v>24</v>
      </c>
      <c r="C2379" t="s">
        <v>6658</v>
      </c>
      <c r="D2379" s="3" t="s">
        <v>6723</v>
      </c>
      <c r="E2379" t="s">
        <v>6659</v>
      </c>
      <c r="F2379" t="s">
        <v>66</v>
      </c>
    </row>
    <row r="2380" spans="1:6" x14ac:dyDescent="0.3">
      <c r="A2380" t="s">
        <v>13</v>
      </c>
      <c r="B2380" t="s">
        <v>24</v>
      </c>
      <c r="C2380" t="s">
        <v>6660</v>
      </c>
      <c r="D2380" s="3" t="s">
        <v>6724</v>
      </c>
      <c r="E2380" t="s">
        <v>6661</v>
      </c>
      <c r="F2380" t="s">
        <v>66</v>
      </c>
    </row>
    <row r="2381" spans="1:6" x14ac:dyDescent="0.3">
      <c r="A2381" t="s">
        <v>13</v>
      </c>
      <c r="B2381" t="s">
        <v>24</v>
      </c>
      <c r="C2381" t="s">
        <v>6662</v>
      </c>
      <c r="D2381" s="3" t="s">
        <v>6725</v>
      </c>
      <c r="E2381" t="s">
        <v>6663</v>
      </c>
      <c r="F2381" t="s">
        <v>496</v>
      </c>
    </row>
    <row r="2382" spans="1:6" x14ac:dyDescent="0.3">
      <c r="A2382" t="s">
        <v>13</v>
      </c>
      <c r="B2382" t="s">
        <v>24</v>
      </c>
      <c r="C2382" t="s">
        <v>6664</v>
      </c>
      <c r="D2382" s="3" t="s">
        <v>6726</v>
      </c>
      <c r="E2382" t="s">
        <v>6665</v>
      </c>
      <c r="F2382" t="s">
        <v>74</v>
      </c>
    </row>
    <row r="2383" spans="1:6" x14ac:dyDescent="0.3">
      <c r="A2383" t="s">
        <v>13</v>
      </c>
      <c r="B2383" t="s">
        <v>24</v>
      </c>
      <c r="C2383" t="s">
        <v>6666</v>
      </c>
      <c r="D2383" s="3" t="s">
        <v>6727</v>
      </c>
      <c r="E2383" t="s">
        <v>6667</v>
      </c>
      <c r="F2383" t="s">
        <v>66</v>
      </c>
    </row>
    <row r="2384" spans="1:6" x14ac:dyDescent="0.3">
      <c r="A2384" t="s">
        <v>13</v>
      </c>
      <c r="B2384" t="s">
        <v>24</v>
      </c>
      <c r="C2384" t="s">
        <v>6668</v>
      </c>
      <c r="D2384" s="3" t="s">
        <v>6728</v>
      </c>
      <c r="E2384" t="s">
        <v>6669</v>
      </c>
      <c r="F2384" t="s">
        <v>750</v>
      </c>
    </row>
    <row r="2385" spans="1:6" x14ac:dyDescent="0.3">
      <c r="A2385" t="s">
        <v>13</v>
      </c>
      <c r="B2385" t="s">
        <v>24</v>
      </c>
      <c r="C2385" t="s">
        <v>6670</v>
      </c>
      <c r="D2385" s="3" t="s">
        <v>6729</v>
      </c>
      <c r="E2385" t="s">
        <v>6671</v>
      </c>
      <c r="F2385" t="s">
        <v>66</v>
      </c>
    </row>
    <row r="2386" spans="1:6" x14ac:dyDescent="0.3">
      <c r="A2386" t="s">
        <v>13</v>
      </c>
      <c r="B2386" t="s">
        <v>24</v>
      </c>
      <c r="C2386" t="s">
        <v>6672</v>
      </c>
      <c r="D2386" s="3" t="s">
        <v>6730</v>
      </c>
      <c r="E2386" t="s">
        <v>6673</v>
      </c>
      <c r="F2386" t="s">
        <v>70</v>
      </c>
    </row>
    <row r="2387" spans="1:6" x14ac:dyDescent="0.3">
      <c r="A2387" t="s">
        <v>13</v>
      </c>
      <c r="B2387" t="s">
        <v>24</v>
      </c>
      <c r="C2387" t="s">
        <v>6674</v>
      </c>
      <c r="D2387" s="3" t="s">
        <v>6731</v>
      </c>
      <c r="E2387" t="s">
        <v>6675</v>
      </c>
      <c r="F2387" t="s">
        <v>74</v>
      </c>
    </row>
    <row r="2388" spans="1:6" x14ac:dyDescent="0.3">
      <c r="A2388" t="s">
        <v>13</v>
      </c>
      <c r="B2388" t="s">
        <v>24</v>
      </c>
      <c r="C2388" t="s">
        <v>6732</v>
      </c>
      <c r="D2388" s="3" t="s">
        <v>6824</v>
      </c>
      <c r="E2388" t="s">
        <v>6733</v>
      </c>
      <c r="F2388" t="s">
        <v>924</v>
      </c>
    </row>
    <row r="2389" spans="1:6" x14ac:dyDescent="0.3">
      <c r="A2389" t="s">
        <v>13</v>
      </c>
      <c r="B2389" t="s">
        <v>24</v>
      </c>
      <c r="C2389" t="s">
        <v>6734</v>
      </c>
      <c r="D2389" s="3" t="s">
        <v>6825</v>
      </c>
      <c r="E2389" t="s">
        <v>6735</v>
      </c>
      <c r="F2389" t="s">
        <v>66</v>
      </c>
    </row>
    <row r="2390" spans="1:6" x14ac:dyDescent="0.3">
      <c r="A2390" t="s">
        <v>13</v>
      </c>
      <c r="B2390" t="s">
        <v>24</v>
      </c>
      <c r="C2390" t="s">
        <v>6736</v>
      </c>
      <c r="D2390" s="3" t="s">
        <v>6826</v>
      </c>
      <c r="E2390" t="s">
        <v>2173</v>
      </c>
      <c r="F2390" t="s">
        <v>118</v>
      </c>
    </row>
    <row r="2391" spans="1:6" x14ac:dyDescent="0.3">
      <c r="A2391" t="s">
        <v>13</v>
      </c>
      <c r="B2391" t="s">
        <v>24</v>
      </c>
      <c r="C2391" t="s">
        <v>6737</v>
      </c>
      <c r="D2391" s="3" t="s">
        <v>6827</v>
      </c>
      <c r="E2391" t="s">
        <v>6738</v>
      </c>
      <c r="F2391" t="s">
        <v>74</v>
      </c>
    </row>
    <row r="2392" spans="1:6" x14ac:dyDescent="0.3">
      <c r="A2392" t="s">
        <v>13</v>
      </c>
      <c r="B2392" t="s">
        <v>24</v>
      </c>
      <c r="C2392" t="s">
        <v>6739</v>
      </c>
      <c r="D2392" s="3" t="s">
        <v>6841</v>
      </c>
      <c r="E2392" t="s">
        <v>6740</v>
      </c>
      <c r="F2392" t="s">
        <v>66</v>
      </c>
    </row>
    <row r="2393" spans="1:6" x14ac:dyDescent="0.3">
      <c r="A2393" t="s">
        <v>13</v>
      </c>
      <c r="B2393" t="s">
        <v>24</v>
      </c>
      <c r="C2393" t="s">
        <v>6741</v>
      </c>
      <c r="D2393" s="3" t="s">
        <v>6828</v>
      </c>
      <c r="E2393" t="s">
        <v>6742</v>
      </c>
      <c r="F2393" t="s">
        <v>66</v>
      </c>
    </row>
    <row r="2394" spans="1:6" x14ac:dyDescent="0.3">
      <c r="A2394" t="s">
        <v>13</v>
      </c>
      <c r="B2394" t="s">
        <v>24</v>
      </c>
      <c r="C2394" t="s">
        <v>6743</v>
      </c>
      <c r="D2394" s="3" t="s">
        <v>6829</v>
      </c>
      <c r="E2394" t="s">
        <v>6744</v>
      </c>
      <c r="F2394" t="s">
        <v>162</v>
      </c>
    </row>
    <row r="2395" spans="1:6" x14ac:dyDescent="0.3">
      <c r="A2395" t="s">
        <v>13</v>
      </c>
      <c r="B2395" t="s">
        <v>24</v>
      </c>
      <c r="C2395" t="s">
        <v>6745</v>
      </c>
      <c r="D2395" s="3" t="s">
        <v>6842</v>
      </c>
      <c r="E2395" t="s">
        <v>6746</v>
      </c>
      <c r="F2395" t="s">
        <v>66</v>
      </c>
    </row>
    <row r="2396" spans="1:6" x14ac:dyDescent="0.3">
      <c r="A2396" t="s">
        <v>13</v>
      </c>
      <c r="B2396" t="s">
        <v>24</v>
      </c>
      <c r="C2396" t="s">
        <v>6747</v>
      </c>
      <c r="D2396" s="3" t="s">
        <v>6830</v>
      </c>
      <c r="E2396" t="s">
        <v>6748</v>
      </c>
      <c r="F2396" t="s">
        <v>924</v>
      </c>
    </row>
    <row r="2397" spans="1:6" x14ac:dyDescent="0.3">
      <c r="A2397" t="s">
        <v>13</v>
      </c>
      <c r="B2397" t="s">
        <v>24</v>
      </c>
      <c r="C2397" t="s">
        <v>6749</v>
      </c>
      <c r="D2397" s="3" t="s">
        <v>6831</v>
      </c>
      <c r="E2397" t="s">
        <v>6750</v>
      </c>
      <c r="F2397" t="s">
        <v>66</v>
      </c>
    </row>
    <row r="2398" spans="1:6" x14ac:dyDescent="0.3">
      <c r="A2398" t="s">
        <v>13</v>
      </c>
      <c r="B2398" t="s">
        <v>24</v>
      </c>
      <c r="C2398" t="s">
        <v>6751</v>
      </c>
      <c r="D2398" s="3" t="s">
        <v>6832</v>
      </c>
      <c r="E2398" t="s">
        <v>2173</v>
      </c>
      <c r="F2398" t="s">
        <v>165</v>
      </c>
    </row>
    <row r="2399" spans="1:6" x14ac:dyDescent="0.3">
      <c r="A2399" t="s">
        <v>13</v>
      </c>
      <c r="B2399" t="s">
        <v>24</v>
      </c>
      <c r="C2399" t="s">
        <v>6752</v>
      </c>
      <c r="D2399" s="3" t="s">
        <v>6844</v>
      </c>
      <c r="E2399" t="s">
        <v>6753</v>
      </c>
      <c r="F2399" t="s">
        <v>74</v>
      </c>
    </row>
    <row r="2400" spans="1:6" x14ac:dyDescent="0.3">
      <c r="A2400" t="s">
        <v>13</v>
      </c>
      <c r="B2400" t="s">
        <v>24</v>
      </c>
      <c r="C2400" t="s">
        <v>6754</v>
      </c>
      <c r="D2400" s="3" t="s">
        <v>6845</v>
      </c>
      <c r="E2400" t="s">
        <v>6755</v>
      </c>
      <c r="F2400" t="s">
        <v>66</v>
      </c>
    </row>
    <row r="2401" spans="1:6" x14ac:dyDescent="0.3">
      <c r="A2401" t="s">
        <v>13</v>
      </c>
      <c r="B2401" t="s">
        <v>24</v>
      </c>
      <c r="C2401" t="s">
        <v>6756</v>
      </c>
      <c r="D2401" s="3" t="s">
        <v>6833</v>
      </c>
      <c r="E2401" t="s">
        <v>6757</v>
      </c>
      <c r="F2401" t="s">
        <v>118</v>
      </c>
    </row>
    <row r="2402" spans="1:6" x14ac:dyDescent="0.3">
      <c r="A2402" t="s">
        <v>13</v>
      </c>
      <c r="B2402" t="s">
        <v>24</v>
      </c>
      <c r="C2402" t="s">
        <v>6758</v>
      </c>
      <c r="D2402" s="3" t="s">
        <v>6834</v>
      </c>
      <c r="E2402" t="s">
        <v>6759</v>
      </c>
      <c r="F2402" t="s">
        <v>66</v>
      </c>
    </row>
    <row r="2403" spans="1:6" x14ac:dyDescent="0.3">
      <c r="A2403" t="s">
        <v>13</v>
      </c>
      <c r="B2403" t="s">
        <v>24</v>
      </c>
      <c r="C2403" t="s">
        <v>6760</v>
      </c>
      <c r="D2403" s="3" t="s">
        <v>6835</v>
      </c>
      <c r="E2403" t="s">
        <v>6761</v>
      </c>
      <c r="F2403" t="s">
        <v>66</v>
      </c>
    </row>
    <row r="2404" spans="1:6" x14ac:dyDescent="0.3">
      <c r="A2404" t="s">
        <v>13</v>
      </c>
      <c r="B2404" t="s">
        <v>24</v>
      </c>
      <c r="C2404" t="s">
        <v>6762</v>
      </c>
      <c r="D2404" s="3" t="s">
        <v>6836</v>
      </c>
      <c r="E2404" t="s">
        <v>6763</v>
      </c>
      <c r="F2404" t="s">
        <v>66</v>
      </c>
    </row>
    <row r="2405" spans="1:6" x14ac:dyDescent="0.3">
      <c r="A2405" t="s">
        <v>13</v>
      </c>
      <c r="B2405" t="s">
        <v>24</v>
      </c>
      <c r="C2405" t="s">
        <v>6764</v>
      </c>
      <c r="D2405" s="3" t="s">
        <v>6837</v>
      </c>
      <c r="E2405" t="s">
        <v>6765</v>
      </c>
      <c r="F2405" t="s">
        <v>86</v>
      </c>
    </row>
    <row r="2406" spans="1:6" x14ac:dyDescent="0.3">
      <c r="A2406" t="s">
        <v>13</v>
      </c>
      <c r="B2406" t="s">
        <v>24</v>
      </c>
      <c r="C2406" t="s">
        <v>6766</v>
      </c>
      <c r="D2406" s="3" t="s">
        <v>6838</v>
      </c>
      <c r="E2406" t="s">
        <v>6767</v>
      </c>
      <c r="F2406" t="s">
        <v>130</v>
      </c>
    </row>
    <row r="2407" spans="1:6" x14ac:dyDescent="0.3">
      <c r="A2407" t="s">
        <v>13</v>
      </c>
      <c r="B2407" t="s">
        <v>24</v>
      </c>
      <c r="C2407" t="s">
        <v>6768</v>
      </c>
      <c r="D2407" s="3" t="s">
        <v>6839</v>
      </c>
      <c r="E2407" t="s">
        <v>6769</v>
      </c>
      <c r="F2407" t="s">
        <v>86</v>
      </c>
    </row>
    <row r="2408" spans="1:6" x14ac:dyDescent="0.3">
      <c r="A2408" t="s">
        <v>13</v>
      </c>
      <c r="B2408" t="s">
        <v>24</v>
      </c>
      <c r="C2408" t="s">
        <v>6770</v>
      </c>
      <c r="D2408" s="3" t="s">
        <v>6840</v>
      </c>
      <c r="E2408" t="s">
        <v>6771</v>
      </c>
      <c r="F2408" t="s">
        <v>66</v>
      </c>
    </row>
    <row r="2409" spans="1:6" x14ac:dyDescent="0.3">
      <c r="A2409" t="s">
        <v>13</v>
      </c>
      <c r="B2409" t="s">
        <v>24</v>
      </c>
      <c r="C2409" t="s">
        <v>6772</v>
      </c>
      <c r="D2409" s="3" t="s">
        <v>6846</v>
      </c>
      <c r="E2409" t="s">
        <v>6773</v>
      </c>
      <c r="F2409" t="s">
        <v>2352</v>
      </c>
    </row>
    <row r="2410" spans="1:6" x14ac:dyDescent="0.3">
      <c r="A2410" t="s">
        <v>13</v>
      </c>
      <c r="B2410" t="s">
        <v>24</v>
      </c>
      <c r="C2410" t="s">
        <v>6774</v>
      </c>
      <c r="D2410" s="3" t="s">
        <v>6847</v>
      </c>
      <c r="E2410" t="s">
        <v>6775</v>
      </c>
      <c r="F2410" t="s">
        <v>66</v>
      </c>
    </row>
    <row r="2411" spans="1:6" x14ac:dyDescent="0.3">
      <c r="A2411" t="s">
        <v>13</v>
      </c>
      <c r="B2411" t="s">
        <v>24</v>
      </c>
      <c r="C2411" t="s">
        <v>6776</v>
      </c>
      <c r="D2411" s="3" t="s">
        <v>6848</v>
      </c>
      <c r="E2411" t="s">
        <v>6777</v>
      </c>
      <c r="F2411" t="s">
        <v>66</v>
      </c>
    </row>
    <row r="2412" spans="1:6" x14ac:dyDescent="0.3">
      <c r="A2412" t="s">
        <v>13</v>
      </c>
      <c r="B2412" t="s">
        <v>24</v>
      </c>
      <c r="C2412" t="s">
        <v>6778</v>
      </c>
      <c r="D2412" s="3" t="s">
        <v>6843</v>
      </c>
      <c r="E2412" t="s">
        <v>6779</v>
      </c>
      <c r="F2412" t="s">
        <v>66</v>
      </c>
    </row>
    <row r="2413" spans="1:6" x14ac:dyDescent="0.3">
      <c r="A2413" t="s">
        <v>13</v>
      </c>
      <c r="B2413" t="s">
        <v>24</v>
      </c>
      <c r="C2413" t="s">
        <v>6780</v>
      </c>
      <c r="D2413" s="3" t="s">
        <v>6849</v>
      </c>
      <c r="E2413" t="s">
        <v>6781</v>
      </c>
      <c r="F2413" t="s">
        <v>66</v>
      </c>
    </row>
    <row r="2414" spans="1:6" x14ac:dyDescent="0.3">
      <c r="A2414" t="s">
        <v>13</v>
      </c>
      <c r="B2414" t="s">
        <v>24</v>
      </c>
      <c r="C2414" t="s">
        <v>6782</v>
      </c>
      <c r="D2414" s="3" t="s">
        <v>6850</v>
      </c>
      <c r="E2414" t="s">
        <v>6783</v>
      </c>
      <c r="F2414" t="s">
        <v>66</v>
      </c>
    </row>
    <row r="2415" spans="1:6" x14ac:dyDescent="0.3">
      <c r="A2415" t="s">
        <v>13</v>
      </c>
      <c r="B2415" t="s">
        <v>24</v>
      </c>
      <c r="C2415" t="s">
        <v>6784</v>
      </c>
      <c r="D2415" s="3" t="s">
        <v>6851</v>
      </c>
      <c r="E2415" t="s">
        <v>6785</v>
      </c>
      <c r="F2415" t="s">
        <v>66</v>
      </c>
    </row>
    <row r="2416" spans="1:6" x14ac:dyDescent="0.3">
      <c r="A2416" t="s">
        <v>13</v>
      </c>
      <c r="B2416" t="s">
        <v>24</v>
      </c>
      <c r="C2416" t="s">
        <v>6786</v>
      </c>
      <c r="D2416" s="3" t="s">
        <v>6852</v>
      </c>
      <c r="E2416" t="s">
        <v>6787</v>
      </c>
      <c r="F2416" t="s">
        <v>3178</v>
      </c>
    </row>
    <row r="2417" spans="1:6" x14ac:dyDescent="0.3">
      <c r="A2417" t="s">
        <v>13</v>
      </c>
      <c r="B2417" t="s">
        <v>24</v>
      </c>
      <c r="C2417" t="s">
        <v>6788</v>
      </c>
      <c r="D2417" s="3" t="s">
        <v>6853</v>
      </c>
      <c r="E2417" t="s">
        <v>6789</v>
      </c>
      <c r="F2417" t="s">
        <v>66</v>
      </c>
    </row>
    <row r="2418" spans="1:6" x14ac:dyDescent="0.3">
      <c r="A2418" t="s">
        <v>13</v>
      </c>
      <c r="B2418" t="s">
        <v>24</v>
      </c>
      <c r="C2418" t="s">
        <v>6790</v>
      </c>
      <c r="D2418" s="3" t="s">
        <v>6854</v>
      </c>
      <c r="E2418" t="s">
        <v>6791</v>
      </c>
      <c r="F2418" t="s">
        <v>118</v>
      </c>
    </row>
    <row r="2419" spans="1:6" x14ac:dyDescent="0.3">
      <c r="A2419" t="s">
        <v>13</v>
      </c>
      <c r="B2419" t="s">
        <v>24</v>
      </c>
      <c r="C2419" t="s">
        <v>6792</v>
      </c>
      <c r="D2419" s="3" t="s">
        <v>6855</v>
      </c>
      <c r="E2419" t="s">
        <v>6793</v>
      </c>
      <c r="F2419" t="s">
        <v>86</v>
      </c>
    </row>
    <row r="2420" spans="1:6" x14ac:dyDescent="0.3">
      <c r="A2420" t="s">
        <v>13</v>
      </c>
      <c r="B2420" t="s">
        <v>24</v>
      </c>
      <c r="C2420" t="s">
        <v>6794</v>
      </c>
      <c r="D2420" s="3" t="s">
        <v>6856</v>
      </c>
      <c r="E2420" t="s">
        <v>2173</v>
      </c>
      <c r="F2420" t="s">
        <v>2442</v>
      </c>
    </row>
    <row r="2421" spans="1:6" x14ac:dyDescent="0.3">
      <c r="A2421" t="s">
        <v>13</v>
      </c>
      <c r="B2421" t="s">
        <v>24</v>
      </c>
      <c r="C2421" t="s">
        <v>6795</v>
      </c>
      <c r="D2421" s="3" t="s">
        <v>6857</v>
      </c>
      <c r="E2421" t="s">
        <v>6796</v>
      </c>
      <c r="F2421" t="s">
        <v>267</v>
      </c>
    </row>
    <row r="2422" spans="1:6" x14ac:dyDescent="0.3">
      <c r="A2422" t="s">
        <v>13</v>
      </c>
      <c r="B2422" t="s">
        <v>24</v>
      </c>
      <c r="C2422" t="s">
        <v>6797</v>
      </c>
      <c r="D2422" s="3" t="s">
        <v>6858</v>
      </c>
      <c r="E2422" t="s">
        <v>6798</v>
      </c>
      <c r="F2422" t="s">
        <v>162</v>
      </c>
    </row>
    <row r="2423" spans="1:6" x14ac:dyDescent="0.3">
      <c r="A2423" t="s">
        <v>13</v>
      </c>
      <c r="B2423" t="s">
        <v>24</v>
      </c>
      <c r="C2423" t="s">
        <v>6799</v>
      </c>
      <c r="D2423" s="3" t="s">
        <v>6859</v>
      </c>
      <c r="E2423" t="s">
        <v>6800</v>
      </c>
      <c r="F2423" t="s">
        <v>66</v>
      </c>
    </row>
    <row r="2424" spans="1:6" x14ac:dyDescent="0.3">
      <c r="A2424" t="s">
        <v>13</v>
      </c>
      <c r="B2424" t="s">
        <v>24</v>
      </c>
      <c r="C2424" t="s">
        <v>6801</v>
      </c>
      <c r="D2424" s="3" t="s">
        <v>6860</v>
      </c>
      <c r="E2424" t="s">
        <v>6802</v>
      </c>
      <c r="F2424" t="s">
        <v>118</v>
      </c>
    </row>
    <row r="2425" spans="1:6" x14ac:dyDescent="0.3">
      <c r="A2425" t="s">
        <v>13</v>
      </c>
      <c r="B2425" t="s">
        <v>24</v>
      </c>
      <c r="C2425" t="s">
        <v>6803</v>
      </c>
      <c r="D2425" s="3" t="s">
        <v>6861</v>
      </c>
      <c r="E2425" s="4" t="s">
        <v>6804</v>
      </c>
      <c r="F2425" t="s">
        <v>70</v>
      </c>
    </row>
    <row r="2426" spans="1:6" x14ac:dyDescent="0.3">
      <c r="A2426" t="s">
        <v>13</v>
      </c>
      <c r="B2426" t="s">
        <v>24</v>
      </c>
      <c r="C2426" t="s">
        <v>6805</v>
      </c>
      <c r="D2426" s="3" t="s">
        <v>6862</v>
      </c>
      <c r="E2426" s="4" t="s">
        <v>6806</v>
      </c>
      <c r="F2426" t="s">
        <v>66</v>
      </c>
    </row>
    <row r="2427" spans="1:6" x14ac:dyDescent="0.3">
      <c r="A2427" t="s">
        <v>13</v>
      </c>
      <c r="B2427" t="s">
        <v>24</v>
      </c>
      <c r="C2427" t="s">
        <v>6807</v>
      </c>
      <c r="D2427" s="3" t="s">
        <v>6863</v>
      </c>
      <c r="E2427" s="4" t="s">
        <v>6808</v>
      </c>
      <c r="F2427" t="s">
        <v>66</v>
      </c>
    </row>
    <row r="2428" spans="1:6" x14ac:dyDescent="0.3">
      <c r="A2428" t="s">
        <v>13</v>
      </c>
      <c r="B2428" t="s">
        <v>24</v>
      </c>
      <c r="C2428" t="s">
        <v>6809</v>
      </c>
      <c r="D2428" s="3" t="s">
        <v>6864</v>
      </c>
      <c r="E2428" s="4" t="s">
        <v>6810</v>
      </c>
      <c r="F2428" t="s">
        <v>74</v>
      </c>
    </row>
    <row r="2429" spans="1:6" x14ac:dyDescent="0.3">
      <c r="A2429" t="s">
        <v>13</v>
      </c>
      <c r="B2429" t="s">
        <v>24</v>
      </c>
      <c r="C2429" t="s">
        <v>6811</v>
      </c>
      <c r="D2429" s="3" t="s">
        <v>6865</v>
      </c>
      <c r="E2429" s="4" t="s">
        <v>3503</v>
      </c>
      <c r="F2429" t="s">
        <v>66</v>
      </c>
    </row>
    <row r="2430" spans="1:6" x14ac:dyDescent="0.3">
      <c r="A2430" t="s">
        <v>13</v>
      </c>
      <c r="B2430" t="s">
        <v>24</v>
      </c>
      <c r="C2430" t="s">
        <v>6812</v>
      </c>
      <c r="D2430" s="3" t="s">
        <v>6866</v>
      </c>
      <c r="E2430" s="4" t="s">
        <v>6813</v>
      </c>
      <c r="F2430" t="s">
        <v>66</v>
      </c>
    </row>
    <row r="2431" spans="1:6" x14ac:dyDescent="0.3">
      <c r="A2431" t="s">
        <v>13</v>
      </c>
      <c r="B2431" t="s">
        <v>24</v>
      </c>
      <c r="C2431" t="s">
        <v>6814</v>
      </c>
      <c r="D2431" s="3" t="s">
        <v>6867</v>
      </c>
      <c r="E2431" s="4" t="s">
        <v>6815</v>
      </c>
      <c r="F2431" t="s">
        <v>70</v>
      </c>
    </row>
    <row r="2432" spans="1:6" x14ac:dyDescent="0.3">
      <c r="A2432" t="s">
        <v>13</v>
      </c>
      <c r="B2432" t="s">
        <v>24</v>
      </c>
      <c r="C2432" t="s">
        <v>6816</v>
      </c>
      <c r="D2432" s="3" t="s">
        <v>6868</v>
      </c>
      <c r="E2432" s="4" t="s">
        <v>6817</v>
      </c>
      <c r="F2432" t="s">
        <v>152</v>
      </c>
    </row>
    <row r="2433" spans="1:6" x14ac:dyDescent="0.3">
      <c r="A2433" t="s">
        <v>13</v>
      </c>
      <c r="B2433" t="s">
        <v>24</v>
      </c>
      <c r="C2433" t="s">
        <v>6818</v>
      </c>
      <c r="D2433" s="3" t="s">
        <v>6869</v>
      </c>
      <c r="E2433" s="4" t="s">
        <v>6819</v>
      </c>
      <c r="F2433" t="s">
        <v>74</v>
      </c>
    </row>
    <row r="2434" spans="1:6" x14ac:dyDescent="0.3">
      <c r="A2434" t="s">
        <v>13</v>
      </c>
      <c r="B2434" t="s">
        <v>24</v>
      </c>
      <c r="C2434" t="s">
        <v>6820</v>
      </c>
      <c r="D2434" s="3" t="s">
        <v>6870</v>
      </c>
      <c r="E2434" s="4" t="s">
        <v>6821</v>
      </c>
      <c r="F2434" t="s">
        <v>83</v>
      </c>
    </row>
    <row r="2435" spans="1:6" x14ac:dyDescent="0.3">
      <c r="A2435" t="s">
        <v>13</v>
      </c>
      <c r="B2435" t="s">
        <v>24</v>
      </c>
      <c r="C2435" t="s">
        <v>6822</v>
      </c>
      <c r="D2435" s="3" t="s">
        <v>6871</v>
      </c>
      <c r="E2435" s="4" t="s">
        <v>6823</v>
      </c>
      <c r="F2435" t="s">
        <v>66</v>
      </c>
    </row>
    <row r="2436" spans="1:6" x14ac:dyDescent="0.3">
      <c r="A2436" t="s">
        <v>13</v>
      </c>
      <c r="B2436" t="s">
        <v>24</v>
      </c>
      <c r="C2436" t="s">
        <v>6872</v>
      </c>
      <c r="D2436" s="3" t="s">
        <v>6960</v>
      </c>
      <c r="E2436" t="s">
        <v>2173</v>
      </c>
      <c r="F2436" t="s">
        <v>74</v>
      </c>
    </row>
    <row r="2437" spans="1:6" x14ac:dyDescent="0.3">
      <c r="A2437" t="s">
        <v>13</v>
      </c>
      <c r="B2437" t="s">
        <v>24</v>
      </c>
      <c r="C2437" t="s">
        <v>6873</v>
      </c>
      <c r="D2437" s="3" t="s">
        <v>6961</v>
      </c>
      <c r="E2437" t="s">
        <v>6874</v>
      </c>
      <c r="F2437" t="s">
        <v>74</v>
      </c>
    </row>
    <row r="2438" spans="1:6" x14ac:dyDescent="0.3">
      <c r="A2438" t="s">
        <v>13</v>
      </c>
      <c r="B2438" t="s">
        <v>24</v>
      </c>
      <c r="C2438" t="s">
        <v>6875</v>
      </c>
      <c r="D2438" s="3" t="s">
        <v>6962</v>
      </c>
      <c r="E2438" t="s">
        <v>6876</v>
      </c>
      <c r="F2438" t="s">
        <v>66</v>
      </c>
    </row>
    <row r="2439" spans="1:6" x14ac:dyDescent="0.3">
      <c r="A2439" t="s">
        <v>13</v>
      </c>
      <c r="B2439" t="s">
        <v>24</v>
      </c>
      <c r="C2439" t="s">
        <v>6877</v>
      </c>
      <c r="D2439" s="3" t="s">
        <v>6963</v>
      </c>
      <c r="E2439" t="s">
        <v>6878</v>
      </c>
      <c r="F2439" t="s">
        <v>66</v>
      </c>
    </row>
    <row r="2440" spans="1:6" x14ac:dyDescent="0.3">
      <c r="A2440" t="s">
        <v>13</v>
      </c>
      <c r="B2440" t="s">
        <v>24</v>
      </c>
      <c r="C2440" t="s">
        <v>6879</v>
      </c>
      <c r="D2440" s="3" t="s">
        <v>6978</v>
      </c>
      <c r="E2440" t="s">
        <v>6880</v>
      </c>
      <c r="F2440" t="s">
        <v>74</v>
      </c>
    </row>
    <row r="2441" spans="1:6" x14ac:dyDescent="0.3">
      <c r="A2441" t="s">
        <v>13</v>
      </c>
      <c r="B2441" t="s">
        <v>24</v>
      </c>
      <c r="C2441" t="s">
        <v>6881</v>
      </c>
      <c r="D2441" s="3" t="s">
        <v>6964</v>
      </c>
      <c r="E2441" t="s">
        <v>6882</v>
      </c>
      <c r="F2441" t="s">
        <v>736</v>
      </c>
    </row>
    <row r="2442" spans="1:6" x14ac:dyDescent="0.3">
      <c r="A2442" t="s">
        <v>13</v>
      </c>
      <c r="B2442" t="s">
        <v>24</v>
      </c>
      <c r="C2442" t="s">
        <v>6883</v>
      </c>
      <c r="D2442" s="3" t="s">
        <v>6965</v>
      </c>
      <c r="E2442" t="s">
        <v>6884</v>
      </c>
      <c r="F2442" t="s">
        <v>74</v>
      </c>
    </row>
    <row r="2443" spans="1:6" x14ac:dyDescent="0.3">
      <c r="A2443" t="s">
        <v>13</v>
      </c>
      <c r="B2443" t="s">
        <v>24</v>
      </c>
      <c r="C2443" t="s">
        <v>6885</v>
      </c>
      <c r="D2443" s="3" t="s">
        <v>6966</v>
      </c>
      <c r="E2443" t="s">
        <v>6886</v>
      </c>
      <c r="F2443" t="s">
        <v>1118</v>
      </c>
    </row>
    <row r="2444" spans="1:6" x14ac:dyDescent="0.3">
      <c r="A2444" t="s">
        <v>13</v>
      </c>
      <c r="B2444" t="s">
        <v>24</v>
      </c>
      <c r="C2444" t="s">
        <v>6887</v>
      </c>
      <c r="D2444" s="3" t="s">
        <v>6967</v>
      </c>
      <c r="E2444" t="s">
        <v>6888</v>
      </c>
      <c r="F2444" t="s">
        <v>118</v>
      </c>
    </row>
    <row r="2445" spans="1:6" x14ac:dyDescent="0.3">
      <c r="A2445" t="s">
        <v>13</v>
      </c>
      <c r="B2445" t="s">
        <v>24</v>
      </c>
      <c r="C2445" t="s">
        <v>6889</v>
      </c>
      <c r="D2445" s="3" t="s">
        <v>6979</v>
      </c>
      <c r="E2445" t="s">
        <v>2173</v>
      </c>
      <c r="F2445" t="s">
        <v>66</v>
      </c>
    </row>
    <row r="2446" spans="1:6" x14ac:dyDescent="0.3">
      <c r="A2446" t="s">
        <v>13</v>
      </c>
      <c r="B2446" t="s">
        <v>24</v>
      </c>
      <c r="C2446" t="s">
        <v>6890</v>
      </c>
      <c r="D2446" s="3" t="s">
        <v>6968</v>
      </c>
      <c r="E2446" t="s">
        <v>6891</v>
      </c>
      <c r="F2446" t="s">
        <v>74</v>
      </c>
    </row>
    <row r="2447" spans="1:6" x14ac:dyDescent="0.3">
      <c r="A2447" t="s">
        <v>13</v>
      </c>
      <c r="B2447" t="s">
        <v>24</v>
      </c>
      <c r="C2447" t="s">
        <v>6892</v>
      </c>
      <c r="D2447" s="3" t="s">
        <v>6969</v>
      </c>
      <c r="E2447" t="s">
        <v>6893</v>
      </c>
      <c r="F2447" t="s">
        <v>66</v>
      </c>
    </row>
    <row r="2448" spans="1:6" x14ac:dyDescent="0.3">
      <c r="A2448" t="s">
        <v>13</v>
      </c>
      <c r="B2448" t="s">
        <v>24</v>
      </c>
      <c r="C2448" t="s">
        <v>6894</v>
      </c>
      <c r="D2448" s="3" t="s">
        <v>6970</v>
      </c>
      <c r="E2448" t="s">
        <v>6895</v>
      </c>
      <c r="F2448" t="s">
        <v>66</v>
      </c>
    </row>
    <row r="2449" spans="1:6" x14ac:dyDescent="0.3">
      <c r="A2449" t="s">
        <v>13</v>
      </c>
      <c r="B2449" t="s">
        <v>24</v>
      </c>
      <c r="C2449" t="s">
        <v>6896</v>
      </c>
      <c r="D2449" s="3" t="s">
        <v>6971</v>
      </c>
      <c r="E2449" t="s">
        <v>6897</v>
      </c>
      <c r="F2449" t="s">
        <v>66</v>
      </c>
    </row>
    <row r="2450" spans="1:6" x14ac:dyDescent="0.3">
      <c r="A2450" t="s">
        <v>13</v>
      </c>
      <c r="B2450" t="s">
        <v>24</v>
      </c>
      <c r="C2450" t="s">
        <v>6898</v>
      </c>
      <c r="D2450" s="3" t="s">
        <v>6972</v>
      </c>
      <c r="E2450" t="s">
        <v>6899</v>
      </c>
      <c r="F2450" t="s">
        <v>74</v>
      </c>
    </row>
    <row r="2451" spans="1:6" x14ac:dyDescent="0.3">
      <c r="A2451" t="s">
        <v>13</v>
      </c>
      <c r="B2451" t="s">
        <v>24</v>
      </c>
      <c r="C2451" t="s">
        <v>6900</v>
      </c>
      <c r="D2451" s="3" t="s">
        <v>6973</v>
      </c>
      <c r="E2451" t="s">
        <v>6901</v>
      </c>
      <c r="F2451" t="s">
        <v>66</v>
      </c>
    </row>
    <row r="2452" spans="1:6" x14ac:dyDescent="0.3">
      <c r="A2452" t="s">
        <v>13</v>
      </c>
      <c r="B2452" t="s">
        <v>24</v>
      </c>
      <c r="C2452" t="s">
        <v>6902</v>
      </c>
      <c r="D2452" s="3" t="s">
        <v>6974</v>
      </c>
      <c r="E2452" t="s">
        <v>6903</v>
      </c>
      <c r="F2452" t="s">
        <v>118</v>
      </c>
    </row>
    <row r="2453" spans="1:6" x14ac:dyDescent="0.3">
      <c r="A2453" t="s">
        <v>13</v>
      </c>
      <c r="B2453" t="s">
        <v>24</v>
      </c>
      <c r="C2453" t="s">
        <v>6904</v>
      </c>
      <c r="D2453" s="3" t="s">
        <v>6975</v>
      </c>
      <c r="E2453" t="s">
        <v>6905</v>
      </c>
      <c r="F2453" t="s">
        <v>86</v>
      </c>
    </row>
    <row r="2454" spans="1:6" x14ac:dyDescent="0.3">
      <c r="A2454" t="s">
        <v>13</v>
      </c>
      <c r="B2454" t="s">
        <v>24</v>
      </c>
      <c r="C2454" t="s">
        <v>6906</v>
      </c>
      <c r="D2454" s="3" t="s">
        <v>6976</v>
      </c>
      <c r="E2454" t="s">
        <v>6907</v>
      </c>
      <c r="F2454" t="s">
        <v>74</v>
      </c>
    </row>
    <row r="2455" spans="1:6" x14ac:dyDescent="0.3">
      <c r="A2455" t="s">
        <v>13</v>
      </c>
      <c r="B2455" t="s">
        <v>24</v>
      </c>
      <c r="C2455" t="s">
        <v>6908</v>
      </c>
      <c r="D2455" s="3" t="s">
        <v>6977</v>
      </c>
      <c r="E2455" t="s">
        <v>6909</v>
      </c>
      <c r="F2455" t="s">
        <v>66</v>
      </c>
    </row>
    <row r="2456" spans="1:6" x14ac:dyDescent="0.3">
      <c r="A2456" t="s">
        <v>13</v>
      </c>
      <c r="B2456" t="s">
        <v>24</v>
      </c>
      <c r="C2456" t="s">
        <v>6910</v>
      </c>
      <c r="D2456" s="3" t="s">
        <v>6980</v>
      </c>
      <c r="E2456" t="s">
        <v>6911</v>
      </c>
      <c r="F2456" t="s">
        <v>66</v>
      </c>
    </row>
    <row r="2457" spans="1:6" x14ac:dyDescent="0.3">
      <c r="A2457" t="s">
        <v>13</v>
      </c>
      <c r="B2457" t="s">
        <v>24</v>
      </c>
      <c r="C2457" t="s">
        <v>6912</v>
      </c>
      <c r="D2457" s="3" t="s">
        <v>6981</v>
      </c>
      <c r="E2457" t="s">
        <v>6913</v>
      </c>
      <c r="F2457" t="s">
        <v>66</v>
      </c>
    </row>
    <row r="2458" spans="1:6" x14ac:dyDescent="0.3">
      <c r="A2458" t="s">
        <v>13</v>
      </c>
      <c r="B2458" t="s">
        <v>24</v>
      </c>
      <c r="C2458" t="s">
        <v>6914</v>
      </c>
      <c r="D2458" s="3" t="s">
        <v>6982</v>
      </c>
      <c r="E2458" t="s">
        <v>6915</v>
      </c>
      <c r="F2458" t="s">
        <v>66</v>
      </c>
    </row>
    <row r="2459" spans="1:6" x14ac:dyDescent="0.3">
      <c r="A2459" t="s">
        <v>13</v>
      </c>
      <c r="B2459" t="s">
        <v>24</v>
      </c>
      <c r="C2459" t="s">
        <v>6916</v>
      </c>
      <c r="D2459" s="3" t="s">
        <v>6983</v>
      </c>
      <c r="E2459" t="s">
        <v>6917</v>
      </c>
      <c r="F2459" t="s">
        <v>924</v>
      </c>
    </row>
    <row r="2460" spans="1:6" x14ac:dyDescent="0.3">
      <c r="A2460" t="s">
        <v>13</v>
      </c>
      <c r="B2460" t="s">
        <v>24</v>
      </c>
      <c r="C2460" t="s">
        <v>6918</v>
      </c>
      <c r="D2460" s="3" t="s">
        <v>6984</v>
      </c>
      <c r="E2460" t="s">
        <v>6919</v>
      </c>
      <c r="F2460" t="s">
        <v>66</v>
      </c>
    </row>
    <row r="2461" spans="1:6" x14ac:dyDescent="0.3">
      <c r="A2461" t="s">
        <v>13</v>
      </c>
      <c r="B2461" t="s">
        <v>24</v>
      </c>
      <c r="C2461" t="s">
        <v>6920</v>
      </c>
      <c r="D2461" s="3" t="s">
        <v>6985</v>
      </c>
      <c r="E2461" t="s">
        <v>6921</v>
      </c>
      <c r="F2461" t="s">
        <v>70</v>
      </c>
    </row>
    <row r="2462" spans="1:6" x14ac:dyDescent="0.3">
      <c r="A2462" t="s">
        <v>13</v>
      </c>
      <c r="B2462" t="s">
        <v>24</v>
      </c>
      <c r="C2462" t="s">
        <v>6922</v>
      </c>
      <c r="D2462" s="3" t="s">
        <v>6986</v>
      </c>
      <c r="E2462" t="s">
        <v>6923</v>
      </c>
      <c r="F2462" t="s">
        <v>66</v>
      </c>
    </row>
    <row r="2463" spans="1:6" x14ac:dyDescent="0.3">
      <c r="A2463" t="s">
        <v>13</v>
      </c>
      <c r="B2463" t="s">
        <v>24</v>
      </c>
      <c r="C2463" t="s">
        <v>6924</v>
      </c>
      <c r="D2463" s="3" t="s">
        <v>6987</v>
      </c>
      <c r="E2463" t="s">
        <v>6925</v>
      </c>
      <c r="F2463" t="s">
        <v>118</v>
      </c>
    </row>
    <row r="2464" spans="1:6" x14ac:dyDescent="0.3">
      <c r="A2464" t="s">
        <v>13</v>
      </c>
      <c r="B2464" t="s">
        <v>24</v>
      </c>
      <c r="C2464" t="s">
        <v>6926</v>
      </c>
      <c r="D2464" s="3" t="s">
        <v>6988</v>
      </c>
      <c r="E2464" t="s">
        <v>6927</v>
      </c>
      <c r="F2464" t="s">
        <v>66</v>
      </c>
    </row>
    <row r="2465" spans="1:6" x14ac:dyDescent="0.3">
      <c r="A2465" t="s">
        <v>13</v>
      </c>
      <c r="B2465" t="s">
        <v>24</v>
      </c>
      <c r="C2465" t="s">
        <v>6928</v>
      </c>
      <c r="D2465" s="3" t="s">
        <v>6989</v>
      </c>
      <c r="E2465" t="s">
        <v>6929</v>
      </c>
      <c r="F2465" t="s">
        <v>66</v>
      </c>
    </row>
    <row r="2466" spans="1:6" x14ac:dyDescent="0.3">
      <c r="A2466" t="s">
        <v>13</v>
      </c>
      <c r="B2466" t="s">
        <v>24</v>
      </c>
      <c r="C2466" t="s">
        <v>6930</v>
      </c>
      <c r="D2466" s="3" t="s">
        <v>6990</v>
      </c>
      <c r="E2466" t="s">
        <v>6931</v>
      </c>
      <c r="F2466" t="s">
        <v>267</v>
      </c>
    </row>
    <row r="2467" spans="1:6" x14ac:dyDescent="0.3">
      <c r="A2467" t="s">
        <v>13</v>
      </c>
      <c r="B2467" t="s">
        <v>24</v>
      </c>
      <c r="C2467" t="s">
        <v>6932</v>
      </c>
      <c r="D2467" s="3" t="s">
        <v>6991</v>
      </c>
      <c r="E2467" t="s">
        <v>6933</v>
      </c>
      <c r="F2467" t="s">
        <v>66</v>
      </c>
    </row>
    <row r="2468" spans="1:6" x14ac:dyDescent="0.3">
      <c r="A2468" t="s">
        <v>13</v>
      </c>
      <c r="B2468" t="s">
        <v>24</v>
      </c>
      <c r="C2468" t="s">
        <v>6934</v>
      </c>
      <c r="D2468" s="3" t="s">
        <v>6992</v>
      </c>
      <c r="E2468" t="s">
        <v>6935</v>
      </c>
      <c r="F2468" t="s">
        <v>66</v>
      </c>
    </row>
    <row r="2469" spans="1:6" x14ac:dyDescent="0.3">
      <c r="A2469" t="s">
        <v>13</v>
      </c>
      <c r="B2469" t="s">
        <v>24</v>
      </c>
      <c r="C2469" t="s">
        <v>6936</v>
      </c>
      <c r="D2469" s="3" t="s">
        <v>6993</v>
      </c>
      <c r="E2469" t="s">
        <v>6937</v>
      </c>
      <c r="F2469" t="s">
        <v>66</v>
      </c>
    </row>
    <row r="2470" spans="1:6" x14ac:dyDescent="0.3">
      <c r="A2470" t="s">
        <v>13</v>
      </c>
      <c r="B2470" t="s">
        <v>24</v>
      </c>
      <c r="C2470" t="s">
        <v>6938</v>
      </c>
      <c r="D2470" s="3" t="s">
        <v>6994</v>
      </c>
      <c r="E2470" t="s">
        <v>6939</v>
      </c>
      <c r="F2470" t="s">
        <v>66</v>
      </c>
    </row>
    <row r="2471" spans="1:6" x14ac:dyDescent="0.3">
      <c r="A2471" t="s">
        <v>13</v>
      </c>
      <c r="B2471" t="s">
        <v>24</v>
      </c>
      <c r="C2471" t="s">
        <v>6940</v>
      </c>
      <c r="D2471" s="3" t="s">
        <v>6995</v>
      </c>
      <c r="E2471" t="s">
        <v>6941</v>
      </c>
      <c r="F2471" t="s">
        <v>118</v>
      </c>
    </row>
    <row r="2472" spans="1:6" x14ac:dyDescent="0.3">
      <c r="A2472" t="s">
        <v>13</v>
      </c>
      <c r="B2472" t="s">
        <v>24</v>
      </c>
      <c r="C2472" t="s">
        <v>6942</v>
      </c>
      <c r="D2472" s="3" t="s">
        <v>6996</v>
      </c>
      <c r="E2472" t="s">
        <v>6943</v>
      </c>
      <c r="F2472" t="s">
        <v>66</v>
      </c>
    </row>
    <row r="2473" spans="1:6" x14ac:dyDescent="0.3">
      <c r="A2473" t="s">
        <v>13</v>
      </c>
      <c r="B2473" t="s">
        <v>24</v>
      </c>
      <c r="C2473" t="s">
        <v>6944</v>
      </c>
      <c r="D2473" s="3" t="s">
        <v>6997</v>
      </c>
      <c r="E2473" t="s">
        <v>6945</v>
      </c>
      <c r="F2473" t="s">
        <v>74</v>
      </c>
    </row>
    <row r="2474" spans="1:6" x14ac:dyDescent="0.3">
      <c r="A2474" t="s">
        <v>13</v>
      </c>
      <c r="B2474" t="s">
        <v>24</v>
      </c>
      <c r="C2474" t="s">
        <v>6946</v>
      </c>
      <c r="D2474" s="3" t="s">
        <v>6998</v>
      </c>
      <c r="E2474" t="s">
        <v>6947</v>
      </c>
      <c r="F2474" t="s">
        <v>66</v>
      </c>
    </row>
    <row r="2475" spans="1:6" x14ac:dyDescent="0.3">
      <c r="A2475" t="s">
        <v>13</v>
      </c>
      <c r="B2475" t="s">
        <v>24</v>
      </c>
      <c r="C2475" t="s">
        <v>6948</v>
      </c>
      <c r="D2475" s="3" t="s">
        <v>6999</v>
      </c>
      <c r="E2475" t="s">
        <v>6949</v>
      </c>
      <c r="F2475" t="s">
        <v>66</v>
      </c>
    </row>
    <row r="2476" spans="1:6" x14ac:dyDescent="0.3">
      <c r="A2476" t="s">
        <v>13</v>
      </c>
      <c r="B2476" t="s">
        <v>24</v>
      </c>
      <c r="C2476" t="s">
        <v>6950</v>
      </c>
      <c r="D2476" s="3" t="s">
        <v>7000</v>
      </c>
      <c r="E2476" t="s">
        <v>6951</v>
      </c>
      <c r="F2476" t="s">
        <v>74</v>
      </c>
    </row>
    <row r="2477" spans="1:6" x14ac:dyDescent="0.3">
      <c r="A2477" t="s">
        <v>13</v>
      </c>
      <c r="B2477" t="s">
        <v>24</v>
      </c>
      <c r="C2477" t="s">
        <v>6952</v>
      </c>
      <c r="D2477" s="3" t="s">
        <v>7001</v>
      </c>
      <c r="E2477" t="s">
        <v>6953</v>
      </c>
      <c r="F2477" t="s">
        <v>130</v>
      </c>
    </row>
    <row r="2478" spans="1:6" x14ac:dyDescent="0.3">
      <c r="A2478" t="s">
        <v>13</v>
      </c>
      <c r="B2478" t="s">
        <v>24</v>
      </c>
      <c r="C2478" t="s">
        <v>6954</v>
      </c>
      <c r="D2478" s="3" t="s">
        <v>7002</v>
      </c>
      <c r="E2478" t="s">
        <v>6955</v>
      </c>
      <c r="F2478" t="s">
        <v>66</v>
      </c>
    </row>
    <row r="2479" spans="1:6" x14ac:dyDescent="0.3">
      <c r="A2479" t="s">
        <v>13</v>
      </c>
      <c r="B2479" t="s">
        <v>24</v>
      </c>
      <c r="C2479" t="s">
        <v>6956</v>
      </c>
      <c r="D2479" s="3" t="s">
        <v>7003</v>
      </c>
      <c r="E2479" t="s">
        <v>6957</v>
      </c>
      <c r="F2479" t="s">
        <v>66</v>
      </c>
    </row>
    <row r="2480" spans="1:6" x14ac:dyDescent="0.3">
      <c r="A2480" t="s">
        <v>13</v>
      </c>
      <c r="B2480" t="s">
        <v>24</v>
      </c>
      <c r="C2480" t="s">
        <v>6958</v>
      </c>
      <c r="D2480" s="3" t="s">
        <v>7004</v>
      </c>
      <c r="E2480" t="s">
        <v>6959</v>
      </c>
      <c r="F2480" t="s">
        <v>66</v>
      </c>
    </row>
    <row r="2481" spans="1:6" x14ac:dyDescent="0.3">
      <c r="A2481" t="s">
        <v>13</v>
      </c>
      <c r="B2481" t="s">
        <v>24</v>
      </c>
      <c r="C2481" t="s">
        <v>7005</v>
      </c>
      <c r="D2481" s="3" t="s">
        <v>7058</v>
      </c>
      <c r="E2481" t="s">
        <v>7006</v>
      </c>
      <c r="F2481" t="s">
        <v>66</v>
      </c>
    </row>
    <row r="2482" spans="1:6" x14ac:dyDescent="0.3">
      <c r="A2482" t="s">
        <v>13</v>
      </c>
      <c r="B2482" t="s">
        <v>24</v>
      </c>
      <c r="C2482" t="s">
        <v>7007</v>
      </c>
      <c r="D2482" s="3" t="s">
        <v>7059</v>
      </c>
      <c r="E2482" t="s">
        <v>7008</v>
      </c>
      <c r="F2482" t="s">
        <v>66</v>
      </c>
    </row>
    <row r="2483" spans="1:6" x14ac:dyDescent="0.3">
      <c r="A2483" t="s">
        <v>13</v>
      </c>
      <c r="B2483" t="s">
        <v>24</v>
      </c>
      <c r="C2483" t="s">
        <v>7009</v>
      </c>
      <c r="D2483" s="3" t="s">
        <v>7060</v>
      </c>
      <c r="E2483" t="s">
        <v>7010</v>
      </c>
      <c r="F2483" t="s">
        <v>66</v>
      </c>
    </row>
    <row r="2484" spans="1:6" x14ac:dyDescent="0.3">
      <c r="A2484" t="s">
        <v>13</v>
      </c>
      <c r="B2484" t="s">
        <v>24</v>
      </c>
      <c r="C2484" t="s">
        <v>7011</v>
      </c>
      <c r="D2484" s="3" t="s">
        <v>7070</v>
      </c>
      <c r="E2484" t="s">
        <v>7012</v>
      </c>
      <c r="F2484" t="s">
        <v>66</v>
      </c>
    </row>
    <row r="2485" spans="1:6" x14ac:dyDescent="0.3">
      <c r="A2485" t="s">
        <v>13</v>
      </c>
      <c r="B2485" t="s">
        <v>24</v>
      </c>
      <c r="C2485" t="s">
        <v>7013</v>
      </c>
      <c r="D2485" s="3" t="s">
        <v>7071</v>
      </c>
      <c r="E2485" t="s">
        <v>7014</v>
      </c>
      <c r="F2485" t="s">
        <v>66</v>
      </c>
    </row>
    <row r="2486" spans="1:6" x14ac:dyDescent="0.3">
      <c r="A2486" t="s">
        <v>13</v>
      </c>
      <c r="B2486" t="s">
        <v>24</v>
      </c>
      <c r="C2486" t="s">
        <v>7015</v>
      </c>
      <c r="D2486" s="3" t="s">
        <v>7061</v>
      </c>
      <c r="E2486" t="s">
        <v>7016</v>
      </c>
      <c r="F2486" t="s">
        <v>66</v>
      </c>
    </row>
    <row r="2487" spans="1:6" x14ac:dyDescent="0.3">
      <c r="A2487" t="s">
        <v>13</v>
      </c>
      <c r="B2487" t="s">
        <v>24</v>
      </c>
      <c r="C2487" t="s">
        <v>7017</v>
      </c>
      <c r="D2487" s="3" t="s">
        <v>7072</v>
      </c>
      <c r="E2487" t="s">
        <v>7018</v>
      </c>
      <c r="F2487" t="s">
        <v>118</v>
      </c>
    </row>
    <row r="2488" spans="1:6" x14ac:dyDescent="0.3">
      <c r="A2488" t="s">
        <v>13</v>
      </c>
      <c r="B2488" t="s">
        <v>24</v>
      </c>
      <c r="C2488" t="s">
        <v>7019</v>
      </c>
      <c r="D2488" s="3" t="s">
        <v>7073</v>
      </c>
      <c r="E2488" t="s">
        <v>7020</v>
      </c>
      <c r="F2488" t="s">
        <v>66</v>
      </c>
    </row>
    <row r="2489" spans="1:6" x14ac:dyDescent="0.3">
      <c r="A2489" t="s">
        <v>13</v>
      </c>
      <c r="B2489" t="s">
        <v>24</v>
      </c>
      <c r="C2489" t="s">
        <v>7021</v>
      </c>
      <c r="D2489" s="3" t="s">
        <v>7062</v>
      </c>
      <c r="E2489" t="s">
        <v>7022</v>
      </c>
      <c r="F2489" t="s">
        <v>2352</v>
      </c>
    </row>
    <row r="2490" spans="1:6" x14ac:dyDescent="0.3">
      <c r="A2490" t="s">
        <v>13</v>
      </c>
      <c r="B2490" t="s">
        <v>24</v>
      </c>
      <c r="C2490" t="s">
        <v>7023</v>
      </c>
      <c r="D2490" s="3" t="s">
        <v>7063</v>
      </c>
      <c r="E2490" t="s">
        <v>7024</v>
      </c>
      <c r="F2490" t="s">
        <v>66</v>
      </c>
    </row>
    <row r="2491" spans="1:6" x14ac:dyDescent="0.3">
      <c r="A2491" t="s">
        <v>13</v>
      </c>
      <c r="B2491" t="s">
        <v>24</v>
      </c>
      <c r="C2491" t="s">
        <v>7025</v>
      </c>
      <c r="D2491" s="3" t="s">
        <v>7064</v>
      </c>
      <c r="E2491" t="s">
        <v>7026</v>
      </c>
      <c r="F2491" t="s">
        <v>2352</v>
      </c>
    </row>
    <row r="2492" spans="1:6" x14ac:dyDescent="0.3">
      <c r="A2492" t="s">
        <v>13</v>
      </c>
      <c r="B2492" t="s">
        <v>24</v>
      </c>
      <c r="C2492" t="s">
        <v>7027</v>
      </c>
      <c r="D2492" s="3" t="s">
        <v>7065</v>
      </c>
      <c r="E2492" t="s">
        <v>7028</v>
      </c>
      <c r="F2492" t="s">
        <v>86</v>
      </c>
    </row>
    <row r="2493" spans="1:6" x14ac:dyDescent="0.3">
      <c r="A2493" t="s">
        <v>13</v>
      </c>
      <c r="B2493" t="s">
        <v>24</v>
      </c>
      <c r="C2493" t="s">
        <v>7029</v>
      </c>
      <c r="D2493" s="3" t="s">
        <v>7077</v>
      </c>
      <c r="E2493" t="s">
        <v>7030</v>
      </c>
      <c r="F2493" t="s">
        <v>66</v>
      </c>
    </row>
    <row r="2494" spans="1:6" x14ac:dyDescent="0.3">
      <c r="A2494" t="s">
        <v>13</v>
      </c>
      <c r="B2494" t="s">
        <v>24</v>
      </c>
      <c r="C2494" t="s">
        <v>7031</v>
      </c>
      <c r="D2494" s="3" t="s">
        <v>7078</v>
      </c>
      <c r="E2494" t="s">
        <v>7032</v>
      </c>
      <c r="F2494" t="s">
        <v>2352</v>
      </c>
    </row>
    <row r="2495" spans="1:6" x14ac:dyDescent="0.3">
      <c r="A2495" t="s">
        <v>13</v>
      </c>
      <c r="B2495" t="s">
        <v>24</v>
      </c>
      <c r="C2495" t="s">
        <v>7033</v>
      </c>
      <c r="D2495" s="3" t="s">
        <v>7066</v>
      </c>
      <c r="E2495" t="s">
        <v>7034</v>
      </c>
      <c r="F2495" t="s">
        <v>66</v>
      </c>
    </row>
    <row r="2496" spans="1:6" x14ac:dyDescent="0.3">
      <c r="A2496" t="s">
        <v>13</v>
      </c>
      <c r="B2496" t="s">
        <v>24</v>
      </c>
      <c r="C2496" t="s">
        <v>7035</v>
      </c>
      <c r="D2496" s="3" t="s">
        <v>7079</v>
      </c>
      <c r="E2496" t="s">
        <v>7036</v>
      </c>
      <c r="F2496" t="s">
        <v>2208</v>
      </c>
    </row>
    <row r="2497" spans="1:6" x14ac:dyDescent="0.3">
      <c r="A2497" t="s">
        <v>13</v>
      </c>
      <c r="B2497" t="s">
        <v>24</v>
      </c>
      <c r="C2497" t="s">
        <v>7037</v>
      </c>
      <c r="D2497" s="3" t="s">
        <v>7067</v>
      </c>
      <c r="E2497" t="s">
        <v>7038</v>
      </c>
      <c r="F2497" t="s">
        <v>267</v>
      </c>
    </row>
    <row r="2498" spans="1:6" x14ac:dyDescent="0.3">
      <c r="A2498" t="s">
        <v>13</v>
      </c>
      <c r="B2498" t="s">
        <v>24</v>
      </c>
      <c r="C2498" t="s">
        <v>5104</v>
      </c>
      <c r="D2498" s="3" t="s">
        <v>5112</v>
      </c>
      <c r="E2498" t="s">
        <v>7039</v>
      </c>
      <c r="F2498" t="s">
        <v>130</v>
      </c>
    </row>
    <row r="2499" spans="1:6" x14ac:dyDescent="0.3">
      <c r="A2499" t="s">
        <v>13</v>
      </c>
      <c r="B2499" t="s">
        <v>24</v>
      </c>
      <c r="C2499" t="s">
        <v>7040</v>
      </c>
      <c r="D2499" s="3" t="s">
        <v>7068</v>
      </c>
      <c r="E2499" t="s">
        <v>7041</v>
      </c>
      <c r="F2499" t="s">
        <v>66</v>
      </c>
    </row>
    <row r="2500" spans="1:6" x14ac:dyDescent="0.3">
      <c r="A2500" t="s">
        <v>13</v>
      </c>
      <c r="B2500" t="s">
        <v>24</v>
      </c>
      <c r="C2500" t="s">
        <v>7042</v>
      </c>
      <c r="D2500" s="3" t="s">
        <v>7069</v>
      </c>
      <c r="E2500" t="s">
        <v>7043</v>
      </c>
      <c r="F2500" t="s">
        <v>66</v>
      </c>
    </row>
    <row r="2501" spans="1:6" x14ac:dyDescent="0.3">
      <c r="A2501" t="s">
        <v>13</v>
      </c>
      <c r="B2501" t="s">
        <v>24</v>
      </c>
      <c r="C2501" t="s">
        <v>7044</v>
      </c>
      <c r="D2501" s="3" t="s">
        <v>7080</v>
      </c>
      <c r="E2501" t="s">
        <v>7045</v>
      </c>
      <c r="F2501" t="s">
        <v>66</v>
      </c>
    </row>
    <row r="2502" spans="1:6" x14ac:dyDescent="0.3">
      <c r="A2502" t="s">
        <v>13</v>
      </c>
      <c r="B2502" t="s">
        <v>24</v>
      </c>
      <c r="C2502" t="s">
        <v>7046</v>
      </c>
      <c r="D2502" s="3" t="s">
        <v>7074</v>
      </c>
      <c r="E2502" t="s">
        <v>7047</v>
      </c>
      <c r="F2502" t="s">
        <v>66</v>
      </c>
    </row>
    <row r="2503" spans="1:6" x14ac:dyDescent="0.3">
      <c r="A2503" t="s">
        <v>13</v>
      </c>
      <c r="B2503" t="s">
        <v>24</v>
      </c>
      <c r="C2503" t="s">
        <v>7048</v>
      </c>
      <c r="D2503" s="3" t="s">
        <v>7081</v>
      </c>
      <c r="E2503" t="s">
        <v>7049</v>
      </c>
      <c r="F2503" t="s">
        <v>66</v>
      </c>
    </row>
    <row r="2504" spans="1:6" x14ac:dyDescent="0.3">
      <c r="A2504" t="s">
        <v>13</v>
      </c>
      <c r="B2504" t="s">
        <v>24</v>
      </c>
      <c r="C2504" t="s">
        <v>7050</v>
      </c>
      <c r="D2504" s="3" t="s">
        <v>7082</v>
      </c>
      <c r="E2504" t="s">
        <v>7051</v>
      </c>
      <c r="F2504" t="s">
        <v>66</v>
      </c>
    </row>
    <row r="2505" spans="1:6" x14ac:dyDescent="0.3">
      <c r="A2505" t="s">
        <v>13</v>
      </c>
      <c r="B2505" t="s">
        <v>24</v>
      </c>
      <c r="C2505" t="s">
        <v>7052</v>
      </c>
      <c r="D2505" s="3" t="s">
        <v>7075</v>
      </c>
      <c r="E2505" t="s">
        <v>7053</v>
      </c>
      <c r="F2505" t="s">
        <v>66</v>
      </c>
    </row>
    <row r="2506" spans="1:6" x14ac:dyDescent="0.3">
      <c r="A2506" t="s">
        <v>13</v>
      </c>
      <c r="B2506" t="s">
        <v>24</v>
      </c>
      <c r="C2506" t="s">
        <v>7054</v>
      </c>
      <c r="D2506" s="3" t="s">
        <v>7076</v>
      </c>
      <c r="E2506" t="s">
        <v>7055</v>
      </c>
      <c r="F2506" t="s">
        <v>66</v>
      </c>
    </row>
    <row r="2507" spans="1:6" x14ac:dyDescent="0.3">
      <c r="A2507" t="s">
        <v>13</v>
      </c>
      <c r="B2507" t="s">
        <v>24</v>
      </c>
      <c r="C2507" t="s">
        <v>7056</v>
      </c>
      <c r="D2507" s="3" t="s">
        <v>7083</v>
      </c>
      <c r="E2507" t="s">
        <v>7057</v>
      </c>
      <c r="F2507" t="s">
        <v>750</v>
      </c>
    </row>
    <row r="2508" spans="1:6" x14ac:dyDescent="0.3">
      <c r="A2508" t="s">
        <v>13</v>
      </c>
      <c r="B2508" t="s">
        <v>25</v>
      </c>
      <c r="C2508" t="s">
        <v>7084</v>
      </c>
      <c r="D2508" s="3" t="s">
        <v>7099</v>
      </c>
      <c r="E2508" t="s">
        <v>2173</v>
      </c>
      <c r="F2508" t="s">
        <v>118</v>
      </c>
    </row>
    <row r="2509" spans="1:6" x14ac:dyDescent="0.3">
      <c r="A2509" t="s">
        <v>13</v>
      </c>
      <c r="B2509" t="s">
        <v>25</v>
      </c>
      <c r="C2509" t="s">
        <v>7085</v>
      </c>
      <c r="D2509" s="3" t="s">
        <v>7100</v>
      </c>
      <c r="E2509" t="s">
        <v>7086</v>
      </c>
      <c r="F2509" t="s">
        <v>74</v>
      </c>
    </row>
    <row r="2510" spans="1:6" x14ac:dyDescent="0.3">
      <c r="A2510" t="s">
        <v>13</v>
      </c>
      <c r="B2510" t="s">
        <v>25</v>
      </c>
      <c r="C2510" t="s">
        <v>7087</v>
      </c>
      <c r="D2510" s="3" t="s">
        <v>7101</v>
      </c>
      <c r="E2510" t="s">
        <v>7088</v>
      </c>
      <c r="F2510" t="s">
        <v>66</v>
      </c>
    </row>
    <row r="2511" spans="1:6" x14ac:dyDescent="0.3">
      <c r="A2511" t="s">
        <v>13</v>
      </c>
      <c r="B2511" t="s">
        <v>25</v>
      </c>
      <c r="C2511" t="s">
        <v>7089</v>
      </c>
      <c r="D2511" s="3" t="s">
        <v>7105</v>
      </c>
      <c r="E2511" t="s">
        <v>2173</v>
      </c>
      <c r="F2511" t="s">
        <v>66</v>
      </c>
    </row>
    <row r="2512" spans="1:6" x14ac:dyDescent="0.3">
      <c r="A2512" t="s">
        <v>13</v>
      </c>
      <c r="B2512" t="s">
        <v>25</v>
      </c>
      <c r="C2512" t="s">
        <v>7090</v>
      </c>
      <c r="D2512" s="3" t="s">
        <v>7102</v>
      </c>
      <c r="E2512" t="s">
        <v>2173</v>
      </c>
      <c r="F2512" t="s">
        <v>74</v>
      </c>
    </row>
    <row r="2513" spans="1:6" x14ac:dyDescent="0.3">
      <c r="A2513" t="s">
        <v>13</v>
      </c>
      <c r="B2513" t="s">
        <v>25</v>
      </c>
      <c r="C2513" t="s">
        <v>7091</v>
      </c>
      <c r="D2513" s="3" t="s">
        <v>7106</v>
      </c>
      <c r="E2513" t="s">
        <v>7092</v>
      </c>
      <c r="F2513" t="s">
        <v>86</v>
      </c>
    </row>
    <row r="2514" spans="1:6" x14ac:dyDescent="0.3">
      <c r="A2514" t="s">
        <v>13</v>
      </c>
      <c r="B2514" t="s">
        <v>25</v>
      </c>
      <c r="C2514" t="s">
        <v>7093</v>
      </c>
      <c r="D2514" s="3" t="s">
        <v>7103</v>
      </c>
      <c r="E2514" t="s">
        <v>7094</v>
      </c>
      <c r="F2514" t="s">
        <v>66</v>
      </c>
    </row>
    <row r="2515" spans="1:6" x14ac:dyDescent="0.3">
      <c r="A2515" t="s">
        <v>13</v>
      </c>
      <c r="B2515" t="s">
        <v>25</v>
      </c>
      <c r="C2515" t="s">
        <v>7095</v>
      </c>
      <c r="D2515" s="3" t="s">
        <v>7107</v>
      </c>
      <c r="E2515" t="s">
        <v>7096</v>
      </c>
      <c r="F2515" t="s">
        <v>118</v>
      </c>
    </row>
    <row r="2516" spans="1:6" x14ac:dyDescent="0.3">
      <c r="A2516" t="s">
        <v>13</v>
      </c>
      <c r="B2516" t="s">
        <v>25</v>
      </c>
      <c r="C2516" t="s">
        <v>7097</v>
      </c>
      <c r="D2516" s="3" t="s">
        <v>7104</v>
      </c>
      <c r="E2516" t="s">
        <v>7098</v>
      </c>
      <c r="F2516" t="s">
        <v>66</v>
      </c>
    </row>
    <row r="2517" spans="1:6" x14ac:dyDescent="0.3">
      <c r="A2517" t="s">
        <v>13</v>
      </c>
      <c r="B2517" t="s">
        <v>25</v>
      </c>
      <c r="C2517" t="s">
        <v>7108</v>
      </c>
      <c r="D2517" s="3" t="s">
        <v>7135</v>
      </c>
      <c r="E2517" t="s">
        <v>2173</v>
      </c>
      <c r="F2517" t="s">
        <v>70</v>
      </c>
    </row>
    <row r="2518" spans="1:6" x14ac:dyDescent="0.3">
      <c r="A2518" t="s">
        <v>13</v>
      </c>
      <c r="B2518" t="s">
        <v>25</v>
      </c>
      <c r="C2518" t="s">
        <v>7109</v>
      </c>
      <c r="D2518" s="3" t="s">
        <v>7136</v>
      </c>
      <c r="E2518" t="s">
        <v>7110</v>
      </c>
      <c r="F2518" t="s">
        <v>118</v>
      </c>
    </row>
    <row r="2519" spans="1:6" x14ac:dyDescent="0.3">
      <c r="A2519" t="s">
        <v>13</v>
      </c>
      <c r="B2519" t="s">
        <v>25</v>
      </c>
      <c r="C2519" t="s">
        <v>7111</v>
      </c>
      <c r="D2519" s="3" t="s">
        <v>7143</v>
      </c>
      <c r="E2519" t="s">
        <v>7112</v>
      </c>
      <c r="F2519" t="s">
        <v>66</v>
      </c>
    </row>
    <row r="2520" spans="1:6" x14ac:dyDescent="0.3">
      <c r="A2520" t="s">
        <v>13</v>
      </c>
      <c r="B2520" t="s">
        <v>25</v>
      </c>
      <c r="C2520" t="s">
        <v>7113</v>
      </c>
      <c r="D2520" s="3" t="s">
        <v>7144</v>
      </c>
      <c r="E2520" t="s">
        <v>7114</v>
      </c>
      <c r="F2520" t="s">
        <v>2352</v>
      </c>
    </row>
    <row r="2521" spans="1:6" x14ac:dyDescent="0.3">
      <c r="A2521" t="s">
        <v>13</v>
      </c>
      <c r="B2521" t="s">
        <v>25</v>
      </c>
      <c r="C2521" t="s">
        <v>7115</v>
      </c>
      <c r="D2521" s="3" t="s">
        <v>7145</v>
      </c>
      <c r="E2521" t="s">
        <v>7116</v>
      </c>
      <c r="F2521" t="s">
        <v>66</v>
      </c>
    </row>
    <row r="2522" spans="1:6" x14ac:dyDescent="0.3">
      <c r="A2522" t="s">
        <v>13</v>
      </c>
      <c r="B2522" t="s">
        <v>25</v>
      </c>
      <c r="C2522" t="s">
        <v>7117</v>
      </c>
      <c r="D2522" s="3" t="s">
        <v>7146</v>
      </c>
      <c r="E2522" t="s">
        <v>7118</v>
      </c>
      <c r="F2522" t="s">
        <v>162</v>
      </c>
    </row>
    <row r="2523" spans="1:6" x14ac:dyDescent="0.3">
      <c r="A2523" t="s">
        <v>13</v>
      </c>
      <c r="B2523" t="s">
        <v>25</v>
      </c>
      <c r="C2523" t="s">
        <v>7119</v>
      </c>
      <c r="D2523" s="3" t="s">
        <v>7137</v>
      </c>
      <c r="E2523" t="s">
        <v>2173</v>
      </c>
      <c r="F2523" t="s">
        <v>66</v>
      </c>
    </row>
    <row r="2524" spans="1:6" x14ac:dyDescent="0.3">
      <c r="A2524" t="s">
        <v>13</v>
      </c>
      <c r="B2524" t="s">
        <v>25</v>
      </c>
      <c r="C2524" t="s">
        <v>7120</v>
      </c>
      <c r="D2524" s="3" t="s">
        <v>7138</v>
      </c>
      <c r="E2524" t="s">
        <v>7121</v>
      </c>
      <c r="F2524" t="s">
        <v>74</v>
      </c>
    </row>
    <row r="2525" spans="1:6" x14ac:dyDescent="0.3">
      <c r="A2525" t="s">
        <v>13</v>
      </c>
      <c r="B2525" t="s">
        <v>25</v>
      </c>
      <c r="C2525" t="s">
        <v>7122</v>
      </c>
      <c r="D2525" s="3" t="s">
        <v>7147</v>
      </c>
      <c r="E2525" t="s">
        <v>2173</v>
      </c>
      <c r="F2525" t="s">
        <v>66</v>
      </c>
    </row>
    <row r="2526" spans="1:6" x14ac:dyDescent="0.3">
      <c r="A2526" t="s">
        <v>13</v>
      </c>
      <c r="B2526" t="s">
        <v>25</v>
      </c>
      <c r="C2526" t="s">
        <v>7123</v>
      </c>
      <c r="D2526" s="3" t="s">
        <v>7139</v>
      </c>
      <c r="E2526" t="s">
        <v>7124</v>
      </c>
      <c r="F2526" t="s">
        <v>66</v>
      </c>
    </row>
    <row r="2527" spans="1:6" x14ac:dyDescent="0.3">
      <c r="A2527" t="s">
        <v>13</v>
      </c>
      <c r="B2527" t="s">
        <v>25</v>
      </c>
      <c r="C2527" t="s">
        <v>7125</v>
      </c>
      <c r="D2527" s="3" t="s">
        <v>7140</v>
      </c>
      <c r="E2527" t="s">
        <v>7126</v>
      </c>
      <c r="F2527" t="s">
        <v>83</v>
      </c>
    </row>
    <row r="2528" spans="1:6" x14ac:dyDescent="0.3">
      <c r="A2528" t="s">
        <v>13</v>
      </c>
      <c r="B2528" t="s">
        <v>25</v>
      </c>
      <c r="C2528" t="s">
        <v>7127</v>
      </c>
      <c r="D2528" s="3" t="s">
        <v>7141</v>
      </c>
      <c r="E2528" t="s">
        <v>7128</v>
      </c>
      <c r="F2528" t="s">
        <v>86</v>
      </c>
    </row>
    <row r="2529" spans="1:6" x14ac:dyDescent="0.3">
      <c r="A2529" t="s">
        <v>13</v>
      </c>
      <c r="B2529" t="s">
        <v>25</v>
      </c>
      <c r="C2529" t="s">
        <v>7129</v>
      </c>
      <c r="D2529" s="3" t="s">
        <v>7148</v>
      </c>
      <c r="E2529" t="s">
        <v>7130</v>
      </c>
      <c r="F2529" t="s">
        <v>2352</v>
      </c>
    </row>
    <row r="2530" spans="1:6" x14ac:dyDescent="0.3">
      <c r="A2530" t="s">
        <v>13</v>
      </c>
      <c r="B2530" t="s">
        <v>25</v>
      </c>
      <c r="C2530" t="s">
        <v>7131</v>
      </c>
      <c r="D2530" s="3" t="s">
        <v>7142</v>
      </c>
      <c r="E2530" t="s">
        <v>7132</v>
      </c>
      <c r="F2530" t="s">
        <v>83</v>
      </c>
    </row>
    <row r="2531" spans="1:6" x14ac:dyDescent="0.3">
      <c r="A2531" t="s">
        <v>13</v>
      </c>
      <c r="B2531" t="s">
        <v>25</v>
      </c>
      <c r="C2531" t="s">
        <v>7133</v>
      </c>
      <c r="D2531" s="3" t="s">
        <v>7149</v>
      </c>
      <c r="E2531" t="s">
        <v>7134</v>
      </c>
      <c r="F2531" t="s">
        <v>83</v>
      </c>
    </row>
    <row r="2532" spans="1:6" x14ac:dyDescent="0.3">
      <c r="A2532" t="s">
        <v>13</v>
      </c>
      <c r="B2532" t="s">
        <v>25</v>
      </c>
      <c r="C2532" t="s">
        <v>7150</v>
      </c>
      <c r="D2532" s="3" t="s">
        <v>7258</v>
      </c>
      <c r="E2532" t="s">
        <v>7151</v>
      </c>
      <c r="F2532" t="s">
        <v>66</v>
      </c>
    </row>
    <row r="2533" spans="1:6" x14ac:dyDescent="0.3">
      <c r="A2533" t="s">
        <v>13</v>
      </c>
      <c r="B2533" t="s">
        <v>25</v>
      </c>
      <c r="C2533" t="s">
        <v>7152</v>
      </c>
      <c r="D2533" s="3" t="s">
        <v>7259</v>
      </c>
      <c r="E2533" t="s">
        <v>7153</v>
      </c>
      <c r="F2533" t="s">
        <v>66</v>
      </c>
    </row>
    <row r="2534" spans="1:6" x14ac:dyDescent="0.3">
      <c r="A2534" t="s">
        <v>13</v>
      </c>
      <c r="B2534" t="s">
        <v>25</v>
      </c>
      <c r="C2534" t="s">
        <v>7154</v>
      </c>
      <c r="D2534" s="3" t="s">
        <v>7260</v>
      </c>
      <c r="E2534" t="s">
        <v>7155</v>
      </c>
      <c r="F2534" t="s">
        <v>750</v>
      </c>
    </row>
    <row r="2535" spans="1:6" x14ac:dyDescent="0.3">
      <c r="A2535" t="s">
        <v>13</v>
      </c>
      <c r="B2535" t="s">
        <v>25</v>
      </c>
      <c r="C2535" t="s">
        <v>7156</v>
      </c>
      <c r="D2535" s="3" t="s">
        <v>7261</v>
      </c>
      <c r="E2535" t="s">
        <v>7157</v>
      </c>
      <c r="F2535" t="s">
        <v>66</v>
      </c>
    </row>
    <row r="2536" spans="1:6" x14ac:dyDescent="0.3">
      <c r="A2536" t="s">
        <v>13</v>
      </c>
      <c r="B2536" t="s">
        <v>25</v>
      </c>
      <c r="C2536" t="s">
        <v>7158</v>
      </c>
      <c r="D2536" s="3" t="s">
        <v>7262</v>
      </c>
      <c r="E2536" t="s">
        <v>7159</v>
      </c>
      <c r="F2536" t="s">
        <v>66</v>
      </c>
    </row>
    <row r="2537" spans="1:6" x14ac:dyDescent="0.3">
      <c r="A2537" t="s">
        <v>13</v>
      </c>
      <c r="B2537" t="s">
        <v>25</v>
      </c>
      <c r="C2537" t="s">
        <v>7160</v>
      </c>
      <c r="D2537" s="3" t="s">
        <v>7263</v>
      </c>
      <c r="E2537" t="s">
        <v>7161</v>
      </c>
      <c r="F2537" t="s">
        <v>118</v>
      </c>
    </row>
    <row r="2538" spans="1:6" x14ac:dyDescent="0.3">
      <c r="A2538" t="s">
        <v>13</v>
      </c>
      <c r="B2538" t="s">
        <v>25</v>
      </c>
      <c r="C2538" t="s">
        <v>7162</v>
      </c>
      <c r="D2538" s="3" t="s">
        <v>7264</v>
      </c>
      <c r="E2538" t="s">
        <v>7163</v>
      </c>
      <c r="F2538" t="s">
        <v>118</v>
      </c>
    </row>
    <row r="2539" spans="1:6" x14ac:dyDescent="0.3">
      <c r="A2539" t="s">
        <v>13</v>
      </c>
      <c r="B2539" t="s">
        <v>25</v>
      </c>
      <c r="C2539" t="s">
        <v>7164</v>
      </c>
      <c r="D2539" s="3" t="s">
        <v>7270</v>
      </c>
      <c r="E2539" t="s">
        <v>7165</v>
      </c>
      <c r="F2539" t="s">
        <v>66</v>
      </c>
    </row>
    <row r="2540" spans="1:6" x14ac:dyDescent="0.3">
      <c r="A2540" t="s">
        <v>13</v>
      </c>
      <c r="B2540" t="s">
        <v>25</v>
      </c>
      <c r="C2540" t="s">
        <v>7166</v>
      </c>
      <c r="D2540" s="3" t="s">
        <v>7265</v>
      </c>
      <c r="E2540" t="s">
        <v>7167</v>
      </c>
      <c r="F2540" t="s">
        <v>198</v>
      </c>
    </row>
    <row r="2541" spans="1:6" x14ac:dyDescent="0.3">
      <c r="A2541" t="s">
        <v>13</v>
      </c>
      <c r="B2541" t="s">
        <v>25</v>
      </c>
      <c r="C2541" t="s">
        <v>7168</v>
      </c>
      <c r="D2541" s="3" t="s">
        <v>7275</v>
      </c>
      <c r="E2541" t="s">
        <v>7169</v>
      </c>
      <c r="F2541" t="s">
        <v>66</v>
      </c>
    </row>
    <row r="2542" spans="1:6" x14ac:dyDescent="0.3">
      <c r="A2542" t="s">
        <v>13</v>
      </c>
      <c r="B2542" t="s">
        <v>25</v>
      </c>
      <c r="C2542" t="s">
        <v>7170</v>
      </c>
      <c r="D2542" s="3" t="s">
        <v>7266</v>
      </c>
      <c r="E2542" t="s">
        <v>7171</v>
      </c>
      <c r="F2542" t="s">
        <v>66</v>
      </c>
    </row>
    <row r="2543" spans="1:6" x14ac:dyDescent="0.3">
      <c r="A2543" t="s">
        <v>13</v>
      </c>
      <c r="B2543" t="s">
        <v>25</v>
      </c>
      <c r="C2543" t="s">
        <v>7172</v>
      </c>
      <c r="D2543" s="3" t="s">
        <v>7267</v>
      </c>
      <c r="E2543" t="s">
        <v>7173</v>
      </c>
      <c r="F2543" t="s">
        <v>66</v>
      </c>
    </row>
    <row r="2544" spans="1:6" x14ac:dyDescent="0.3">
      <c r="A2544" t="s">
        <v>13</v>
      </c>
      <c r="B2544" t="s">
        <v>25</v>
      </c>
      <c r="C2544" t="s">
        <v>7174</v>
      </c>
      <c r="D2544" s="3" t="s">
        <v>7268</v>
      </c>
      <c r="E2544" t="s">
        <v>7175</v>
      </c>
      <c r="F2544" t="s">
        <v>830</v>
      </c>
    </row>
    <row r="2545" spans="1:6" x14ac:dyDescent="0.3">
      <c r="A2545" t="s">
        <v>13</v>
      </c>
      <c r="B2545" t="s">
        <v>25</v>
      </c>
      <c r="C2545" t="s">
        <v>7176</v>
      </c>
      <c r="D2545" s="3" t="s">
        <v>7276</v>
      </c>
      <c r="E2545" t="s">
        <v>7177</v>
      </c>
      <c r="F2545" t="s">
        <v>86</v>
      </c>
    </row>
    <row r="2546" spans="1:6" x14ac:dyDescent="0.3">
      <c r="A2546" t="s">
        <v>13</v>
      </c>
      <c r="B2546" t="s">
        <v>25</v>
      </c>
      <c r="C2546" t="s">
        <v>7178</v>
      </c>
      <c r="D2546" s="3" t="s">
        <v>7277</v>
      </c>
      <c r="E2546" t="s">
        <v>7179</v>
      </c>
      <c r="F2546" t="s">
        <v>66</v>
      </c>
    </row>
    <row r="2547" spans="1:6" x14ac:dyDescent="0.3">
      <c r="A2547" t="s">
        <v>13</v>
      </c>
      <c r="B2547" t="s">
        <v>25</v>
      </c>
      <c r="C2547" t="s">
        <v>7180</v>
      </c>
      <c r="D2547" s="3" t="s">
        <v>7278</v>
      </c>
      <c r="E2547" t="s">
        <v>7181</v>
      </c>
      <c r="F2547" t="s">
        <v>86</v>
      </c>
    </row>
    <row r="2548" spans="1:6" x14ac:dyDescent="0.3">
      <c r="A2548" t="s">
        <v>13</v>
      </c>
      <c r="B2548" t="s">
        <v>25</v>
      </c>
      <c r="C2548" t="s">
        <v>7182</v>
      </c>
      <c r="D2548" s="3" t="s">
        <v>7279</v>
      </c>
      <c r="E2548" t="s">
        <v>7183</v>
      </c>
      <c r="F2548" t="s">
        <v>86</v>
      </c>
    </row>
    <row r="2549" spans="1:6" x14ac:dyDescent="0.3">
      <c r="A2549" t="s">
        <v>13</v>
      </c>
      <c r="B2549" t="s">
        <v>25</v>
      </c>
      <c r="C2549" t="s">
        <v>7184</v>
      </c>
      <c r="D2549" s="3" t="s">
        <v>7269</v>
      </c>
      <c r="E2549" t="s">
        <v>7185</v>
      </c>
      <c r="F2549" t="s">
        <v>183</v>
      </c>
    </row>
    <row r="2550" spans="1:6" x14ac:dyDescent="0.3">
      <c r="A2550" t="s">
        <v>13</v>
      </c>
      <c r="B2550" t="s">
        <v>25</v>
      </c>
      <c r="C2550" t="s">
        <v>7186</v>
      </c>
      <c r="D2550" s="3" t="s">
        <v>7280</v>
      </c>
      <c r="E2550" t="s">
        <v>7187</v>
      </c>
      <c r="F2550" t="s">
        <v>66</v>
      </c>
    </row>
    <row r="2551" spans="1:6" x14ac:dyDescent="0.3">
      <c r="A2551" t="s">
        <v>13</v>
      </c>
      <c r="B2551" t="s">
        <v>25</v>
      </c>
      <c r="C2551" t="s">
        <v>7188</v>
      </c>
      <c r="D2551" s="3" t="s">
        <v>7271</v>
      </c>
      <c r="E2551" t="s">
        <v>7189</v>
      </c>
      <c r="F2551" t="s">
        <v>207</v>
      </c>
    </row>
    <row r="2552" spans="1:6" x14ac:dyDescent="0.3">
      <c r="A2552" t="s">
        <v>13</v>
      </c>
      <c r="B2552" t="s">
        <v>25</v>
      </c>
      <c r="C2552" t="s">
        <v>7190</v>
      </c>
      <c r="D2552" s="3" t="s">
        <v>7272</v>
      </c>
      <c r="E2552" t="s">
        <v>7191</v>
      </c>
      <c r="F2552" t="s">
        <v>830</v>
      </c>
    </row>
    <row r="2553" spans="1:6" x14ac:dyDescent="0.3">
      <c r="A2553" t="s">
        <v>13</v>
      </c>
      <c r="B2553" t="s">
        <v>25</v>
      </c>
      <c r="C2553" t="s">
        <v>7192</v>
      </c>
      <c r="D2553" s="3" t="s">
        <v>7281</v>
      </c>
      <c r="E2553" t="s">
        <v>7193</v>
      </c>
      <c r="F2553" t="s">
        <v>83</v>
      </c>
    </row>
    <row r="2554" spans="1:6" x14ac:dyDescent="0.3">
      <c r="A2554" t="s">
        <v>13</v>
      </c>
      <c r="B2554" t="s">
        <v>25</v>
      </c>
      <c r="C2554" t="s">
        <v>7194</v>
      </c>
      <c r="D2554" s="3" t="s">
        <v>7282</v>
      </c>
      <c r="E2554" t="s">
        <v>7195</v>
      </c>
      <c r="F2554" t="s">
        <v>118</v>
      </c>
    </row>
    <row r="2555" spans="1:6" x14ac:dyDescent="0.3">
      <c r="A2555" t="s">
        <v>13</v>
      </c>
      <c r="B2555" t="s">
        <v>25</v>
      </c>
      <c r="C2555" t="s">
        <v>7196</v>
      </c>
      <c r="D2555" s="3" t="s">
        <v>7273</v>
      </c>
      <c r="E2555" t="s">
        <v>7197</v>
      </c>
      <c r="F2555" t="s">
        <v>74</v>
      </c>
    </row>
    <row r="2556" spans="1:6" x14ac:dyDescent="0.3">
      <c r="A2556" t="s">
        <v>13</v>
      </c>
      <c r="B2556" t="s">
        <v>25</v>
      </c>
      <c r="C2556" t="s">
        <v>7198</v>
      </c>
      <c r="D2556" s="3" t="s">
        <v>7274</v>
      </c>
      <c r="E2556" t="s">
        <v>7199</v>
      </c>
      <c r="F2556" t="s">
        <v>66</v>
      </c>
    </row>
    <row r="2557" spans="1:6" x14ac:dyDescent="0.3">
      <c r="A2557" t="s">
        <v>13</v>
      </c>
      <c r="B2557" t="s">
        <v>25</v>
      </c>
      <c r="C2557" t="s">
        <v>7200</v>
      </c>
      <c r="D2557" s="3" t="s">
        <v>7283</v>
      </c>
      <c r="E2557" t="s">
        <v>7201</v>
      </c>
      <c r="F2557" t="s">
        <v>66</v>
      </c>
    </row>
    <row r="2558" spans="1:6" x14ac:dyDescent="0.3">
      <c r="A2558" t="s">
        <v>13</v>
      </c>
      <c r="B2558" t="s">
        <v>25</v>
      </c>
      <c r="C2558" t="s">
        <v>7202</v>
      </c>
      <c r="D2558" s="3" t="s">
        <v>7284</v>
      </c>
      <c r="E2558" t="s">
        <v>7203</v>
      </c>
      <c r="F2558" t="s">
        <v>66</v>
      </c>
    </row>
    <row r="2559" spans="1:6" x14ac:dyDescent="0.3">
      <c r="A2559" t="s">
        <v>13</v>
      </c>
      <c r="B2559" t="s">
        <v>25</v>
      </c>
      <c r="C2559" t="s">
        <v>7204</v>
      </c>
      <c r="D2559" s="3" t="s">
        <v>7285</v>
      </c>
      <c r="E2559" t="s">
        <v>2173</v>
      </c>
      <c r="F2559" t="s">
        <v>66</v>
      </c>
    </row>
    <row r="2560" spans="1:6" x14ac:dyDescent="0.3">
      <c r="A2560" t="s">
        <v>13</v>
      </c>
      <c r="B2560" t="s">
        <v>25</v>
      </c>
      <c r="C2560" t="s">
        <v>7205</v>
      </c>
      <c r="D2560" s="3" t="s">
        <v>7286</v>
      </c>
      <c r="E2560" t="s">
        <v>7206</v>
      </c>
      <c r="F2560" t="s">
        <v>86</v>
      </c>
    </row>
    <row r="2561" spans="1:6" x14ac:dyDescent="0.3">
      <c r="A2561" t="s">
        <v>13</v>
      </c>
      <c r="B2561" t="s">
        <v>25</v>
      </c>
      <c r="C2561" t="s">
        <v>7207</v>
      </c>
      <c r="D2561" s="3" t="s">
        <v>7287</v>
      </c>
      <c r="E2561" t="s">
        <v>7208</v>
      </c>
      <c r="F2561" t="s">
        <v>66</v>
      </c>
    </row>
    <row r="2562" spans="1:6" x14ac:dyDescent="0.3">
      <c r="A2562" t="s">
        <v>13</v>
      </c>
      <c r="B2562" t="s">
        <v>25</v>
      </c>
      <c r="C2562" t="s">
        <v>7209</v>
      </c>
      <c r="D2562" s="3" t="s">
        <v>7288</v>
      </c>
      <c r="E2562" t="s">
        <v>7210</v>
      </c>
      <c r="F2562" t="s">
        <v>66</v>
      </c>
    </row>
    <row r="2563" spans="1:6" x14ac:dyDescent="0.3">
      <c r="A2563" t="s">
        <v>13</v>
      </c>
      <c r="B2563" t="s">
        <v>25</v>
      </c>
      <c r="C2563" t="s">
        <v>7211</v>
      </c>
      <c r="D2563" s="3" t="s">
        <v>7289</v>
      </c>
      <c r="E2563" t="s">
        <v>7212</v>
      </c>
      <c r="F2563" t="s">
        <v>66</v>
      </c>
    </row>
    <row r="2564" spans="1:6" x14ac:dyDescent="0.3">
      <c r="A2564" t="s">
        <v>13</v>
      </c>
      <c r="B2564" t="s">
        <v>25</v>
      </c>
      <c r="C2564" t="s">
        <v>7213</v>
      </c>
      <c r="D2564" s="3" t="s">
        <v>7290</v>
      </c>
      <c r="E2564" t="s">
        <v>7214</v>
      </c>
      <c r="F2564" t="s">
        <v>66</v>
      </c>
    </row>
    <row r="2565" spans="1:6" x14ac:dyDescent="0.3">
      <c r="A2565" t="s">
        <v>13</v>
      </c>
      <c r="B2565" t="s">
        <v>25</v>
      </c>
      <c r="C2565" t="s">
        <v>7215</v>
      </c>
      <c r="D2565" s="3" t="s">
        <v>7291</v>
      </c>
      <c r="E2565" t="s">
        <v>7216</v>
      </c>
      <c r="F2565" t="s">
        <v>352</v>
      </c>
    </row>
    <row r="2566" spans="1:6" x14ac:dyDescent="0.3">
      <c r="A2566" t="s">
        <v>13</v>
      </c>
      <c r="B2566" t="s">
        <v>25</v>
      </c>
      <c r="C2566" t="s">
        <v>7217</v>
      </c>
      <c r="D2566" s="3" t="s">
        <v>7292</v>
      </c>
      <c r="E2566" t="s">
        <v>7218</v>
      </c>
      <c r="F2566" t="s">
        <v>118</v>
      </c>
    </row>
    <row r="2567" spans="1:6" x14ac:dyDescent="0.3">
      <c r="A2567" t="s">
        <v>13</v>
      </c>
      <c r="B2567" t="s">
        <v>25</v>
      </c>
      <c r="C2567" t="s">
        <v>7219</v>
      </c>
      <c r="D2567" s="3" t="s">
        <v>7293</v>
      </c>
      <c r="E2567" t="s">
        <v>7220</v>
      </c>
      <c r="F2567" t="s">
        <v>66</v>
      </c>
    </row>
    <row r="2568" spans="1:6" x14ac:dyDescent="0.3">
      <c r="A2568" t="s">
        <v>13</v>
      </c>
      <c r="B2568" t="s">
        <v>25</v>
      </c>
      <c r="C2568" t="s">
        <v>7221</v>
      </c>
      <c r="D2568" s="3" t="s">
        <v>7294</v>
      </c>
      <c r="E2568" t="s">
        <v>7222</v>
      </c>
      <c r="F2568" t="s">
        <v>66</v>
      </c>
    </row>
    <row r="2569" spans="1:6" x14ac:dyDescent="0.3">
      <c r="A2569" t="s">
        <v>13</v>
      </c>
      <c r="B2569" t="s">
        <v>25</v>
      </c>
      <c r="C2569" t="s">
        <v>7223</v>
      </c>
      <c r="D2569" s="3" t="s">
        <v>7295</v>
      </c>
      <c r="E2569" t="s">
        <v>7224</v>
      </c>
      <c r="F2569" t="s">
        <v>66</v>
      </c>
    </row>
    <row r="2570" spans="1:6" x14ac:dyDescent="0.3">
      <c r="A2570" t="s">
        <v>13</v>
      </c>
      <c r="B2570" t="s">
        <v>25</v>
      </c>
      <c r="C2570" t="s">
        <v>7225</v>
      </c>
      <c r="D2570" s="3" t="s">
        <v>7296</v>
      </c>
      <c r="E2570" t="s">
        <v>7226</v>
      </c>
      <c r="F2570" t="s">
        <v>74</v>
      </c>
    </row>
    <row r="2571" spans="1:6" x14ac:dyDescent="0.3">
      <c r="A2571" t="s">
        <v>13</v>
      </c>
      <c r="B2571" t="s">
        <v>25</v>
      </c>
      <c r="C2571" t="s">
        <v>7227</v>
      </c>
      <c r="D2571" s="3" t="s">
        <v>7297</v>
      </c>
      <c r="E2571" t="s">
        <v>7228</v>
      </c>
      <c r="F2571" t="s">
        <v>66</v>
      </c>
    </row>
    <row r="2572" spans="1:6" x14ac:dyDescent="0.3">
      <c r="A2572" t="s">
        <v>13</v>
      </c>
      <c r="B2572" t="s">
        <v>25</v>
      </c>
      <c r="C2572" t="s">
        <v>7229</v>
      </c>
      <c r="D2572" s="3" t="s">
        <v>7298</v>
      </c>
      <c r="E2572" t="s">
        <v>7230</v>
      </c>
      <c r="F2572" t="s">
        <v>66</v>
      </c>
    </row>
    <row r="2573" spans="1:6" x14ac:dyDescent="0.3">
      <c r="A2573" t="s">
        <v>13</v>
      </c>
      <c r="B2573" t="s">
        <v>25</v>
      </c>
      <c r="C2573" t="s">
        <v>7231</v>
      </c>
      <c r="D2573" s="3" t="s">
        <v>7299</v>
      </c>
      <c r="E2573" t="s">
        <v>7232</v>
      </c>
      <c r="F2573" t="s">
        <v>118</v>
      </c>
    </row>
    <row r="2574" spans="1:6" x14ac:dyDescent="0.3">
      <c r="A2574" t="s">
        <v>13</v>
      </c>
      <c r="B2574" t="s">
        <v>25</v>
      </c>
      <c r="C2574" t="s">
        <v>7233</v>
      </c>
      <c r="D2574" s="3" t="s">
        <v>7300</v>
      </c>
      <c r="E2574" t="s">
        <v>7234</v>
      </c>
      <c r="F2574" t="s">
        <v>74</v>
      </c>
    </row>
    <row r="2575" spans="1:6" x14ac:dyDescent="0.3">
      <c r="A2575" t="s">
        <v>13</v>
      </c>
      <c r="B2575" t="s">
        <v>25</v>
      </c>
      <c r="C2575" t="s">
        <v>7235</v>
      </c>
      <c r="D2575" s="3" t="s">
        <v>7301</v>
      </c>
      <c r="E2575" t="s">
        <v>7236</v>
      </c>
      <c r="F2575" t="s">
        <v>66</v>
      </c>
    </row>
    <row r="2576" spans="1:6" x14ac:dyDescent="0.3">
      <c r="A2576" t="s">
        <v>13</v>
      </c>
      <c r="B2576" t="s">
        <v>25</v>
      </c>
      <c r="C2576" t="s">
        <v>7237</v>
      </c>
      <c r="D2576" s="3" t="s">
        <v>7302</v>
      </c>
      <c r="E2576" t="s">
        <v>7238</v>
      </c>
      <c r="F2576" t="s">
        <v>66</v>
      </c>
    </row>
    <row r="2577" spans="1:6" x14ac:dyDescent="0.3">
      <c r="A2577" t="s">
        <v>13</v>
      </c>
      <c r="B2577" t="s">
        <v>25</v>
      </c>
      <c r="C2577" t="s">
        <v>7239</v>
      </c>
      <c r="D2577" s="3" t="s">
        <v>7303</v>
      </c>
      <c r="E2577" t="s">
        <v>7240</v>
      </c>
      <c r="F2577" t="s">
        <v>66</v>
      </c>
    </row>
    <row r="2578" spans="1:6" x14ac:dyDescent="0.3">
      <c r="A2578" t="s">
        <v>13</v>
      </c>
      <c r="B2578" t="s">
        <v>25</v>
      </c>
      <c r="C2578" t="s">
        <v>7241</v>
      </c>
      <c r="D2578" s="3" t="s">
        <v>7304</v>
      </c>
      <c r="E2578" t="s">
        <v>7242</v>
      </c>
      <c r="F2578" t="s">
        <v>66</v>
      </c>
    </row>
    <row r="2579" spans="1:6" x14ac:dyDescent="0.3">
      <c r="A2579" t="s">
        <v>13</v>
      </c>
      <c r="B2579" t="s">
        <v>25</v>
      </c>
      <c r="C2579" t="s">
        <v>7243</v>
      </c>
      <c r="D2579" s="3" t="s">
        <v>7305</v>
      </c>
      <c r="E2579" t="s">
        <v>7244</v>
      </c>
      <c r="F2579" t="s">
        <v>66</v>
      </c>
    </row>
    <row r="2580" spans="1:6" x14ac:dyDescent="0.3">
      <c r="A2580" t="s">
        <v>13</v>
      </c>
      <c r="B2580" t="s">
        <v>25</v>
      </c>
      <c r="C2580" t="s">
        <v>7245</v>
      </c>
      <c r="D2580" s="3" t="s">
        <v>7306</v>
      </c>
      <c r="E2580" t="s">
        <v>7246</v>
      </c>
      <c r="F2580" t="s">
        <v>66</v>
      </c>
    </row>
    <row r="2581" spans="1:6" x14ac:dyDescent="0.3">
      <c r="A2581" t="s">
        <v>13</v>
      </c>
      <c r="B2581" t="s">
        <v>25</v>
      </c>
      <c r="C2581" t="s">
        <v>7247</v>
      </c>
      <c r="D2581" s="3" t="s">
        <v>7307</v>
      </c>
      <c r="E2581" t="s">
        <v>7248</v>
      </c>
      <c r="F2581" t="s">
        <v>66</v>
      </c>
    </row>
    <row r="2582" spans="1:6" x14ac:dyDescent="0.3">
      <c r="A2582" t="s">
        <v>13</v>
      </c>
      <c r="B2582" t="s">
        <v>25</v>
      </c>
      <c r="C2582" t="s">
        <v>7249</v>
      </c>
      <c r="D2582" s="3" t="s">
        <v>7308</v>
      </c>
      <c r="E2582" t="s">
        <v>7250</v>
      </c>
      <c r="F2582" t="s">
        <v>66</v>
      </c>
    </row>
    <row r="2583" spans="1:6" x14ac:dyDescent="0.3">
      <c r="A2583" t="s">
        <v>13</v>
      </c>
      <c r="B2583" t="s">
        <v>25</v>
      </c>
      <c r="C2583" t="s">
        <v>7251</v>
      </c>
      <c r="D2583" s="3" t="s">
        <v>7309</v>
      </c>
      <c r="E2583" t="s">
        <v>2173</v>
      </c>
      <c r="F2583" t="s">
        <v>830</v>
      </c>
    </row>
    <row r="2584" spans="1:6" x14ac:dyDescent="0.3">
      <c r="A2584" t="s">
        <v>13</v>
      </c>
      <c r="B2584" t="s">
        <v>25</v>
      </c>
      <c r="C2584" t="s">
        <v>7252</v>
      </c>
      <c r="D2584" s="3" t="s">
        <v>7310</v>
      </c>
      <c r="E2584" t="s">
        <v>7253</v>
      </c>
      <c r="F2584" t="s">
        <v>66</v>
      </c>
    </row>
    <row r="2585" spans="1:6" x14ac:dyDescent="0.3">
      <c r="A2585" t="s">
        <v>13</v>
      </c>
      <c r="B2585" t="s">
        <v>25</v>
      </c>
      <c r="C2585" t="s">
        <v>7254</v>
      </c>
      <c r="D2585" s="3" t="s">
        <v>7311</v>
      </c>
      <c r="E2585" t="s">
        <v>7255</v>
      </c>
      <c r="F2585" t="s">
        <v>66</v>
      </c>
    </row>
    <row r="2586" spans="1:6" x14ac:dyDescent="0.3">
      <c r="A2586" t="s">
        <v>13</v>
      </c>
      <c r="B2586" t="s">
        <v>25</v>
      </c>
      <c r="C2586" t="s">
        <v>7256</v>
      </c>
      <c r="D2586" s="3" t="s">
        <v>7312</v>
      </c>
      <c r="E2586" t="s">
        <v>7257</v>
      </c>
      <c r="F2586" t="s">
        <v>162</v>
      </c>
    </row>
    <row r="2587" spans="1:6" x14ac:dyDescent="0.3">
      <c r="A2587" t="s">
        <v>13</v>
      </c>
      <c r="B2587" t="s">
        <v>26</v>
      </c>
      <c r="C2587" t="s">
        <v>7313</v>
      </c>
      <c r="D2587" s="3" t="s">
        <v>7460</v>
      </c>
      <c r="E2587" t="s">
        <v>2173</v>
      </c>
      <c r="F2587" t="s">
        <v>118</v>
      </c>
    </row>
    <row r="2588" spans="1:6" x14ac:dyDescent="0.3">
      <c r="A2588" t="s">
        <v>13</v>
      </c>
      <c r="B2588" t="s">
        <v>26</v>
      </c>
      <c r="C2588" t="s">
        <v>7314</v>
      </c>
      <c r="D2588" s="3" t="s">
        <v>7461</v>
      </c>
      <c r="E2588" t="s">
        <v>2173</v>
      </c>
      <c r="F2588" t="s">
        <v>118</v>
      </c>
    </row>
    <row r="2589" spans="1:6" x14ac:dyDescent="0.3">
      <c r="A2589" t="s">
        <v>13</v>
      </c>
      <c r="B2589" t="s">
        <v>26</v>
      </c>
      <c r="C2589" t="s">
        <v>7315</v>
      </c>
      <c r="D2589" s="3" t="s">
        <v>7462</v>
      </c>
      <c r="E2589" t="s">
        <v>2173</v>
      </c>
      <c r="F2589" t="s">
        <v>86</v>
      </c>
    </row>
    <row r="2590" spans="1:6" x14ac:dyDescent="0.3">
      <c r="A2590" t="s">
        <v>13</v>
      </c>
      <c r="B2590" t="s">
        <v>26</v>
      </c>
      <c r="C2590" t="s">
        <v>7316</v>
      </c>
      <c r="D2590" s="3" t="s">
        <v>7463</v>
      </c>
      <c r="E2590" t="s">
        <v>2173</v>
      </c>
      <c r="F2590" t="s">
        <v>86</v>
      </c>
    </row>
    <row r="2591" spans="1:6" x14ac:dyDescent="0.3">
      <c r="A2591" t="s">
        <v>13</v>
      </c>
      <c r="B2591" t="s">
        <v>26</v>
      </c>
      <c r="C2591" t="s">
        <v>7317</v>
      </c>
      <c r="D2591" s="3" t="s">
        <v>7464</v>
      </c>
      <c r="E2591" t="s">
        <v>2173</v>
      </c>
      <c r="F2591" t="s">
        <v>66</v>
      </c>
    </row>
    <row r="2592" spans="1:6" x14ac:dyDescent="0.3">
      <c r="A2592" t="s">
        <v>13</v>
      </c>
      <c r="B2592" t="s">
        <v>26</v>
      </c>
      <c r="C2592" t="s">
        <v>7318</v>
      </c>
      <c r="D2592" s="3" t="s">
        <v>7465</v>
      </c>
      <c r="E2592" t="s">
        <v>2173</v>
      </c>
      <c r="F2592" t="s">
        <v>143</v>
      </c>
    </row>
    <row r="2593" spans="1:6" x14ac:dyDescent="0.3">
      <c r="A2593" t="s">
        <v>13</v>
      </c>
      <c r="B2593" t="s">
        <v>26</v>
      </c>
      <c r="C2593" t="s">
        <v>7319</v>
      </c>
      <c r="D2593" s="3" t="s">
        <v>7466</v>
      </c>
      <c r="E2593" t="s">
        <v>7320</v>
      </c>
      <c r="F2593" t="s">
        <v>152</v>
      </c>
    </row>
    <row r="2594" spans="1:6" x14ac:dyDescent="0.3">
      <c r="A2594" t="s">
        <v>13</v>
      </c>
      <c r="B2594" t="s">
        <v>26</v>
      </c>
      <c r="C2594" t="s">
        <v>7321</v>
      </c>
      <c r="D2594" s="3" t="s">
        <v>7467</v>
      </c>
      <c r="E2594" t="s">
        <v>7322</v>
      </c>
      <c r="F2594" t="s">
        <v>66</v>
      </c>
    </row>
    <row r="2595" spans="1:6" x14ac:dyDescent="0.3">
      <c r="A2595" t="s">
        <v>13</v>
      </c>
      <c r="B2595" t="s">
        <v>26</v>
      </c>
      <c r="C2595" t="s">
        <v>7323</v>
      </c>
      <c r="D2595" s="3" t="s">
        <v>7468</v>
      </c>
      <c r="E2595" t="s">
        <v>7324</v>
      </c>
      <c r="F2595" t="s">
        <v>198</v>
      </c>
    </row>
    <row r="2596" spans="1:6" x14ac:dyDescent="0.3">
      <c r="A2596" t="s">
        <v>13</v>
      </c>
      <c r="B2596" t="s">
        <v>26</v>
      </c>
      <c r="C2596" t="s">
        <v>7325</v>
      </c>
      <c r="D2596" s="3" t="s">
        <v>7469</v>
      </c>
      <c r="E2596" t="s">
        <v>7326</v>
      </c>
      <c r="F2596" t="s">
        <v>830</v>
      </c>
    </row>
    <row r="2597" spans="1:6" x14ac:dyDescent="0.3">
      <c r="A2597" t="s">
        <v>13</v>
      </c>
      <c r="B2597" t="s">
        <v>26</v>
      </c>
      <c r="C2597" t="s">
        <v>7327</v>
      </c>
      <c r="D2597" s="3" t="s">
        <v>7470</v>
      </c>
      <c r="E2597" t="s">
        <v>2173</v>
      </c>
      <c r="F2597" t="s">
        <v>830</v>
      </c>
    </row>
    <row r="2598" spans="1:6" x14ac:dyDescent="0.3">
      <c r="A2598" t="s">
        <v>13</v>
      </c>
      <c r="B2598" t="s">
        <v>26</v>
      </c>
      <c r="C2598" t="s">
        <v>7328</v>
      </c>
      <c r="D2598" s="3" t="s">
        <v>7471</v>
      </c>
      <c r="E2598" t="s">
        <v>2173</v>
      </c>
      <c r="F2598" t="s">
        <v>66</v>
      </c>
    </row>
    <row r="2599" spans="1:6" x14ac:dyDescent="0.3">
      <c r="A2599" t="s">
        <v>13</v>
      </c>
      <c r="B2599" t="s">
        <v>26</v>
      </c>
      <c r="C2599" t="s">
        <v>7329</v>
      </c>
      <c r="D2599" s="3" t="s">
        <v>7472</v>
      </c>
      <c r="E2599" t="s">
        <v>7330</v>
      </c>
      <c r="F2599" t="s">
        <v>118</v>
      </c>
    </row>
    <row r="2600" spans="1:6" x14ac:dyDescent="0.3">
      <c r="A2600" t="s">
        <v>13</v>
      </c>
      <c r="B2600" t="s">
        <v>26</v>
      </c>
      <c r="C2600" t="s">
        <v>7331</v>
      </c>
      <c r="D2600" s="3" t="s">
        <v>7473</v>
      </c>
      <c r="E2600" t="s">
        <v>2173</v>
      </c>
      <c r="F2600" t="s">
        <v>165</v>
      </c>
    </row>
    <row r="2601" spans="1:6" x14ac:dyDescent="0.3">
      <c r="A2601" t="s">
        <v>13</v>
      </c>
      <c r="B2601" t="s">
        <v>26</v>
      </c>
      <c r="C2601" t="s">
        <v>7332</v>
      </c>
      <c r="D2601" s="3" t="s">
        <v>7474</v>
      </c>
      <c r="E2601" t="s">
        <v>7333</v>
      </c>
      <c r="F2601" t="s">
        <v>86</v>
      </c>
    </row>
    <row r="2602" spans="1:6" x14ac:dyDescent="0.3">
      <c r="A2602" t="s">
        <v>13</v>
      </c>
      <c r="B2602" t="s">
        <v>26</v>
      </c>
      <c r="C2602" t="s">
        <v>7334</v>
      </c>
      <c r="D2602" s="3" t="s">
        <v>7475</v>
      </c>
      <c r="E2602" t="s">
        <v>2173</v>
      </c>
      <c r="F2602" t="s">
        <v>86</v>
      </c>
    </row>
    <row r="2603" spans="1:6" x14ac:dyDescent="0.3">
      <c r="A2603" t="s">
        <v>13</v>
      </c>
      <c r="B2603" t="s">
        <v>26</v>
      </c>
      <c r="C2603" t="s">
        <v>7335</v>
      </c>
      <c r="D2603" s="3" t="s">
        <v>7476</v>
      </c>
      <c r="E2603" t="s">
        <v>7336</v>
      </c>
      <c r="F2603" t="s">
        <v>66</v>
      </c>
    </row>
    <row r="2604" spans="1:6" x14ac:dyDescent="0.3">
      <c r="A2604" t="s">
        <v>13</v>
      </c>
      <c r="B2604" t="s">
        <v>26</v>
      </c>
      <c r="C2604" t="s">
        <v>7337</v>
      </c>
      <c r="D2604" s="3" t="s">
        <v>7477</v>
      </c>
      <c r="E2604" t="s">
        <v>2173</v>
      </c>
      <c r="F2604" t="s">
        <v>86</v>
      </c>
    </row>
    <row r="2605" spans="1:6" x14ac:dyDescent="0.3">
      <c r="A2605" t="s">
        <v>13</v>
      </c>
      <c r="B2605" t="s">
        <v>26</v>
      </c>
      <c r="C2605" t="s">
        <v>7338</v>
      </c>
      <c r="D2605" s="3" t="s">
        <v>7478</v>
      </c>
      <c r="E2605" t="s">
        <v>7339</v>
      </c>
      <c r="F2605" t="s">
        <v>86</v>
      </c>
    </row>
    <row r="2606" spans="1:6" x14ac:dyDescent="0.3">
      <c r="A2606" t="s">
        <v>13</v>
      </c>
      <c r="B2606" t="s">
        <v>26</v>
      </c>
      <c r="C2606" t="s">
        <v>7340</v>
      </c>
      <c r="D2606" s="3" t="s">
        <v>7479</v>
      </c>
      <c r="E2606" t="s">
        <v>7341</v>
      </c>
      <c r="F2606" t="s">
        <v>66</v>
      </c>
    </row>
    <row r="2607" spans="1:6" x14ac:dyDescent="0.3">
      <c r="A2607" t="s">
        <v>13</v>
      </c>
      <c r="B2607" t="s">
        <v>26</v>
      </c>
      <c r="C2607" t="s">
        <v>7342</v>
      </c>
      <c r="D2607" s="3" t="s">
        <v>7480</v>
      </c>
      <c r="E2607" t="s">
        <v>7343</v>
      </c>
      <c r="F2607" t="s">
        <v>74</v>
      </c>
    </row>
    <row r="2608" spans="1:6" x14ac:dyDescent="0.3">
      <c r="A2608" t="s">
        <v>13</v>
      </c>
      <c r="B2608" t="s">
        <v>26</v>
      </c>
      <c r="C2608" t="s">
        <v>7344</v>
      </c>
      <c r="D2608" s="3" t="s">
        <v>7481</v>
      </c>
      <c r="E2608" t="s">
        <v>2173</v>
      </c>
      <c r="F2608" t="s">
        <v>66</v>
      </c>
    </row>
    <row r="2609" spans="1:6" x14ac:dyDescent="0.3">
      <c r="A2609" t="s">
        <v>13</v>
      </c>
      <c r="B2609" t="s">
        <v>26</v>
      </c>
      <c r="C2609" t="s">
        <v>7345</v>
      </c>
      <c r="D2609" s="3" t="s">
        <v>7482</v>
      </c>
      <c r="E2609" t="s">
        <v>7346</v>
      </c>
      <c r="F2609" t="s">
        <v>143</v>
      </c>
    </row>
    <row r="2610" spans="1:6" x14ac:dyDescent="0.3">
      <c r="A2610" t="s">
        <v>13</v>
      </c>
      <c r="B2610" t="s">
        <v>26</v>
      </c>
      <c r="C2610" t="s">
        <v>7347</v>
      </c>
      <c r="D2610" s="3" t="s">
        <v>7483</v>
      </c>
      <c r="E2610" t="s">
        <v>7348</v>
      </c>
      <c r="F2610" t="s">
        <v>74</v>
      </c>
    </row>
    <row r="2611" spans="1:6" x14ac:dyDescent="0.3">
      <c r="A2611" t="s">
        <v>13</v>
      </c>
      <c r="B2611" t="s">
        <v>26</v>
      </c>
      <c r="C2611" t="s">
        <v>7349</v>
      </c>
      <c r="D2611" s="3" t="s">
        <v>7484</v>
      </c>
      <c r="E2611" t="s">
        <v>7350</v>
      </c>
      <c r="F2611" t="s">
        <v>86</v>
      </c>
    </row>
    <row r="2612" spans="1:6" x14ac:dyDescent="0.3">
      <c r="A2612" t="s">
        <v>13</v>
      </c>
      <c r="B2612" t="s">
        <v>26</v>
      </c>
      <c r="C2612" t="s">
        <v>7351</v>
      </c>
      <c r="D2612" s="3" t="s">
        <v>7485</v>
      </c>
      <c r="E2612" t="s">
        <v>2173</v>
      </c>
      <c r="F2612" t="s">
        <v>66</v>
      </c>
    </row>
    <row r="2613" spans="1:6" x14ac:dyDescent="0.3">
      <c r="A2613" t="s">
        <v>13</v>
      </c>
      <c r="B2613" t="s">
        <v>26</v>
      </c>
      <c r="C2613" t="s">
        <v>7352</v>
      </c>
      <c r="D2613" s="3" t="s">
        <v>7486</v>
      </c>
      <c r="E2613" t="s">
        <v>7353</v>
      </c>
      <c r="F2613" t="s">
        <v>74</v>
      </c>
    </row>
    <row r="2614" spans="1:6" x14ac:dyDescent="0.3">
      <c r="A2614" t="s">
        <v>13</v>
      </c>
      <c r="B2614" t="s">
        <v>26</v>
      </c>
      <c r="C2614" t="s">
        <v>7354</v>
      </c>
      <c r="D2614" s="3" t="s">
        <v>7487</v>
      </c>
      <c r="E2614" t="s">
        <v>7355</v>
      </c>
      <c r="F2614" t="s">
        <v>66</v>
      </c>
    </row>
    <row r="2615" spans="1:6" x14ac:dyDescent="0.3">
      <c r="A2615" t="s">
        <v>13</v>
      </c>
      <c r="B2615" t="s">
        <v>26</v>
      </c>
      <c r="C2615" t="s">
        <v>7356</v>
      </c>
      <c r="D2615" s="3" t="s">
        <v>7488</v>
      </c>
      <c r="E2615" t="s">
        <v>2173</v>
      </c>
      <c r="F2615" t="s">
        <v>267</v>
      </c>
    </row>
    <row r="2616" spans="1:6" x14ac:dyDescent="0.3">
      <c r="A2616" t="s">
        <v>13</v>
      </c>
      <c r="B2616" t="s">
        <v>26</v>
      </c>
      <c r="C2616" t="s">
        <v>7357</v>
      </c>
      <c r="D2616" s="3" t="s">
        <v>7489</v>
      </c>
      <c r="E2616" s="4" t="s">
        <v>7358</v>
      </c>
      <c r="F2616" t="s">
        <v>83</v>
      </c>
    </row>
    <row r="2617" spans="1:6" x14ac:dyDescent="0.3">
      <c r="A2617" t="s">
        <v>13</v>
      </c>
      <c r="B2617" t="s">
        <v>26</v>
      </c>
      <c r="C2617" t="s">
        <v>7359</v>
      </c>
      <c r="D2617" s="3" t="s">
        <v>7490</v>
      </c>
      <c r="E2617" s="4" t="s">
        <v>7360</v>
      </c>
      <c r="F2617" t="s">
        <v>86</v>
      </c>
    </row>
    <row r="2618" spans="1:6" x14ac:dyDescent="0.3">
      <c r="A2618" t="s">
        <v>13</v>
      </c>
      <c r="B2618" t="s">
        <v>26</v>
      </c>
      <c r="C2618" t="s">
        <v>7361</v>
      </c>
      <c r="D2618" s="3" t="s">
        <v>7491</v>
      </c>
      <c r="E2618" s="4" t="s">
        <v>7362</v>
      </c>
      <c r="F2618" t="s">
        <v>162</v>
      </c>
    </row>
    <row r="2619" spans="1:6" x14ac:dyDescent="0.3">
      <c r="A2619" t="s">
        <v>13</v>
      </c>
      <c r="B2619" t="s">
        <v>26</v>
      </c>
      <c r="C2619" t="s">
        <v>7363</v>
      </c>
      <c r="D2619" s="3" t="s">
        <v>7492</v>
      </c>
      <c r="E2619" s="4" t="s">
        <v>7364</v>
      </c>
      <c r="F2619" t="s">
        <v>66</v>
      </c>
    </row>
    <row r="2620" spans="1:6" x14ac:dyDescent="0.3">
      <c r="A2620" t="s">
        <v>13</v>
      </c>
      <c r="B2620" t="s">
        <v>26</v>
      </c>
      <c r="C2620" t="s">
        <v>7365</v>
      </c>
      <c r="D2620" s="3" t="s">
        <v>7493</v>
      </c>
      <c r="E2620" s="4" t="s">
        <v>7366</v>
      </c>
      <c r="F2620" t="s">
        <v>66</v>
      </c>
    </row>
    <row r="2621" spans="1:6" x14ac:dyDescent="0.3">
      <c r="A2621" t="s">
        <v>13</v>
      </c>
      <c r="B2621" t="s">
        <v>26</v>
      </c>
      <c r="C2621" t="s">
        <v>7367</v>
      </c>
      <c r="D2621" s="3" t="s">
        <v>7494</v>
      </c>
      <c r="E2621" s="4" t="s">
        <v>7368</v>
      </c>
      <c r="F2621" t="s">
        <v>66</v>
      </c>
    </row>
    <row r="2622" spans="1:6" x14ac:dyDescent="0.3">
      <c r="A2622" t="s">
        <v>13</v>
      </c>
      <c r="B2622" t="s">
        <v>26</v>
      </c>
      <c r="C2622" t="s">
        <v>7369</v>
      </c>
      <c r="D2622" s="3" t="s">
        <v>7495</v>
      </c>
      <c r="E2622" s="4" t="s">
        <v>7370</v>
      </c>
      <c r="F2622" t="s">
        <v>165</v>
      </c>
    </row>
    <row r="2623" spans="1:6" x14ac:dyDescent="0.3">
      <c r="A2623" t="s">
        <v>13</v>
      </c>
      <c r="B2623" t="s">
        <v>26</v>
      </c>
      <c r="C2623" t="s">
        <v>7371</v>
      </c>
      <c r="D2623" s="3" t="s">
        <v>7496</v>
      </c>
      <c r="E2623" s="4" t="s">
        <v>7372</v>
      </c>
      <c r="F2623" t="s">
        <v>66</v>
      </c>
    </row>
    <row r="2624" spans="1:6" x14ac:dyDescent="0.3">
      <c r="A2624" t="s">
        <v>13</v>
      </c>
      <c r="B2624" t="s">
        <v>26</v>
      </c>
      <c r="C2624" t="s">
        <v>7373</v>
      </c>
      <c r="D2624" s="3" t="s">
        <v>7497</v>
      </c>
      <c r="E2624" s="4" t="s">
        <v>7374</v>
      </c>
      <c r="F2624" t="s">
        <v>66</v>
      </c>
    </row>
    <row r="2625" spans="1:6" x14ac:dyDescent="0.3">
      <c r="A2625" t="s">
        <v>13</v>
      </c>
      <c r="B2625" t="s">
        <v>26</v>
      </c>
      <c r="C2625" t="s">
        <v>7375</v>
      </c>
      <c r="D2625" s="3" t="s">
        <v>7498</v>
      </c>
      <c r="E2625" s="4" t="s">
        <v>7376</v>
      </c>
      <c r="F2625" t="s">
        <v>66</v>
      </c>
    </row>
    <row r="2626" spans="1:6" x14ac:dyDescent="0.3">
      <c r="A2626" t="s">
        <v>13</v>
      </c>
      <c r="B2626" t="s">
        <v>26</v>
      </c>
      <c r="C2626" t="s">
        <v>7377</v>
      </c>
      <c r="D2626" s="3" t="s">
        <v>7499</v>
      </c>
      <c r="E2626" s="4" t="s">
        <v>7378</v>
      </c>
      <c r="F2626" t="s">
        <v>66</v>
      </c>
    </row>
    <row r="2627" spans="1:6" x14ac:dyDescent="0.3">
      <c r="A2627" t="s">
        <v>13</v>
      </c>
      <c r="B2627" t="s">
        <v>26</v>
      </c>
      <c r="C2627" t="s">
        <v>7379</v>
      </c>
      <c r="D2627" s="3" t="s">
        <v>7500</v>
      </c>
      <c r="E2627" s="4" t="s">
        <v>7380</v>
      </c>
      <c r="F2627" t="s">
        <v>74</v>
      </c>
    </row>
    <row r="2628" spans="1:6" x14ac:dyDescent="0.3">
      <c r="A2628" t="s">
        <v>13</v>
      </c>
      <c r="B2628" t="s">
        <v>26</v>
      </c>
      <c r="C2628" t="s">
        <v>7381</v>
      </c>
      <c r="D2628" s="3" t="s">
        <v>7501</v>
      </c>
      <c r="E2628" s="4" t="s">
        <v>7382</v>
      </c>
      <c r="F2628" t="s">
        <v>118</v>
      </c>
    </row>
    <row r="2629" spans="1:6" x14ac:dyDescent="0.3">
      <c r="A2629" t="s">
        <v>13</v>
      </c>
      <c r="B2629" t="s">
        <v>26</v>
      </c>
      <c r="C2629" t="s">
        <v>7383</v>
      </c>
      <c r="D2629" s="3" t="s">
        <v>7502</v>
      </c>
      <c r="E2629" s="4" t="s">
        <v>7384</v>
      </c>
      <c r="F2629" t="s">
        <v>66</v>
      </c>
    </row>
    <row r="2630" spans="1:6" x14ac:dyDescent="0.3">
      <c r="A2630" t="s">
        <v>13</v>
      </c>
      <c r="B2630" t="s">
        <v>26</v>
      </c>
      <c r="C2630" t="s">
        <v>7385</v>
      </c>
      <c r="D2630" s="3" t="s">
        <v>7503</v>
      </c>
      <c r="E2630" s="4" t="s">
        <v>7386</v>
      </c>
      <c r="F2630" t="s">
        <v>74</v>
      </c>
    </row>
    <row r="2631" spans="1:6" x14ac:dyDescent="0.3">
      <c r="A2631" t="s">
        <v>13</v>
      </c>
      <c r="B2631" t="s">
        <v>26</v>
      </c>
      <c r="C2631" t="s">
        <v>7387</v>
      </c>
      <c r="D2631" s="3" t="s">
        <v>7504</v>
      </c>
      <c r="E2631" s="4" t="s">
        <v>7388</v>
      </c>
      <c r="F2631" t="s">
        <v>3952</v>
      </c>
    </row>
    <row r="2632" spans="1:6" x14ac:dyDescent="0.3">
      <c r="A2632" t="s">
        <v>13</v>
      </c>
      <c r="B2632" t="s">
        <v>26</v>
      </c>
      <c r="C2632" t="s">
        <v>7389</v>
      </c>
      <c r="D2632" s="3" t="s">
        <v>7505</v>
      </c>
      <c r="E2632" s="4" t="s">
        <v>7390</v>
      </c>
      <c r="F2632" t="s">
        <v>74</v>
      </c>
    </row>
    <row r="2633" spans="1:6" x14ac:dyDescent="0.3">
      <c r="A2633" t="s">
        <v>13</v>
      </c>
      <c r="B2633" t="s">
        <v>26</v>
      </c>
      <c r="C2633" t="s">
        <v>7391</v>
      </c>
      <c r="D2633" s="3" t="s">
        <v>7506</v>
      </c>
      <c r="E2633" s="4" t="s">
        <v>7392</v>
      </c>
      <c r="F2633" t="s">
        <v>74</v>
      </c>
    </row>
    <row r="2634" spans="1:6" x14ac:dyDescent="0.3">
      <c r="A2634" t="s">
        <v>13</v>
      </c>
      <c r="B2634" t="s">
        <v>26</v>
      </c>
      <c r="C2634" t="s">
        <v>7393</v>
      </c>
      <c r="D2634" s="3" t="s">
        <v>7507</v>
      </c>
      <c r="E2634" s="4" t="s">
        <v>7394</v>
      </c>
      <c r="F2634" t="s">
        <v>830</v>
      </c>
    </row>
    <row r="2635" spans="1:6" x14ac:dyDescent="0.3">
      <c r="A2635" t="s">
        <v>13</v>
      </c>
      <c r="B2635" t="s">
        <v>26</v>
      </c>
      <c r="C2635" t="s">
        <v>7395</v>
      </c>
      <c r="D2635" s="3" t="s">
        <v>7508</v>
      </c>
      <c r="E2635" s="4" t="s">
        <v>7396</v>
      </c>
      <c r="F2635" t="s">
        <v>66</v>
      </c>
    </row>
    <row r="2636" spans="1:6" x14ac:dyDescent="0.3">
      <c r="A2636" t="s">
        <v>13</v>
      </c>
      <c r="B2636" t="s">
        <v>26</v>
      </c>
      <c r="C2636" t="s">
        <v>7397</v>
      </c>
      <c r="D2636" s="3" t="s">
        <v>7509</v>
      </c>
      <c r="E2636" s="4" t="s">
        <v>7398</v>
      </c>
      <c r="F2636" t="s">
        <v>74</v>
      </c>
    </row>
    <row r="2637" spans="1:6" x14ac:dyDescent="0.3">
      <c r="A2637" t="s">
        <v>13</v>
      </c>
      <c r="B2637" t="s">
        <v>26</v>
      </c>
      <c r="C2637" t="s">
        <v>7399</v>
      </c>
      <c r="D2637" s="3" t="s">
        <v>7510</v>
      </c>
      <c r="E2637" t="s">
        <v>2173</v>
      </c>
      <c r="F2637" t="s">
        <v>74</v>
      </c>
    </row>
    <row r="2638" spans="1:6" x14ac:dyDescent="0.3">
      <c r="A2638" t="s">
        <v>13</v>
      </c>
      <c r="B2638" t="s">
        <v>26</v>
      </c>
      <c r="C2638" t="s">
        <v>7400</v>
      </c>
      <c r="D2638" s="3" t="s">
        <v>7511</v>
      </c>
      <c r="E2638" s="4" t="s">
        <v>7401</v>
      </c>
      <c r="F2638" t="s">
        <v>165</v>
      </c>
    </row>
    <row r="2639" spans="1:6" x14ac:dyDescent="0.3">
      <c r="A2639" t="s">
        <v>13</v>
      </c>
      <c r="B2639" t="s">
        <v>26</v>
      </c>
      <c r="C2639" t="s">
        <v>7402</v>
      </c>
      <c r="D2639" s="3" t="s">
        <v>7512</v>
      </c>
      <c r="E2639" s="4" t="s">
        <v>7403</v>
      </c>
      <c r="F2639" t="s">
        <v>66</v>
      </c>
    </row>
    <row r="2640" spans="1:6" x14ac:dyDescent="0.3">
      <c r="A2640" t="s">
        <v>13</v>
      </c>
      <c r="B2640" t="s">
        <v>26</v>
      </c>
      <c r="C2640" t="s">
        <v>26</v>
      </c>
      <c r="D2640" s="3" t="s">
        <v>7513</v>
      </c>
      <c r="E2640" s="4" t="s">
        <v>7404</v>
      </c>
      <c r="F2640" t="s">
        <v>165</v>
      </c>
    </row>
    <row r="2641" spans="1:6" x14ac:dyDescent="0.3">
      <c r="A2641" t="s">
        <v>13</v>
      </c>
      <c r="B2641" t="s">
        <v>26</v>
      </c>
      <c r="C2641" t="s">
        <v>7405</v>
      </c>
      <c r="D2641" s="3" t="s">
        <v>7514</v>
      </c>
      <c r="E2641" s="4" t="s">
        <v>7407</v>
      </c>
      <c r="F2641" t="s">
        <v>66</v>
      </c>
    </row>
    <row r="2642" spans="1:6" x14ac:dyDescent="0.3">
      <c r="A2642" t="s">
        <v>13</v>
      </c>
      <c r="B2642" t="s">
        <v>26</v>
      </c>
      <c r="C2642" t="s">
        <v>7406</v>
      </c>
      <c r="D2642" s="3" t="s">
        <v>7515</v>
      </c>
      <c r="E2642" s="4" t="s">
        <v>7408</v>
      </c>
      <c r="F2642" t="s">
        <v>771</v>
      </c>
    </row>
    <row r="2643" spans="1:6" x14ac:dyDescent="0.3">
      <c r="A2643" t="s">
        <v>13</v>
      </c>
      <c r="B2643" t="s">
        <v>26</v>
      </c>
      <c r="C2643" t="s">
        <v>7409</v>
      </c>
      <c r="D2643" s="3" t="s">
        <v>7516</v>
      </c>
      <c r="E2643" s="4" t="s">
        <v>7410</v>
      </c>
      <c r="F2643" t="s">
        <v>66</v>
      </c>
    </row>
    <row r="2644" spans="1:6" x14ac:dyDescent="0.3">
      <c r="A2644" t="s">
        <v>13</v>
      </c>
      <c r="B2644" t="s">
        <v>26</v>
      </c>
      <c r="C2644" t="s">
        <v>7411</v>
      </c>
      <c r="D2644" s="3" t="s">
        <v>7517</v>
      </c>
      <c r="E2644" s="4" t="s">
        <v>7412</v>
      </c>
      <c r="F2644" t="s">
        <v>162</v>
      </c>
    </row>
    <row r="2645" spans="1:6" x14ac:dyDescent="0.3">
      <c r="A2645" t="s">
        <v>13</v>
      </c>
      <c r="B2645" t="s">
        <v>26</v>
      </c>
      <c r="C2645" t="s">
        <v>7413</v>
      </c>
      <c r="D2645" s="3" t="s">
        <v>7518</v>
      </c>
      <c r="E2645" s="4" t="s">
        <v>7414</v>
      </c>
      <c r="F2645" t="s">
        <v>86</v>
      </c>
    </row>
    <row r="2646" spans="1:6" x14ac:dyDescent="0.3">
      <c r="A2646" t="s">
        <v>13</v>
      </c>
      <c r="B2646" t="s">
        <v>26</v>
      </c>
      <c r="C2646" t="s">
        <v>7415</v>
      </c>
      <c r="D2646" s="3" t="s">
        <v>7519</v>
      </c>
      <c r="E2646" s="4" t="s">
        <v>7416</v>
      </c>
      <c r="F2646" t="s">
        <v>74</v>
      </c>
    </row>
    <row r="2647" spans="1:6" x14ac:dyDescent="0.3">
      <c r="A2647" t="s">
        <v>13</v>
      </c>
      <c r="B2647" t="s">
        <v>26</v>
      </c>
      <c r="C2647" t="s">
        <v>7417</v>
      </c>
      <c r="D2647" s="3" t="s">
        <v>7520</v>
      </c>
      <c r="E2647" s="4" t="s">
        <v>7418</v>
      </c>
      <c r="F2647" t="s">
        <v>207</v>
      </c>
    </row>
    <row r="2648" spans="1:6" x14ac:dyDescent="0.3">
      <c r="A2648" t="s">
        <v>13</v>
      </c>
      <c r="B2648" t="s">
        <v>26</v>
      </c>
      <c r="C2648" t="s">
        <v>7419</v>
      </c>
      <c r="D2648" s="3" t="s">
        <v>7521</v>
      </c>
      <c r="E2648" s="4" t="s">
        <v>7420</v>
      </c>
      <c r="F2648" t="s">
        <v>165</v>
      </c>
    </row>
    <row r="2649" spans="1:6" x14ac:dyDescent="0.3">
      <c r="A2649" t="s">
        <v>13</v>
      </c>
      <c r="B2649" t="s">
        <v>26</v>
      </c>
      <c r="C2649" t="s">
        <v>7421</v>
      </c>
      <c r="D2649" s="3" t="s">
        <v>7522</v>
      </c>
      <c r="E2649" s="4" t="s">
        <v>7422</v>
      </c>
      <c r="F2649" t="s">
        <v>118</v>
      </c>
    </row>
    <row r="2650" spans="1:6" x14ac:dyDescent="0.3">
      <c r="A2650" t="s">
        <v>13</v>
      </c>
      <c r="B2650" t="s">
        <v>26</v>
      </c>
      <c r="C2650" t="s">
        <v>7423</v>
      </c>
      <c r="D2650" s="3" t="s">
        <v>7523</v>
      </c>
      <c r="E2650" s="4" t="s">
        <v>7424</v>
      </c>
      <c r="F2650" t="s">
        <v>74</v>
      </c>
    </row>
    <row r="2651" spans="1:6" x14ac:dyDescent="0.3">
      <c r="A2651" t="s">
        <v>13</v>
      </c>
      <c r="B2651" t="s">
        <v>26</v>
      </c>
      <c r="C2651" t="s">
        <v>7425</v>
      </c>
      <c r="D2651" s="3" t="s">
        <v>7524</v>
      </c>
      <c r="E2651" s="4" t="s">
        <v>7426</v>
      </c>
      <c r="F2651" t="s">
        <v>1080</v>
      </c>
    </row>
    <row r="2652" spans="1:6" x14ac:dyDescent="0.3">
      <c r="A2652" t="s">
        <v>13</v>
      </c>
      <c r="B2652" t="s">
        <v>26</v>
      </c>
      <c r="C2652" t="s">
        <v>7427</v>
      </c>
      <c r="D2652" s="3" t="s">
        <v>7525</v>
      </c>
      <c r="E2652" s="4" t="s">
        <v>7428</v>
      </c>
      <c r="F2652" t="s">
        <v>66</v>
      </c>
    </row>
    <row r="2653" spans="1:6" x14ac:dyDescent="0.3">
      <c r="A2653" t="s">
        <v>13</v>
      </c>
      <c r="B2653" t="s">
        <v>26</v>
      </c>
      <c r="C2653" t="s">
        <v>7429</v>
      </c>
      <c r="D2653" s="3" t="s">
        <v>7526</v>
      </c>
      <c r="E2653" t="s">
        <v>2173</v>
      </c>
      <c r="F2653" t="s">
        <v>86</v>
      </c>
    </row>
    <row r="2654" spans="1:6" x14ac:dyDescent="0.3">
      <c r="A2654" t="s">
        <v>13</v>
      </c>
      <c r="B2654" t="s">
        <v>26</v>
      </c>
      <c r="C2654" t="s">
        <v>7430</v>
      </c>
      <c r="D2654" s="3" t="s">
        <v>7527</v>
      </c>
      <c r="E2654" t="s">
        <v>7431</v>
      </c>
      <c r="F2654" t="s">
        <v>66</v>
      </c>
    </row>
    <row r="2655" spans="1:6" x14ac:dyDescent="0.3">
      <c r="A2655" t="s">
        <v>13</v>
      </c>
      <c r="B2655" t="s">
        <v>26</v>
      </c>
      <c r="C2655" t="s">
        <v>7432</v>
      </c>
      <c r="D2655" s="3" t="s">
        <v>7528</v>
      </c>
      <c r="E2655" t="s">
        <v>7433</v>
      </c>
      <c r="F2655" t="s">
        <v>74</v>
      </c>
    </row>
    <row r="2656" spans="1:6" x14ac:dyDescent="0.3">
      <c r="A2656" t="s">
        <v>13</v>
      </c>
      <c r="B2656" t="s">
        <v>26</v>
      </c>
      <c r="C2656" t="s">
        <v>7434</v>
      </c>
      <c r="D2656" s="3" t="s">
        <v>7529</v>
      </c>
      <c r="E2656" t="s">
        <v>7435</v>
      </c>
      <c r="F2656" t="s">
        <v>66</v>
      </c>
    </row>
    <row r="2657" spans="1:6" x14ac:dyDescent="0.3">
      <c r="A2657" t="s">
        <v>13</v>
      </c>
      <c r="B2657" t="s">
        <v>26</v>
      </c>
      <c r="C2657" t="s">
        <v>7436</v>
      </c>
      <c r="D2657" s="3" t="s">
        <v>7530</v>
      </c>
      <c r="E2657" t="s">
        <v>7437</v>
      </c>
      <c r="F2657" t="s">
        <v>66</v>
      </c>
    </row>
    <row r="2658" spans="1:6" x14ac:dyDescent="0.3">
      <c r="A2658" t="s">
        <v>13</v>
      </c>
      <c r="B2658" t="s">
        <v>26</v>
      </c>
      <c r="C2658" t="s">
        <v>7438</v>
      </c>
      <c r="D2658" s="3" t="s">
        <v>7531</v>
      </c>
      <c r="E2658" t="s">
        <v>7439</v>
      </c>
      <c r="F2658" t="s">
        <v>66</v>
      </c>
    </row>
    <row r="2659" spans="1:6" x14ac:dyDescent="0.3">
      <c r="A2659" t="s">
        <v>13</v>
      </c>
      <c r="B2659" t="s">
        <v>26</v>
      </c>
      <c r="C2659" t="s">
        <v>7440</v>
      </c>
      <c r="D2659" s="3" t="s">
        <v>7532</v>
      </c>
      <c r="E2659" t="s">
        <v>7441</v>
      </c>
      <c r="F2659" t="s">
        <v>66</v>
      </c>
    </row>
    <row r="2660" spans="1:6" x14ac:dyDescent="0.3">
      <c r="A2660" t="s">
        <v>13</v>
      </c>
      <c r="B2660" t="s">
        <v>26</v>
      </c>
      <c r="C2660" t="s">
        <v>7442</v>
      </c>
      <c r="D2660" s="3" t="s">
        <v>7533</v>
      </c>
      <c r="E2660" t="s">
        <v>7443</v>
      </c>
      <c r="F2660" t="s">
        <v>66</v>
      </c>
    </row>
    <row r="2661" spans="1:6" x14ac:dyDescent="0.3">
      <c r="A2661" t="s">
        <v>13</v>
      </c>
      <c r="B2661" t="s">
        <v>26</v>
      </c>
      <c r="C2661" t="s">
        <v>7444</v>
      </c>
      <c r="D2661" s="3" t="s">
        <v>7534</v>
      </c>
      <c r="E2661" t="s">
        <v>7445</v>
      </c>
      <c r="F2661" t="s">
        <v>66</v>
      </c>
    </row>
    <row r="2662" spans="1:6" x14ac:dyDescent="0.3">
      <c r="A2662" t="s">
        <v>13</v>
      </c>
      <c r="B2662" t="s">
        <v>26</v>
      </c>
      <c r="C2662" t="s">
        <v>7446</v>
      </c>
      <c r="D2662" s="3" t="s">
        <v>7535</v>
      </c>
      <c r="E2662" t="s">
        <v>7447</v>
      </c>
      <c r="F2662" t="s">
        <v>86</v>
      </c>
    </row>
    <row r="2663" spans="1:6" x14ac:dyDescent="0.3">
      <c r="A2663" t="s">
        <v>13</v>
      </c>
      <c r="B2663" t="s">
        <v>26</v>
      </c>
      <c r="C2663" t="s">
        <v>7448</v>
      </c>
      <c r="D2663" s="3" t="s">
        <v>7303</v>
      </c>
      <c r="E2663" t="s">
        <v>7449</v>
      </c>
      <c r="F2663" t="s">
        <v>66</v>
      </c>
    </row>
    <row r="2664" spans="1:6" x14ac:dyDescent="0.3">
      <c r="A2664" t="s">
        <v>13</v>
      </c>
      <c r="B2664" t="s">
        <v>26</v>
      </c>
      <c r="C2664" t="s">
        <v>7450</v>
      </c>
      <c r="D2664" s="3" t="s">
        <v>7536</v>
      </c>
      <c r="E2664" t="s">
        <v>7451</v>
      </c>
      <c r="F2664" t="s">
        <v>66</v>
      </c>
    </row>
    <row r="2665" spans="1:6" x14ac:dyDescent="0.3">
      <c r="A2665" t="s">
        <v>13</v>
      </c>
      <c r="B2665" t="s">
        <v>26</v>
      </c>
      <c r="C2665" t="s">
        <v>7452</v>
      </c>
      <c r="D2665" s="3" t="s">
        <v>7537</v>
      </c>
      <c r="E2665" t="s">
        <v>7453</v>
      </c>
      <c r="F2665" t="s">
        <v>83</v>
      </c>
    </row>
    <row r="2666" spans="1:6" x14ac:dyDescent="0.3">
      <c r="A2666" t="s">
        <v>13</v>
      </c>
      <c r="B2666" t="s">
        <v>26</v>
      </c>
      <c r="C2666" t="s">
        <v>7454</v>
      </c>
      <c r="D2666" s="3" t="s">
        <v>7538</v>
      </c>
      <c r="E2666" t="s">
        <v>7455</v>
      </c>
      <c r="F2666" t="s">
        <v>66</v>
      </c>
    </row>
    <row r="2667" spans="1:6" x14ac:dyDescent="0.3">
      <c r="A2667" t="s">
        <v>13</v>
      </c>
      <c r="B2667" t="s">
        <v>26</v>
      </c>
      <c r="C2667" t="s">
        <v>7456</v>
      </c>
      <c r="D2667" s="3" t="s">
        <v>7539</v>
      </c>
      <c r="E2667" t="s">
        <v>7457</v>
      </c>
      <c r="F2667" t="s">
        <v>66</v>
      </c>
    </row>
    <row r="2668" spans="1:6" x14ac:dyDescent="0.3">
      <c r="A2668" t="s">
        <v>13</v>
      </c>
      <c r="B2668" t="s">
        <v>26</v>
      </c>
      <c r="C2668" t="s">
        <v>7458</v>
      </c>
      <c r="D2668" s="3" t="s">
        <v>7540</v>
      </c>
      <c r="E2668" t="s">
        <v>7459</v>
      </c>
      <c r="F2668" t="s">
        <v>830</v>
      </c>
    </row>
    <row r="2669" spans="1:6" x14ac:dyDescent="0.3">
      <c r="A2669" t="s">
        <v>13</v>
      </c>
      <c r="B2669" t="s">
        <v>27</v>
      </c>
      <c r="C2669" t="s">
        <v>7541</v>
      </c>
      <c r="D2669" s="3" t="s">
        <v>7542</v>
      </c>
      <c r="E2669" t="s">
        <v>2173</v>
      </c>
      <c r="F2669" t="s">
        <v>2208</v>
      </c>
    </row>
    <row r="2670" spans="1:6" x14ac:dyDescent="0.3">
      <c r="A2670" t="s">
        <v>13</v>
      </c>
      <c r="B2670" t="s">
        <v>27</v>
      </c>
      <c r="C2670" t="s">
        <v>7543</v>
      </c>
      <c r="D2670" s="3" t="s">
        <v>7544</v>
      </c>
      <c r="E2670" t="s">
        <v>7545</v>
      </c>
      <c r="F2670" t="s">
        <v>66</v>
      </c>
    </row>
    <row r="2671" spans="1:6" x14ac:dyDescent="0.3">
      <c r="A2671" t="s">
        <v>13</v>
      </c>
      <c r="B2671" t="s">
        <v>27</v>
      </c>
      <c r="C2671" t="s">
        <v>7546</v>
      </c>
      <c r="D2671" s="3" t="s">
        <v>7547</v>
      </c>
      <c r="E2671" t="s">
        <v>7548</v>
      </c>
      <c r="F2671" t="s">
        <v>66</v>
      </c>
    </row>
    <row r="2672" spans="1:6" x14ac:dyDescent="0.3">
      <c r="A2672" t="s">
        <v>13</v>
      </c>
      <c r="B2672" t="s">
        <v>27</v>
      </c>
      <c r="C2672" t="s">
        <v>7549</v>
      </c>
      <c r="D2672" s="3" t="s">
        <v>7550</v>
      </c>
      <c r="E2672" t="s">
        <v>7551</v>
      </c>
      <c r="F2672" t="s">
        <v>198</v>
      </c>
    </row>
    <row r="2673" spans="1:6" x14ac:dyDescent="0.3">
      <c r="A2673" t="s">
        <v>13</v>
      </c>
      <c r="B2673" t="s">
        <v>27</v>
      </c>
      <c r="C2673" t="s">
        <v>7552</v>
      </c>
      <c r="D2673" s="3" t="s">
        <v>7553</v>
      </c>
      <c r="E2673" t="s">
        <v>2173</v>
      </c>
      <c r="F2673" t="s">
        <v>66</v>
      </c>
    </row>
    <row r="2674" spans="1:6" x14ac:dyDescent="0.3">
      <c r="A2674" t="s">
        <v>13</v>
      </c>
      <c r="B2674" t="s">
        <v>27</v>
      </c>
      <c r="C2674" t="s">
        <v>7554</v>
      </c>
      <c r="D2674" s="3" t="s">
        <v>7555</v>
      </c>
      <c r="E2674" t="s">
        <v>7556</v>
      </c>
      <c r="F2674" t="s">
        <v>165</v>
      </c>
    </row>
    <row r="2675" spans="1:6" x14ac:dyDescent="0.3">
      <c r="A2675" t="s">
        <v>13</v>
      </c>
      <c r="B2675" t="s">
        <v>27</v>
      </c>
      <c r="C2675" t="s">
        <v>7557</v>
      </c>
      <c r="D2675" s="3" t="s">
        <v>7558</v>
      </c>
      <c r="E2675" t="s">
        <v>7559</v>
      </c>
      <c r="F2675" t="s">
        <v>352</v>
      </c>
    </row>
    <row r="2676" spans="1:6" x14ac:dyDescent="0.3">
      <c r="A2676" t="s">
        <v>13</v>
      </c>
      <c r="B2676" t="s">
        <v>27</v>
      </c>
      <c r="C2676" t="s">
        <v>7560</v>
      </c>
      <c r="D2676" s="3" t="s">
        <v>7561</v>
      </c>
      <c r="E2676" t="s">
        <v>7562</v>
      </c>
      <c r="F2676" t="s">
        <v>152</v>
      </c>
    </row>
    <row r="2677" spans="1:6" x14ac:dyDescent="0.3">
      <c r="A2677" t="s">
        <v>13</v>
      </c>
      <c r="B2677" t="s">
        <v>27</v>
      </c>
      <c r="C2677" t="s">
        <v>7563</v>
      </c>
      <c r="D2677" s="3" t="s">
        <v>7564</v>
      </c>
      <c r="E2677" t="s">
        <v>7565</v>
      </c>
      <c r="F2677" t="s">
        <v>118</v>
      </c>
    </row>
    <row r="2678" spans="1:6" x14ac:dyDescent="0.3">
      <c r="A2678" t="s">
        <v>13</v>
      </c>
      <c r="B2678" t="s">
        <v>27</v>
      </c>
      <c r="C2678" t="s">
        <v>7566</v>
      </c>
      <c r="D2678" s="3" t="s">
        <v>7567</v>
      </c>
      <c r="E2678" t="s">
        <v>2173</v>
      </c>
      <c r="F2678" t="s">
        <v>74</v>
      </c>
    </row>
    <row r="2679" spans="1:6" x14ac:dyDescent="0.3">
      <c r="A2679" t="s">
        <v>13</v>
      </c>
      <c r="B2679" t="s">
        <v>27</v>
      </c>
      <c r="C2679" t="s">
        <v>7568</v>
      </c>
      <c r="D2679" s="3" t="s">
        <v>7569</v>
      </c>
      <c r="E2679" t="s">
        <v>7568</v>
      </c>
      <c r="F2679" t="s">
        <v>66</v>
      </c>
    </row>
    <row r="2680" spans="1:6" x14ac:dyDescent="0.3">
      <c r="A2680" t="s">
        <v>13</v>
      </c>
      <c r="B2680" t="s">
        <v>27</v>
      </c>
      <c r="C2680" t="s">
        <v>7570</v>
      </c>
      <c r="D2680" s="3" t="s">
        <v>7571</v>
      </c>
      <c r="E2680" t="s">
        <v>7572</v>
      </c>
      <c r="F2680" t="s">
        <v>86</v>
      </c>
    </row>
    <row r="2681" spans="1:6" x14ac:dyDescent="0.3">
      <c r="A2681" t="s">
        <v>13</v>
      </c>
      <c r="B2681" t="s">
        <v>27</v>
      </c>
      <c r="C2681" t="s">
        <v>7573</v>
      </c>
      <c r="D2681" s="3" t="s">
        <v>7574</v>
      </c>
      <c r="E2681" t="s">
        <v>2173</v>
      </c>
      <c r="F2681" t="s">
        <v>66</v>
      </c>
    </row>
    <row r="2682" spans="1:6" x14ac:dyDescent="0.3">
      <c r="A2682" t="s">
        <v>13</v>
      </c>
      <c r="B2682" t="s">
        <v>27</v>
      </c>
      <c r="C2682" t="s">
        <v>7575</v>
      </c>
      <c r="D2682" s="3" t="s">
        <v>7576</v>
      </c>
      <c r="E2682" t="s">
        <v>2173</v>
      </c>
      <c r="F2682" t="s">
        <v>86</v>
      </c>
    </row>
    <row r="2683" spans="1:6" x14ac:dyDescent="0.3">
      <c r="A2683" t="s">
        <v>13</v>
      </c>
      <c r="B2683" t="s">
        <v>27</v>
      </c>
      <c r="C2683" t="s">
        <v>7577</v>
      </c>
      <c r="D2683" s="3" t="s">
        <v>7578</v>
      </c>
      <c r="E2683" t="s">
        <v>2173</v>
      </c>
      <c r="F2683" t="s">
        <v>86</v>
      </c>
    </row>
    <row r="2684" spans="1:6" x14ac:dyDescent="0.3">
      <c r="A2684" t="s">
        <v>13</v>
      </c>
      <c r="B2684" t="s">
        <v>27</v>
      </c>
      <c r="C2684" t="s">
        <v>7579</v>
      </c>
      <c r="D2684" s="3" t="s">
        <v>7580</v>
      </c>
      <c r="E2684" t="s">
        <v>7581</v>
      </c>
      <c r="F2684" t="s">
        <v>66</v>
      </c>
    </row>
    <row r="2685" spans="1:6" x14ac:dyDescent="0.3">
      <c r="A2685" t="s">
        <v>13</v>
      </c>
      <c r="B2685" t="s">
        <v>27</v>
      </c>
      <c r="C2685" t="s">
        <v>7582</v>
      </c>
      <c r="D2685" s="3" t="s">
        <v>7583</v>
      </c>
      <c r="E2685" t="s">
        <v>7584</v>
      </c>
      <c r="F2685" t="s">
        <v>66</v>
      </c>
    </row>
    <row r="2686" spans="1:6" x14ac:dyDescent="0.3">
      <c r="A2686" t="s">
        <v>13</v>
      </c>
      <c r="B2686" t="s">
        <v>27</v>
      </c>
      <c r="C2686" t="s">
        <v>7585</v>
      </c>
      <c r="D2686" s="3" t="s">
        <v>7586</v>
      </c>
      <c r="E2686" t="s">
        <v>2173</v>
      </c>
      <c r="F2686" t="s">
        <v>66</v>
      </c>
    </row>
    <row r="2687" spans="1:6" x14ac:dyDescent="0.3">
      <c r="A2687" t="s">
        <v>13</v>
      </c>
      <c r="B2687" t="s">
        <v>27</v>
      </c>
      <c r="C2687" t="s">
        <v>7587</v>
      </c>
      <c r="D2687" s="3" t="s">
        <v>7588</v>
      </c>
      <c r="E2687" t="s">
        <v>2173</v>
      </c>
      <c r="F2687" t="s">
        <v>74</v>
      </c>
    </row>
    <row r="2688" spans="1:6" x14ac:dyDescent="0.3">
      <c r="A2688" t="s">
        <v>13</v>
      </c>
      <c r="B2688" t="s">
        <v>27</v>
      </c>
      <c r="C2688" t="s">
        <v>7589</v>
      </c>
      <c r="D2688" s="3" t="s">
        <v>7590</v>
      </c>
      <c r="E2688" t="s">
        <v>2173</v>
      </c>
      <c r="F2688" t="s">
        <v>83</v>
      </c>
    </row>
    <row r="2689" spans="1:6" x14ac:dyDescent="0.3">
      <c r="A2689" t="s">
        <v>13</v>
      </c>
      <c r="B2689" t="s">
        <v>27</v>
      </c>
      <c r="C2689" t="s">
        <v>7591</v>
      </c>
      <c r="D2689" s="3" t="s">
        <v>7592</v>
      </c>
      <c r="E2689" t="s">
        <v>2173</v>
      </c>
      <c r="F2689" t="s">
        <v>66</v>
      </c>
    </row>
    <row r="2690" spans="1:6" x14ac:dyDescent="0.3">
      <c r="A2690" t="s">
        <v>13</v>
      </c>
      <c r="B2690" t="s">
        <v>27</v>
      </c>
      <c r="C2690" t="s">
        <v>7593</v>
      </c>
      <c r="D2690" s="3" t="s">
        <v>7594</v>
      </c>
      <c r="E2690" t="s">
        <v>2173</v>
      </c>
      <c r="F2690" t="s">
        <v>83</v>
      </c>
    </row>
    <row r="2691" spans="1:6" x14ac:dyDescent="0.3">
      <c r="A2691" t="s">
        <v>13</v>
      </c>
      <c r="B2691" t="s">
        <v>27</v>
      </c>
      <c r="C2691" t="s">
        <v>7595</v>
      </c>
      <c r="D2691" s="3" t="s">
        <v>5617</v>
      </c>
      <c r="E2691" t="s">
        <v>7596</v>
      </c>
      <c r="F2691" t="s">
        <v>66</v>
      </c>
    </row>
    <row r="2692" spans="1:6" x14ac:dyDescent="0.3">
      <c r="A2692" t="s">
        <v>13</v>
      </c>
      <c r="B2692" t="s">
        <v>27</v>
      </c>
      <c r="C2692" t="s">
        <v>7597</v>
      </c>
      <c r="D2692" s="3" t="s">
        <v>7598</v>
      </c>
      <c r="E2692" t="s">
        <v>2173</v>
      </c>
      <c r="F2692" t="s">
        <v>86</v>
      </c>
    </row>
    <row r="2693" spans="1:6" x14ac:dyDescent="0.3">
      <c r="A2693" t="s">
        <v>13</v>
      </c>
      <c r="B2693" t="s">
        <v>27</v>
      </c>
      <c r="C2693" t="s">
        <v>7599</v>
      </c>
      <c r="D2693" s="3" t="s">
        <v>7600</v>
      </c>
      <c r="E2693" t="s">
        <v>2173</v>
      </c>
      <c r="F2693" t="s">
        <v>66</v>
      </c>
    </row>
    <row r="2694" spans="1:6" x14ac:dyDescent="0.3">
      <c r="A2694" t="s">
        <v>13</v>
      </c>
      <c r="B2694" t="s">
        <v>27</v>
      </c>
      <c r="C2694" t="s">
        <v>7601</v>
      </c>
      <c r="D2694" s="3" t="s">
        <v>7602</v>
      </c>
      <c r="E2694" t="s">
        <v>7603</v>
      </c>
      <c r="F2694" t="s">
        <v>66</v>
      </c>
    </row>
    <row r="2695" spans="1:6" x14ac:dyDescent="0.3">
      <c r="A2695" t="s">
        <v>13</v>
      </c>
      <c r="B2695" t="s">
        <v>27</v>
      </c>
      <c r="C2695" t="s">
        <v>7604</v>
      </c>
      <c r="D2695" s="3" t="s">
        <v>7605</v>
      </c>
      <c r="E2695" t="s">
        <v>7606</v>
      </c>
      <c r="F2695" t="s">
        <v>74</v>
      </c>
    </row>
    <row r="2696" spans="1:6" x14ac:dyDescent="0.3">
      <c r="A2696" t="s">
        <v>13</v>
      </c>
      <c r="B2696" t="s">
        <v>27</v>
      </c>
      <c r="C2696" t="s">
        <v>7607</v>
      </c>
      <c r="D2696" s="3" t="s">
        <v>7608</v>
      </c>
      <c r="E2696" s="4" t="s">
        <v>7609</v>
      </c>
      <c r="F2696" t="s">
        <v>66</v>
      </c>
    </row>
    <row r="2697" spans="1:6" x14ac:dyDescent="0.3">
      <c r="A2697" t="s">
        <v>13</v>
      </c>
      <c r="B2697" t="s">
        <v>27</v>
      </c>
      <c r="C2697" t="s">
        <v>7610</v>
      </c>
      <c r="D2697" s="3" t="s">
        <v>7611</v>
      </c>
      <c r="E2697" t="s">
        <v>2173</v>
      </c>
      <c r="F2697" t="s">
        <v>66</v>
      </c>
    </row>
    <row r="2698" spans="1:6" x14ac:dyDescent="0.3">
      <c r="A2698" t="s">
        <v>13</v>
      </c>
      <c r="B2698" t="s">
        <v>27</v>
      </c>
      <c r="C2698" t="s">
        <v>7612</v>
      </c>
      <c r="D2698" s="3" t="s">
        <v>7613</v>
      </c>
      <c r="E2698" t="s">
        <v>7614</v>
      </c>
      <c r="F2698" t="s">
        <v>66</v>
      </c>
    </row>
    <row r="2699" spans="1:6" x14ac:dyDescent="0.3">
      <c r="A2699" t="s">
        <v>13</v>
      </c>
      <c r="B2699" t="s">
        <v>27</v>
      </c>
      <c r="C2699" t="s">
        <v>7615</v>
      </c>
      <c r="D2699" s="3" t="s">
        <v>7616</v>
      </c>
      <c r="E2699" t="s">
        <v>7617</v>
      </c>
      <c r="F2699" t="s">
        <v>162</v>
      </c>
    </row>
    <row r="2700" spans="1:6" x14ac:dyDescent="0.3">
      <c r="A2700" t="s">
        <v>13</v>
      </c>
      <c r="B2700" t="s">
        <v>27</v>
      </c>
      <c r="C2700" t="s">
        <v>7618</v>
      </c>
      <c r="D2700" s="3" t="s">
        <v>7619</v>
      </c>
      <c r="E2700" t="s">
        <v>2173</v>
      </c>
      <c r="F2700" t="s">
        <v>66</v>
      </c>
    </row>
    <row r="2701" spans="1:6" x14ac:dyDescent="0.3">
      <c r="A2701" t="s">
        <v>13</v>
      </c>
      <c r="B2701" t="s">
        <v>27</v>
      </c>
      <c r="C2701" t="s">
        <v>7620</v>
      </c>
      <c r="D2701" s="3" t="s">
        <v>7621</v>
      </c>
      <c r="E2701" t="s">
        <v>7622</v>
      </c>
      <c r="F2701" t="s">
        <v>118</v>
      </c>
    </row>
    <row r="2702" spans="1:6" x14ac:dyDescent="0.3">
      <c r="A2702" t="s">
        <v>13</v>
      </c>
      <c r="B2702" t="s">
        <v>27</v>
      </c>
      <c r="C2702" t="s">
        <v>7623</v>
      </c>
      <c r="D2702" s="3" t="s">
        <v>7624</v>
      </c>
      <c r="E2702" t="s">
        <v>2173</v>
      </c>
      <c r="F2702" t="s">
        <v>66</v>
      </c>
    </row>
    <row r="2703" spans="1:6" x14ac:dyDescent="0.3">
      <c r="A2703" t="s">
        <v>13</v>
      </c>
      <c r="B2703" t="s">
        <v>27</v>
      </c>
      <c r="C2703" t="s">
        <v>7625</v>
      </c>
      <c r="D2703" s="3" t="s">
        <v>7626</v>
      </c>
      <c r="E2703" t="s">
        <v>7627</v>
      </c>
      <c r="F2703" t="s">
        <v>66</v>
      </c>
    </row>
    <row r="2704" spans="1:6" x14ac:dyDescent="0.3">
      <c r="A2704" t="s">
        <v>13</v>
      </c>
      <c r="B2704" t="s">
        <v>27</v>
      </c>
      <c r="C2704" t="s">
        <v>7628</v>
      </c>
      <c r="D2704" s="3" t="s">
        <v>7629</v>
      </c>
      <c r="E2704" t="s">
        <v>7630</v>
      </c>
      <c r="F2704" t="s">
        <v>83</v>
      </c>
    </row>
    <row r="2705" spans="1:6" x14ac:dyDescent="0.3">
      <c r="A2705" t="s">
        <v>13</v>
      </c>
      <c r="B2705" t="s">
        <v>27</v>
      </c>
      <c r="C2705" t="s">
        <v>7631</v>
      </c>
      <c r="D2705" s="3" t="s">
        <v>7632</v>
      </c>
      <c r="E2705" t="s">
        <v>7633</v>
      </c>
      <c r="F2705" t="s">
        <v>66</v>
      </c>
    </row>
    <row r="2706" spans="1:6" x14ac:dyDescent="0.3">
      <c r="A2706" t="s">
        <v>13</v>
      </c>
      <c r="B2706" t="s">
        <v>27</v>
      </c>
      <c r="C2706" t="s">
        <v>7634</v>
      </c>
      <c r="D2706" s="3" t="s">
        <v>7635</v>
      </c>
      <c r="E2706" t="s">
        <v>7636</v>
      </c>
      <c r="F2706" t="s">
        <v>74</v>
      </c>
    </row>
    <row r="2707" spans="1:6" x14ac:dyDescent="0.3">
      <c r="A2707" t="s">
        <v>13</v>
      </c>
      <c r="B2707" t="s">
        <v>27</v>
      </c>
      <c r="C2707" t="s">
        <v>7637</v>
      </c>
      <c r="D2707" s="3" t="s">
        <v>7638</v>
      </c>
      <c r="E2707" t="s">
        <v>7639</v>
      </c>
      <c r="F2707" t="s">
        <v>7640</v>
      </c>
    </row>
    <row r="2708" spans="1:6" x14ac:dyDescent="0.3">
      <c r="A2708" t="s">
        <v>13</v>
      </c>
      <c r="B2708" t="s">
        <v>27</v>
      </c>
      <c r="C2708" t="s">
        <v>7641</v>
      </c>
      <c r="D2708" s="3" t="s">
        <v>7642</v>
      </c>
      <c r="E2708" t="s">
        <v>7643</v>
      </c>
      <c r="F2708" t="s">
        <v>66</v>
      </c>
    </row>
    <row r="2709" spans="1:6" x14ac:dyDescent="0.3">
      <c r="A2709" t="s">
        <v>13</v>
      </c>
      <c r="B2709" t="s">
        <v>27</v>
      </c>
      <c r="C2709" t="s">
        <v>7644</v>
      </c>
      <c r="D2709" s="3" t="s">
        <v>7645</v>
      </c>
      <c r="E2709" t="s">
        <v>7646</v>
      </c>
      <c r="F2709" t="s">
        <v>74</v>
      </c>
    </row>
    <row r="2710" spans="1:6" x14ac:dyDescent="0.3">
      <c r="A2710" t="s">
        <v>13</v>
      </c>
      <c r="B2710" t="s">
        <v>27</v>
      </c>
      <c r="C2710" t="s">
        <v>7647</v>
      </c>
      <c r="D2710" s="3" t="s">
        <v>7648</v>
      </c>
      <c r="E2710" t="s">
        <v>7649</v>
      </c>
      <c r="F2710" t="s">
        <v>66</v>
      </c>
    </row>
    <row r="2711" spans="1:6" x14ac:dyDescent="0.3">
      <c r="A2711" t="s">
        <v>13</v>
      </c>
      <c r="B2711" t="s">
        <v>27</v>
      </c>
      <c r="C2711" t="s">
        <v>7650</v>
      </c>
      <c r="D2711" s="3" t="s">
        <v>7651</v>
      </c>
      <c r="E2711" t="s">
        <v>7652</v>
      </c>
      <c r="F2711" t="s">
        <v>830</v>
      </c>
    </row>
    <row r="2712" spans="1:6" x14ac:dyDescent="0.3">
      <c r="A2712" t="s">
        <v>13</v>
      </c>
      <c r="B2712" t="s">
        <v>27</v>
      </c>
      <c r="C2712" t="s">
        <v>7653</v>
      </c>
      <c r="D2712" s="3" t="s">
        <v>7654</v>
      </c>
      <c r="E2712" t="s">
        <v>7655</v>
      </c>
      <c r="F2712" t="s">
        <v>83</v>
      </c>
    </row>
    <row r="2713" spans="1:6" x14ac:dyDescent="0.3">
      <c r="A2713" t="s">
        <v>13</v>
      </c>
      <c r="B2713" t="s">
        <v>27</v>
      </c>
      <c r="C2713" t="s">
        <v>7656</v>
      </c>
      <c r="D2713" s="3" t="s">
        <v>7657</v>
      </c>
      <c r="E2713" t="s">
        <v>7658</v>
      </c>
      <c r="F2713" t="s">
        <v>323</v>
      </c>
    </row>
    <row r="2714" spans="1:6" x14ac:dyDescent="0.3">
      <c r="A2714" t="s">
        <v>13</v>
      </c>
      <c r="B2714" t="s">
        <v>27</v>
      </c>
      <c r="C2714" t="s">
        <v>7659</v>
      </c>
      <c r="D2714" s="3" t="s">
        <v>7660</v>
      </c>
      <c r="E2714" t="s">
        <v>7661</v>
      </c>
      <c r="F2714" t="s">
        <v>66</v>
      </c>
    </row>
    <row r="2715" spans="1:6" x14ac:dyDescent="0.3">
      <c r="A2715" t="s">
        <v>13</v>
      </c>
      <c r="B2715" t="s">
        <v>27</v>
      </c>
      <c r="C2715" t="s">
        <v>7662</v>
      </c>
      <c r="D2715" s="3" t="s">
        <v>7663</v>
      </c>
      <c r="E2715" t="s">
        <v>7664</v>
      </c>
      <c r="F2715" t="s">
        <v>66</v>
      </c>
    </row>
    <row r="2716" spans="1:6" x14ac:dyDescent="0.3">
      <c r="A2716" t="s">
        <v>13</v>
      </c>
      <c r="B2716" t="s">
        <v>27</v>
      </c>
      <c r="C2716" t="s">
        <v>7665</v>
      </c>
      <c r="D2716" s="3" t="s">
        <v>7666</v>
      </c>
      <c r="E2716" t="s">
        <v>7667</v>
      </c>
      <c r="F2716" t="s">
        <v>66</v>
      </c>
    </row>
    <row r="2717" spans="1:6" x14ac:dyDescent="0.3">
      <c r="A2717" t="s">
        <v>13</v>
      </c>
      <c r="B2717" t="s">
        <v>27</v>
      </c>
      <c r="C2717" t="s">
        <v>7668</v>
      </c>
      <c r="D2717" s="3" t="s">
        <v>7669</v>
      </c>
      <c r="E2717" t="s">
        <v>7670</v>
      </c>
      <c r="F2717" t="s">
        <v>66</v>
      </c>
    </row>
    <row r="2718" spans="1:6" x14ac:dyDescent="0.3">
      <c r="A2718" t="s">
        <v>13</v>
      </c>
      <c r="B2718" t="s">
        <v>27</v>
      </c>
      <c r="C2718" t="s">
        <v>7671</v>
      </c>
      <c r="D2718" s="3" t="s">
        <v>7672</v>
      </c>
      <c r="E2718" t="s">
        <v>7673</v>
      </c>
      <c r="F2718" t="s">
        <v>66</v>
      </c>
    </row>
    <row r="2719" spans="1:6" x14ac:dyDescent="0.3">
      <c r="A2719" t="s">
        <v>13</v>
      </c>
      <c r="B2719" t="s">
        <v>27</v>
      </c>
      <c r="C2719" t="s">
        <v>7674</v>
      </c>
      <c r="D2719" s="3" t="s">
        <v>7675</v>
      </c>
      <c r="E2719" t="s">
        <v>7676</v>
      </c>
      <c r="F2719" t="s">
        <v>66</v>
      </c>
    </row>
    <row r="2720" spans="1:6" x14ac:dyDescent="0.3">
      <c r="A2720" t="s">
        <v>13</v>
      </c>
      <c r="B2720" t="s">
        <v>27</v>
      </c>
      <c r="C2720" t="s">
        <v>7677</v>
      </c>
      <c r="D2720" s="3" t="s">
        <v>7678</v>
      </c>
      <c r="E2720" t="s">
        <v>7679</v>
      </c>
      <c r="F2720" t="s">
        <v>70</v>
      </c>
    </row>
    <row r="2721" spans="1:6" x14ac:dyDescent="0.3">
      <c r="A2721" t="s">
        <v>13</v>
      </c>
      <c r="B2721" t="s">
        <v>27</v>
      </c>
      <c r="C2721" t="s">
        <v>7680</v>
      </c>
      <c r="D2721" s="3" t="s">
        <v>7681</v>
      </c>
      <c r="E2721" t="s">
        <v>7682</v>
      </c>
      <c r="F2721" t="s">
        <v>74</v>
      </c>
    </row>
    <row r="2722" spans="1:6" x14ac:dyDescent="0.3">
      <c r="A2722" t="s">
        <v>13</v>
      </c>
      <c r="B2722" t="s">
        <v>27</v>
      </c>
      <c r="C2722" t="s">
        <v>7683</v>
      </c>
      <c r="D2722" s="3" t="s">
        <v>7684</v>
      </c>
      <c r="E2722" t="s">
        <v>7685</v>
      </c>
      <c r="F2722" t="s">
        <v>74</v>
      </c>
    </row>
    <row r="2723" spans="1:6" x14ac:dyDescent="0.3">
      <c r="A2723" t="s">
        <v>13</v>
      </c>
      <c r="B2723" t="s">
        <v>27</v>
      </c>
      <c r="C2723" t="s">
        <v>7686</v>
      </c>
      <c r="D2723" s="3" t="s">
        <v>7687</v>
      </c>
      <c r="E2723" t="s">
        <v>7688</v>
      </c>
      <c r="F2723" t="s">
        <v>66</v>
      </c>
    </row>
    <row r="2724" spans="1:6" x14ac:dyDescent="0.3">
      <c r="A2724" t="s">
        <v>13</v>
      </c>
      <c r="B2724" t="s">
        <v>27</v>
      </c>
      <c r="C2724" t="s">
        <v>7689</v>
      </c>
      <c r="D2724" s="3" t="s">
        <v>7690</v>
      </c>
      <c r="E2724" t="s">
        <v>7548</v>
      </c>
      <c r="F2724" t="s">
        <v>66</v>
      </c>
    </row>
    <row r="2725" spans="1:6" x14ac:dyDescent="0.3">
      <c r="A2725" t="s">
        <v>13</v>
      </c>
      <c r="B2725" t="s">
        <v>27</v>
      </c>
      <c r="C2725" t="s">
        <v>7691</v>
      </c>
      <c r="D2725" s="3" t="s">
        <v>7692</v>
      </c>
      <c r="E2725" t="s">
        <v>7693</v>
      </c>
      <c r="F2725" t="s">
        <v>83</v>
      </c>
    </row>
    <row r="2726" spans="1:6" x14ac:dyDescent="0.3">
      <c r="A2726" t="s">
        <v>13</v>
      </c>
      <c r="B2726" t="s">
        <v>27</v>
      </c>
      <c r="C2726" t="s">
        <v>7694</v>
      </c>
      <c r="D2726" s="3" t="s">
        <v>7695</v>
      </c>
      <c r="E2726" t="s">
        <v>7696</v>
      </c>
      <c r="F2726" t="s">
        <v>66</v>
      </c>
    </row>
    <row r="2727" spans="1:6" x14ac:dyDescent="0.3">
      <c r="A2727" t="s">
        <v>13</v>
      </c>
      <c r="B2727" t="s">
        <v>27</v>
      </c>
      <c r="C2727" t="s">
        <v>7697</v>
      </c>
      <c r="D2727" s="3" t="s">
        <v>7698</v>
      </c>
      <c r="E2727" t="s">
        <v>2173</v>
      </c>
      <c r="F2727" t="s">
        <v>74</v>
      </c>
    </row>
    <row r="2728" spans="1:6" x14ac:dyDescent="0.3">
      <c r="A2728" t="s">
        <v>13</v>
      </c>
      <c r="B2728" t="s">
        <v>27</v>
      </c>
      <c r="C2728" t="s">
        <v>7699</v>
      </c>
      <c r="D2728" s="3" t="s">
        <v>7700</v>
      </c>
      <c r="E2728" t="s">
        <v>7701</v>
      </c>
      <c r="F2728" t="s">
        <v>66</v>
      </c>
    </row>
    <row r="2729" spans="1:6" x14ac:dyDescent="0.3">
      <c r="A2729" t="s">
        <v>13</v>
      </c>
      <c r="B2729" t="s">
        <v>27</v>
      </c>
      <c r="C2729" t="s">
        <v>7702</v>
      </c>
      <c r="D2729" s="3" t="s">
        <v>7703</v>
      </c>
      <c r="E2729" t="s">
        <v>7704</v>
      </c>
      <c r="F2729" t="s">
        <v>162</v>
      </c>
    </row>
    <row r="2730" spans="1:6" x14ac:dyDescent="0.3">
      <c r="A2730" t="s">
        <v>13</v>
      </c>
      <c r="B2730" t="s">
        <v>27</v>
      </c>
      <c r="C2730" t="s">
        <v>7705</v>
      </c>
      <c r="D2730" s="3" t="s">
        <v>7706</v>
      </c>
      <c r="E2730" t="s">
        <v>2173</v>
      </c>
      <c r="F2730" t="s">
        <v>86</v>
      </c>
    </row>
    <row r="2731" spans="1:6" x14ac:dyDescent="0.3">
      <c r="A2731" t="s">
        <v>13</v>
      </c>
      <c r="B2731" t="s">
        <v>27</v>
      </c>
      <c r="C2731" t="s">
        <v>7707</v>
      </c>
      <c r="D2731" s="3" t="s">
        <v>7708</v>
      </c>
      <c r="E2731" t="s">
        <v>7709</v>
      </c>
      <c r="F2731" t="s">
        <v>86</v>
      </c>
    </row>
    <row r="2732" spans="1:6" x14ac:dyDescent="0.3">
      <c r="A2732" t="s">
        <v>13</v>
      </c>
      <c r="B2732" t="s">
        <v>27</v>
      </c>
      <c r="C2732" t="s">
        <v>7710</v>
      </c>
      <c r="D2732" s="3" t="s">
        <v>7711</v>
      </c>
      <c r="E2732" t="s">
        <v>7712</v>
      </c>
      <c r="F2732" t="s">
        <v>66</v>
      </c>
    </row>
    <row r="2733" spans="1:6" x14ac:dyDescent="0.3">
      <c r="A2733" t="s">
        <v>13</v>
      </c>
      <c r="B2733" t="s">
        <v>27</v>
      </c>
      <c r="C2733" t="s">
        <v>7713</v>
      </c>
      <c r="D2733" s="3" t="s">
        <v>7714</v>
      </c>
      <c r="E2733" t="s">
        <v>7715</v>
      </c>
      <c r="F2733" t="s">
        <v>66</v>
      </c>
    </row>
    <row r="2734" spans="1:6" x14ac:dyDescent="0.3">
      <c r="A2734" t="s">
        <v>13</v>
      </c>
      <c r="B2734" t="s">
        <v>27</v>
      </c>
      <c r="C2734" t="s">
        <v>7716</v>
      </c>
      <c r="D2734" s="3" t="s">
        <v>7717</v>
      </c>
      <c r="E2734" t="s">
        <v>7718</v>
      </c>
      <c r="F2734" t="s">
        <v>830</v>
      </c>
    </row>
    <row r="2735" spans="1:6" x14ac:dyDescent="0.3">
      <c r="A2735" t="s">
        <v>13</v>
      </c>
      <c r="B2735" t="s">
        <v>27</v>
      </c>
      <c r="C2735" t="s">
        <v>7719</v>
      </c>
      <c r="D2735" s="3" t="s">
        <v>7720</v>
      </c>
      <c r="E2735" t="s">
        <v>7721</v>
      </c>
      <c r="F2735" t="s">
        <v>66</v>
      </c>
    </row>
    <row r="2736" spans="1:6" x14ac:dyDescent="0.3">
      <c r="A2736" t="s">
        <v>13</v>
      </c>
      <c r="B2736" t="s">
        <v>27</v>
      </c>
      <c r="C2736" t="s">
        <v>7722</v>
      </c>
      <c r="D2736" s="3" t="s">
        <v>7723</v>
      </c>
      <c r="E2736" t="s">
        <v>7724</v>
      </c>
      <c r="F2736" t="s">
        <v>66</v>
      </c>
    </row>
    <row r="2737" spans="1:6" x14ac:dyDescent="0.3">
      <c r="A2737" t="s">
        <v>13</v>
      </c>
      <c r="B2737" t="s">
        <v>27</v>
      </c>
      <c r="C2737" t="s">
        <v>7725</v>
      </c>
      <c r="D2737" s="3" t="s">
        <v>7726</v>
      </c>
      <c r="E2737" t="s">
        <v>7727</v>
      </c>
      <c r="F2737" t="s">
        <v>86</v>
      </c>
    </row>
    <row r="2738" spans="1:6" x14ac:dyDescent="0.3">
      <c r="A2738" t="s">
        <v>13</v>
      </c>
      <c r="B2738" t="s">
        <v>27</v>
      </c>
      <c r="C2738" t="s">
        <v>7728</v>
      </c>
      <c r="D2738" s="3" t="s">
        <v>7729</v>
      </c>
      <c r="E2738" t="s">
        <v>7730</v>
      </c>
      <c r="F2738" t="s">
        <v>66</v>
      </c>
    </row>
    <row r="2739" spans="1:6" x14ac:dyDescent="0.3">
      <c r="A2739" t="s">
        <v>13</v>
      </c>
      <c r="B2739" t="s">
        <v>27</v>
      </c>
      <c r="C2739" t="s">
        <v>7731</v>
      </c>
      <c r="D2739" s="3" t="s">
        <v>7732</v>
      </c>
      <c r="E2739" t="s">
        <v>7733</v>
      </c>
      <c r="F2739" t="s">
        <v>74</v>
      </c>
    </row>
    <row r="2740" spans="1:6" x14ac:dyDescent="0.3">
      <c r="A2740" t="s">
        <v>13</v>
      </c>
      <c r="B2740" t="s">
        <v>27</v>
      </c>
      <c r="C2740" t="s">
        <v>7734</v>
      </c>
      <c r="D2740" s="3" t="s">
        <v>7735</v>
      </c>
      <c r="E2740" t="s">
        <v>7736</v>
      </c>
      <c r="F2740" t="s">
        <v>66</v>
      </c>
    </row>
    <row r="2741" spans="1:6" x14ac:dyDescent="0.3">
      <c r="A2741" t="s">
        <v>13</v>
      </c>
      <c r="B2741" t="s">
        <v>27</v>
      </c>
      <c r="C2741" t="s">
        <v>7737</v>
      </c>
      <c r="D2741" s="3" t="s">
        <v>7738</v>
      </c>
      <c r="E2741" t="s">
        <v>7739</v>
      </c>
      <c r="F2741" t="s">
        <v>70</v>
      </c>
    </row>
    <row r="2742" spans="1:6" x14ac:dyDescent="0.3">
      <c r="A2742" t="s">
        <v>13</v>
      </c>
      <c r="B2742" t="s">
        <v>27</v>
      </c>
      <c r="C2742" t="s">
        <v>7740</v>
      </c>
      <c r="D2742" s="3" t="s">
        <v>7741</v>
      </c>
      <c r="E2742" t="s">
        <v>2173</v>
      </c>
      <c r="F2742" t="s">
        <v>66</v>
      </c>
    </row>
    <row r="2743" spans="1:6" x14ac:dyDescent="0.3">
      <c r="A2743" t="s">
        <v>13</v>
      </c>
      <c r="B2743" t="s">
        <v>27</v>
      </c>
      <c r="C2743" t="s">
        <v>7742</v>
      </c>
      <c r="D2743" s="3" t="s">
        <v>7743</v>
      </c>
      <c r="E2743" t="s">
        <v>2173</v>
      </c>
      <c r="F2743" t="s">
        <v>86</v>
      </c>
    </row>
    <row r="2744" spans="1:6" x14ac:dyDescent="0.3">
      <c r="A2744" t="s">
        <v>13</v>
      </c>
      <c r="B2744" t="s">
        <v>27</v>
      </c>
      <c r="C2744" t="s">
        <v>7744</v>
      </c>
      <c r="D2744" s="3" t="s">
        <v>7745</v>
      </c>
      <c r="E2744" t="s">
        <v>7746</v>
      </c>
      <c r="F2744" t="s">
        <v>66</v>
      </c>
    </row>
    <row r="2745" spans="1:6" x14ac:dyDescent="0.3">
      <c r="A2745" t="s">
        <v>13</v>
      </c>
      <c r="B2745" t="s">
        <v>27</v>
      </c>
      <c r="C2745" t="s">
        <v>7747</v>
      </c>
      <c r="D2745" s="3" t="s">
        <v>7748</v>
      </c>
      <c r="E2745" t="s">
        <v>7749</v>
      </c>
      <c r="F2745" t="s">
        <v>66</v>
      </c>
    </row>
    <row r="2746" spans="1:6" x14ac:dyDescent="0.3">
      <c r="A2746" t="s">
        <v>13</v>
      </c>
      <c r="B2746" t="s">
        <v>27</v>
      </c>
      <c r="C2746" t="s">
        <v>7750</v>
      </c>
      <c r="D2746" s="3" t="s">
        <v>7751</v>
      </c>
      <c r="E2746" t="s">
        <v>7752</v>
      </c>
      <c r="F2746" t="s">
        <v>66</v>
      </c>
    </row>
    <row r="2747" spans="1:6" x14ac:dyDescent="0.3">
      <c r="A2747" t="s">
        <v>13</v>
      </c>
      <c r="B2747" t="s">
        <v>27</v>
      </c>
      <c r="C2747" t="s">
        <v>7753</v>
      </c>
      <c r="D2747" s="3" t="s">
        <v>7754</v>
      </c>
      <c r="E2747" t="s">
        <v>7755</v>
      </c>
      <c r="F2747" t="s">
        <v>74</v>
      </c>
    </row>
    <row r="2748" spans="1:6" x14ac:dyDescent="0.3">
      <c r="A2748" t="s">
        <v>13</v>
      </c>
      <c r="B2748" t="s">
        <v>27</v>
      </c>
      <c r="C2748" t="s">
        <v>7756</v>
      </c>
      <c r="D2748" s="3" t="s">
        <v>7757</v>
      </c>
      <c r="E2748" t="s">
        <v>7758</v>
      </c>
      <c r="F2748" t="s">
        <v>66</v>
      </c>
    </row>
    <row r="2749" spans="1:6" x14ac:dyDescent="0.3">
      <c r="A2749" t="s">
        <v>13</v>
      </c>
      <c r="B2749" t="s">
        <v>27</v>
      </c>
      <c r="C2749" t="s">
        <v>7759</v>
      </c>
      <c r="D2749" s="3" t="s">
        <v>7760</v>
      </c>
      <c r="E2749" t="s">
        <v>7761</v>
      </c>
      <c r="F2749" t="s">
        <v>66</v>
      </c>
    </row>
    <row r="2750" spans="1:6" x14ac:dyDescent="0.3">
      <c r="A2750" t="s">
        <v>13</v>
      </c>
      <c r="B2750" t="s">
        <v>27</v>
      </c>
      <c r="C2750" t="s">
        <v>7762</v>
      </c>
      <c r="D2750" s="3" t="s">
        <v>7763</v>
      </c>
      <c r="E2750" t="s">
        <v>7764</v>
      </c>
      <c r="F2750" t="s">
        <v>66</v>
      </c>
    </row>
    <row r="2751" spans="1:6" x14ac:dyDescent="0.3">
      <c r="A2751" t="s">
        <v>13</v>
      </c>
      <c r="B2751" t="s">
        <v>27</v>
      </c>
      <c r="C2751" t="s">
        <v>7765</v>
      </c>
      <c r="D2751" s="3" t="s">
        <v>7766</v>
      </c>
      <c r="E2751" t="s">
        <v>7767</v>
      </c>
      <c r="F2751" t="s">
        <v>66</v>
      </c>
    </row>
    <row r="2752" spans="1:6" x14ac:dyDescent="0.3">
      <c r="A2752" t="s">
        <v>13</v>
      </c>
      <c r="B2752" t="s">
        <v>27</v>
      </c>
      <c r="C2752" t="s">
        <v>7768</v>
      </c>
      <c r="D2752" s="3" t="s">
        <v>7769</v>
      </c>
      <c r="E2752" t="s">
        <v>7770</v>
      </c>
      <c r="F2752" t="s">
        <v>207</v>
      </c>
    </row>
    <row r="2753" spans="1:6" x14ac:dyDescent="0.3">
      <c r="A2753" t="s">
        <v>13</v>
      </c>
      <c r="B2753" t="s">
        <v>27</v>
      </c>
      <c r="C2753" t="s">
        <v>7771</v>
      </c>
      <c r="D2753" s="3" t="s">
        <v>7772</v>
      </c>
      <c r="E2753" t="s">
        <v>7773</v>
      </c>
      <c r="F2753" t="s">
        <v>162</v>
      </c>
    </row>
    <row r="2754" spans="1:6" x14ac:dyDescent="0.3">
      <c r="A2754" t="s">
        <v>13</v>
      </c>
      <c r="B2754" t="s">
        <v>27</v>
      </c>
      <c r="C2754" t="s">
        <v>7774</v>
      </c>
      <c r="D2754" s="3" t="s">
        <v>7775</v>
      </c>
      <c r="E2754" t="s">
        <v>7776</v>
      </c>
      <c r="F2754" t="s">
        <v>66</v>
      </c>
    </row>
    <row r="2755" spans="1:6" x14ac:dyDescent="0.3">
      <c r="A2755" t="s">
        <v>13</v>
      </c>
      <c r="B2755" t="s">
        <v>27</v>
      </c>
      <c r="C2755" t="s">
        <v>7777</v>
      </c>
      <c r="D2755" s="3" t="s">
        <v>7778</v>
      </c>
      <c r="E2755" t="s">
        <v>7779</v>
      </c>
      <c r="F2755" t="s">
        <v>66</v>
      </c>
    </row>
    <row r="2756" spans="1:6" x14ac:dyDescent="0.3">
      <c r="A2756" t="s">
        <v>13</v>
      </c>
      <c r="B2756" t="s">
        <v>27</v>
      </c>
      <c r="C2756" t="s">
        <v>7780</v>
      </c>
      <c r="D2756" s="3" t="s">
        <v>7781</v>
      </c>
      <c r="E2756" t="s">
        <v>7782</v>
      </c>
      <c r="F2756" t="s">
        <v>66</v>
      </c>
    </row>
    <row r="2757" spans="1:6" x14ac:dyDescent="0.3">
      <c r="A2757" t="s">
        <v>13</v>
      </c>
      <c r="B2757" t="s">
        <v>27</v>
      </c>
      <c r="C2757" t="s">
        <v>7783</v>
      </c>
      <c r="D2757" s="3" t="s">
        <v>7784</v>
      </c>
      <c r="E2757" t="s">
        <v>7785</v>
      </c>
      <c r="F2757" t="s">
        <v>66</v>
      </c>
    </row>
    <row r="2758" spans="1:6" x14ac:dyDescent="0.3">
      <c r="A2758" t="s">
        <v>13</v>
      </c>
      <c r="B2758" t="s">
        <v>27</v>
      </c>
      <c r="C2758" t="s">
        <v>7786</v>
      </c>
      <c r="D2758" s="3" t="s">
        <v>7787</v>
      </c>
      <c r="E2758" t="s">
        <v>7788</v>
      </c>
      <c r="F2758" t="s">
        <v>66</v>
      </c>
    </row>
    <row r="2759" spans="1:6" x14ac:dyDescent="0.3">
      <c r="A2759" t="s">
        <v>13</v>
      </c>
      <c r="B2759" t="s">
        <v>27</v>
      </c>
      <c r="C2759" t="s">
        <v>7789</v>
      </c>
      <c r="D2759" s="3" t="s">
        <v>7790</v>
      </c>
      <c r="E2759" t="s">
        <v>7791</v>
      </c>
      <c r="F2759" t="s">
        <v>130</v>
      </c>
    </row>
    <row r="2760" spans="1:6" x14ac:dyDescent="0.3">
      <c r="A2760" t="s">
        <v>13</v>
      </c>
      <c r="B2760" t="s">
        <v>27</v>
      </c>
      <c r="C2760" t="s">
        <v>7792</v>
      </c>
      <c r="D2760" s="3" t="s">
        <v>7793</v>
      </c>
      <c r="E2760" t="s">
        <v>7794</v>
      </c>
      <c r="F2760" t="s">
        <v>66</v>
      </c>
    </row>
    <row r="2761" spans="1:6" x14ac:dyDescent="0.3">
      <c r="A2761" t="s">
        <v>13</v>
      </c>
      <c r="B2761" t="s">
        <v>27</v>
      </c>
      <c r="C2761" t="s">
        <v>7795</v>
      </c>
      <c r="D2761" s="3" t="s">
        <v>7796</v>
      </c>
      <c r="E2761" t="s">
        <v>7797</v>
      </c>
      <c r="F2761" t="s">
        <v>66</v>
      </c>
    </row>
    <row r="2762" spans="1:6" x14ac:dyDescent="0.3">
      <c r="A2762" t="s">
        <v>13</v>
      </c>
      <c r="B2762" t="s">
        <v>27</v>
      </c>
      <c r="C2762" t="s">
        <v>7798</v>
      </c>
      <c r="D2762" s="3" t="s">
        <v>7799</v>
      </c>
      <c r="E2762" t="s">
        <v>7800</v>
      </c>
      <c r="F2762" t="s">
        <v>86</v>
      </c>
    </row>
    <row r="2763" spans="1:6" x14ac:dyDescent="0.3">
      <c r="A2763" t="s">
        <v>13</v>
      </c>
      <c r="B2763" t="s">
        <v>27</v>
      </c>
      <c r="C2763" t="s">
        <v>7801</v>
      </c>
      <c r="D2763" s="3" t="s">
        <v>7802</v>
      </c>
      <c r="E2763" t="s">
        <v>7803</v>
      </c>
      <c r="F2763" t="s">
        <v>66</v>
      </c>
    </row>
    <row r="2764" spans="1:6" x14ac:dyDescent="0.3">
      <c r="A2764" t="s">
        <v>13</v>
      </c>
      <c r="B2764" t="s">
        <v>27</v>
      </c>
      <c r="C2764" t="s">
        <v>7804</v>
      </c>
      <c r="D2764" s="3" t="s">
        <v>7805</v>
      </c>
      <c r="E2764" t="s">
        <v>7806</v>
      </c>
      <c r="F2764" t="s">
        <v>66</v>
      </c>
    </row>
    <row r="2765" spans="1:6" x14ac:dyDescent="0.3">
      <c r="A2765" t="s">
        <v>13</v>
      </c>
      <c r="B2765" t="s">
        <v>27</v>
      </c>
      <c r="C2765" t="s">
        <v>7807</v>
      </c>
      <c r="D2765" s="3" t="s">
        <v>7808</v>
      </c>
      <c r="E2765" t="s">
        <v>5474</v>
      </c>
      <c r="F2765" t="s">
        <v>66</v>
      </c>
    </row>
    <row r="2766" spans="1:6" x14ac:dyDescent="0.3">
      <c r="A2766" t="s">
        <v>13</v>
      </c>
      <c r="B2766" t="s">
        <v>27</v>
      </c>
      <c r="C2766" t="s">
        <v>7809</v>
      </c>
      <c r="D2766" s="3" t="s">
        <v>7810</v>
      </c>
      <c r="E2766" t="s">
        <v>7811</v>
      </c>
      <c r="F2766" t="s">
        <v>66</v>
      </c>
    </row>
    <row r="2767" spans="1:6" x14ac:dyDescent="0.3">
      <c r="A2767" t="s">
        <v>13</v>
      </c>
      <c r="B2767" t="s">
        <v>27</v>
      </c>
      <c r="C2767" t="s">
        <v>7812</v>
      </c>
      <c r="D2767" s="3" t="s">
        <v>7813</v>
      </c>
      <c r="E2767" t="s">
        <v>7814</v>
      </c>
      <c r="F2767" t="s">
        <v>66</v>
      </c>
    </row>
    <row r="2768" spans="1:6" x14ac:dyDescent="0.3">
      <c r="A2768" t="s">
        <v>13</v>
      </c>
      <c r="B2768" t="s">
        <v>27</v>
      </c>
      <c r="C2768" t="s">
        <v>7815</v>
      </c>
      <c r="D2768" s="3" t="s">
        <v>7816</v>
      </c>
      <c r="E2768" t="s">
        <v>7817</v>
      </c>
      <c r="F2768" t="s">
        <v>66</v>
      </c>
    </row>
    <row r="2769" spans="1:6" x14ac:dyDescent="0.3">
      <c r="A2769" t="s">
        <v>13</v>
      </c>
      <c r="B2769" t="s">
        <v>27</v>
      </c>
      <c r="C2769" t="s">
        <v>7818</v>
      </c>
      <c r="D2769" s="3" t="s">
        <v>7819</v>
      </c>
      <c r="E2769" t="s">
        <v>7820</v>
      </c>
      <c r="F2769" t="s">
        <v>86</v>
      </c>
    </row>
    <row r="2770" spans="1:6" x14ac:dyDescent="0.3">
      <c r="A2770" t="s">
        <v>13</v>
      </c>
      <c r="B2770" t="s">
        <v>27</v>
      </c>
      <c r="C2770" t="s">
        <v>7821</v>
      </c>
      <c r="D2770" s="3" t="s">
        <v>7822</v>
      </c>
      <c r="E2770" t="s">
        <v>7823</v>
      </c>
      <c r="F2770" t="s">
        <v>118</v>
      </c>
    </row>
    <row r="2771" spans="1:6" x14ac:dyDescent="0.3">
      <c r="A2771" t="s">
        <v>13</v>
      </c>
      <c r="B2771" t="s">
        <v>27</v>
      </c>
      <c r="C2771" t="s">
        <v>7824</v>
      </c>
      <c r="D2771" s="3" t="s">
        <v>7825</v>
      </c>
      <c r="E2771" t="s">
        <v>7826</v>
      </c>
      <c r="F2771" t="s">
        <v>66</v>
      </c>
    </row>
    <row r="2772" spans="1:6" x14ac:dyDescent="0.3">
      <c r="A2772" t="s">
        <v>13</v>
      </c>
      <c r="B2772" t="s">
        <v>27</v>
      </c>
      <c r="C2772" t="s">
        <v>7827</v>
      </c>
      <c r="D2772" s="3" t="s">
        <v>7828</v>
      </c>
      <c r="E2772" t="s">
        <v>7829</v>
      </c>
      <c r="F2772" t="s">
        <v>66</v>
      </c>
    </row>
    <row r="2773" spans="1:6" x14ac:dyDescent="0.3">
      <c r="A2773" t="s">
        <v>13</v>
      </c>
      <c r="B2773" t="s">
        <v>27</v>
      </c>
      <c r="C2773" t="s">
        <v>7830</v>
      </c>
      <c r="D2773" s="3" t="s">
        <v>7831</v>
      </c>
      <c r="E2773" t="s">
        <v>7622</v>
      </c>
      <c r="F2773" t="s">
        <v>118</v>
      </c>
    </row>
    <row r="2774" spans="1:6" x14ac:dyDescent="0.3">
      <c r="A2774" t="s">
        <v>13</v>
      </c>
      <c r="B2774" t="s">
        <v>27</v>
      </c>
      <c r="C2774" t="s">
        <v>7832</v>
      </c>
      <c r="D2774" s="3" t="s">
        <v>7833</v>
      </c>
      <c r="E2774" t="s">
        <v>7834</v>
      </c>
      <c r="F2774" t="s">
        <v>74</v>
      </c>
    </row>
    <row r="2775" spans="1:6" x14ac:dyDescent="0.3">
      <c r="A2775" t="s">
        <v>13</v>
      </c>
      <c r="B2775" t="s">
        <v>27</v>
      </c>
      <c r="C2775" t="s">
        <v>7835</v>
      </c>
      <c r="D2775" s="3" t="s">
        <v>7836</v>
      </c>
      <c r="E2775" t="s">
        <v>7837</v>
      </c>
      <c r="F2775" t="s">
        <v>66</v>
      </c>
    </row>
    <row r="2776" spans="1:6" x14ac:dyDescent="0.3">
      <c r="A2776" t="s">
        <v>13</v>
      </c>
      <c r="B2776" t="s">
        <v>27</v>
      </c>
      <c r="C2776" t="s">
        <v>27</v>
      </c>
      <c r="D2776" s="3" t="s">
        <v>7838</v>
      </c>
      <c r="E2776" s="4" t="s">
        <v>7839</v>
      </c>
      <c r="F2776" t="s">
        <v>165</v>
      </c>
    </row>
    <row r="2777" spans="1:6" x14ac:dyDescent="0.3">
      <c r="A2777" t="s">
        <v>13</v>
      </c>
      <c r="B2777" t="s">
        <v>27</v>
      </c>
      <c r="C2777" t="s">
        <v>7840</v>
      </c>
      <c r="D2777" s="3" t="s">
        <v>7841</v>
      </c>
      <c r="E2777" s="4" t="s">
        <v>7842</v>
      </c>
      <c r="F2777" t="s">
        <v>66</v>
      </c>
    </row>
    <row r="2778" spans="1:6" x14ac:dyDescent="0.3">
      <c r="A2778" t="s">
        <v>13</v>
      </c>
      <c r="B2778" t="s">
        <v>27</v>
      </c>
      <c r="C2778" t="s">
        <v>7843</v>
      </c>
      <c r="D2778" s="3" t="s">
        <v>7844</v>
      </c>
      <c r="E2778" s="4" t="s">
        <v>7845</v>
      </c>
      <c r="F2778" t="s">
        <v>66</v>
      </c>
    </row>
    <row r="2779" spans="1:6" x14ac:dyDescent="0.3">
      <c r="A2779" t="s">
        <v>13</v>
      </c>
      <c r="B2779" t="s">
        <v>27</v>
      </c>
      <c r="C2779" t="s">
        <v>7846</v>
      </c>
      <c r="D2779" s="3" t="s">
        <v>7847</v>
      </c>
      <c r="E2779" s="4" t="s">
        <v>7848</v>
      </c>
      <c r="F2779" t="s">
        <v>66</v>
      </c>
    </row>
    <row r="2780" spans="1:6" x14ac:dyDescent="0.3">
      <c r="A2780" t="s">
        <v>13</v>
      </c>
      <c r="B2780" t="s">
        <v>27</v>
      </c>
      <c r="C2780" t="s">
        <v>7849</v>
      </c>
      <c r="D2780" s="3" t="s">
        <v>7850</v>
      </c>
      <c r="E2780" s="4" t="s">
        <v>7851</v>
      </c>
      <c r="F2780" t="s">
        <v>66</v>
      </c>
    </row>
    <row r="2781" spans="1:6" x14ac:dyDescent="0.3">
      <c r="A2781" t="s">
        <v>13</v>
      </c>
      <c r="B2781" t="s">
        <v>27</v>
      </c>
      <c r="C2781" t="s">
        <v>7852</v>
      </c>
      <c r="D2781" s="3" t="s">
        <v>7853</v>
      </c>
      <c r="E2781" s="4" t="s">
        <v>7854</v>
      </c>
      <c r="F2781" t="s">
        <v>66</v>
      </c>
    </row>
    <row r="2782" spans="1:6" x14ac:dyDescent="0.3">
      <c r="A2782" t="s">
        <v>13</v>
      </c>
      <c r="B2782" t="s">
        <v>27</v>
      </c>
      <c r="C2782" t="s">
        <v>7855</v>
      </c>
      <c r="D2782" s="3" t="s">
        <v>7856</v>
      </c>
      <c r="E2782" s="4" t="s">
        <v>7857</v>
      </c>
      <c r="F2782" t="s">
        <v>66</v>
      </c>
    </row>
    <row r="2783" spans="1:6" x14ac:dyDescent="0.3">
      <c r="A2783" t="s">
        <v>13</v>
      </c>
      <c r="B2783" t="s">
        <v>27</v>
      </c>
      <c r="C2783" t="s">
        <v>7858</v>
      </c>
      <c r="D2783" s="3" t="s">
        <v>7859</v>
      </c>
      <c r="E2783" s="4" t="s">
        <v>7860</v>
      </c>
      <c r="F2783" t="s">
        <v>66</v>
      </c>
    </row>
    <row r="2784" spans="1:6" x14ac:dyDescent="0.3">
      <c r="A2784" t="s">
        <v>13</v>
      </c>
      <c r="B2784" t="s">
        <v>27</v>
      </c>
      <c r="C2784" t="s">
        <v>7861</v>
      </c>
      <c r="D2784" s="3" t="s">
        <v>7862</v>
      </c>
      <c r="E2784" s="4" t="s">
        <v>7863</v>
      </c>
      <c r="F2784" t="s">
        <v>66</v>
      </c>
    </row>
    <row r="2785" spans="1:6" x14ac:dyDescent="0.3">
      <c r="A2785" t="s">
        <v>13</v>
      </c>
      <c r="B2785" t="s">
        <v>27</v>
      </c>
      <c r="C2785" t="s">
        <v>7864</v>
      </c>
      <c r="D2785" s="3" t="s">
        <v>7865</v>
      </c>
      <c r="E2785" t="s">
        <v>2173</v>
      </c>
      <c r="F2785" t="s">
        <v>66</v>
      </c>
    </row>
    <row r="2786" spans="1:6" x14ac:dyDescent="0.3">
      <c r="A2786" t="s">
        <v>13</v>
      </c>
      <c r="B2786" t="s">
        <v>27</v>
      </c>
      <c r="C2786" t="s">
        <v>7866</v>
      </c>
      <c r="D2786" s="3" t="s">
        <v>7867</v>
      </c>
      <c r="E2786" t="s">
        <v>7868</v>
      </c>
      <c r="F2786" t="s">
        <v>66</v>
      </c>
    </row>
    <row r="2787" spans="1:6" x14ac:dyDescent="0.3">
      <c r="A2787" t="s">
        <v>13</v>
      </c>
      <c r="B2787" t="s">
        <v>27</v>
      </c>
      <c r="C2787" t="s">
        <v>7869</v>
      </c>
      <c r="D2787" s="3" t="s">
        <v>7870</v>
      </c>
      <c r="E2787" t="s">
        <v>7871</v>
      </c>
      <c r="F2787" t="s">
        <v>66</v>
      </c>
    </row>
    <row r="2788" spans="1:6" x14ac:dyDescent="0.3">
      <c r="A2788" t="s">
        <v>13</v>
      </c>
      <c r="B2788" t="s">
        <v>27</v>
      </c>
      <c r="C2788" t="s">
        <v>7872</v>
      </c>
      <c r="D2788" s="3" t="s">
        <v>7873</v>
      </c>
      <c r="E2788" t="s">
        <v>7874</v>
      </c>
      <c r="F2788" t="s">
        <v>66</v>
      </c>
    </row>
    <row r="2789" spans="1:6" x14ac:dyDescent="0.3">
      <c r="A2789" t="s">
        <v>13</v>
      </c>
      <c r="B2789" t="s">
        <v>27</v>
      </c>
      <c r="C2789" t="s">
        <v>7875</v>
      </c>
      <c r="D2789" s="3" t="s">
        <v>7876</v>
      </c>
      <c r="E2789" t="s">
        <v>7877</v>
      </c>
      <c r="F2789" t="s">
        <v>66</v>
      </c>
    </row>
    <row r="2790" spans="1:6" x14ac:dyDescent="0.3">
      <c r="A2790" t="s">
        <v>13</v>
      </c>
      <c r="B2790" t="s">
        <v>27</v>
      </c>
      <c r="C2790" t="s">
        <v>7878</v>
      </c>
      <c r="D2790" s="3" t="s">
        <v>7879</v>
      </c>
      <c r="E2790" t="s">
        <v>7880</v>
      </c>
      <c r="F2790" t="s">
        <v>352</v>
      </c>
    </row>
    <row r="2791" spans="1:6" x14ac:dyDescent="0.3">
      <c r="A2791" t="s">
        <v>13</v>
      </c>
      <c r="B2791" t="s">
        <v>27</v>
      </c>
      <c r="C2791" t="s">
        <v>7881</v>
      </c>
      <c r="D2791" s="3" t="s">
        <v>7882</v>
      </c>
      <c r="E2791" t="s">
        <v>7883</v>
      </c>
      <c r="F2791" t="s">
        <v>66</v>
      </c>
    </row>
    <row r="2792" spans="1:6" x14ac:dyDescent="0.3">
      <c r="A2792" t="s">
        <v>13</v>
      </c>
      <c r="B2792" t="s">
        <v>27</v>
      </c>
      <c r="C2792" t="s">
        <v>7884</v>
      </c>
      <c r="D2792" s="3" t="s">
        <v>7885</v>
      </c>
      <c r="E2792" t="s">
        <v>7886</v>
      </c>
      <c r="F2792" t="s">
        <v>74</v>
      </c>
    </row>
    <row r="2793" spans="1:6" x14ac:dyDescent="0.3">
      <c r="A2793" t="s">
        <v>13</v>
      </c>
      <c r="B2793" t="s">
        <v>27</v>
      </c>
      <c r="C2793" t="s">
        <v>7887</v>
      </c>
      <c r="D2793" s="3" t="s">
        <v>7888</v>
      </c>
      <c r="E2793" t="s">
        <v>7889</v>
      </c>
      <c r="F2793" t="s">
        <v>66</v>
      </c>
    </row>
    <row r="2794" spans="1:6" x14ac:dyDescent="0.3">
      <c r="A2794" t="s">
        <v>13</v>
      </c>
      <c r="B2794" t="s">
        <v>27</v>
      </c>
      <c r="C2794" t="s">
        <v>7890</v>
      </c>
      <c r="D2794" s="3" t="s">
        <v>7891</v>
      </c>
      <c r="E2794" t="s">
        <v>7892</v>
      </c>
      <c r="F2794" t="s">
        <v>66</v>
      </c>
    </row>
    <row r="2795" spans="1:6" x14ac:dyDescent="0.3">
      <c r="A2795" t="s">
        <v>13</v>
      </c>
      <c r="B2795" t="s">
        <v>28</v>
      </c>
      <c r="C2795" t="s">
        <v>7893</v>
      </c>
      <c r="D2795" s="3" t="s">
        <v>7894</v>
      </c>
      <c r="E2795" t="s">
        <v>7895</v>
      </c>
      <c r="F2795" t="s">
        <v>74</v>
      </c>
    </row>
    <row r="2796" spans="1:6" x14ac:dyDescent="0.3">
      <c r="A2796" t="s">
        <v>13</v>
      </c>
      <c r="B2796" t="s">
        <v>28</v>
      </c>
      <c r="C2796" t="s">
        <v>7896</v>
      </c>
      <c r="D2796" s="3" t="s">
        <v>7897</v>
      </c>
      <c r="E2796" t="s">
        <v>2173</v>
      </c>
      <c r="F2796" t="s">
        <v>86</v>
      </c>
    </row>
    <row r="2797" spans="1:6" x14ac:dyDescent="0.3">
      <c r="A2797" t="s">
        <v>13</v>
      </c>
      <c r="B2797" t="s">
        <v>28</v>
      </c>
      <c r="C2797" t="s">
        <v>7898</v>
      </c>
      <c r="D2797" s="3" t="s">
        <v>7899</v>
      </c>
      <c r="E2797" t="s">
        <v>2173</v>
      </c>
      <c r="F2797" t="s">
        <v>66</v>
      </c>
    </row>
    <row r="2798" spans="1:6" x14ac:dyDescent="0.3">
      <c r="A2798" t="s">
        <v>13</v>
      </c>
      <c r="B2798" t="s">
        <v>28</v>
      </c>
      <c r="C2798" t="s">
        <v>7900</v>
      </c>
      <c r="D2798" s="3" t="s">
        <v>7901</v>
      </c>
      <c r="E2798" t="s">
        <v>7902</v>
      </c>
      <c r="F2798" t="s">
        <v>2390</v>
      </c>
    </row>
    <row r="2799" spans="1:6" x14ac:dyDescent="0.3">
      <c r="A2799" t="s">
        <v>13</v>
      </c>
      <c r="B2799" t="s">
        <v>28</v>
      </c>
      <c r="C2799" t="s">
        <v>7903</v>
      </c>
      <c r="D2799" s="3" t="s">
        <v>7904</v>
      </c>
      <c r="E2799" t="s">
        <v>2173</v>
      </c>
      <c r="F2799" t="s">
        <v>165</v>
      </c>
    </row>
    <row r="2800" spans="1:6" x14ac:dyDescent="0.3">
      <c r="A2800" t="s">
        <v>13</v>
      </c>
      <c r="B2800" t="s">
        <v>28</v>
      </c>
      <c r="C2800" t="s">
        <v>7905</v>
      </c>
      <c r="D2800" s="3" t="s">
        <v>7906</v>
      </c>
      <c r="E2800" t="s">
        <v>2173</v>
      </c>
      <c r="F2800" t="s">
        <v>74</v>
      </c>
    </row>
    <row r="2801" spans="1:6" x14ac:dyDescent="0.3">
      <c r="A2801" t="s">
        <v>13</v>
      </c>
      <c r="B2801" t="s">
        <v>28</v>
      </c>
      <c r="C2801" t="s">
        <v>7907</v>
      </c>
      <c r="D2801" s="3" t="s">
        <v>7908</v>
      </c>
      <c r="E2801" t="s">
        <v>7909</v>
      </c>
      <c r="F2801" t="s">
        <v>66</v>
      </c>
    </row>
    <row r="2802" spans="1:6" x14ac:dyDescent="0.3">
      <c r="A2802" t="s">
        <v>13</v>
      </c>
      <c r="B2802" t="s">
        <v>28</v>
      </c>
      <c r="C2802" t="s">
        <v>7910</v>
      </c>
      <c r="D2802" s="3" t="s">
        <v>7911</v>
      </c>
      <c r="E2802" t="s">
        <v>7912</v>
      </c>
      <c r="F2802" t="s">
        <v>2352</v>
      </c>
    </row>
    <row r="2803" spans="1:6" x14ac:dyDescent="0.3">
      <c r="A2803" t="s">
        <v>13</v>
      </c>
      <c r="B2803" t="s">
        <v>28</v>
      </c>
      <c r="C2803" t="s">
        <v>7913</v>
      </c>
      <c r="D2803" s="3" t="s">
        <v>7914</v>
      </c>
      <c r="E2803" t="s">
        <v>7915</v>
      </c>
      <c r="F2803" t="s">
        <v>66</v>
      </c>
    </row>
    <row r="2804" spans="1:6" x14ac:dyDescent="0.3">
      <c r="A2804" t="s">
        <v>13</v>
      </c>
      <c r="B2804" t="s">
        <v>28</v>
      </c>
      <c r="C2804" t="s">
        <v>7916</v>
      </c>
      <c r="D2804" s="3" t="s">
        <v>7917</v>
      </c>
      <c r="E2804" t="s">
        <v>2173</v>
      </c>
      <c r="F2804" t="s">
        <v>70</v>
      </c>
    </row>
    <row r="2805" spans="1:6" x14ac:dyDescent="0.3">
      <c r="A2805" t="s">
        <v>13</v>
      </c>
      <c r="B2805" t="s">
        <v>28</v>
      </c>
      <c r="C2805" t="s">
        <v>7918</v>
      </c>
      <c r="D2805" s="3" t="s">
        <v>7919</v>
      </c>
      <c r="E2805" t="s">
        <v>7920</v>
      </c>
      <c r="F2805" t="s">
        <v>165</v>
      </c>
    </row>
    <row r="2806" spans="1:6" x14ac:dyDescent="0.3">
      <c r="A2806" t="s">
        <v>13</v>
      </c>
      <c r="B2806" t="s">
        <v>28</v>
      </c>
      <c r="C2806" t="s">
        <v>7921</v>
      </c>
      <c r="D2806" s="3" t="s">
        <v>7922</v>
      </c>
      <c r="E2806" t="s">
        <v>7923</v>
      </c>
      <c r="F2806" t="s">
        <v>323</v>
      </c>
    </row>
    <row r="2807" spans="1:6" x14ac:dyDescent="0.3">
      <c r="A2807" t="s">
        <v>13</v>
      </c>
      <c r="B2807" t="s">
        <v>28</v>
      </c>
      <c r="C2807" t="s">
        <v>7924</v>
      </c>
      <c r="D2807" s="3" t="s">
        <v>7925</v>
      </c>
      <c r="E2807" t="s">
        <v>7926</v>
      </c>
      <c r="F2807" t="s">
        <v>66</v>
      </c>
    </row>
    <row r="2808" spans="1:6" x14ac:dyDescent="0.3">
      <c r="A2808" t="s">
        <v>13</v>
      </c>
      <c r="B2808" t="s">
        <v>28</v>
      </c>
      <c r="C2808" t="s">
        <v>7927</v>
      </c>
      <c r="D2808" s="3" t="s">
        <v>7928</v>
      </c>
      <c r="E2808" t="s">
        <v>7929</v>
      </c>
      <c r="F2808" t="s">
        <v>2208</v>
      </c>
    </row>
    <row r="2809" spans="1:6" x14ac:dyDescent="0.3">
      <c r="A2809" t="s">
        <v>13</v>
      </c>
      <c r="B2809" t="s">
        <v>28</v>
      </c>
      <c r="C2809" t="s">
        <v>7930</v>
      </c>
      <c r="D2809" s="3" t="s">
        <v>7931</v>
      </c>
      <c r="E2809" t="s">
        <v>2173</v>
      </c>
      <c r="F2809" t="s">
        <v>171</v>
      </c>
    </row>
    <row r="2810" spans="1:6" x14ac:dyDescent="0.3">
      <c r="A2810" t="s">
        <v>13</v>
      </c>
      <c r="B2810" t="s">
        <v>28</v>
      </c>
      <c r="C2810" t="s">
        <v>7932</v>
      </c>
      <c r="D2810" s="3" t="s">
        <v>7933</v>
      </c>
      <c r="E2810" t="s">
        <v>7934</v>
      </c>
      <c r="F2810" t="s">
        <v>66</v>
      </c>
    </row>
    <row r="2811" spans="1:6" x14ac:dyDescent="0.3">
      <c r="A2811" t="s">
        <v>13</v>
      </c>
      <c r="B2811" t="s">
        <v>28</v>
      </c>
      <c r="C2811" t="s">
        <v>7935</v>
      </c>
      <c r="D2811" s="3" t="s">
        <v>7936</v>
      </c>
      <c r="E2811" t="s">
        <v>7937</v>
      </c>
      <c r="F2811" t="s">
        <v>66</v>
      </c>
    </row>
    <row r="2812" spans="1:6" x14ac:dyDescent="0.3">
      <c r="A2812" t="s">
        <v>13</v>
      </c>
      <c r="B2812" t="s">
        <v>28</v>
      </c>
      <c r="C2812" t="s">
        <v>7938</v>
      </c>
      <c r="D2812" s="3" t="s">
        <v>7939</v>
      </c>
      <c r="E2812" t="s">
        <v>7940</v>
      </c>
      <c r="F2812" t="s">
        <v>66</v>
      </c>
    </row>
    <row r="2813" spans="1:6" x14ac:dyDescent="0.3">
      <c r="A2813" t="s">
        <v>13</v>
      </c>
      <c r="B2813" t="s">
        <v>28</v>
      </c>
      <c r="C2813" t="s">
        <v>7941</v>
      </c>
      <c r="D2813" s="3" t="s">
        <v>7942</v>
      </c>
      <c r="E2813" t="s">
        <v>7943</v>
      </c>
      <c r="F2813" t="s">
        <v>66</v>
      </c>
    </row>
    <row r="2814" spans="1:6" x14ac:dyDescent="0.3">
      <c r="A2814" t="s">
        <v>13</v>
      </c>
      <c r="B2814" t="s">
        <v>28</v>
      </c>
      <c r="C2814" t="s">
        <v>7944</v>
      </c>
      <c r="D2814" s="3" t="s">
        <v>7945</v>
      </c>
      <c r="E2814" t="s">
        <v>2173</v>
      </c>
      <c r="F2814" t="s">
        <v>118</v>
      </c>
    </row>
    <row r="2815" spans="1:6" x14ac:dyDescent="0.3">
      <c r="A2815" t="s">
        <v>13</v>
      </c>
      <c r="B2815" t="s">
        <v>28</v>
      </c>
      <c r="C2815" t="s">
        <v>7946</v>
      </c>
      <c r="D2815" s="3" t="s">
        <v>7947</v>
      </c>
      <c r="E2815" t="s">
        <v>7948</v>
      </c>
      <c r="F2815" t="s">
        <v>66</v>
      </c>
    </row>
    <row r="2816" spans="1:6" x14ac:dyDescent="0.3">
      <c r="A2816" t="s">
        <v>13</v>
      </c>
      <c r="B2816" t="s">
        <v>28</v>
      </c>
      <c r="C2816" t="s">
        <v>7949</v>
      </c>
      <c r="D2816" s="3" t="s">
        <v>7950</v>
      </c>
      <c r="E2816" t="s">
        <v>2173</v>
      </c>
      <c r="F2816" t="s">
        <v>143</v>
      </c>
    </row>
    <row r="2817" spans="1:6" x14ac:dyDescent="0.3">
      <c r="A2817" t="s">
        <v>13</v>
      </c>
      <c r="B2817" t="s">
        <v>28</v>
      </c>
      <c r="C2817" t="s">
        <v>7951</v>
      </c>
      <c r="D2817" s="3" t="s">
        <v>7952</v>
      </c>
      <c r="E2817" t="s">
        <v>7953</v>
      </c>
      <c r="F2817" t="s">
        <v>66</v>
      </c>
    </row>
    <row r="2818" spans="1:6" x14ac:dyDescent="0.3">
      <c r="A2818" t="s">
        <v>13</v>
      </c>
      <c r="B2818" t="s">
        <v>28</v>
      </c>
      <c r="C2818" t="s">
        <v>7954</v>
      </c>
      <c r="D2818" s="3" t="s">
        <v>7955</v>
      </c>
      <c r="E2818" t="s">
        <v>2173</v>
      </c>
      <c r="F2818" t="s">
        <v>86</v>
      </c>
    </row>
    <row r="2819" spans="1:6" x14ac:dyDescent="0.3">
      <c r="A2819" t="s">
        <v>13</v>
      </c>
      <c r="B2819" t="s">
        <v>28</v>
      </c>
      <c r="C2819" t="s">
        <v>7956</v>
      </c>
      <c r="D2819" s="3" t="s">
        <v>7942</v>
      </c>
      <c r="E2819" t="s">
        <v>7957</v>
      </c>
      <c r="F2819" t="s">
        <v>165</v>
      </c>
    </row>
    <row r="2820" spans="1:6" x14ac:dyDescent="0.3">
      <c r="A2820" t="s">
        <v>13</v>
      </c>
      <c r="B2820" t="s">
        <v>28</v>
      </c>
      <c r="C2820" t="s">
        <v>7958</v>
      </c>
      <c r="D2820" s="3" t="s">
        <v>7959</v>
      </c>
      <c r="E2820" t="s">
        <v>7960</v>
      </c>
      <c r="F2820" t="s">
        <v>198</v>
      </c>
    </row>
    <row r="2821" spans="1:6" x14ac:dyDescent="0.3">
      <c r="A2821" t="s">
        <v>13</v>
      </c>
      <c r="B2821" t="s">
        <v>28</v>
      </c>
      <c r="C2821" t="s">
        <v>7961</v>
      </c>
      <c r="D2821" s="3" t="s">
        <v>7962</v>
      </c>
      <c r="E2821" t="s">
        <v>7963</v>
      </c>
      <c r="F2821" t="s">
        <v>830</v>
      </c>
    </row>
    <row r="2822" spans="1:6" x14ac:dyDescent="0.3">
      <c r="A2822" t="s">
        <v>13</v>
      </c>
      <c r="B2822" t="s">
        <v>28</v>
      </c>
      <c r="C2822" t="s">
        <v>7964</v>
      </c>
      <c r="D2822" s="3" t="s">
        <v>7965</v>
      </c>
      <c r="E2822" t="s">
        <v>7966</v>
      </c>
      <c r="F2822" t="s">
        <v>118</v>
      </c>
    </row>
    <row r="2823" spans="1:6" x14ac:dyDescent="0.3">
      <c r="A2823" t="s">
        <v>13</v>
      </c>
      <c r="B2823" t="s">
        <v>28</v>
      </c>
      <c r="C2823" t="s">
        <v>7967</v>
      </c>
      <c r="D2823" s="3" t="s">
        <v>7968</v>
      </c>
      <c r="E2823" t="s">
        <v>7969</v>
      </c>
      <c r="F2823" t="s">
        <v>66</v>
      </c>
    </row>
    <row r="2824" spans="1:6" x14ac:dyDescent="0.3">
      <c r="A2824" t="s">
        <v>13</v>
      </c>
      <c r="B2824" t="s">
        <v>28</v>
      </c>
      <c r="C2824" t="s">
        <v>7970</v>
      </c>
      <c r="D2824" s="3" t="s">
        <v>7971</v>
      </c>
      <c r="E2824" t="s">
        <v>2173</v>
      </c>
      <c r="F2824" t="s">
        <v>66</v>
      </c>
    </row>
    <row r="2825" spans="1:6" x14ac:dyDescent="0.3">
      <c r="A2825" t="s">
        <v>13</v>
      </c>
      <c r="B2825" t="s">
        <v>28</v>
      </c>
      <c r="C2825" t="s">
        <v>7972</v>
      </c>
      <c r="D2825" s="3" t="s">
        <v>7973</v>
      </c>
      <c r="E2825" t="s">
        <v>7974</v>
      </c>
      <c r="F2825" t="s">
        <v>830</v>
      </c>
    </row>
    <row r="2826" spans="1:6" x14ac:dyDescent="0.3">
      <c r="A2826" t="s">
        <v>13</v>
      </c>
      <c r="B2826" t="s">
        <v>28</v>
      </c>
      <c r="C2826" t="s">
        <v>7975</v>
      </c>
      <c r="D2826" s="3" t="s">
        <v>7976</v>
      </c>
      <c r="E2826" t="s">
        <v>7977</v>
      </c>
      <c r="F2826" t="s">
        <v>66</v>
      </c>
    </row>
    <row r="2827" spans="1:6" x14ac:dyDescent="0.3">
      <c r="A2827" t="s">
        <v>13</v>
      </c>
      <c r="B2827" t="s">
        <v>28</v>
      </c>
      <c r="C2827" t="s">
        <v>7978</v>
      </c>
      <c r="D2827" s="3" t="s">
        <v>7979</v>
      </c>
      <c r="E2827" t="s">
        <v>7980</v>
      </c>
      <c r="F2827" t="s">
        <v>74</v>
      </c>
    </row>
    <row r="2828" spans="1:6" x14ac:dyDescent="0.3">
      <c r="A2828" t="s">
        <v>13</v>
      </c>
      <c r="B2828" t="s">
        <v>28</v>
      </c>
      <c r="C2828" t="s">
        <v>7981</v>
      </c>
      <c r="D2828" s="3" t="s">
        <v>7982</v>
      </c>
      <c r="E2828" t="s">
        <v>7983</v>
      </c>
      <c r="F2828" t="s">
        <v>66</v>
      </c>
    </row>
    <row r="2829" spans="1:6" x14ac:dyDescent="0.3">
      <c r="A2829" t="s">
        <v>13</v>
      </c>
      <c r="B2829" t="s">
        <v>28</v>
      </c>
      <c r="C2829" t="s">
        <v>7984</v>
      </c>
      <c r="D2829" s="3" t="s">
        <v>7985</v>
      </c>
      <c r="E2829" t="s">
        <v>7986</v>
      </c>
      <c r="F2829" t="s">
        <v>74</v>
      </c>
    </row>
    <row r="2830" spans="1:6" x14ac:dyDescent="0.3">
      <c r="A2830" t="s">
        <v>13</v>
      </c>
      <c r="B2830" t="s">
        <v>28</v>
      </c>
      <c r="C2830" t="s">
        <v>7987</v>
      </c>
      <c r="D2830" s="3" t="s">
        <v>7988</v>
      </c>
      <c r="E2830" t="s">
        <v>7989</v>
      </c>
      <c r="F2830" t="s">
        <v>830</v>
      </c>
    </row>
    <row r="2831" spans="1:6" x14ac:dyDescent="0.3">
      <c r="A2831" t="s">
        <v>13</v>
      </c>
      <c r="B2831" t="s">
        <v>28</v>
      </c>
      <c r="C2831" t="s">
        <v>7990</v>
      </c>
      <c r="D2831" s="3" t="s">
        <v>7991</v>
      </c>
      <c r="E2831" s="4" t="s">
        <v>7992</v>
      </c>
      <c r="F2831" t="s">
        <v>198</v>
      </c>
    </row>
    <row r="2832" spans="1:6" x14ac:dyDescent="0.3">
      <c r="A2832" t="s">
        <v>13</v>
      </c>
      <c r="B2832" t="s">
        <v>28</v>
      </c>
      <c r="C2832" t="s">
        <v>7993</v>
      </c>
      <c r="D2832" s="3" t="s">
        <v>7994</v>
      </c>
      <c r="E2832" s="4" t="s">
        <v>7995</v>
      </c>
      <c r="F2832" t="s">
        <v>74</v>
      </c>
    </row>
    <row r="2833" spans="1:6" x14ac:dyDescent="0.3">
      <c r="A2833" t="s">
        <v>13</v>
      </c>
      <c r="B2833" t="s">
        <v>28</v>
      </c>
      <c r="C2833" t="s">
        <v>7996</v>
      </c>
      <c r="D2833" s="3" t="s">
        <v>7997</v>
      </c>
      <c r="E2833" s="4" t="s">
        <v>7998</v>
      </c>
      <c r="F2833" t="s">
        <v>66</v>
      </c>
    </row>
    <row r="2834" spans="1:6" x14ac:dyDescent="0.3">
      <c r="A2834" t="s">
        <v>13</v>
      </c>
      <c r="B2834" t="s">
        <v>28</v>
      </c>
      <c r="C2834" t="s">
        <v>7999</v>
      </c>
      <c r="D2834" s="3" t="s">
        <v>8000</v>
      </c>
      <c r="E2834" s="4" t="s">
        <v>8001</v>
      </c>
      <c r="F2834" t="s">
        <v>66</v>
      </c>
    </row>
    <row r="2835" spans="1:6" x14ac:dyDescent="0.3">
      <c r="A2835" t="s">
        <v>13</v>
      </c>
      <c r="B2835" t="s">
        <v>28</v>
      </c>
      <c r="C2835" t="s">
        <v>8002</v>
      </c>
      <c r="D2835" s="3" t="s">
        <v>8003</v>
      </c>
      <c r="E2835" s="4" t="s">
        <v>8004</v>
      </c>
      <c r="F2835" t="s">
        <v>74</v>
      </c>
    </row>
    <row r="2836" spans="1:6" x14ac:dyDescent="0.3">
      <c r="A2836" t="s">
        <v>13</v>
      </c>
      <c r="B2836" t="s">
        <v>28</v>
      </c>
      <c r="C2836" t="s">
        <v>8005</v>
      </c>
      <c r="D2836" s="3" t="s">
        <v>8006</v>
      </c>
      <c r="E2836" s="4" t="s">
        <v>8007</v>
      </c>
      <c r="F2836" t="s">
        <v>66</v>
      </c>
    </row>
    <row r="2837" spans="1:6" x14ac:dyDescent="0.3">
      <c r="A2837" t="s">
        <v>13</v>
      </c>
      <c r="B2837" t="s">
        <v>28</v>
      </c>
      <c r="C2837" t="s">
        <v>8008</v>
      </c>
      <c r="D2837" s="3" t="s">
        <v>8009</v>
      </c>
      <c r="E2837" s="4" t="s">
        <v>8010</v>
      </c>
      <c r="F2837" t="s">
        <v>66</v>
      </c>
    </row>
    <row r="2838" spans="1:6" x14ac:dyDescent="0.3">
      <c r="A2838" t="s">
        <v>13</v>
      </c>
      <c r="B2838" t="s">
        <v>28</v>
      </c>
      <c r="C2838" t="s">
        <v>8011</v>
      </c>
      <c r="D2838" s="3" t="s">
        <v>8012</v>
      </c>
      <c r="E2838" t="s">
        <v>2173</v>
      </c>
      <c r="F2838" t="s">
        <v>183</v>
      </c>
    </row>
    <row r="2839" spans="1:6" x14ac:dyDescent="0.3">
      <c r="A2839" t="s">
        <v>13</v>
      </c>
      <c r="B2839" t="s">
        <v>28</v>
      </c>
      <c r="C2839" t="s">
        <v>8013</v>
      </c>
      <c r="D2839" s="3" t="s">
        <v>8014</v>
      </c>
      <c r="E2839" t="s">
        <v>8015</v>
      </c>
      <c r="F2839" t="s">
        <v>66</v>
      </c>
    </row>
    <row r="2840" spans="1:6" x14ac:dyDescent="0.3">
      <c r="A2840" t="s">
        <v>13</v>
      </c>
      <c r="B2840" t="s">
        <v>28</v>
      </c>
      <c r="C2840" t="s">
        <v>8016</v>
      </c>
      <c r="D2840" s="3" t="s">
        <v>8017</v>
      </c>
      <c r="E2840" t="s">
        <v>8018</v>
      </c>
      <c r="F2840" t="s">
        <v>66</v>
      </c>
    </row>
    <row r="2841" spans="1:6" x14ac:dyDescent="0.3">
      <c r="A2841" t="s">
        <v>13</v>
      </c>
      <c r="B2841" t="s">
        <v>28</v>
      </c>
      <c r="C2841" t="s">
        <v>8019</v>
      </c>
      <c r="D2841" s="3" t="s">
        <v>8020</v>
      </c>
      <c r="E2841" t="s">
        <v>8021</v>
      </c>
      <c r="F2841" t="s">
        <v>830</v>
      </c>
    </row>
    <row r="2842" spans="1:6" x14ac:dyDescent="0.3">
      <c r="A2842" t="s">
        <v>13</v>
      </c>
      <c r="B2842" t="s">
        <v>28</v>
      </c>
      <c r="C2842" t="s">
        <v>8022</v>
      </c>
      <c r="D2842" s="3" t="s">
        <v>8023</v>
      </c>
      <c r="E2842" t="s">
        <v>8024</v>
      </c>
      <c r="F2842" t="s">
        <v>66</v>
      </c>
    </row>
    <row r="2843" spans="1:6" x14ac:dyDescent="0.3">
      <c r="A2843" t="s">
        <v>13</v>
      </c>
      <c r="B2843" t="s">
        <v>28</v>
      </c>
      <c r="C2843" t="s">
        <v>8025</v>
      </c>
      <c r="D2843" s="3" t="s">
        <v>8026</v>
      </c>
      <c r="E2843" t="s">
        <v>8027</v>
      </c>
      <c r="F2843" t="s">
        <v>66</v>
      </c>
    </row>
    <row r="2844" spans="1:6" x14ac:dyDescent="0.3">
      <c r="A2844" t="s">
        <v>13</v>
      </c>
      <c r="B2844" t="s">
        <v>28</v>
      </c>
      <c r="C2844" t="s">
        <v>8028</v>
      </c>
      <c r="D2844" s="3" t="s">
        <v>8029</v>
      </c>
      <c r="E2844" t="s">
        <v>8030</v>
      </c>
      <c r="F2844" t="s">
        <v>66</v>
      </c>
    </row>
    <row r="2845" spans="1:6" x14ac:dyDescent="0.3">
      <c r="A2845" t="s">
        <v>13</v>
      </c>
      <c r="B2845" t="s">
        <v>28</v>
      </c>
      <c r="C2845" t="s">
        <v>8031</v>
      </c>
      <c r="D2845" s="3" t="s">
        <v>8032</v>
      </c>
      <c r="E2845" t="s">
        <v>8033</v>
      </c>
      <c r="F2845" t="s">
        <v>66</v>
      </c>
    </row>
    <row r="2846" spans="1:6" x14ac:dyDescent="0.3">
      <c r="A2846" t="s">
        <v>13</v>
      </c>
      <c r="B2846" t="s">
        <v>28</v>
      </c>
      <c r="C2846" t="s">
        <v>8034</v>
      </c>
      <c r="D2846" s="3" t="s">
        <v>8035</v>
      </c>
      <c r="E2846" t="s">
        <v>8036</v>
      </c>
      <c r="F2846" t="s">
        <v>165</v>
      </c>
    </row>
    <row r="2847" spans="1:6" x14ac:dyDescent="0.3">
      <c r="A2847" t="s">
        <v>13</v>
      </c>
      <c r="B2847" t="s">
        <v>28</v>
      </c>
      <c r="C2847" t="s">
        <v>8037</v>
      </c>
      <c r="D2847" s="3" t="s">
        <v>8038</v>
      </c>
      <c r="E2847" t="s">
        <v>8039</v>
      </c>
      <c r="F2847" t="s">
        <v>66</v>
      </c>
    </row>
    <row r="2848" spans="1:6" x14ac:dyDescent="0.3">
      <c r="A2848" t="s">
        <v>13</v>
      </c>
      <c r="B2848" t="s">
        <v>28</v>
      </c>
      <c r="C2848" t="s">
        <v>8040</v>
      </c>
      <c r="D2848" s="3" t="s">
        <v>8041</v>
      </c>
      <c r="E2848" t="s">
        <v>8042</v>
      </c>
      <c r="F2848" t="s">
        <v>66</v>
      </c>
    </row>
    <row r="2849" spans="1:6" x14ac:dyDescent="0.3">
      <c r="A2849" t="s">
        <v>13</v>
      </c>
      <c r="B2849" t="s">
        <v>28</v>
      </c>
      <c r="C2849" t="s">
        <v>8043</v>
      </c>
      <c r="D2849" s="3" t="s">
        <v>8044</v>
      </c>
      <c r="E2849" t="s">
        <v>8045</v>
      </c>
      <c r="F2849" t="s">
        <v>66</v>
      </c>
    </row>
    <row r="2850" spans="1:6" x14ac:dyDescent="0.3">
      <c r="A2850" t="s">
        <v>13</v>
      </c>
      <c r="B2850" t="s">
        <v>28</v>
      </c>
      <c r="C2850" t="s">
        <v>8046</v>
      </c>
      <c r="D2850" s="3" t="s">
        <v>8047</v>
      </c>
      <c r="E2850" t="s">
        <v>8048</v>
      </c>
      <c r="F2850" t="s">
        <v>66</v>
      </c>
    </row>
    <row r="2851" spans="1:6" x14ac:dyDescent="0.3">
      <c r="A2851" t="s">
        <v>13</v>
      </c>
      <c r="B2851" t="s">
        <v>28</v>
      </c>
      <c r="C2851" t="s">
        <v>8049</v>
      </c>
      <c r="D2851" s="3" t="s">
        <v>8050</v>
      </c>
      <c r="E2851" t="s">
        <v>8051</v>
      </c>
      <c r="F2851" t="s">
        <v>74</v>
      </c>
    </row>
    <row r="2852" spans="1:6" x14ac:dyDescent="0.3">
      <c r="A2852" t="s">
        <v>13</v>
      </c>
      <c r="B2852" t="s">
        <v>28</v>
      </c>
      <c r="C2852" t="s">
        <v>8052</v>
      </c>
      <c r="D2852" s="3" t="s">
        <v>8053</v>
      </c>
      <c r="E2852" t="s">
        <v>8054</v>
      </c>
      <c r="F2852" t="s">
        <v>66</v>
      </c>
    </row>
    <row r="2853" spans="1:6" x14ac:dyDescent="0.3">
      <c r="A2853" t="s">
        <v>13</v>
      </c>
      <c r="B2853" t="s">
        <v>28</v>
      </c>
      <c r="C2853" t="s">
        <v>8055</v>
      </c>
      <c r="D2853" s="3" t="s">
        <v>8056</v>
      </c>
      <c r="E2853" t="s">
        <v>8057</v>
      </c>
      <c r="F2853" t="s">
        <v>66</v>
      </c>
    </row>
    <row r="2854" spans="1:6" x14ac:dyDescent="0.3">
      <c r="A2854" t="s">
        <v>13</v>
      </c>
      <c r="B2854" t="s">
        <v>28</v>
      </c>
      <c r="C2854" t="s">
        <v>8058</v>
      </c>
      <c r="D2854" s="3" t="s">
        <v>8059</v>
      </c>
      <c r="E2854" t="s">
        <v>8060</v>
      </c>
      <c r="F2854" t="s">
        <v>66</v>
      </c>
    </row>
    <row r="2855" spans="1:6" x14ac:dyDescent="0.3">
      <c r="A2855" t="s">
        <v>13</v>
      </c>
      <c r="B2855" t="s">
        <v>28</v>
      </c>
      <c r="C2855" t="s">
        <v>8061</v>
      </c>
      <c r="D2855" s="3" t="s">
        <v>8062</v>
      </c>
      <c r="E2855" t="s">
        <v>8063</v>
      </c>
      <c r="F2855" t="s">
        <v>66</v>
      </c>
    </row>
    <row r="2856" spans="1:6" x14ac:dyDescent="0.3">
      <c r="A2856" t="s">
        <v>13</v>
      </c>
      <c r="B2856" t="s">
        <v>28</v>
      </c>
      <c r="C2856" t="s">
        <v>8064</v>
      </c>
      <c r="D2856" s="3" t="s">
        <v>8065</v>
      </c>
      <c r="E2856" t="s">
        <v>8066</v>
      </c>
      <c r="F2856" t="s">
        <v>74</v>
      </c>
    </row>
    <row r="2857" spans="1:6" x14ac:dyDescent="0.3">
      <c r="A2857" t="s">
        <v>13</v>
      </c>
      <c r="B2857" t="s">
        <v>28</v>
      </c>
      <c r="C2857" t="s">
        <v>8067</v>
      </c>
      <c r="D2857" s="3" t="s">
        <v>8068</v>
      </c>
      <c r="E2857" t="s">
        <v>8069</v>
      </c>
      <c r="F2857" t="s">
        <v>66</v>
      </c>
    </row>
    <row r="2858" spans="1:6" x14ac:dyDescent="0.3">
      <c r="A2858" t="s">
        <v>13</v>
      </c>
      <c r="B2858" t="s">
        <v>28</v>
      </c>
      <c r="C2858" t="s">
        <v>8070</v>
      </c>
      <c r="D2858" s="3" t="s">
        <v>8071</v>
      </c>
      <c r="E2858" t="s">
        <v>8072</v>
      </c>
      <c r="F2858" t="s">
        <v>66</v>
      </c>
    </row>
    <row r="2859" spans="1:6" x14ac:dyDescent="0.3">
      <c r="A2859" t="s">
        <v>13</v>
      </c>
      <c r="B2859" t="s">
        <v>28</v>
      </c>
      <c r="C2859" t="s">
        <v>8073</v>
      </c>
      <c r="D2859" s="3" t="s">
        <v>8074</v>
      </c>
      <c r="E2859" t="s">
        <v>8075</v>
      </c>
      <c r="F2859" t="s">
        <v>66</v>
      </c>
    </row>
    <row r="2860" spans="1:6" x14ac:dyDescent="0.3">
      <c r="A2860" t="s">
        <v>13</v>
      </c>
      <c r="B2860" t="s">
        <v>28</v>
      </c>
      <c r="C2860" t="s">
        <v>8076</v>
      </c>
      <c r="D2860" s="3" t="s">
        <v>8077</v>
      </c>
      <c r="E2860" t="s">
        <v>8078</v>
      </c>
      <c r="F2860" t="s">
        <v>66</v>
      </c>
    </row>
    <row r="2861" spans="1:6" x14ac:dyDescent="0.3">
      <c r="A2861" t="s">
        <v>13</v>
      </c>
      <c r="B2861" t="s">
        <v>28</v>
      </c>
      <c r="C2861" t="s">
        <v>8079</v>
      </c>
      <c r="D2861" s="3" t="s">
        <v>8080</v>
      </c>
      <c r="E2861" t="s">
        <v>8081</v>
      </c>
      <c r="F2861" t="s">
        <v>66</v>
      </c>
    </row>
    <row r="2862" spans="1:6" x14ac:dyDescent="0.3">
      <c r="A2862" t="s">
        <v>16</v>
      </c>
      <c r="B2862" t="s">
        <v>29</v>
      </c>
      <c r="C2862" t="s">
        <v>8082</v>
      </c>
      <c r="D2862" s="3" t="s">
        <v>8083</v>
      </c>
      <c r="E2862" t="s">
        <v>2173</v>
      </c>
      <c r="F2862" t="s">
        <v>736</v>
      </c>
    </row>
    <row r="2863" spans="1:6" x14ac:dyDescent="0.3">
      <c r="A2863" t="s">
        <v>16</v>
      </c>
      <c r="B2863" t="s">
        <v>29</v>
      </c>
      <c r="C2863" t="s">
        <v>8084</v>
      </c>
      <c r="D2863" s="3" t="s">
        <v>8085</v>
      </c>
      <c r="E2863" t="s">
        <v>8084</v>
      </c>
      <c r="F2863" t="s">
        <v>152</v>
      </c>
    </row>
    <row r="2864" spans="1:6" x14ac:dyDescent="0.3">
      <c r="A2864" t="s">
        <v>16</v>
      </c>
      <c r="B2864" t="s">
        <v>29</v>
      </c>
      <c r="C2864" t="s">
        <v>8086</v>
      </c>
      <c r="D2864" s="3" t="s">
        <v>8087</v>
      </c>
      <c r="E2864" t="s">
        <v>2173</v>
      </c>
      <c r="F2864" t="s">
        <v>152</v>
      </c>
    </row>
    <row r="2865" spans="1:6" x14ac:dyDescent="0.3">
      <c r="A2865" t="s">
        <v>16</v>
      </c>
      <c r="B2865" t="s">
        <v>29</v>
      </c>
      <c r="C2865" t="s">
        <v>8088</v>
      </c>
      <c r="D2865" s="3" t="s">
        <v>8089</v>
      </c>
      <c r="E2865" t="s">
        <v>8090</v>
      </c>
      <c r="F2865" t="s">
        <v>66</v>
      </c>
    </row>
    <row r="2866" spans="1:6" x14ac:dyDescent="0.3">
      <c r="A2866" t="s">
        <v>16</v>
      </c>
      <c r="B2866" t="s">
        <v>29</v>
      </c>
      <c r="C2866" t="s">
        <v>8091</v>
      </c>
      <c r="D2866" s="3" t="s">
        <v>8092</v>
      </c>
      <c r="E2866" t="s">
        <v>8093</v>
      </c>
      <c r="F2866" t="s">
        <v>66</v>
      </c>
    </row>
    <row r="2867" spans="1:6" x14ac:dyDescent="0.3">
      <c r="A2867" t="s">
        <v>16</v>
      </c>
      <c r="B2867" t="s">
        <v>29</v>
      </c>
      <c r="C2867" t="s">
        <v>8094</v>
      </c>
      <c r="D2867" s="3" t="s">
        <v>8095</v>
      </c>
      <c r="E2867" t="s">
        <v>8096</v>
      </c>
      <c r="F2867" t="s">
        <v>496</v>
      </c>
    </row>
    <row r="2868" spans="1:6" x14ac:dyDescent="0.3">
      <c r="A2868" t="s">
        <v>16</v>
      </c>
      <c r="B2868" t="s">
        <v>29</v>
      </c>
      <c r="C2868" t="s">
        <v>8097</v>
      </c>
      <c r="D2868" s="3" t="s">
        <v>8098</v>
      </c>
      <c r="E2868" t="s">
        <v>2173</v>
      </c>
      <c r="F2868" t="s">
        <v>924</v>
      </c>
    </row>
    <row r="2869" spans="1:6" x14ac:dyDescent="0.3">
      <c r="A2869" t="s">
        <v>16</v>
      </c>
      <c r="B2869" t="s">
        <v>29</v>
      </c>
      <c r="C2869" t="s">
        <v>8099</v>
      </c>
      <c r="D2869" s="3" t="s">
        <v>8100</v>
      </c>
      <c r="E2869" t="s">
        <v>2173</v>
      </c>
      <c r="F2869" t="s">
        <v>207</v>
      </c>
    </row>
    <row r="2870" spans="1:6" x14ac:dyDescent="0.3">
      <c r="A2870" t="s">
        <v>16</v>
      </c>
      <c r="B2870" t="s">
        <v>29</v>
      </c>
      <c r="C2870" t="s">
        <v>8101</v>
      </c>
      <c r="D2870" s="3" t="s">
        <v>8102</v>
      </c>
      <c r="E2870" t="s">
        <v>8103</v>
      </c>
      <c r="F2870" t="s">
        <v>66</v>
      </c>
    </row>
    <row r="2871" spans="1:6" x14ac:dyDescent="0.3">
      <c r="A2871" t="s">
        <v>16</v>
      </c>
      <c r="B2871" t="s">
        <v>29</v>
      </c>
      <c r="C2871" t="s">
        <v>8104</v>
      </c>
      <c r="D2871" s="3" t="s">
        <v>8105</v>
      </c>
      <c r="E2871" t="s">
        <v>2173</v>
      </c>
      <c r="F2871" t="s">
        <v>66</v>
      </c>
    </row>
    <row r="2872" spans="1:6" x14ac:dyDescent="0.3">
      <c r="A2872" t="s">
        <v>16</v>
      </c>
      <c r="B2872" t="s">
        <v>29</v>
      </c>
      <c r="C2872" t="s">
        <v>8106</v>
      </c>
      <c r="D2872" s="3" t="s">
        <v>8107</v>
      </c>
      <c r="E2872" t="s">
        <v>8108</v>
      </c>
      <c r="F2872" t="s">
        <v>74</v>
      </c>
    </row>
    <row r="2873" spans="1:6" x14ac:dyDescent="0.3">
      <c r="A2873" t="s">
        <v>16</v>
      </c>
      <c r="B2873" t="s">
        <v>29</v>
      </c>
      <c r="C2873" t="s">
        <v>8109</v>
      </c>
      <c r="D2873" s="3" t="s">
        <v>8110</v>
      </c>
      <c r="E2873" t="s">
        <v>2173</v>
      </c>
      <c r="F2873" t="s">
        <v>165</v>
      </c>
    </row>
    <row r="2874" spans="1:6" x14ac:dyDescent="0.3">
      <c r="A2874" t="s">
        <v>16</v>
      </c>
      <c r="B2874" t="s">
        <v>29</v>
      </c>
      <c r="C2874" t="s">
        <v>8111</v>
      </c>
      <c r="D2874" s="3" t="s">
        <v>8112</v>
      </c>
      <c r="E2874" t="s">
        <v>8113</v>
      </c>
      <c r="F2874" t="s">
        <v>66</v>
      </c>
    </row>
    <row r="2875" spans="1:6" x14ac:dyDescent="0.3">
      <c r="A2875" t="s">
        <v>16</v>
      </c>
      <c r="B2875" t="s">
        <v>29</v>
      </c>
      <c r="C2875" t="s">
        <v>8114</v>
      </c>
      <c r="D2875" s="3" t="s">
        <v>8115</v>
      </c>
      <c r="E2875" t="s">
        <v>2173</v>
      </c>
      <c r="F2875" t="s">
        <v>66</v>
      </c>
    </row>
    <row r="2876" spans="1:6" x14ac:dyDescent="0.3">
      <c r="A2876" t="s">
        <v>16</v>
      </c>
      <c r="B2876" t="s">
        <v>29</v>
      </c>
      <c r="C2876" t="s">
        <v>8116</v>
      </c>
      <c r="D2876" s="3" t="s">
        <v>8117</v>
      </c>
      <c r="E2876" t="s">
        <v>8118</v>
      </c>
      <c r="F2876" t="s">
        <v>66</v>
      </c>
    </row>
    <row r="2877" spans="1:6" x14ac:dyDescent="0.3">
      <c r="A2877" t="s">
        <v>16</v>
      </c>
      <c r="B2877" t="s">
        <v>29</v>
      </c>
      <c r="C2877" t="s">
        <v>8119</v>
      </c>
      <c r="D2877" s="3" t="s">
        <v>8120</v>
      </c>
      <c r="E2877" t="s">
        <v>8121</v>
      </c>
      <c r="F2877" t="s">
        <v>66</v>
      </c>
    </row>
    <row r="2878" spans="1:6" x14ac:dyDescent="0.3">
      <c r="A2878" t="s">
        <v>16</v>
      </c>
      <c r="B2878" t="s">
        <v>29</v>
      </c>
      <c r="C2878" t="s">
        <v>8122</v>
      </c>
      <c r="D2878" s="3" t="s">
        <v>8123</v>
      </c>
      <c r="E2878" t="s">
        <v>2173</v>
      </c>
      <c r="F2878" t="s">
        <v>74</v>
      </c>
    </row>
    <row r="2879" spans="1:6" x14ac:dyDescent="0.3">
      <c r="A2879" t="s">
        <v>16</v>
      </c>
      <c r="B2879" t="s">
        <v>29</v>
      </c>
      <c r="C2879" t="s">
        <v>8124</v>
      </c>
      <c r="D2879" s="3" t="s">
        <v>8125</v>
      </c>
      <c r="E2879" t="s">
        <v>2173</v>
      </c>
      <c r="F2879" t="s">
        <v>74</v>
      </c>
    </row>
    <row r="2880" spans="1:6" x14ac:dyDescent="0.3">
      <c r="A2880" t="s">
        <v>16</v>
      </c>
      <c r="B2880" t="s">
        <v>29</v>
      </c>
      <c r="C2880" t="s">
        <v>8126</v>
      </c>
      <c r="D2880" s="3" t="s">
        <v>8127</v>
      </c>
      <c r="E2880" t="s">
        <v>8128</v>
      </c>
      <c r="F2880" t="s">
        <v>496</v>
      </c>
    </row>
    <row r="2881" spans="1:6" x14ac:dyDescent="0.3">
      <c r="A2881" t="s">
        <v>16</v>
      </c>
      <c r="B2881" t="s">
        <v>29</v>
      </c>
      <c r="C2881" t="s">
        <v>8129</v>
      </c>
      <c r="D2881" s="3" t="s">
        <v>8130</v>
      </c>
      <c r="E2881" t="s">
        <v>8131</v>
      </c>
      <c r="F2881" t="s">
        <v>143</v>
      </c>
    </row>
    <row r="2882" spans="1:6" x14ac:dyDescent="0.3">
      <c r="A2882" t="s">
        <v>16</v>
      </c>
      <c r="B2882" t="s">
        <v>29</v>
      </c>
      <c r="C2882" t="s">
        <v>8132</v>
      </c>
      <c r="D2882" s="3" t="s">
        <v>8133</v>
      </c>
      <c r="E2882" t="s">
        <v>8134</v>
      </c>
      <c r="F2882" t="s">
        <v>171</v>
      </c>
    </row>
    <row r="2883" spans="1:6" x14ac:dyDescent="0.3">
      <c r="A2883" t="s">
        <v>16</v>
      </c>
      <c r="B2883" t="s">
        <v>29</v>
      </c>
      <c r="C2883" t="s">
        <v>8135</v>
      </c>
      <c r="D2883" s="3" t="s">
        <v>8136</v>
      </c>
      <c r="E2883" t="s">
        <v>8137</v>
      </c>
      <c r="F2883" t="s">
        <v>83</v>
      </c>
    </row>
    <row r="2884" spans="1:6" x14ac:dyDescent="0.3">
      <c r="A2884" t="s">
        <v>16</v>
      </c>
      <c r="B2884" t="s">
        <v>29</v>
      </c>
      <c r="C2884" t="s">
        <v>8138</v>
      </c>
      <c r="D2884" s="3" t="s">
        <v>8139</v>
      </c>
      <c r="E2884" t="s">
        <v>8140</v>
      </c>
      <c r="F2884" t="s">
        <v>74</v>
      </c>
    </row>
    <row r="2885" spans="1:6" x14ac:dyDescent="0.3">
      <c r="A2885" t="s">
        <v>16</v>
      </c>
      <c r="B2885" t="s">
        <v>29</v>
      </c>
      <c r="C2885" t="s">
        <v>8141</v>
      </c>
      <c r="D2885" s="3" t="s">
        <v>8142</v>
      </c>
      <c r="E2885" s="4" t="s">
        <v>8143</v>
      </c>
      <c r="F2885" t="s">
        <v>496</v>
      </c>
    </row>
    <row r="2886" spans="1:6" x14ac:dyDescent="0.3">
      <c r="A2886" t="s">
        <v>16</v>
      </c>
      <c r="B2886" t="s">
        <v>29</v>
      </c>
      <c r="C2886" t="s">
        <v>8144</v>
      </c>
      <c r="D2886" s="3" t="s">
        <v>8145</v>
      </c>
      <c r="E2886" t="s">
        <v>2173</v>
      </c>
      <c r="F2886" t="s">
        <v>86</v>
      </c>
    </row>
    <row r="2887" spans="1:6" x14ac:dyDescent="0.3">
      <c r="A2887" t="s">
        <v>16</v>
      </c>
      <c r="B2887" t="s">
        <v>29</v>
      </c>
      <c r="C2887" t="s">
        <v>8146</v>
      </c>
      <c r="D2887" s="3" t="s">
        <v>8147</v>
      </c>
      <c r="E2887" t="s">
        <v>8148</v>
      </c>
      <c r="F2887" t="s">
        <v>2419</v>
      </c>
    </row>
    <row r="2888" spans="1:6" x14ac:dyDescent="0.3">
      <c r="A2888" t="s">
        <v>16</v>
      </c>
      <c r="B2888" t="s">
        <v>29</v>
      </c>
      <c r="C2888" t="s">
        <v>8149</v>
      </c>
      <c r="D2888" s="3" t="s">
        <v>8150</v>
      </c>
      <c r="E2888" t="s">
        <v>2173</v>
      </c>
      <c r="F2888" t="s">
        <v>207</v>
      </c>
    </row>
    <row r="2889" spans="1:6" x14ac:dyDescent="0.3">
      <c r="A2889" t="s">
        <v>16</v>
      </c>
      <c r="B2889" t="s">
        <v>29</v>
      </c>
      <c r="C2889" t="s">
        <v>8151</v>
      </c>
      <c r="D2889" s="3" t="s">
        <v>8152</v>
      </c>
      <c r="E2889" t="s">
        <v>8153</v>
      </c>
      <c r="F2889" t="s">
        <v>66</v>
      </c>
    </row>
    <row r="2890" spans="1:6" x14ac:dyDescent="0.3">
      <c r="A2890" t="s">
        <v>16</v>
      </c>
      <c r="B2890" t="s">
        <v>29</v>
      </c>
      <c r="C2890" t="s">
        <v>8154</v>
      </c>
      <c r="D2890" s="3" t="s">
        <v>8155</v>
      </c>
      <c r="E2890" t="s">
        <v>8156</v>
      </c>
      <c r="F2890" t="s">
        <v>66</v>
      </c>
    </row>
    <row r="2891" spans="1:6" x14ac:dyDescent="0.3">
      <c r="A2891" t="s">
        <v>16</v>
      </c>
      <c r="B2891" t="s">
        <v>29</v>
      </c>
      <c r="C2891" t="s">
        <v>8157</v>
      </c>
      <c r="D2891" s="3" t="s">
        <v>8158</v>
      </c>
      <c r="E2891" t="s">
        <v>2173</v>
      </c>
      <c r="F2891" t="s">
        <v>66</v>
      </c>
    </row>
    <row r="2892" spans="1:6" x14ac:dyDescent="0.3">
      <c r="A2892" t="s">
        <v>16</v>
      </c>
      <c r="B2892" t="s">
        <v>29</v>
      </c>
      <c r="C2892" t="s">
        <v>8159</v>
      </c>
      <c r="D2892" s="3" t="s">
        <v>8160</v>
      </c>
      <c r="E2892" t="s">
        <v>8161</v>
      </c>
      <c r="F2892" t="s">
        <v>74</v>
      </c>
    </row>
    <row r="2893" spans="1:6" x14ac:dyDescent="0.3">
      <c r="A2893" t="s">
        <v>16</v>
      </c>
      <c r="B2893" t="s">
        <v>29</v>
      </c>
      <c r="C2893" t="s">
        <v>8162</v>
      </c>
      <c r="D2893" s="3" t="s">
        <v>8163</v>
      </c>
      <c r="E2893" t="s">
        <v>2173</v>
      </c>
      <c r="F2893" t="s">
        <v>496</v>
      </c>
    </row>
    <row r="2894" spans="1:6" x14ac:dyDescent="0.3">
      <c r="A2894" t="s">
        <v>16</v>
      </c>
      <c r="B2894" t="s">
        <v>29</v>
      </c>
      <c r="C2894" t="s">
        <v>8164</v>
      </c>
      <c r="D2894" s="3" t="s">
        <v>8165</v>
      </c>
      <c r="E2894" t="s">
        <v>8166</v>
      </c>
      <c r="F2894" t="s">
        <v>66</v>
      </c>
    </row>
    <row r="2895" spans="1:6" x14ac:dyDescent="0.3">
      <c r="A2895" t="s">
        <v>16</v>
      </c>
      <c r="B2895" t="s">
        <v>29</v>
      </c>
      <c r="C2895" t="s">
        <v>8167</v>
      </c>
      <c r="D2895" s="3" t="s">
        <v>8168</v>
      </c>
      <c r="E2895" t="s">
        <v>2173</v>
      </c>
      <c r="F2895" t="s">
        <v>83</v>
      </c>
    </row>
    <row r="2896" spans="1:6" x14ac:dyDescent="0.3">
      <c r="A2896" t="s">
        <v>16</v>
      </c>
      <c r="B2896" t="s">
        <v>29</v>
      </c>
      <c r="C2896" t="s">
        <v>8169</v>
      </c>
      <c r="D2896" s="3" t="s">
        <v>8170</v>
      </c>
      <c r="E2896" t="s">
        <v>8171</v>
      </c>
      <c r="F2896" t="s">
        <v>66</v>
      </c>
    </row>
    <row r="2897" spans="1:6" x14ac:dyDescent="0.3">
      <c r="A2897" t="s">
        <v>16</v>
      </c>
      <c r="B2897" t="s">
        <v>29</v>
      </c>
      <c r="C2897" t="s">
        <v>8172</v>
      </c>
      <c r="D2897" s="3" t="s">
        <v>8173</v>
      </c>
      <c r="E2897" t="s">
        <v>2173</v>
      </c>
      <c r="F2897" t="s">
        <v>66</v>
      </c>
    </row>
    <row r="2898" spans="1:6" x14ac:dyDescent="0.3">
      <c r="A2898" t="s">
        <v>16</v>
      </c>
      <c r="B2898" t="s">
        <v>29</v>
      </c>
      <c r="C2898" t="s">
        <v>8174</v>
      </c>
      <c r="D2898" s="3" t="s">
        <v>8175</v>
      </c>
      <c r="E2898" t="s">
        <v>2173</v>
      </c>
      <c r="F2898" t="s">
        <v>207</v>
      </c>
    </row>
    <row r="2899" spans="1:6" x14ac:dyDescent="0.3">
      <c r="A2899" t="s">
        <v>16</v>
      </c>
      <c r="B2899" t="s">
        <v>29</v>
      </c>
      <c r="C2899" t="s">
        <v>8176</v>
      </c>
      <c r="D2899" s="3" t="s">
        <v>8177</v>
      </c>
      <c r="E2899" t="s">
        <v>8178</v>
      </c>
      <c r="F2899" t="s">
        <v>152</v>
      </c>
    </row>
    <row r="2900" spans="1:6" x14ac:dyDescent="0.3">
      <c r="A2900" t="s">
        <v>16</v>
      </c>
      <c r="B2900" t="s">
        <v>29</v>
      </c>
      <c r="C2900" t="s">
        <v>8179</v>
      </c>
      <c r="D2900" s="3" t="s">
        <v>8180</v>
      </c>
      <c r="E2900" t="s">
        <v>8181</v>
      </c>
      <c r="F2900" t="s">
        <v>66</v>
      </c>
    </row>
    <row r="2901" spans="1:6" x14ac:dyDescent="0.3">
      <c r="A2901" t="s">
        <v>16</v>
      </c>
      <c r="B2901" t="s">
        <v>29</v>
      </c>
      <c r="C2901" t="s">
        <v>8182</v>
      </c>
      <c r="D2901" s="3" t="s">
        <v>8183</v>
      </c>
      <c r="E2901" t="s">
        <v>2173</v>
      </c>
      <c r="F2901" t="s">
        <v>143</v>
      </c>
    </row>
    <row r="2902" spans="1:6" x14ac:dyDescent="0.3">
      <c r="A2902" t="s">
        <v>16</v>
      </c>
      <c r="B2902" t="s">
        <v>29</v>
      </c>
      <c r="C2902" t="s">
        <v>8184</v>
      </c>
      <c r="D2902" s="3" t="s">
        <v>8185</v>
      </c>
      <c r="E2902" t="s">
        <v>8186</v>
      </c>
      <c r="F2902" t="s">
        <v>165</v>
      </c>
    </row>
    <row r="2903" spans="1:6" x14ac:dyDescent="0.3">
      <c r="A2903" t="s">
        <v>16</v>
      </c>
      <c r="B2903" t="s">
        <v>29</v>
      </c>
      <c r="C2903" t="s">
        <v>8187</v>
      </c>
      <c r="D2903" s="3" t="s">
        <v>8188</v>
      </c>
      <c r="E2903" t="s">
        <v>2173</v>
      </c>
      <c r="F2903" t="s">
        <v>66</v>
      </c>
    </row>
    <row r="2904" spans="1:6" x14ac:dyDescent="0.3">
      <c r="A2904" t="s">
        <v>16</v>
      </c>
      <c r="B2904" t="s">
        <v>29</v>
      </c>
      <c r="C2904" t="s">
        <v>8189</v>
      </c>
      <c r="D2904" s="3" t="s">
        <v>8190</v>
      </c>
      <c r="E2904" t="s">
        <v>8191</v>
      </c>
      <c r="F2904" t="s">
        <v>70</v>
      </c>
    </row>
    <row r="2905" spans="1:6" x14ac:dyDescent="0.3">
      <c r="A2905" t="s">
        <v>16</v>
      </c>
      <c r="B2905" t="s">
        <v>29</v>
      </c>
      <c r="C2905" t="s">
        <v>8192</v>
      </c>
      <c r="D2905" s="3" t="s">
        <v>8193</v>
      </c>
      <c r="E2905" t="s">
        <v>8194</v>
      </c>
      <c r="F2905" t="s">
        <v>496</v>
      </c>
    </row>
    <row r="2906" spans="1:6" x14ac:dyDescent="0.3">
      <c r="A2906" t="s">
        <v>16</v>
      </c>
      <c r="B2906" t="s">
        <v>29</v>
      </c>
      <c r="C2906" t="s">
        <v>8195</v>
      </c>
      <c r="D2906" s="3" t="s">
        <v>8196</v>
      </c>
      <c r="E2906" t="s">
        <v>2173</v>
      </c>
      <c r="F2906" t="s">
        <v>118</v>
      </c>
    </row>
    <row r="2907" spans="1:6" x14ac:dyDescent="0.3">
      <c r="A2907" t="s">
        <v>16</v>
      </c>
      <c r="B2907" t="s">
        <v>29</v>
      </c>
      <c r="C2907" t="s">
        <v>8197</v>
      </c>
      <c r="D2907" s="3" t="s">
        <v>8198</v>
      </c>
      <c r="E2907" t="s">
        <v>8199</v>
      </c>
      <c r="F2907" t="s">
        <v>66</v>
      </c>
    </row>
    <row r="2908" spans="1:6" x14ac:dyDescent="0.3">
      <c r="A2908" t="s">
        <v>16</v>
      </c>
      <c r="B2908" t="s">
        <v>29</v>
      </c>
      <c r="C2908" t="s">
        <v>8200</v>
      </c>
      <c r="D2908" s="3" t="s">
        <v>8201</v>
      </c>
      <c r="E2908" t="s">
        <v>8202</v>
      </c>
      <c r="F2908" t="s">
        <v>86</v>
      </c>
    </row>
    <row r="2909" spans="1:6" x14ac:dyDescent="0.3">
      <c r="A2909" t="s">
        <v>16</v>
      </c>
      <c r="B2909" t="s">
        <v>29</v>
      </c>
      <c r="C2909" t="s">
        <v>8203</v>
      </c>
      <c r="D2909" s="3" t="s">
        <v>8204</v>
      </c>
      <c r="E2909" t="s">
        <v>8205</v>
      </c>
      <c r="F2909" t="s">
        <v>66</v>
      </c>
    </row>
    <row r="2910" spans="1:6" x14ac:dyDescent="0.3">
      <c r="A2910" t="s">
        <v>16</v>
      </c>
      <c r="B2910" t="s">
        <v>29</v>
      </c>
      <c r="C2910" t="s">
        <v>8206</v>
      </c>
      <c r="D2910" s="3" t="s">
        <v>8207</v>
      </c>
      <c r="E2910" t="s">
        <v>8208</v>
      </c>
      <c r="F2910" t="s">
        <v>66</v>
      </c>
    </row>
    <row r="2911" spans="1:6" x14ac:dyDescent="0.3">
      <c r="A2911" t="s">
        <v>16</v>
      </c>
      <c r="B2911" t="s">
        <v>29</v>
      </c>
      <c r="C2911" t="s">
        <v>8209</v>
      </c>
      <c r="D2911" s="3" t="s">
        <v>8210</v>
      </c>
      <c r="E2911" t="s">
        <v>8211</v>
      </c>
      <c r="F2911" t="s">
        <v>74</v>
      </c>
    </row>
    <row r="2912" spans="1:6" x14ac:dyDescent="0.3">
      <c r="A2912" t="s">
        <v>16</v>
      </c>
      <c r="B2912" t="s">
        <v>29</v>
      </c>
      <c r="C2912" t="s">
        <v>8212</v>
      </c>
      <c r="D2912" s="3" t="s">
        <v>8213</v>
      </c>
      <c r="E2912" t="s">
        <v>2173</v>
      </c>
      <c r="F2912" t="s">
        <v>74</v>
      </c>
    </row>
    <row r="2913" spans="1:6" x14ac:dyDescent="0.3">
      <c r="A2913" t="s">
        <v>16</v>
      </c>
      <c r="B2913" t="s">
        <v>29</v>
      </c>
      <c r="C2913" t="s">
        <v>8214</v>
      </c>
      <c r="D2913" s="3" t="s">
        <v>8215</v>
      </c>
      <c r="E2913" t="s">
        <v>8216</v>
      </c>
      <c r="F2913" t="s">
        <v>496</v>
      </c>
    </row>
    <row r="2914" spans="1:6" x14ac:dyDescent="0.3">
      <c r="A2914" t="s">
        <v>16</v>
      </c>
      <c r="B2914" t="s">
        <v>29</v>
      </c>
      <c r="C2914" t="s">
        <v>8217</v>
      </c>
      <c r="D2914" s="3" t="s">
        <v>8218</v>
      </c>
      <c r="E2914" t="s">
        <v>8219</v>
      </c>
      <c r="F2914" t="s">
        <v>162</v>
      </c>
    </row>
    <row r="2915" spans="1:6" x14ac:dyDescent="0.3">
      <c r="A2915" t="s">
        <v>16</v>
      </c>
      <c r="B2915" t="s">
        <v>29</v>
      </c>
      <c r="C2915" t="s">
        <v>8220</v>
      </c>
      <c r="D2915" s="3" t="s">
        <v>8221</v>
      </c>
      <c r="E2915" t="s">
        <v>2173</v>
      </c>
      <c r="F2915" t="s">
        <v>74</v>
      </c>
    </row>
    <row r="2916" spans="1:6" x14ac:dyDescent="0.3">
      <c r="A2916" t="s">
        <v>16</v>
      </c>
      <c r="B2916" t="s">
        <v>29</v>
      </c>
      <c r="C2916" t="s">
        <v>8222</v>
      </c>
      <c r="D2916" s="3" t="s">
        <v>8223</v>
      </c>
      <c r="E2916" t="s">
        <v>8224</v>
      </c>
      <c r="F2916" t="s">
        <v>86</v>
      </c>
    </row>
    <row r="2917" spans="1:6" x14ac:dyDescent="0.3">
      <c r="A2917" t="s">
        <v>16</v>
      </c>
      <c r="B2917" t="s">
        <v>29</v>
      </c>
      <c r="C2917" t="s">
        <v>8225</v>
      </c>
      <c r="D2917" s="3" t="s">
        <v>8226</v>
      </c>
      <c r="E2917" t="s">
        <v>8227</v>
      </c>
      <c r="F2917" t="s">
        <v>86</v>
      </c>
    </row>
    <row r="2918" spans="1:6" x14ac:dyDescent="0.3">
      <c r="A2918" t="s">
        <v>16</v>
      </c>
      <c r="B2918" t="s">
        <v>29</v>
      </c>
      <c r="C2918" t="s">
        <v>8228</v>
      </c>
      <c r="D2918" s="3" t="s">
        <v>8229</v>
      </c>
      <c r="E2918" t="s">
        <v>8230</v>
      </c>
      <c r="F2918" t="s">
        <v>86</v>
      </c>
    </row>
    <row r="2919" spans="1:6" x14ac:dyDescent="0.3">
      <c r="A2919" t="s">
        <v>16</v>
      </c>
      <c r="B2919" t="s">
        <v>29</v>
      </c>
      <c r="C2919" t="s">
        <v>8231</v>
      </c>
      <c r="D2919" s="3" t="s">
        <v>8232</v>
      </c>
      <c r="E2919" t="s">
        <v>8233</v>
      </c>
      <c r="F2919" t="s">
        <v>66</v>
      </c>
    </row>
    <row r="2920" spans="1:6" x14ac:dyDescent="0.3">
      <c r="A2920" t="s">
        <v>16</v>
      </c>
      <c r="B2920" t="s">
        <v>29</v>
      </c>
      <c r="C2920" t="s">
        <v>8234</v>
      </c>
      <c r="D2920" s="3" t="s">
        <v>8235</v>
      </c>
      <c r="E2920" t="s">
        <v>2173</v>
      </c>
      <c r="F2920" t="s">
        <v>66</v>
      </c>
    </row>
    <row r="2921" spans="1:6" x14ac:dyDescent="0.3">
      <c r="A2921" t="s">
        <v>16</v>
      </c>
      <c r="B2921" t="s">
        <v>29</v>
      </c>
      <c r="C2921" t="s">
        <v>8236</v>
      </c>
      <c r="D2921" s="3" t="s">
        <v>8237</v>
      </c>
      <c r="E2921" t="s">
        <v>4772</v>
      </c>
      <c r="F2921" t="s">
        <v>83</v>
      </c>
    </row>
    <row r="2922" spans="1:6" x14ac:dyDescent="0.3">
      <c r="A2922" t="s">
        <v>16</v>
      </c>
      <c r="B2922" t="s">
        <v>29</v>
      </c>
      <c r="C2922" t="s">
        <v>8238</v>
      </c>
      <c r="D2922" s="3" t="s">
        <v>8239</v>
      </c>
      <c r="E2922" t="s">
        <v>8240</v>
      </c>
      <c r="F2922" t="s">
        <v>83</v>
      </c>
    </row>
    <row r="2923" spans="1:6" x14ac:dyDescent="0.3">
      <c r="A2923" t="s">
        <v>16</v>
      </c>
      <c r="B2923" t="s">
        <v>29</v>
      </c>
      <c r="C2923" t="s">
        <v>8241</v>
      </c>
      <c r="D2923" s="3" t="s">
        <v>8242</v>
      </c>
      <c r="E2923" t="s">
        <v>2173</v>
      </c>
      <c r="F2923" t="s">
        <v>165</v>
      </c>
    </row>
    <row r="2924" spans="1:6" x14ac:dyDescent="0.3">
      <c r="A2924" t="s">
        <v>16</v>
      </c>
      <c r="B2924" t="s">
        <v>29</v>
      </c>
      <c r="C2924" t="s">
        <v>8243</v>
      </c>
      <c r="D2924" s="3" t="s">
        <v>8244</v>
      </c>
      <c r="E2924" t="s">
        <v>8245</v>
      </c>
      <c r="F2924" t="s">
        <v>74</v>
      </c>
    </row>
    <row r="2925" spans="1:6" x14ac:dyDescent="0.3">
      <c r="A2925" t="s">
        <v>16</v>
      </c>
      <c r="B2925" t="s">
        <v>29</v>
      </c>
      <c r="C2925" t="s">
        <v>8246</v>
      </c>
      <c r="D2925" s="3" t="s">
        <v>8247</v>
      </c>
      <c r="E2925" t="s">
        <v>2173</v>
      </c>
      <c r="F2925" t="s">
        <v>162</v>
      </c>
    </row>
    <row r="2926" spans="1:6" x14ac:dyDescent="0.3">
      <c r="A2926" t="s">
        <v>16</v>
      </c>
      <c r="B2926" t="s">
        <v>29</v>
      </c>
      <c r="C2926" t="s">
        <v>8248</v>
      </c>
      <c r="D2926" s="3" t="s">
        <v>8249</v>
      </c>
      <c r="E2926" t="s">
        <v>8250</v>
      </c>
      <c r="F2926" t="s">
        <v>86</v>
      </c>
    </row>
    <row r="2927" spans="1:6" x14ac:dyDescent="0.3">
      <c r="A2927" t="s">
        <v>16</v>
      </c>
      <c r="B2927" t="s">
        <v>29</v>
      </c>
      <c r="C2927" t="s">
        <v>8251</v>
      </c>
      <c r="D2927" s="3" t="s">
        <v>8252</v>
      </c>
      <c r="E2927" t="s">
        <v>8253</v>
      </c>
      <c r="F2927" t="s">
        <v>171</v>
      </c>
    </row>
    <row r="2928" spans="1:6" x14ac:dyDescent="0.3">
      <c r="A2928" t="s">
        <v>16</v>
      </c>
      <c r="B2928" t="s">
        <v>29</v>
      </c>
      <c r="C2928" t="s">
        <v>8254</v>
      </c>
      <c r="D2928" s="3" t="s">
        <v>8255</v>
      </c>
      <c r="E2928" t="s">
        <v>2173</v>
      </c>
      <c r="F2928" t="s">
        <v>66</v>
      </c>
    </row>
    <row r="2929" spans="1:6" x14ac:dyDescent="0.3">
      <c r="A2929" t="s">
        <v>16</v>
      </c>
      <c r="B2929" t="s">
        <v>29</v>
      </c>
      <c r="C2929" t="s">
        <v>8256</v>
      </c>
      <c r="D2929" s="3" t="s">
        <v>8257</v>
      </c>
      <c r="E2929" t="s">
        <v>8258</v>
      </c>
      <c r="F2929" t="s">
        <v>66</v>
      </c>
    </row>
    <row r="2930" spans="1:6" x14ac:dyDescent="0.3">
      <c r="A2930" t="s">
        <v>16</v>
      </c>
      <c r="B2930" t="s">
        <v>29</v>
      </c>
      <c r="C2930" t="s">
        <v>8259</v>
      </c>
      <c r="D2930" s="3" t="s">
        <v>8260</v>
      </c>
      <c r="E2930" t="s">
        <v>2173</v>
      </c>
      <c r="F2930" t="s">
        <v>66</v>
      </c>
    </row>
    <row r="2931" spans="1:6" x14ac:dyDescent="0.3">
      <c r="A2931" t="s">
        <v>16</v>
      </c>
      <c r="B2931" t="s">
        <v>29</v>
      </c>
      <c r="C2931" t="s">
        <v>8261</v>
      </c>
      <c r="D2931" s="3" t="s">
        <v>8262</v>
      </c>
      <c r="E2931" t="s">
        <v>8263</v>
      </c>
      <c r="F2931" t="s">
        <v>267</v>
      </c>
    </row>
    <row r="2932" spans="1:6" x14ac:dyDescent="0.3">
      <c r="A2932" t="s">
        <v>16</v>
      </c>
      <c r="B2932" t="s">
        <v>29</v>
      </c>
      <c r="C2932" t="s">
        <v>8264</v>
      </c>
      <c r="D2932" s="3" t="s">
        <v>8265</v>
      </c>
      <c r="E2932" t="s">
        <v>8266</v>
      </c>
      <c r="F2932" t="s">
        <v>207</v>
      </c>
    </row>
    <row r="2933" spans="1:6" x14ac:dyDescent="0.3">
      <c r="A2933" t="s">
        <v>16</v>
      </c>
      <c r="B2933" t="s">
        <v>29</v>
      </c>
      <c r="C2933" t="s">
        <v>8267</v>
      </c>
      <c r="D2933" s="3" t="s">
        <v>8268</v>
      </c>
      <c r="E2933" t="s">
        <v>8269</v>
      </c>
      <c r="F2933" t="s">
        <v>66</v>
      </c>
    </row>
    <row r="2934" spans="1:6" x14ac:dyDescent="0.3">
      <c r="A2934" t="s">
        <v>16</v>
      </c>
      <c r="B2934" t="s">
        <v>29</v>
      </c>
      <c r="C2934" t="s">
        <v>8270</v>
      </c>
      <c r="D2934" s="3" t="s">
        <v>8271</v>
      </c>
      <c r="E2934" t="s">
        <v>2173</v>
      </c>
      <c r="F2934" t="s">
        <v>74</v>
      </c>
    </row>
    <row r="2935" spans="1:6" x14ac:dyDescent="0.3">
      <c r="A2935" t="s">
        <v>16</v>
      </c>
      <c r="B2935" t="s">
        <v>29</v>
      </c>
      <c r="C2935" t="s">
        <v>8272</v>
      </c>
      <c r="D2935" s="3" t="s">
        <v>8273</v>
      </c>
      <c r="E2935" t="s">
        <v>8274</v>
      </c>
      <c r="F2935" t="s">
        <v>143</v>
      </c>
    </row>
    <row r="2936" spans="1:6" x14ac:dyDescent="0.3">
      <c r="A2936" t="s">
        <v>16</v>
      </c>
      <c r="B2936" t="s">
        <v>29</v>
      </c>
      <c r="C2936" t="s">
        <v>8275</v>
      </c>
      <c r="D2936" s="3" t="s">
        <v>8276</v>
      </c>
      <c r="E2936" t="s">
        <v>8277</v>
      </c>
      <c r="F2936" t="s">
        <v>66</v>
      </c>
    </row>
    <row r="2937" spans="1:6" x14ac:dyDescent="0.3">
      <c r="A2937" t="s">
        <v>16</v>
      </c>
      <c r="B2937" t="s">
        <v>29</v>
      </c>
      <c r="C2937" t="s">
        <v>8278</v>
      </c>
      <c r="D2937" s="3" t="s">
        <v>8279</v>
      </c>
      <c r="E2937" t="s">
        <v>2173</v>
      </c>
      <c r="F2937" t="s">
        <v>830</v>
      </c>
    </row>
    <row r="2938" spans="1:6" x14ac:dyDescent="0.3">
      <c r="A2938" t="s">
        <v>16</v>
      </c>
      <c r="B2938" t="s">
        <v>29</v>
      </c>
      <c r="C2938" t="s">
        <v>8280</v>
      </c>
      <c r="D2938" s="3" t="s">
        <v>8281</v>
      </c>
      <c r="E2938" t="s">
        <v>2173</v>
      </c>
      <c r="F2938" t="s">
        <v>66</v>
      </c>
    </row>
    <row r="2939" spans="1:6" x14ac:dyDescent="0.3">
      <c r="A2939" t="s">
        <v>16</v>
      </c>
      <c r="B2939" t="s">
        <v>29</v>
      </c>
      <c r="C2939" t="s">
        <v>8282</v>
      </c>
      <c r="D2939" s="3" t="s">
        <v>8283</v>
      </c>
      <c r="E2939" t="s">
        <v>8284</v>
      </c>
      <c r="F2939" t="s">
        <v>66</v>
      </c>
    </row>
    <row r="2940" spans="1:6" x14ac:dyDescent="0.3">
      <c r="A2940" t="s">
        <v>16</v>
      </c>
      <c r="B2940" t="s">
        <v>29</v>
      </c>
      <c r="C2940" t="s">
        <v>8285</v>
      </c>
      <c r="D2940" s="3" t="s">
        <v>8286</v>
      </c>
      <c r="E2940" t="s">
        <v>8287</v>
      </c>
      <c r="F2940" t="s">
        <v>143</v>
      </c>
    </row>
    <row r="2941" spans="1:6" x14ac:dyDescent="0.3">
      <c r="A2941" t="s">
        <v>16</v>
      </c>
      <c r="B2941" t="s">
        <v>29</v>
      </c>
      <c r="C2941" t="s">
        <v>8288</v>
      </c>
      <c r="D2941" s="3" t="s">
        <v>8289</v>
      </c>
      <c r="E2941" t="s">
        <v>8290</v>
      </c>
      <c r="F2941" t="s">
        <v>66</v>
      </c>
    </row>
    <row r="2942" spans="1:6" x14ac:dyDescent="0.3">
      <c r="A2942" t="s">
        <v>16</v>
      </c>
      <c r="B2942" t="s">
        <v>29</v>
      </c>
      <c r="C2942" t="s">
        <v>8291</v>
      </c>
      <c r="D2942" s="3" t="s">
        <v>8292</v>
      </c>
      <c r="E2942" t="s">
        <v>8293</v>
      </c>
      <c r="F2942" t="s">
        <v>66</v>
      </c>
    </row>
    <row r="2943" spans="1:6" x14ac:dyDescent="0.3">
      <c r="A2943" t="s">
        <v>16</v>
      </c>
      <c r="B2943" t="s">
        <v>29</v>
      </c>
      <c r="C2943" t="s">
        <v>8294</v>
      </c>
      <c r="D2943" s="3" t="s">
        <v>8295</v>
      </c>
      <c r="E2943" t="s">
        <v>2173</v>
      </c>
      <c r="F2943" t="s">
        <v>152</v>
      </c>
    </row>
    <row r="2944" spans="1:6" x14ac:dyDescent="0.3">
      <c r="A2944" t="s">
        <v>16</v>
      </c>
      <c r="B2944" t="s">
        <v>29</v>
      </c>
      <c r="C2944" t="s">
        <v>8296</v>
      </c>
      <c r="D2944" s="3" t="s">
        <v>8297</v>
      </c>
      <c r="E2944" t="s">
        <v>2173</v>
      </c>
      <c r="F2944" t="s">
        <v>66</v>
      </c>
    </row>
    <row r="2945" spans="1:6" x14ac:dyDescent="0.3">
      <c r="A2945" t="s">
        <v>16</v>
      </c>
      <c r="B2945" t="s">
        <v>29</v>
      </c>
      <c r="C2945" t="s">
        <v>8298</v>
      </c>
      <c r="D2945" s="3" t="s">
        <v>8299</v>
      </c>
      <c r="E2945" t="s">
        <v>2173</v>
      </c>
      <c r="F2945" t="s">
        <v>66</v>
      </c>
    </row>
    <row r="2946" spans="1:6" x14ac:dyDescent="0.3">
      <c r="A2946" t="s">
        <v>16</v>
      </c>
      <c r="B2946" t="s">
        <v>29</v>
      </c>
      <c r="C2946" t="s">
        <v>8300</v>
      </c>
      <c r="D2946" s="3" t="s">
        <v>8301</v>
      </c>
      <c r="E2946" t="s">
        <v>2173</v>
      </c>
      <c r="F2946" t="s">
        <v>66</v>
      </c>
    </row>
    <row r="2947" spans="1:6" x14ac:dyDescent="0.3">
      <c r="A2947" t="s">
        <v>16</v>
      </c>
      <c r="B2947" t="s">
        <v>29</v>
      </c>
      <c r="C2947" t="s">
        <v>8302</v>
      </c>
      <c r="D2947" s="3" t="s">
        <v>8303</v>
      </c>
      <c r="E2947" t="s">
        <v>8304</v>
      </c>
      <c r="F2947" t="s">
        <v>66</v>
      </c>
    </row>
    <row r="2948" spans="1:6" x14ac:dyDescent="0.3">
      <c r="A2948" t="s">
        <v>16</v>
      </c>
      <c r="B2948" t="s">
        <v>29</v>
      </c>
      <c r="C2948" t="s">
        <v>8305</v>
      </c>
      <c r="D2948" s="3" t="s">
        <v>8306</v>
      </c>
      <c r="E2948" t="s">
        <v>8307</v>
      </c>
      <c r="F2948" t="s">
        <v>66</v>
      </c>
    </row>
    <row r="2949" spans="1:6" x14ac:dyDescent="0.3">
      <c r="A2949" t="s">
        <v>16</v>
      </c>
      <c r="B2949" t="s">
        <v>29</v>
      </c>
      <c r="C2949" t="s">
        <v>8308</v>
      </c>
      <c r="D2949" s="3" t="s">
        <v>8309</v>
      </c>
      <c r="E2949" t="s">
        <v>2173</v>
      </c>
      <c r="F2949" t="s">
        <v>66</v>
      </c>
    </row>
    <row r="2950" spans="1:6" x14ac:dyDescent="0.3">
      <c r="A2950" t="s">
        <v>16</v>
      </c>
      <c r="B2950" t="s">
        <v>29</v>
      </c>
      <c r="C2950" t="s">
        <v>8310</v>
      </c>
      <c r="D2950" s="3" t="s">
        <v>8311</v>
      </c>
      <c r="E2950" t="s">
        <v>2173</v>
      </c>
      <c r="F2950" t="s">
        <v>66</v>
      </c>
    </row>
    <row r="2951" spans="1:6" x14ac:dyDescent="0.3">
      <c r="A2951" t="s">
        <v>16</v>
      </c>
      <c r="B2951" t="s">
        <v>29</v>
      </c>
      <c r="C2951" t="s">
        <v>8312</v>
      </c>
      <c r="D2951" s="3" t="s">
        <v>8313</v>
      </c>
      <c r="E2951" t="s">
        <v>8314</v>
      </c>
      <c r="F2951" t="s">
        <v>74</v>
      </c>
    </row>
    <row r="2952" spans="1:6" x14ac:dyDescent="0.3">
      <c r="A2952" t="s">
        <v>16</v>
      </c>
      <c r="B2952" t="s">
        <v>29</v>
      </c>
      <c r="C2952" t="s">
        <v>8315</v>
      </c>
      <c r="D2952" s="3" t="s">
        <v>8316</v>
      </c>
      <c r="E2952" t="s">
        <v>8317</v>
      </c>
      <c r="F2952" t="s">
        <v>66</v>
      </c>
    </row>
    <row r="2953" spans="1:6" x14ac:dyDescent="0.3">
      <c r="A2953" t="s">
        <v>16</v>
      </c>
      <c r="B2953" t="s">
        <v>29</v>
      </c>
      <c r="C2953" t="s">
        <v>8318</v>
      </c>
      <c r="D2953" s="3" t="s">
        <v>8319</v>
      </c>
      <c r="E2953" t="s">
        <v>8320</v>
      </c>
      <c r="F2953" t="s">
        <v>66</v>
      </c>
    </row>
    <row r="2954" spans="1:6" x14ac:dyDescent="0.3">
      <c r="A2954" t="s">
        <v>16</v>
      </c>
      <c r="B2954" t="s">
        <v>29</v>
      </c>
      <c r="C2954" t="s">
        <v>8321</v>
      </c>
      <c r="D2954" s="3" t="s">
        <v>8322</v>
      </c>
      <c r="E2954" t="s">
        <v>8323</v>
      </c>
      <c r="F2954" t="s">
        <v>66</v>
      </c>
    </row>
    <row r="2955" spans="1:6" x14ac:dyDescent="0.3">
      <c r="A2955" t="s">
        <v>16</v>
      </c>
      <c r="B2955" t="s">
        <v>29</v>
      </c>
      <c r="C2955" t="s">
        <v>8324</v>
      </c>
      <c r="D2955" s="3" t="s">
        <v>8325</v>
      </c>
      <c r="E2955" t="s">
        <v>8326</v>
      </c>
      <c r="F2955" t="s">
        <v>66</v>
      </c>
    </row>
    <row r="2956" spans="1:6" x14ac:dyDescent="0.3">
      <c r="A2956" t="s">
        <v>16</v>
      </c>
      <c r="B2956" t="s">
        <v>29</v>
      </c>
      <c r="C2956" t="s">
        <v>8327</v>
      </c>
      <c r="D2956" s="3" t="s">
        <v>8328</v>
      </c>
      <c r="E2956" t="s">
        <v>8329</v>
      </c>
      <c r="F2956" t="s">
        <v>66</v>
      </c>
    </row>
    <row r="2957" spans="1:6" x14ac:dyDescent="0.3">
      <c r="A2957" t="s">
        <v>16</v>
      </c>
      <c r="B2957" t="s">
        <v>29</v>
      </c>
      <c r="C2957" t="s">
        <v>8330</v>
      </c>
      <c r="D2957" s="3" t="s">
        <v>8331</v>
      </c>
      <c r="E2957" t="s">
        <v>8332</v>
      </c>
      <c r="F2957" t="s">
        <v>83</v>
      </c>
    </row>
    <row r="2958" spans="1:6" x14ac:dyDescent="0.3">
      <c r="A2958" t="s">
        <v>16</v>
      </c>
      <c r="B2958" t="s">
        <v>29</v>
      </c>
      <c r="C2958" t="s">
        <v>8333</v>
      </c>
      <c r="D2958" s="3" t="s">
        <v>8334</v>
      </c>
      <c r="E2958" t="s">
        <v>8335</v>
      </c>
      <c r="F2958" t="s">
        <v>2419</v>
      </c>
    </row>
    <row r="2959" spans="1:6" x14ac:dyDescent="0.3">
      <c r="A2959" t="s">
        <v>16</v>
      </c>
      <c r="B2959" t="s">
        <v>29</v>
      </c>
      <c r="C2959" t="s">
        <v>8336</v>
      </c>
      <c r="D2959" s="3" t="s">
        <v>8337</v>
      </c>
      <c r="E2959" t="s">
        <v>8338</v>
      </c>
      <c r="F2959" t="s">
        <v>830</v>
      </c>
    </row>
    <row r="2960" spans="1:6" x14ac:dyDescent="0.3">
      <c r="A2960" t="s">
        <v>16</v>
      </c>
      <c r="B2960" t="s">
        <v>29</v>
      </c>
      <c r="C2960" t="s">
        <v>8339</v>
      </c>
      <c r="D2960" s="3" t="s">
        <v>8340</v>
      </c>
      <c r="E2960" t="s">
        <v>8341</v>
      </c>
      <c r="F2960" t="s">
        <v>66</v>
      </c>
    </row>
    <row r="2961" spans="1:6" x14ac:dyDescent="0.3">
      <c r="A2961" t="s">
        <v>16</v>
      </c>
      <c r="B2961" t="s">
        <v>29</v>
      </c>
      <c r="C2961" t="s">
        <v>8342</v>
      </c>
      <c r="D2961" s="3" t="s">
        <v>8343</v>
      </c>
      <c r="E2961" t="s">
        <v>8344</v>
      </c>
      <c r="F2961" t="s">
        <v>118</v>
      </c>
    </row>
    <row r="2962" spans="1:6" x14ac:dyDescent="0.3">
      <c r="A2962" t="s">
        <v>16</v>
      </c>
      <c r="B2962" t="s">
        <v>29</v>
      </c>
      <c r="C2962" t="s">
        <v>8345</v>
      </c>
      <c r="D2962" s="3" t="s">
        <v>8346</v>
      </c>
      <c r="E2962" t="s">
        <v>8347</v>
      </c>
      <c r="F2962" t="s">
        <v>118</v>
      </c>
    </row>
    <row r="2963" spans="1:6" x14ac:dyDescent="0.3">
      <c r="A2963" t="s">
        <v>16</v>
      </c>
      <c r="B2963" t="s">
        <v>29</v>
      </c>
      <c r="C2963" t="s">
        <v>8348</v>
      </c>
      <c r="D2963" s="3" t="s">
        <v>8349</v>
      </c>
      <c r="E2963" t="s">
        <v>8350</v>
      </c>
      <c r="F2963" t="s">
        <v>66</v>
      </c>
    </row>
    <row r="2964" spans="1:6" x14ac:dyDescent="0.3">
      <c r="A2964" t="s">
        <v>16</v>
      </c>
      <c r="B2964" t="s">
        <v>29</v>
      </c>
      <c r="C2964" t="s">
        <v>8351</v>
      </c>
      <c r="D2964" s="3" t="s">
        <v>8352</v>
      </c>
      <c r="E2964" t="s">
        <v>2173</v>
      </c>
      <c r="F2964" t="s">
        <v>66</v>
      </c>
    </row>
    <row r="2965" spans="1:6" x14ac:dyDescent="0.3">
      <c r="A2965" t="s">
        <v>16</v>
      </c>
      <c r="B2965" t="s">
        <v>29</v>
      </c>
      <c r="C2965" t="s">
        <v>8353</v>
      </c>
      <c r="D2965" s="3" t="s">
        <v>8354</v>
      </c>
      <c r="E2965" t="s">
        <v>2173</v>
      </c>
      <c r="F2965" t="s">
        <v>496</v>
      </c>
    </row>
    <row r="2966" spans="1:6" x14ac:dyDescent="0.3">
      <c r="A2966" t="s">
        <v>16</v>
      </c>
      <c r="B2966" t="s">
        <v>29</v>
      </c>
      <c r="C2966" t="s">
        <v>8355</v>
      </c>
      <c r="D2966" s="3" t="s">
        <v>8356</v>
      </c>
      <c r="E2966" t="s">
        <v>8357</v>
      </c>
      <c r="F2966" t="s">
        <v>86</v>
      </c>
    </row>
    <row r="2967" spans="1:6" x14ac:dyDescent="0.3">
      <c r="A2967" t="s">
        <v>16</v>
      </c>
      <c r="B2967" t="s">
        <v>29</v>
      </c>
      <c r="C2967" t="s">
        <v>8358</v>
      </c>
      <c r="D2967" s="3" t="s">
        <v>8359</v>
      </c>
      <c r="E2967" t="s">
        <v>8360</v>
      </c>
      <c r="F2967" t="s">
        <v>750</v>
      </c>
    </row>
    <row r="2968" spans="1:6" x14ac:dyDescent="0.3">
      <c r="A2968" t="s">
        <v>16</v>
      </c>
      <c r="B2968" t="s">
        <v>29</v>
      </c>
      <c r="C2968" t="s">
        <v>8361</v>
      </c>
      <c r="D2968" s="3" t="s">
        <v>8362</v>
      </c>
      <c r="E2968" t="s">
        <v>2173</v>
      </c>
      <c r="F2968" t="s">
        <v>896</v>
      </c>
    </row>
    <row r="2969" spans="1:6" x14ac:dyDescent="0.3">
      <c r="A2969" t="s">
        <v>16</v>
      </c>
      <c r="B2969" t="s">
        <v>29</v>
      </c>
      <c r="C2969" t="s">
        <v>8363</v>
      </c>
      <c r="D2969" s="3" t="s">
        <v>8364</v>
      </c>
      <c r="E2969" t="s">
        <v>8365</v>
      </c>
      <c r="F2969" t="s">
        <v>66</v>
      </c>
    </row>
    <row r="2970" spans="1:6" x14ac:dyDescent="0.3">
      <c r="A2970" t="s">
        <v>16</v>
      </c>
      <c r="B2970" t="s">
        <v>29</v>
      </c>
      <c r="C2970" t="s">
        <v>8366</v>
      </c>
      <c r="D2970" s="3" t="s">
        <v>8367</v>
      </c>
      <c r="E2970" t="s">
        <v>8368</v>
      </c>
      <c r="F2970" t="s">
        <v>74</v>
      </c>
    </row>
    <row r="2971" spans="1:6" x14ac:dyDescent="0.3">
      <c r="A2971" t="s">
        <v>16</v>
      </c>
      <c r="B2971" t="s">
        <v>29</v>
      </c>
      <c r="C2971" t="s">
        <v>8369</v>
      </c>
      <c r="D2971" s="3" t="s">
        <v>8370</v>
      </c>
      <c r="E2971" t="s">
        <v>8371</v>
      </c>
      <c r="F2971" t="s">
        <v>66</v>
      </c>
    </row>
    <row r="2972" spans="1:6" x14ac:dyDescent="0.3">
      <c r="A2972" t="s">
        <v>16</v>
      </c>
      <c r="B2972" t="s">
        <v>29</v>
      </c>
      <c r="C2972" t="s">
        <v>8372</v>
      </c>
      <c r="D2972" s="3" t="s">
        <v>8373</v>
      </c>
      <c r="E2972" t="s">
        <v>8108</v>
      </c>
      <c r="F2972" t="s">
        <v>74</v>
      </c>
    </row>
    <row r="2973" spans="1:6" x14ac:dyDescent="0.3">
      <c r="A2973" t="s">
        <v>16</v>
      </c>
      <c r="B2973" t="s">
        <v>29</v>
      </c>
      <c r="C2973" t="s">
        <v>8374</v>
      </c>
      <c r="D2973" s="3" t="s">
        <v>8375</v>
      </c>
      <c r="E2973" t="s">
        <v>2173</v>
      </c>
      <c r="F2973" t="s">
        <v>70</v>
      </c>
    </row>
    <row r="2974" spans="1:6" x14ac:dyDescent="0.3">
      <c r="A2974" t="s">
        <v>16</v>
      </c>
      <c r="B2974" t="s">
        <v>29</v>
      </c>
      <c r="C2974" t="s">
        <v>8376</v>
      </c>
      <c r="D2974" s="3" t="s">
        <v>8377</v>
      </c>
      <c r="E2974" t="s">
        <v>2173</v>
      </c>
      <c r="F2974" t="s">
        <v>924</v>
      </c>
    </row>
    <row r="2975" spans="1:6" x14ac:dyDescent="0.3">
      <c r="A2975" t="s">
        <v>16</v>
      </c>
      <c r="B2975" t="s">
        <v>29</v>
      </c>
      <c r="C2975" t="s">
        <v>8378</v>
      </c>
      <c r="D2975" s="3" t="s">
        <v>8379</v>
      </c>
      <c r="E2975" t="s">
        <v>2173</v>
      </c>
      <c r="F2975" t="s">
        <v>165</v>
      </c>
    </row>
    <row r="2976" spans="1:6" x14ac:dyDescent="0.3">
      <c r="A2976" t="s">
        <v>16</v>
      </c>
      <c r="B2976" t="s">
        <v>29</v>
      </c>
      <c r="C2976" t="s">
        <v>8380</v>
      </c>
      <c r="D2976" s="3" t="s">
        <v>8381</v>
      </c>
      <c r="E2976" t="s">
        <v>2173</v>
      </c>
      <c r="F2976" t="s">
        <v>66</v>
      </c>
    </row>
    <row r="2977" spans="1:6" x14ac:dyDescent="0.3">
      <c r="A2977" t="s">
        <v>16</v>
      </c>
      <c r="B2977" t="s">
        <v>29</v>
      </c>
      <c r="C2977" t="s">
        <v>8382</v>
      </c>
      <c r="D2977" s="3" t="s">
        <v>8383</v>
      </c>
      <c r="E2977" t="s">
        <v>8384</v>
      </c>
      <c r="F2977" t="s">
        <v>74</v>
      </c>
    </row>
    <row r="2978" spans="1:6" x14ac:dyDescent="0.3">
      <c r="A2978" t="s">
        <v>16</v>
      </c>
      <c r="B2978" t="s">
        <v>29</v>
      </c>
      <c r="C2978" t="s">
        <v>8385</v>
      </c>
      <c r="D2978" s="3" t="s">
        <v>8386</v>
      </c>
      <c r="E2978" t="s">
        <v>8387</v>
      </c>
      <c r="F2978" t="s">
        <v>83</v>
      </c>
    </row>
    <row r="2979" spans="1:6" x14ac:dyDescent="0.3">
      <c r="A2979" t="s">
        <v>16</v>
      </c>
      <c r="B2979" t="s">
        <v>29</v>
      </c>
      <c r="C2979" t="s">
        <v>8388</v>
      </c>
      <c r="D2979" s="3" t="s">
        <v>8389</v>
      </c>
      <c r="E2979" t="s">
        <v>8390</v>
      </c>
      <c r="F2979" t="s">
        <v>74</v>
      </c>
    </row>
    <row r="2980" spans="1:6" x14ac:dyDescent="0.3">
      <c r="A2980" t="s">
        <v>16</v>
      </c>
      <c r="B2980" t="s">
        <v>29</v>
      </c>
      <c r="C2980" t="s">
        <v>8391</v>
      </c>
      <c r="D2980" s="3" t="s">
        <v>8392</v>
      </c>
      <c r="E2980" t="s">
        <v>2173</v>
      </c>
      <c r="F2980" t="s">
        <v>830</v>
      </c>
    </row>
    <row r="2981" spans="1:6" x14ac:dyDescent="0.3">
      <c r="A2981" t="s">
        <v>16</v>
      </c>
      <c r="B2981" t="s">
        <v>29</v>
      </c>
      <c r="C2981" t="s">
        <v>8393</v>
      </c>
      <c r="D2981" s="3" t="s">
        <v>8394</v>
      </c>
      <c r="E2981" t="s">
        <v>8395</v>
      </c>
      <c r="F2981" t="s">
        <v>66</v>
      </c>
    </row>
    <row r="2982" spans="1:6" x14ac:dyDescent="0.3">
      <c r="A2982" t="s">
        <v>16</v>
      </c>
      <c r="B2982" t="s">
        <v>29</v>
      </c>
      <c r="C2982" t="s">
        <v>8396</v>
      </c>
      <c r="D2982" s="3" t="s">
        <v>8397</v>
      </c>
      <c r="E2982" t="s">
        <v>2173</v>
      </c>
      <c r="F2982" t="s">
        <v>95</v>
      </c>
    </row>
    <row r="2983" spans="1:6" x14ac:dyDescent="0.3">
      <c r="A2983" t="s">
        <v>16</v>
      </c>
      <c r="B2983" t="s">
        <v>29</v>
      </c>
      <c r="C2983" t="s">
        <v>8398</v>
      </c>
      <c r="D2983" s="3" t="s">
        <v>8399</v>
      </c>
      <c r="E2983" t="s">
        <v>2173</v>
      </c>
      <c r="F2983" t="s">
        <v>165</v>
      </c>
    </row>
    <row r="2984" spans="1:6" x14ac:dyDescent="0.3">
      <c r="A2984" t="s">
        <v>16</v>
      </c>
      <c r="B2984" t="s">
        <v>29</v>
      </c>
      <c r="C2984" t="s">
        <v>8400</v>
      </c>
      <c r="D2984" s="3" t="s">
        <v>8401</v>
      </c>
      <c r="E2984" t="s">
        <v>8402</v>
      </c>
      <c r="F2984" t="s">
        <v>66</v>
      </c>
    </row>
    <row r="2985" spans="1:6" x14ac:dyDescent="0.3">
      <c r="A2985" t="s">
        <v>16</v>
      </c>
      <c r="B2985" t="s">
        <v>29</v>
      </c>
      <c r="C2985" t="s">
        <v>8403</v>
      </c>
      <c r="D2985" s="3" t="s">
        <v>8404</v>
      </c>
      <c r="E2985" t="s">
        <v>8405</v>
      </c>
      <c r="F2985" t="s">
        <v>2208</v>
      </c>
    </row>
    <row r="2986" spans="1:6" x14ac:dyDescent="0.3">
      <c r="A2986" t="s">
        <v>16</v>
      </c>
      <c r="B2986" t="s">
        <v>29</v>
      </c>
      <c r="C2986" t="s">
        <v>8406</v>
      </c>
      <c r="D2986" s="3" t="s">
        <v>8407</v>
      </c>
      <c r="E2986" t="s">
        <v>8408</v>
      </c>
      <c r="F2986" t="s">
        <v>66</v>
      </c>
    </row>
    <row r="2987" spans="1:6" x14ac:dyDescent="0.3">
      <c r="A2987" t="s">
        <v>16</v>
      </c>
      <c r="B2987" t="s">
        <v>29</v>
      </c>
      <c r="C2987" t="s">
        <v>8409</v>
      </c>
      <c r="D2987" s="3" t="s">
        <v>8410</v>
      </c>
      <c r="E2987" t="s">
        <v>8411</v>
      </c>
      <c r="F2987" t="s">
        <v>86</v>
      </c>
    </row>
    <row r="2988" spans="1:6" x14ac:dyDescent="0.3">
      <c r="A2988" t="s">
        <v>16</v>
      </c>
      <c r="B2988" t="s">
        <v>29</v>
      </c>
      <c r="C2988" t="s">
        <v>8412</v>
      </c>
      <c r="D2988" s="3" t="s">
        <v>8413</v>
      </c>
      <c r="E2988" t="s">
        <v>2173</v>
      </c>
      <c r="F2988" t="s">
        <v>1710</v>
      </c>
    </row>
    <row r="2989" spans="1:6" x14ac:dyDescent="0.3">
      <c r="A2989" t="s">
        <v>16</v>
      </c>
      <c r="B2989" t="s">
        <v>29</v>
      </c>
      <c r="C2989" t="s">
        <v>8414</v>
      </c>
      <c r="D2989" s="3" t="s">
        <v>8415</v>
      </c>
      <c r="E2989" t="s">
        <v>8416</v>
      </c>
      <c r="F2989" t="s">
        <v>66</v>
      </c>
    </row>
    <row r="2990" spans="1:6" x14ac:dyDescent="0.3">
      <c r="A2990" t="s">
        <v>16</v>
      </c>
      <c r="B2990" t="s">
        <v>29</v>
      </c>
      <c r="C2990" t="s">
        <v>8417</v>
      </c>
      <c r="D2990" s="3" t="s">
        <v>8418</v>
      </c>
      <c r="E2990" t="s">
        <v>8419</v>
      </c>
      <c r="F2990" t="s">
        <v>66</v>
      </c>
    </row>
    <row r="2991" spans="1:6" x14ac:dyDescent="0.3">
      <c r="A2991" t="s">
        <v>16</v>
      </c>
      <c r="B2991" t="s">
        <v>29</v>
      </c>
      <c r="C2991" t="s">
        <v>8420</v>
      </c>
      <c r="D2991" s="3" t="s">
        <v>8421</v>
      </c>
      <c r="E2991" t="s">
        <v>2173</v>
      </c>
      <c r="F2991" t="s">
        <v>2352</v>
      </c>
    </row>
    <row r="2992" spans="1:6" x14ac:dyDescent="0.3">
      <c r="A2992" t="s">
        <v>16</v>
      </c>
      <c r="B2992" t="s">
        <v>29</v>
      </c>
      <c r="C2992" t="s">
        <v>8422</v>
      </c>
      <c r="D2992" s="3" t="s">
        <v>8423</v>
      </c>
      <c r="E2992" t="s">
        <v>2173</v>
      </c>
      <c r="F2992" t="s">
        <v>152</v>
      </c>
    </row>
    <row r="2993" spans="1:6" x14ac:dyDescent="0.3">
      <c r="A2993" t="s">
        <v>16</v>
      </c>
      <c r="B2993" t="s">
        <v>29</v>
      </c>
      <c r="C2993" t="s">
        <v>8424</v>
      </c>
      <c r="D2993" s="3" t="s">
        <v>8425</v>
      </c>
      <c r="E2993" t="s">
        <v>8426</v>
      </c>
      <c r="F2993" t="s">
        <v>323</v>
      </c>
    </row>
    <row r="2994" spans="1:6" x14ac:dyDescent="0.3">
      <c r="A2994" t="s">
        <v>16</v>
      </c>
      <c r="B2994" t="s">
        <v>29</v>
      </c>
      <c r="C2994" t="s">
        <v>8427</v>
      </c>
      <c r="D2994" s="3" t="s">
        <v>8428</v>
      </c>
      <c r="E2994" t="s">
        <v>8429</v>
      </c>
      <c r="F2994" t="s">
        <v>66</v>
      </c>
    </row>
    <row r="2995" spans="1:6" x14ac:dyDescent="0.3">
      <c r="A2995" t="s">
        <v>16</v>
      </c>
      <c r="B2995" t="s">
        <v>29</v>
      </c>
      <c r="C2995" t="s">
        <v>8430</v>
      </c>
      <c r="D2995" s="3" t="s">
        <v>8431</v>
      </c>
      <c r="E2995" t="s">
        <v>2173</v>
      </c>
      <c r="F2995" t="s">
        <v>66</v>
      </c>
    </row>
    <row r="2996" spans="1:6" x14ac:dyDescent="0.3">
      <c r="A2996" t="s">
        <v>16</v>
      </c>
      <c r="B2996" t="s">
        <v>29</v>
      </c>
      <c r="C2996" t="s">
        <v>8432</v>
      </c>
      <c r="D2996" s="3" t="s">
        <v>8433</v>
      </c>
      <c r="E2996" t="s">
        <v>2173</v>
      </c>
      <c r="F2996" t="s">
        <v>165</v>
      </c>
    </row>
    <row r="2997" spans="1:6" x14ac:dyDescent="0.3">
      <c r="A2997" t="s">
        <v>16</v>
      </c>
      <c r="B2997" t="s">
        <v>29</v>
      </c>
      <c r="C2997" t="s">
        <v>8434</v>
      </c>
      <c r="D2997" s="3" t="s">
        <v>8435</v>
      </c>
      <c r="E2997" t="s">
        <v>2173</v>
      </c>
      <c r="F2997" t="s">
        <v>66</v>
      </c>
    </row>
    <row r="2998" spans="1:6" x14ac:dyDescent="0.3">
      <c r="A2998" t="s">
        <v>16</v>
      </c>
      <c r="B2998" t="s">
        <v>29</v>
      </c>
      <c r="C2998" t="s">
        <v>8436</v>
      </c>
      <c r="D2998" s="3" t="s">
        <v>8437</v>
      </c>
      <c r="E2998" t="s">
        <v>8438</v>
      </c>
      <c r="F2998" t="s">
        <v>736</v>
      </c>
    </row>
    <row r="2999" spans="1:6" x14ac:dyDescent="0.3">
      <c r="A2999" t="s">
        <v>16</v>
      </c>
      <c r="B2999" t="s">
        <v>29</v>
      </c>
      <c r="C2999" t="s">
        <v>8439</v>
      </c>
      <c r="D2999" s="3" t="s">
        <v>8440</v>
      </c>
      <c r="E2999" t="s">
        <v>2173</v>
      </c>
      <c r="F2999" t="s">
        <v>162</v>
      </c>
    </row>
    <row r="3000" spans="1:6" x14ac:dyDescent="0.3">
      <c r="A3000" t="s">
        <v>16</v>
      </c>
      <c r="B3000" t="s">
        <v>29</v>
      </c>
      <c r="C3000" t="s">
        <v>8441</v>
      </c>
      <c r="D3000" s="3" t="s">
        <v>8442</v>
      </c>
      <c r="E3000" t="s">
        <v>8443</v>
      </c>
      <c r="F3000" t="s">
        <v>74</v>
      </c>
    </row>
    <row r="3001" spans="1:6" x14ac:dyDescent="0.3">
      <c r="A3001" t="s">
        <v>16</v>
      </c>
      <c r="B3001" t="s">
        <v>29</v>
      </c>
      <c r="C3001" t="s">
        <v>8444</v>
      </c>
      <c r="D3001" s="3" t="s">
        <v>8445</v>
      </c>
      <c r="E3001" t="s">
        <v>2173</v>
      </c>
      <c r="F3001" t="s">
        <v>352</v>
      </c>
    </row>
    <row r="3002" spans="1:6" x14ac:dyDescent="0.3">
      <c r="A3002" t="s">
        <v>16</v>
      </c>
      <c r="B3002" t="s">
        <v>29</v>
      </c>
      <c r="C3002" t="s">
        <v>8446</v>
      </c>
      <c r="D3002" s="3" t="s">
        <v>8447</v>
      </c>
      <c r="E3002" t="s">
        <v>8448</v>
      </c>
      <c r="F3002" t="s">
        <v>86</v>
      </c>
    </row>
    <row r="3003" spans="1:6" x14ac:dyDescent="0.3">
      <c r="A3003" t="s">
        <v>16</v>
      </c>
      <c r="B3003" t="s">
        <v>29</v>
      </c>
      <c r="C3003" t="s">
        <v>8449</v>
      </c>
      <c r="D3003" s="3" t="s">
        <v>8450</v>
      </c>
      <c r="E3003" t="s">
        <v>8451</v>
      </c>
      <c r="F3003" t="s">
        <v>66</v>
      </c>
    </row>
    <row r="3004" spans="1:6" x14ac:dyDescent="0.3">
      <c r="A3004" t="s">
        <v>16</v>
      </c>
      <c r="B3004" t="s">
        <v>29</v>
      </c>
      <c r="C3004" t="s">
        <v>8452</v>
      </c>
      <c r="D3004" s="3" t="s">
        <v>8453</v>
      </c>
      <c r="E3004" t="s">
        <v>2173</v>
      </c>
      <c r="F3004" t="s">
        <v>70</v>
      </c>
    </row>
    <row r="3005" spans="1:6" x14ac:dyDescent="0.3">
      <c r="A3005" t="s">
        <v>16</v>
      </c>
      <c r="B3005" t="s">
        <v>29</v>
      </c>
      <c r="C3005" t="s">
        <v>8454</v>
      </c>
      <c r="D3005" s="3" t="s">
        <v>8455</v>
      </c>
      <c r="E3005" t="s">
        <v>2173</v>
      </c>
      <c r="F3005" t="s">
        <v>70</v>
      </c>
    </row>
    <row r="3006" spans="1:6" x14ac:dyDescent="0.3">
      <c r="A3006" t="s">
        <v>16</v>
      </c>
      <c r="B3006" t="s">
        <v>29</v>
      </c>
      <c r="C3006" t="s">
        <v>8456</v>
      </c>
      <c r="D3006" s="3" t="s">
        <v>8457</v>
      </c>
      <c r="E3006" t="s">
        <v>2173</v>
      </c>
      <c r="F3006" t="s">
        <v>8458</v>
      </c>
    </row>
    <row r="3007" spans="1:6" x14ac:dyDescent="0.3">
      <c r="A3007" t="s">
        <v>16</v>
      </c>
      <c r="B3007" t="s">
        <v>29</v>
      </c>
      <c r="C3007" t="s">
        <v>8459</v>
      </c>
      <c r="D3007" s="3" t="s">
        <v>8460</v>
      </c>
      <c r="E3007" t="s">
        <v>8461</v>
      </c>
      <c r="F3007" t="s">
        <v>66</v>
      </c>
    </row>
    <row r="3008" spans="1:6" x14ac:dyDescent="0.3">
      <c r="A3008" t="s">
        <v>16</v>
      </c>
      <c r="B3008" t="s">
        <v>29</v>
      </c>
      <c r="C3008" t="s">
        <v>8462</v>
      </c>
      <c r="D3008" s="3" t="s">
        <v>8463</v>
      </c>
      <c r="E3008" t="s">
        <v>8464</v>
      </c>
      <c r="F3008" t="s">
        <v>839</v>
      </c>
    </row>
    <row r="3009" spans="1:6" x14ac:dyDescent="0.3">
      <c r="A3009" t="s">
        <v>16</v>
      </c>
      <c r="B3009" t="s">
        <v>29</v>
      </c>
      <c r="C3009" t="s">
        <v>8465</v>
      </c>
      <c r="D3009" s="3" t="s">
        <v>8466</v>
      </c>
      <c r="E3009" t="s">
        <v>8467</v>
      </c>
      <c r="F3009" t="s">
        <v>198</v>
      </c>
    </row>
    <row r="3010" spans="1:6" x14ac:dyDescent="0.3">
      <c r="A3010" t="s">
        <v>16</v>
      </c>
      <c r="B3010" t="s">
        <v>29</v>
      </c>
      <c r="C3010" t="s">
        <v>8468</v>
      </c>
      <c r="D3010" s="3" t="s">
        <v>8469</v>
      </c>
      <c r="E3010" t="s">
        <v>2173</v>
      </c>
      <c r="F3010" t="s">
        <v>66</v>
      </c>
    </row>
    <row r="3011" spans="1:6" x14ac:dyDescent="0.3">
      <c r="A3011" t="s">
        <v>16</v>
      </c>
      <c r="B3011" t="s">
        <v>29</v>
      </c>
      <c r="C3011" t="s">
        <v>8470</v>
      </c>
      <c r="D3011" s="3" t="s">
        <v>8471</v>
      </c>
      <c r="E3011" t="s">
        <v>8472</v>
      </c>
      <c r="F3011" t="s">
        <v>66</v>
      </c>
    </row>
    <row r="3012" spans="1:6" x14ac:dyDescent="0.3">
      <c r="A3012" t="s">
        <v>16</v>
      </c>
      <c r="B3012" t="s">
        <v>29</v>
      </c>
      <c r="C3012" t="s">
        <v>8473</v>
      </c>
      <c r="D3012" s="3" t="s">
        <v>8474</v>
      </c>
      <c r="E3012" t="s">
        <v>8475</v>
      </c>
      <c r="F3012" t="s">
        <v>66</v>
      </c>
    </row>
    <row r="3013" spans="1:6" x14ac:dyDescent="0.3">
      <c r="A3013" t="s">
        <v>16</v>
      </c>
      <c r="B3013" t="s">
        <v>29</v>
      </c>
      <c r="C3013" t="s">
        <v>8476</v>
      </c>
      <c r="D3013" s="3" t="s">
        <v>8477</v>
      </c>
      <c r="E3013" t="s">
        <v>8478</v>
      </c>
      <c r="F3013" t="s">
        <v>66</v>
      </c>
    </row>
    <row r="3014" spans="1:6" x14ac:dyDescent="0.3">
      <c r="A3014" t="s">
        <v>16</v>
      </c>
      <c r="B3014" t="s">
        <v>29</v>
      </c>
      <c r="C3014" t="s">
        <v>8479</v>
      </c>
      <c r="D3014" s="3" t="s">
        <v>8480</v>
      </c>
      <c r="E3014" t="s">
        <v>8481</v>
      </c>
      <c r="F3014" t="s">
        <v>83</v>
      </c>
    </row>
    <row r="3015" spans="1:6" x14ac:dyDescent="0.3">
      <c r="A3015" t="s">
        <v>16</v>
      </c>
      <c r="B3015" t="s">
        <v>29</v>
      </c>
      <c r="C3015" t="s">
        <v>8482</v>
      </c>
      <c r="D3015" s="3" t="s">
        <v>8483</v>
      </c>
      <c r="E3015" t="s">
        <v>8484</v>
      </c>
      <c r="F3015" t="s">
        <v>118</v>
      </c>
    </row>
    <row r="3016" spans="1:6" x14ac:dyDescent="0.3">
      <c r="A3016" t="s">
        <v>16</v>
      </c>
      <c r="B3016" t="s">
        <v>29</v>
      </c>
      <c r="C3016" t="s">
        <v>8485</v>
      </c>
      <c r="D3016" s="3" t="s">
        <v>8486</v>
      </c>
      <c r="E3016" t="s">
        <v>2173</v>
      </c>
      <c r="F3016" t="s">
        <v>86</v>
      </c>
    </row>
    <row r="3017" spans="1:6" x14ac:dyDescent="0.3">
      <c r="A3017" t="s">
        <v>16</v>
      </c>
      <c r="B3017" t="s">
        <v>29</v>
      </c>
      <c r="C3017" t="s">
        <v>8487</v>
      </c>
      <c r="D3017" s="3" t="s">
        <v>8488</v>
      </c>
      <c r="E3017" t="s">
        <v>8489</v>
      </c>
      <c r="F3017" t="s">
        <v>86</v>
      </c>
    </row>
    <row r="3018" spans="1:6" x14ac:dyDescent="0.3">
      <c r="A3018" t="s">
        <v>16</v>
      </c>
      <c r="B3018" t="s">
        <v>29</v>
      </c>
      <c r="C3018" t="s">
        <v>8490</v>
      </c>
      <c r="D3018" s="3" t="s">
        <v>8491</v>
      </c>
      <c r="E3018" t="s">
        <v>2173</v>
      </c>
      <c r="F3018" t="s">
        <v>750</v>
      </c>
    </row>
    <row r="3019" spans="1:6" x14ac:dyDescent="0.3">
      <c r="A3019" t="s">
        <v>16</v>
      </c>
      <c r="B3019" t="s">
        <v>29</v>
      </c>
      <c r="C3019" t="s">
        <v>8492</v>
      </c>
      <c r="D3019" s="3" t="s">
        <v>8493</v>
      </c>
      <c r="E3019" t="s">
        <v>8494</v>
      </c>
      <c r="F3019" t="s">
        <v>86</v>
      </c>
    </row>
    <row r="3020" spans="1:6" x14ac:dyDescent="0.3">
      <c r="A3020" t="s">
        <v>16</v>
      </c>
      <c r="B3020" t="s">
        <v>29</v>
      </c>
      <c r="C3020" t="s">
        <v>8495</v>
      </c>
      <c r="D3020" s="3" t="s">
        <v>8496</v>
      </c>
      <c r="E3020" s="4" t="s">
        <v>8497</v>
      </c>
      <c r="F3020" t="s">
        <v>736</v>
      </c>
    </row>
    <row r="3021" spans="1:6" x14ac:dyDescent="0.3">
      <c r="A3021" t="s">
        <v>16</v>
      </c>
      <c r="B3021" t="s">
        <v>29</v>
      </c>
      <c r="C3021" t="s">
        <v>8498</v>
      </c>
      <c r="D3021" s="3" t="s">
        <v>8499</v>
      </c>
      <c r="E3021" s="4" t="s">
        <v>8500</v>
      </c>
      <c r="F3021" t="s">
        <v>66</v>
      </c>
    </row>
    <row r="3022" spans="1:6" x14ac:dyDescent="0.3">
      <c r="A3022" t="s">
        <v>16</v>
      </c>
      <c r="B3022" t="s">
        <v>29</v>
      </c>
      <c r="C3022" t="s">
        <v>8501</v>
      </c>
      <c r="D3022" s="3" t="s">
        <v>8502</v>
      </c>
      <c r="E3022" s="4" t="s">
        <v>8503</v>
      </c>
      <c r="F3022" t="s">
        <v>66</v>
      </c>
    </row>
    <row r="3023" spans="1:6" x14ac:dyDescent="0.3">
      <c r="A3023" t="s">
        <v>16</v>
      </c>
      <c r="B3023" t="s">
        <v>29</v>
      </c>
      <c r="C3023" t="s">
        <v>8504</v>
      </c>
      <c r="D3023" s="3" t="s">
        <v>8505</v>
      </c>
      <c r="E3023" s="4" t="s">
        <v>8506</v>
      </c>
      <c r="F3023" t="s">
        <v>736</v>
      </c>
    </row>
    <row r="3024" spans="1:6" x14ac:dyDescent="0.3">
      <c r="A3024" t="s">
        <v>16</v>
      </c>
      <c r="B3024" t="s">
        <v>29</v>
      </c>
      <c r="C3024" t="s">
        <v>8507</v>
      </c>
      <c r="D3024" s="3" t="s">
        <v>8508</v>
      </c>
      <c r="E3024" s="4" t="s">
        <v>8509</v>
      </c>
      <c r="F3024" t="s">
        <v>66</v>
      </c>
    </row>
    <row r="3025" spans="1:6" x14ac:dyDescent="0.3">
      <c r="A3025" t="s">
        <v>16</v>
      </c>
      <c r="B3025" t="s">
        <v>29</v>
      </c>
      <c r="C3025" t="s">
        <v>8510</v>
      </c>
      <c r="D3025" s="3" t="s">
        <v>8511</v>
      </c>
      <c r="E3025" t="s">
        <v>2173</v>
      </c>
      <c r="F3025" t="s">
        <v>66</v>
      </c>
    </row>
    <row r="3026" spans="1:6" x14ac:dyDescent="0.3">
      <c r="A3026" t="s">
        <v>16</v>
      </c>
      <c r="B3026" t="s">
        <v>29</v>
      </c>
      <c r="C3026" t="s">
        <v>8512</v>
      </c>
      <c r="D3026" s="3" t="s">
        <v>8513</v>
      </c>
      <c r="E3026" t="s">
        <v>8514</v>
      </c>
      <c r="F3026" t="s">
        <v>74</v>
      </c>
    </row>
    <row r="3027" spans="1:6" x14ac:dyDescent="0.3">
      <c r="A3027" t="s">
        <v>16</v>
      </c>
      <c r="B3027" t="s">
        <v>29</v>
      </c>
      <c r="C3027" t="s">
        <v>8515</v>
      </c>
      <c r="D3027" s="3" t="s">
        <v>8516</v>
      </c>
      <c r="E3027" t="s">
        <v>8517</v>
      </c>
      <c r="F3027" t="s">
        <v>118</v>
      </c>
    </row>
    <row r="3028" spans="1:6" x14ac:dyDescent="0.3">
      <c r="A3028" t="s">
        <v>16</v>
      </c>
      <c r="B3028" t="s">
        <v>29</v>
      </c>
      <c r="C3028" t="s">
        <v>8518</v>
      </c>
      <c r="D3028" s="3" t="s">
        <v>8519</v>
      </c>
      <c r="E3028" t="s">
        <v>8520</v>
      </c>
      <c r="F3028" t="s">
        <v>83</v>
      </c>
    </row>
    <row r="3029" spans="1:6" x14ac:dyDescent="0.3">
      <c r="A3029" t="s">
        <v>16</v>
      </c>
      <c r="B3029" t="s">
        <v>29</v>
      </c>
      <c r="C3029" t="s">
        <v>8521</v>
      </c>
      <c r="D3029" s="3" t="s">
        <v>8522</v>
      </c>
      <c r="E3029" t="s">
        <v>8523</v>
      </c>
      <c r="F3029" t="s">
        <v>3641</v>
      </c>
    </row>
    <row r="3030" spans="1:6" x14ac:dyDescent="0.3">
      <c r="A3030" t="s">
        <v>16</v>
      </c>
      <c r="B3030" t="s">
        <v>29</v>
      </c>
      <c r="C3030" t="s">
        <v>8524</v>
      </c>
      <c r="D3030" s="3" t="s">
        <v>8525</v>
      </c>
      <c r="E3030" t="s">
        <v>8526</v>
      </c>
      <c r="F3030" t="s">
        <v>74</v>
      </c>
    </row>
    <row r="3031" spans="1:6" x14ac:dyDescent="0.3">
      <c r="A3031" t="s">
        <v>16</v>
      </c>
      <c r="B3031" t="s">
        <v>29</v>
      </c>
      <c r="C3031" t="s">
        <v>8527</v>
      </c>
      <c r="D3031" s="3" t="s">
        <v>8528</v>
      </c>
      <c r="E3031" t="s">
        <v>8529</v>
      </c>
      <c r="F3031" t="s">
        <v>66</v>
      </c>
    </row>
    <row r="3032" spans="1:6" x14ac:dyDescent="0.3">
      <c r="A3032" t="s">
        <v>16</v>
      </c>
      <c r="B3032" t="s">
        <v>29</v>
      </c>
      <c r="C3032" t="s">
        <v>8530</v>
      </c>
      <c r="D3032" s="3" t="s">
        <v>8531</v>
      </c>
      <c r="E3032" t="s">
        <v>8532</v>
      </c>
      <c r="F3032" t="s">
        <v>736</v>
      </c>
    </row>
    <row r="3033" spans="1:6" x14ac:dyDescent="0.3">
      <c r="A3033" t="s">
        <v>16</v>
      </c>
      <c r="B3033" t="s">
        <v>29</v>
      </c>
      <c r="C3033" t="s">
        <v>8533</v>
      </c>
      <c r="D3033" s="3" t="s">
        <v>8534</v>
      </c>
      <c r="E3033" t="s">
        <v>8535</v>
      </c>
      <c r="F3033" t="s">
        <v>86</v>
      </c>
    </row>
    <row r="3034" spans="1:6" x14ac:dyDescent="0.3">
      <c r="A3034" t="s">
        <v>16</v>
      </c>
      <c r="B3034" t="s">
        <v>29</v>
      </c>
      <c r="C3034" t="s">
        <v>8536</v>
      </c>
      <c r="D3034" s="3" t="s">
        <v>8537</v>
      </c>
      <c r="E3034" t="s">
        <v>2173</v>
      </c>
      <c r="F3034" t="s">
        <v>66</v>
      </c>
    </row>
    <row r="3035" spans="1:6" x14ac:dyDescent="0.3">
      <c r="A3035" t="s">
        <v>16</v>
      </c>
      <c r="B3035" t="s">
        <v>29</v>
      </c>
      <c r="C3035" t="s">
        <v>8538</v>
      </c>
      <c r="D3035" s="3" t="s">
        <v>8539</v>
      </c>
      <c r="E3035" t="s">
        <v>8540</v>
      </c>
      <c r="F3035" t="s">
        <v>118</v>
      </c>
    </row>
    <row r="3036" spans="1:6" x14ac:dyDescent="0.3">
      <c r="A3036" t="s">
        <v>16</v>
      </c>
      <c r="B3036" t="s">
        <v>29</v>
      </c>
      <c r="C3036" t="s">
        <v>8541</v>
      </c>
      <c r="D3036" s="3" t="s">
        <v>8542</v>
      </c>
      <c r="E3036" t="s">
        <v>2173</v>
      </c>
      <c r="F3036" t="s">
        <v>74</v>
      </c>
    </row>
    <row r="3037" spans="1:6" x14ac:dyDescent="0.3">
      <c r="A3037" t="s">
        <v>16</v>
      </c>
      <c r="B3037" t="s">
        <v>29</v>
      </c>
      <c r="C3037" t="s">
        <v>8543</v>
      </c>
      <c r="D3037" s="3" t="s">
        <v>8544</v>
      </c>
      <c r="E3037" t="s">
        <v>8545</v>
      </c>
      <c r="F3037" t="s">
        <v>267</v>
      </c>
    </row>
    <row r="3038" spans="1:6" x14ac:dyDescent="0.3">
      <c r="A3038" t="s">
        <v>16</v>
      </c>
      <c r="B3038" t="s">
        <v>29</v>
      </c>
      <c r="C3038" t="s">
        <v>8546</v>
      </c>
      <c r="D3038" s="3" t="s">
        <v>8547</v>
      </c>
      <c r="E3038" t="s">
        <v>8548</v>
      </c>
      <c r="F3038" t="s">
        <v>1710</v>
      </c>
    </row>
    <row r="3039" spans="1:6" x14ac:dyDescent="0.3">
      <c r="A3039" t="s">
        <v>16</v>
      </c>
      <c r="B3039" t="s">
        <v>29</v>
      </c>
      <c r="C3039" t="s">
        <v>8549</v>
      </c>
      <c r="D3039" s="3" t="s">
        <v>8550</v>
      </c>
      <c r="E3039" t="s">
        <v>8551</v>
      </c>
      <c r="F3039" t="s">
        <v>66</v>
      </c>
    </row>
    <row r="3040" spans="1:6" x14ac:dyDescent="0.3">
      <c r="A3040" t="s">
        <v>16</v>
      </c>
      <c r="B3040" t="s">
        <v>29</v>
      </c>
      <c r="C3040" t="s">
        <v>8552</v>
      </c>
      <c r="D3040" s="3" t="s">
        <v>8553</v>
      </c>
      <c r="E3040" t="s">
        <v>8554</v>
      </c>
      <c r="F3040" t="s">
        <v>86</v>
      </c>
    </row>
    <row r="3041" spans="1:6" x14ac:dyDescent="0.3">
      <c r="A3041" t="s">
        <v>16</v>
      </c>
      <c r="B3041" t="s">
        <v>29</v>
      </c>
      <c r="C3041" t="s">
        <v>8555</v>
      </c>
      <c r="D3041" s="3" t="s">
        <v>8556</v>
      </c>
      <c r="E3041" t="s">
        <v>8557</v>
      </c>
      <c r="F3041" t="s">
        <v>66</v>
      </c>
    </row>
    <row r="3042" spans="1:6" x14ac:dyDescent="0.3">
      <c r="A3042" t="s">
        <v>16</v>
      </c>
      <c r="B3042" t="s">
        <v>29</v>
      </c>
      <c r="C3042" t="s">
        <v>8558</v>
      </c>
      <c r="D3042" s="3" t="s">
        <v>8559</v>
      </c>
      <c r="E3042" t="s">
        <v>8560</v>
      </c>
      <c r="F3042" t="s">
        <v>66</v>
      </c>
    </row>
    <row r="3043" spans="1:6" x14ac:dyDescent="0.3">
      <c r="A3043" t="s">
        <v>16</v>
      </c>
      <c r="B3043" t="s">
        <v>29</v>
      </c>
      <c r="C3043" t="s">
        <v>8561</v>
      </c>
      <c r="D3043" s="3" t="s">
        <v>8562</v>
      </c>
      <c r="E3043" t="s">
        <v>8563</v>
      </c>
      <c r="F3043" t="s">
        <v>152</v>
      </c>
    </row>
    <row r="3044" spans="1:6" x14ac:dyDescent="0.3">
      <c r="A3044" t="s">
        <v>16</v>
      </c>
      <c r="B3044" t="s">
        <v>29</v>
      </c>
      <c r="C3044" t="s">
        <v>8564</v>
      </c>
      <c r="D3044" s="3" t="s">
        <v>8565</v>
      </c>
      <c r="E3044" t="s">
        <v>8566</v>
      </c>
      <c r="F3044" t="s">
        <v>198</v>
      </c>
    </row>
    <row r="3045" spans="1:6" x14ac:dyDescent="0.3">
      <c r="A3045" t="s">
        <v>16</v>
      </c>
      <c r="B3045" t="s">
        <v>29</v>
      </c>
      <c r="C3045" t="s">
        <v>8567</v>
      </c>
      <c r="D3045" s="3" t="s">
        <v>8568</v>
      </c>
      <c r="E3045" t="s">
        <v>8569</v>
      </c>
      <c r="F3045" t="s">
        <v>66</v>
      </c>
    </row>
    <row r="3046" spans="1:6" x14ac:dyDescent="0.3">
      <c r="A3046" t="s">
        <v>16</v>
      </c>
      <c r="B3046" t="s">
        <v>29</v>
      </c>
      <c r="C3046" t="s">
        <v>8570</v>
      </c>
      <c r="D3046" s="3" t="s">
        <v>8571</v>
      </c>
      <c r="E3046" t="s">
        <v>8572</v>
      </c>
      <c r="F3046" t="s">
        <v>74</v>
      </c>
    </row>
    <row r="3047" spans="1:6" x14ac:dyDescent="0.3">
      <c r="A3047" t="s">
        <v>16</v>
      </c>
      <c r="B3047" t="s">
        <v>29</v>
      </c>
      <c r="C3047" t="s">
        <v>8573</v>
      </c>
      <c r="D3047" s="3" t="s">
        <v>8574</v>
      </c>
      <c r="E3047" t="s">
        <v>8575</v>
      </c>
      <c r="F3047" t="s">
        <v>66</v>
      </c>
    </row>
    <row r="3048" spans="1:6" x14ac:dyDescent="0.3">
      <c r="A3048" t="s">
        <v>16</v>
      </c>
      <c r="B3048" t="s">
        <v>29</v>
      </c>
      <c r="C3048" t="s">
        <v>8576</v>
      </c>
      <c r="D3048" s="3" t="s">
        <v>8577</v>
      </c>
      <c r="E3048" t="s">
        <v>8578</v>
      </c>
      <c r="F3048" t="s">
        <v>118</v>
      </c>
    </row>
    <row r="3049" spans="1:6" x14ac:dyDescent="0.3">
      <c r="A3049" t="s">
        <v>16</v>
      </c>
      <c r="B3049" t="s">
        <v>29</v>
      </c>
      <c r="C3049" t="s">
        <v>8579</v>
      </c>
      <c r="D3049" s="3" t="s">
        <v>8580</v>
      </c>
      <c r="E3049" t="s">
        <v>8581</v>
      </c>
      <c r="F3049" t="s">
        <v>104</v>
      </c>
    </row>
    <row r="3050" spans="1:6" x14ac:dyDescent="0.3">
      <c r="A3050" t="s">
        <v>16</v>
      </c>
      <c r="B3050" t="s">
        <v>29</v>
      </c>
      <c r="C3050" t="s">
        <v>8582</v>
      </c>
      <c r="D3050" s="3" t="s">
        <v>8583</v>
      </c>
      <c r="E3050" t="s">
        <v>8584</v>
      </c>
      <c r="F3050" t="s">
        <v>66</v>
      </c>
    </row>
    <row r="3051" spans="1:6" x14ac:dyDescent="0.3">
      <c r="A3051" t="s">
        <v>16</v>
      </c>
      <c r="B3051" t="s">
        <v>29</v>
      </c>
      <c r="C3051" t="s">
        <v>8585</v>
      </c>
      <c r="D3051" s="3" t="s">
        <v>8586</v>
      </c>
      <c r="E3051" t="s">
        <v>8587</v>
      </c>
      <c r="F3051" t="s">
        <v>66</v>
      </c>
    </row>
    <row r="3052" spans="1:6" x14ac:dyDescent="0.3">
      <c r="A3052" t="s">
        <v>16</v>
      </c>
      <c r="B3052" t="s">
        <v>29</v>
      </c>
      <c r="C3052" t="s">
        <v>8588</v>
      </c>
      <c r="D3052" s="3" t="s">
        <v>8589</v>
      </c>
      <c r="E3052" t="s">
        <v>2173</v>
      </c>
      <c r="F3052" t="s">
        <v>66</v>
      </c>
    </row>
    <row r="3053" spans="1:6" x14ac:dyDescent="0.3">
      <c r="A3053" t="s">
        <v>16</v>
      </c>
      <c r="B3053" t="s">
        <v>29</v>
      </c>
      <c r="C3053" t="s">
        <v>8590</v>
      </c>
      <c r="D3053" s="3" t="s">
        <v>8591</v>
      </c>
      <c r="E3053" t="s">
        <v>8592</v>
      </c>
      <c r="F3053" t="s">
        <v>323</v>
      </c>
    </row>
    <row r="3054" spans="1:6" x14ac:dyDescent="0.3">
      <c r="A3054" t="s">
        <v>16</v>
      </c>
      <c r="B3054" t="s">
        <v>29</v>
      </c>
      <c r="C3054" t="s">
        <v>8593</v>
      </c>
      <c r="D3054" s="3" t="s">
        <v>8594</v>
      </c>
      <c r="E3054" t="s">
        <v>8595</v>
      </c>
      <c r="F3054" t="s">
        <v>66</v>
      </c>
    </row>
    <row r="3055" spans="1:6" x14ac:dyDescent="0.3">
      <c r="A3055" t="s">
        <v>16</v>
      </c>
      <c r="B3055" t="s">
        <v>29</v>
      </c>
      <c r="C3055" t="s">
        <v>8596</v>
      </c>
      <c r="D3055" s="3" t="s">
        <v>8597</v>
      </c>
      <c r="E3055" t="s">
        <v>8598</v>
      </c>
      <c r="F3055" t="s">
        <v>66</v>
      </c>
    </row>
    <row r="3056" spans="1:6" x14ac:dyDescent="0.3">
      <c r="A3056" t="s">
        <v>16</v>
      </c>
      <c r="B3056" t="s">
        <v>29</v>
      </c>
      <c r="C3056" t="s">
        <v>8599</v>
      </c>
      <c r="D3056" s="3" t="s">
        <v>8600</v>
      </c>
      <c r="E3056" t="s">
        <v>8601</v>
      </c>
      <c r="F3056" t="s">
        <v>323</v>
      </c>
    </row>
    <row r="3057" spans="1:6" x14ac:dyDescent="0.3">
      <c r="A3057" t="s">
        <v>16</v>
      </c>
      <c r="B3057" t="s">
        <v>29</v>
      </c>
      <c r="C3057" t="s">
        <v>8602</v>
      </c>
      <c r="D3057" s="3" t="s">
        <v>8603</v>
      </c>
      <c r="E3057" t="s">
        <v>8604</v>
      </c>
      <c r="F3057" t="s">
        <v>70</v>
      </c>
    </row>
    <row r="3058" spans="1:6" x14ac:dyDescent="0.3">
      <c r="A3058" t="s">
        <v>16</v>
      </c>
      <c r="B3058" t="s">
        <v>29</v>
      </c>
      <c r="C3058" t="s">
        <v>8605</v>
      </c>
      <c r="D3058" s="3" t="s">
        <v>8606</v>
      </c>
      <c r="E3058" t="s">
        <v>8607</v>
      </c>
      <c r="F3058" t="s">
        <v>70</v>
      </c>
    </row>
    <row r="3059" spans="1:6" x14ac:dyDescent="0.3">
      <c r="A3059" t="s">
        <v>16</v>
      </c>
      <c r="B3059" t="s">
        <v>29</v>
      </c>
      <c r="C3059" t="s">
        <v>8608</v>
      </c>
      <c r="D3059" s="3" t="s">
        <v>8609</v>
      </c>
      <c r="E3059" t="s">
        <v>8610</v>
      </c>
      <c r="F3059" t="s">
        <v>267</v>
      </c>
    </row>
    <row r="3060" spans="1:6" x14ac:dyDescent="0.3">
      <c r="A3060" t="s">
        <v>16</v>
      </c>
      <c r="B3060" t="s">
        <v>29</v>
      </c>
      <c r="C3060" t="s">
        <v>8611</v>
      </c>
      <c r="D3060" s="3" t="s">
        <v>8612</v>
      </c>
      <c r="E3060" t="s">
        <v>8613</v>
      </c>
      <c r="F3060" t="s">
        <v>736</v>
      </c>
    </row>
    <row r="3061" spans="1:6" x14ac:dyDescent="0.3">
      <c r="A3061" t="s">
        <v>16</v>
      </c>
      <c r="B3061" t="s">
        <v>29</v>
      </c>
      <c r="C3061" t="s">
        <v>8614</v>
      </c>
      <c r="D3061" s="3" t="s">
        <v>8615</v>
      </c>
      <c r="E3061" t="s">
        <v>8616</v>
      </c>
      <c r="F3061" t="s">
        <v>66</v>
      </c>
    </row>
    <row r="3062" spans="1:6" x14ac:dyDescent="0.3">
      <c r="A3062" t="s">
        <v>16</v>
      </c>
      <c r="B3062" t="s">
        <v>29</v>
      </c>
      <c r="C3062" t="s">
        <v>8617</v>
      </c>
      <c r="D3062" s="3" t="s">
        <v>8618</v>
      </c>
      <c r="E3062" t="s">
        <v>8619</v>
      </c>
      <c r="F3062" t="s">
        <v>66</v>
      </c>
    </row>
    <row r="3063" spans="1:6" x14ac:dyDescent="0.3">
      <c r="A3063" t="s">
        <v>16</v>
      </c>
      <c r="B3063" t="s">
        <v>29</v>
      </c>
      <c r="C3063" t="s">
        <v>8620</v>
      </c>
      <c r="D3063" s="3" t="s">
        <v>8621</v>
      </c>
      <c r="E3063" t="s">
        <v>8622</v>
      </c>
      <c r="F3063" t="s">
        <v>74</v>
      </c>
    </row>
    <row r="3064" spans="1:6" x14ac:dyDescent="0.3">
      <c r="A3064" t="s">
        <v>16</v>
      </c>
      <c r="B3064" t="s">
        <v>29</v>
      </c>
      <c r="C3064" t="s">
        <v>8623</v>
      </c>
      <c r="D3064" s="3" t="s">
        <v>8624</v>
      </c>
      <c r="E3064" t="s">
        <v>8625</v>
      </c>
      <c r="F3064" t="s">
        <v>1113</v>
      </c>
    </row>
    <row r="3065" spans="1:6" x14ac:dyDescent="0.3">
      <c r="A3065" t="s">
        <v>16</v>
      </c>
      <c r="B3065" t="s">
        <v>29</v>
      </c>
      <c r="C3065" t="s">
        <v>8626</v>
      </c>
      <c r="D3065" s="3" t="s">
        <v>8627</v>
      </c>
      <c r="E3065" t="s">
        <v>8628</v>
      </c>
      <c r="F3065" t="s">
        <v>66</v>
      </c>
    </row>
    <row r="3066" spans="1:6" x14ac:dyDescent="0.3">
      <c r="A3066" t="s">
        <v>16</v>
      </c>
      <c r="B3066" t="s">
        <v>29</v>
      </c>
      <c r="C3066" t="s">
        <v>8629</v>
      </c>
      <c r="D3066" s="3" t="s">
        <v>8630</v>
      </c>
      <c r="E3066" t="s">
        <v>2173</v>
      </c>
      <c r="F3066" t="s">
        <v>66</v>
      </c>
    </row>
    <row r="3067" spans="1:6" x14ac:dyDescent="0.3">
      <c r="A3067" t="s">
        <v>16</v>
      </c>
      <c r="B3067" t="s">
        <v>29</v>
      </c>
      <c r="C3067" t="s">
        <v>8631</v>
      </c>
      <c r="D3067" s="3" t="s">
        <v>8632</v>
      </c>
      <c r="E3067" t="s">
        <v>8633</v>
      </c>
      <c r="F3067" t="s">
        <v>118</v>
      </c>
    </row>
    <row r="3068" spans="1:6" x14ac:dyDescent="0.3">
      <c r="A3068" t="s">
        <v>16</v>
      </c>
      <c r="B3068" t="s">
        <v>29</v>
      </c>
      <c r="C3068" t="s">
        <v>8634</v>
      </c>
      <c r="D3068" s="3" t="s">
        <v>8635</v>
      </c>
      <c r="E3068" t="s">
        <v>8636</v>
      </c>
      <c r="F3068" t="s">
        <v>66</v>
      </c>
    </row>
    <row r="3069" spans="1:6" x14ac:dyDescent="0.3">
      <c r="A3069" t="s">
        <v>16</v>
      </c>
      <c r="B3069" t="s">
        <v>29</v>
      </c>
      <c r="C3069" t="s">
        <v>8637</v>
      </c>
      <c r="D3069" s="3" t="s">
        <v>8638</v>
      </c>
      <c r="E3069" t="s">
        <v>2173</v>
      </c>
      <c r="F3069" t="s">
        <v>83</v>
      </c>
    </row>
    <row r="3070" spans="1:6" x14ac:dyDescent="0.3">
      <c r="A3070" t="s">
        <v>16</v>
      </c>
      <c r="B3070" t="s">
        <v>29</v>
      </c>
      <c r="C3070" t="s">
        <v>8639</v>
      </c>
      <c r="D3070" s="3" t="s">
        <v>8640</v>
      </c>
      <c r="E3070" t="s">
        <v>8641</v>
      </c>
      <c r="F3070" t="s">
        <v>165</v>
      </c>
    </row>
    <row r="3071" spans="1:6" x14ac:dyDescent="0.3">
      <c r="A3071" t="s">
        <v>16</v>
      </c>
      <c r="B3071" t="s">
        <v>29</v>
      </c>
      <c r="C3071" t="s">
        <v>8642</v>
      </c>
      <c r="D3071" s="3" t="s">
        <v>8643</v>
      </c>
      <c r="E3071" t="s">
        <v>8644</v>
      </c>
      <c r="F3071" t="s">
        <v>66</v>
      </c>
    </row>
    <row r="3072" spans="1:6" x14ac:dyDescent="0.3">
      <c r="A3072" t="s">
        <v>16</v>
      </c>
      <c r="B3072" t="s">
        <v>29</v>
      </c>
      <c r="C3072" t="s">
        <v>8645</v>
      </c>
      <c r="D3072" s="3" t="s">
        <v>8646</v>
      </c>
      <c r="E3072" t="s">
        <v>2173</v>
      </c>
      <c r="F3072" t="s">
        <v>323</v>
      </c>
    </row>
    <row r="3073" spans="1:6" x14ac:dyDescent="0.3">
      <c r="A3073" t="s">
        <v>16</v>
      </c>
      <c r="B3073" t="s">
        <v>29</v>
      </c>
      <c r="C3073" t="s">
        <v>8647</v>
      </c>
      <c r="D3073" s="3" t="s">
        <v>8648</v>
      </c>
      <c r="E3073" t="s">
        <v>2173</v>
      </c>
      <c r="F3073" t="s">
        <v>66</v>
      </c>
    </row>
    <row r="3074" spans="1:6" x14ac:dyDescent="0.3">
      <c r="A3074" t="s">
        <v>16</v>
      </c>
      <c r="B3074" t="s">
        <v>29</v>
      </c>
      <c r="C3074" t="s">
        <v>8649</v>
      </c>
      <c r="D3074" s="3" t="s">
        <v>8650</v>
      </c>
      <c r="E3074" t="s">
        <v>8651</v>
      </c>
      <c r="F3074" t="s">
        <v>66</v>
      </c>
    </row>
    <row r="3075" spans="1:6" x14ac:dyDescent="0.3">
      <c r="A3075" t="s">
        <v>16</v>
      </c>
      <c r="B3075" t="s">
        <v>29</v>
      </c>
      <c r="C3075" t="s">
        <v>8652</v>
      </c>
      <c r="D3075" s="3" t="s">
        <v>8653</v>
      </c>
      <c r="E3075" t="s">
        <v>8654</v>
      </c>
      <c r="F3075" t="s">
        <v>74</v>
      </c>
    </row>
    <row r="3076" spans="1:6" x14ac:dyDescent="0.3">
      <c r="A3076" t="s">
        <v>16</v>
      </c>
      <c r="B3076" t="s">
        <v>29</v>
      </c>
      <c r="C3076" t="s">
        <v>8655</v>
      </c>
      <c r="D3076" s="3" t="s">
        <v>8656</v>
      </c>
      <c r="E3076" t="s">
        <v>8657</v>
      </c>
      <c r="F3076" t="s">
        <v>74</v>
      </c>
    </row>
    <row r="3077" spans="1:6" x14ac:dyDescent="0.3">
      <c r="A3077" t="s">
        <v>16</v>
      </c>
      <c r="B3077" t="s">
        <v>29</v>
      </c>
      <c r="C3077" t="s">
        <v>8220</v>
      </c>
      <c r="D3077" s="3" t="s">
        <v>8658</v>
      </c>
      <c r="E3077" t="s">
        <v>8659</v>
      </c>
      <c r="F3077" t="s">
        <v>74</v>
      </c>
    </row>
    <row r="3078" spans="1:6" x14ac:dyDescent="0.3">
      <c r="A3078" t="s">
        <v>16</v>
      </c>
      <c r="B3078" t="s">
        <v>29</v>
      </c>
      <c r="C3078" t="s">
        <v>8660</v>
      </c>
      <c r="D3078" s="3" t="s">
        <v>8661</v>
      </c>
      <c r="E3078" t="s">
        <v>8662</v>
      </c>
      <c r="F3078" t="s">
        <v>74</v>
      </c>
    </row>
    <row r="3079" spans="1:6" x14ac:dyDescent="0.3">
      <c r="A3079" t="s">
        <v>16</v>
      </c>
      <c r="B3079" t="s">
        <v>29</v>
      </c>
      <c r="C3079" t="s">
        <v>8663</v>
      </c>
      <c r="D3079" s="3" t="s">
        <v>8664</v>
      </c>
      <c r="E3079" t="s">
        <v>8665</v>
      </c>
      <c r="F3079" t="s">
        <v>86</v>
      </c>
    </row>
    <row r="3080" spans="1:6" x14ac:dyDescent="0.3">
      <c r="A3080" t="s">
        <v>16</v>
      </c>
      <c r="B3080" t="s">
        <v>29</v>
      </c>
      <c r="C3080" t="s">
        <v>8666</v>
      </c>
      <c r="D3080" s="3" t="s">
        <v>8667</v>
      </c>
      <c r="E3080" t="s">
        <v>8668</v>
      </c>
      <c r="F3080" t="s">
        <v>66</v>
      </c>
    </row>
    <row r="3081" spans="1:6" x14ac:dyDescent="0.3">
      <c r="A3081" t="s">
        <v>16</v>
      </c>
      <c r="B3081" t="s">
        <v>29</v>
      </c>
      <c r="C3081" t="s">
        <v>8669</v>
      </c>
      <c r="D3081" s="3" t="s">
        <v>8670</v>
      </c>
      <c r="E3081" t="s">
        <v>8671</v>
      </c>
      <c r="F3081" t="s">
        <v>74</v>
      </c>
    </row>
    <row r="3082" spans="1:6" x14ac:dyDescent="0.3">
      <c r="A3082" t="s">
        <v>16</v>
      </c>
      <c r="B3082" t="s">
        <v>29</v>
      </c>
      <c r="C3082" t="s">
        <v>8672</v>
      </c>
      <c r="D3082" s="3" t="s">
        <v>8673</v>
      </c>
      <c r="E3082" t="s">
        <v>8674</v>
      </c>
      <c r="F3082" t="s">
        <v>165</v>
      </c>
    </row>
    <row r="3083" spans="1:6" x14ac:dyDescent="0.3">
      <c r="A3083" t="s">
        <v>16</v>
      </c>
      <c r="B3083" t="s">
        <v>29</v>
      </c>
      <c r="C3083" t="s">
        <v>8675</v>
      </c>
      <c r="D3083" s="3" t="s">
        <v>8676</v>
      </c>
      <c r="E3083" t="s">
        <v>8677</v>
      </c>
      <c r="F3083" t="s">
        <v>74</v>
      </c>
    </row>
    <row r="3084" spans="1:6" x14ac:dyDescent="0.3">
      <c r="A3084" t="s">
        <v>16</v>
      </c>
      <c r="B3084" t="s">
        <v>29</v>
      </c>
      <c r="C3084" t="s">
        <v>8678</v>
      </c>
      <c r="D3084" s="3" t="s">
        <v>8679</v>
      </c>
      <c r="E3084" t="s">
        <v>8680</v>
      </c>
      <c r="F3084" t="s">
        <v>1233</v>
      </c>
    </row>
    <row r="3085" spans="1:6" x14ac:dyDescent="0.3">
      <c r="A3085" t="s">
        <v>16</v>
      </c>
      <c r="B3085" t="s">
        <v>29</v>
      </c>
      <c r="C3085" t="s">
        <v>8681</v>
      </c>
      <c r="D3085" s="3" t="s">
        <v>8682</v>
      </c>
      <c r="E3085" t="s">
        <v>8683</v>
      </c>
      <c r="F3085" t="s">
        <v>66</v>
      </c>
    </row>
    <row r="3086" spans="1:6" x14ac:dyDescent="0.3">
      <c r="A3086" t="s">
        <v>16</v>
      </c>
      <c r="B3086" t="s">
        <v>29</v>
      </c>
      <c r="C3086" t="s">
        <v>8684</v>
      </c>
      <c r="D3086" s="3" t="s">
        <v>8685</v>
      </c>
      <c r="E3086" t="s">
        <v>8686</v>
      </c>
      <c r="F3086" t="s">
        <v>162</v>
      </c>
    </row>
    <row r="3087" spans="1:6" x14ac:dyDescent="0.3">
      <c r="A3087" t="s">
        <v>16</v>
      </c>
      <c r="B3087" t="s">
        <v>29</v>
      </c>
      <c r="C3087" t="s">
        <v>8687</v>
      </c>
      <c r="D3087" s="3" t="s">
        <v>8688</v>
      </c>
      <c r="E3087" t="s">
        <v>8689</v>
      </c>
      <c r="F3087" t="s">
        <v>323</v>
      </c>
    </row>
    <row r="3088" spans="1:6" x14ac:dyDescent="0.3">
      <c r="A3088" t="s">
        <v>16</v>
      </c>
      <c r="B3088" t="s">
        <v>29</v>
      </c>
      <c r="C3088" t="s">
        <v>8690</v>
      </c>
      <c r="D3088" s="3" t="s">
        <v>8691</v>
      </c>
      <c r="E3088" t="s">
        <v>8692</v>
      </c>
      <c r="F3088" t="s">
        <v>323</v>
      </c>
    </row>
    <row r="3089" spans="1:6" x14ac:dyDescent="0.3">
      <c r="A3089" t="s">
        <v>16</v>
      </c>
      <c r="B3089" t="s">
        <v>29</v>
      </c>
      <c r="C3089" t="s">
        <v>8693</v>
      </c>
      <c r="D3089" s="3" t="s">
        <v>8694</v>
      </c>
      <c r="E3089" t="s">
        <v>2173</v>
      </c>
      <c r="F3089" t="s">
        <v>323</v>
      </c>
    </row>
    <row r="3090" spans="1:6" x14ac:dyDescent="0.3">
      <c r="A3090" t="s">
        <v>16</v>
      </c>
      <c r="B3090" t="s">
        <v>29</v>
      </c>
      <c r="C3090" t="s">
        <v>8695</v>
      </c>
      <c r="D3090" s="3" t="s">
        <v>8696</v>
      </c>
      <c r="E3090" t="s">
        <v>8697</v>
      </c>
      <c r="F3090" t="s">
        <v>1710</v>
      </c>
    </row>
    <row r="3091" spans="1:6" x14ac:dyDescent="0.3">
      <c r="A3091" t="s">
        <v>16</v>
      </c>
      <c r="B3091" t="s">
        <v>29</v>
      </c>
      <c r="C3091" t="s">
        <v>8698</v>
      </c>
      <c r="D3091" s="3" t="s">
        <v>8699</v>
      </c>
      <c r="E3091" t="s">
        <v>8700</v>
      </c>
      <c r="F3091" t="s">
        <v>323</v>
      </c>
    </row>
    <row r="3092" spans="1:6" x14ac:dyDescent="0.3">
      <c r="A3092" t="s">
        <v>16</v>
      </c>
      <c r="B3092" t="s">
        <v>29</v>
      </c>
      <c r="C3092" t="s">
        <v>8701</v>
      </c>
      <c r="D3092" s="3" t="s">
        <v>8702</v>
      </c>
      <c r="E3092" t="s">
        <v>8703</v>
      </c>
      <c r="F3092" t="s">
        <v>66</v>
      </c>
    </row>
    <row r="3093" spans="1:6" x14ac:dyDescent="0.3">
      <c r="A3093" t="s">
        <v>16</v>
      </c>
      <c r="B3093" t="s">
        <v>29</v>
      </c>
      <c r="C3093" t="s">
        <v>8704</v>
      </c>
      <c r="D3093" s="3" t="s">
        <v>8705</v>
      </c>
      <c r="E3093" t="s">
        <v>8706</v>
      </c>
      <c r="F3093" t="s">
        <v>66</v>
      </c>
    </row>
    <row r="3094" spans="1:6" x14ac:dyDescent="0.3">
      <c r="A3094" t="s">
        <v>16</v>
      </c>
      <c r="B3094" t="s">
        <v>29</v>
      </c>
      <c r="C3094" t="s">
        <v>8707</v>
      </c>
      <c r="D3094" s="3" t="s">
        <v>8708</v>
      </c>
      <c r="E3094" t="s">
        <v>8709</v>
      </c>
      <c r="F3094" t="s">
        <v>66</v>
      </c>
    </row>
    <row r="3095" spans="1:6" x14ac:dyDescent="0.3">
      <c r="A3095" t="s">
        <v>16</v>
      </c>
      <c r="B3095" t="s">
        <v>29</v>
      </c>
      <c r="C3095" t="s">
        <v>8710</v>
      </c>
      <c r="D3095" s="3" t="s">
        <v>8711</v>
      </c>
      <c r="E3095" t="s">
        <v>8712</v>
      </c>
      <c r="F3095" t="s">
        <v>86</v>
      </c>
    </row>
    <row r="3096" spans="1:6" x14ac:dyDescent="0.3">
      <c r="A3096" t="s">
        <v>16</v>
      </c>
      <c r="B3096" t="s">
        <v>29</v>
      </c>
      <c r="C3096" t="s">
        <v>8713</v>
      </c>
      <c r="D3096" s="3" t="s">
        <v>8714</v>
      </c>
      <c r="E3096" t="s">
        <v>8715</v>
      </c>
      <c r="F3096" t="s">
        <v>83</v>
      </c>
    </row>
    <row r="3097" spans="1:6" x14ac:dyDescent="0.3">
      <c r="A3097" t="s">
        <v>16</v>
      </c>
      <c r="B3097" t="s">
        <v>29</v>
      </c>
      <c r="C3097" t="s">
        <v>8716</v>
      </c>
      <c r="D3097" s="3" t="s">
        <v>8717</v>
      </c>
      <c r="E3097" t="s">
        <v>8718</v>
      </c>
      <c r="F3097" t="s">
        <v>66</v>
      </c>
    </row>
    <row r="3098" spans="1:6" x14ac:dyDescent="0.3">
      <c r="A3098" t="s">
        <v>16</v>
      </c>
      <c r="B3098" t="s">
        <v>29</v>
      </c>
      <c r="C3098" t="s">
        <v>8719</v>
      </c>
      <c r="D3098" s="3" t="s">
        <v>8720</v>
      </c>
      <c r="E3098" t="s">
        <v>8721</v>
      </c>
      <c r="F3098" t="s">
        <v>496</v>
      </c>
    </row>
    <row r="3099" spans="1:6" x14ac:dyDescent="0.3">
      <c r="A3099" t="s">
        <v>16</v>
      </c>
      <c r="B3099" t="s">
        <v>29</v>
      </c>
      <c r="C3099" t="s">
        <v>8722</v>
      </c>
      <c r="D3099" s="3" t="s">
        <v>8723</v>
      </c>
      <c r="E3099" t="s">
        <v>8724</v>
      </c>
      <c r="F3099" t="s">
        <v>83</v>
      </c>
    </row>
    <row r="3100" spans="1:6" x14ac:dyDescent="0.3">
      <c r="A3100" t="s">
        <v>16</v>
      </c>
      <c r="B3100" t="s">
        <v>29</v>
      </c>
      <c r="C3100" t="s">
        <v>8725</v>
      </c>
      <c r="D3100" s="3" t="s">
        <v>8726</v>
      </c>
      <c r="E3100" t="s">
        <v>8727</v>
      </c>
      <c r="F3100" t="s">
        <v>162</v>
      </c>
    </row>
    <row r="3101" spans="1:6" x14ac:dyDescent="0.3">
      <c r="A3101" t="s">
        <v>16</v>
      </c>
      <c r="B3101" t="s">
        <v>29</v>
      </c>
      <c r="C3101" t="s">
        <v>8728</v>
      </c>
      <c r="D3101" s="3" t="s">
        <v>8729</v>
      </c>
      <c r="E3101" t="s">
        <v>8730</v>
      </c>
      <c r="F3101" t="s">
        <v>66</v>
      </c>
    </row>
    <row r="3102" spans="1:6" x14ac:dyDescent="0.3">
      <c r="A3102" t="s">
        <v>16</v>
      </c>
      <c r="B3102" t="s">
        <v>29</v>
      </c>
      <c r="C3102" t="s">
        <v>8731</v>
      </c>
      <c r="D3102" s="3" t="s">
        <v>8732</v>
      </c>
      <c r="E3102" t="s">
        <v>8733</v>
      </c>
      <c r="F3102" t="s">
        <v>165</v>
      </c>
    </row>
    <row r="3103" spans="1:6" x14ac:dyDescent="0.3">
      <c r="A3103" t="s">
        <v>16</v>
      </c>
      <c r="B3103" t="s">
        <v>29</v>
      </c>
      <c r="C3103" t="s">
        <v>8734</v>
      </c>
      <c r="D3103" s="3" t="s">
        <v>8735</v>
      </c>
      <c r="E3103" t="s">
        <v>8736</v>
      </c>
      <c r="F3103" t="s">
        <v>323</v>
      </c>
    </row>
    <row r="3104" spans="1:6" x14ac:dyDescent="0.3">
      <c r="A3104" t="s">
        <v>16</v>
      </c>
      <c r="B3104" t="s">
        <v>29</v>
      </c>
      <c r="C3104" t="s">
        <v>8737</v>
      </c>
      <c r="D3104" s="3" t="s">
        <v>8738</v>
      </c>
      <c r="E3104" t="s">
        <v>8739</v>
      </c>
      <c r="F3104" t="s">
        <v>74</v>
      </c>
    </row>
    <row r="3105" spans="1:6" x14ac:dyDescent="0.3">
      <c r="A3105" t="s">
        <v>16</v>
      </c>
      <c r="B3105" t="s">
        <v>29</v>
      </c>
      <c r="C3105" t="s">
        <v>8740</v>
      </c>
      <c r="D3105" s="3" t="s">
        <v>8741</v>
      </c>
      <c r="E3105" t="s">
        <v>8742</v>
      </c>
      <c r="F3105" t="s">
        <v>66</v>
      </c>
    </row>
    <row r="3106" spans="1:6" x14ac:dyDescent="0.3">
      <c r="A3106" t="s">
        <v>16</v>
      </c>
      <c r="B3106" t="s">
        <v>29</v>
      </c>
      <c r="C3106" t="s">
        <v>8743</v>
      </c>
      <c r="D3106" s="3" t="s">
        <v>8744</v>
      </c>
      <c r="E3106" t="s">
        <v>8745</v>
      </c>
      <c r="F3106" t="s">
        <v>86</v>
      </c>
    </row>
    <row r="3107" spans="1:6" x14ac:dyDescent="0.3">
      <c r="A3107" t="s">
        <v>16</v>
      </c>
      <c r="B3107" t="s">
        <v>29</v>
      </c>
      <c r="C3107" t="s">
        <v>8746</v>
      </c>
      <c r="D3107" s="3" t="s">
        <v>8747</v>
      </c>
      <c r="E3107" t="s">
        <v>8748</v>
      </c>
      <c r="F3107" t="s">
        <v>165</v>
      </c>
    </row>
    <row r="3108" spans="1:6" x14ac:dyDescent="0.3">
      <c r="A3108" t="s">
        <v>16</v>
      </c>
      <c r="B3108" t="s">
        <v>29</v>
      </c>
      <c r="C3108" t="s">
        <v>8749</v>
      </c>
      <c r="D3108" s="3" t="s">
        <v>8750</v>
      </c>
      <c r="E3108" t="s">
        <v>8751</v>
      </c>
      <c r="F3108" t="s">
        <v>66</v>
      </c>
    </row>
    <row r="3109" spans="1:6" x14ac:dyDescent="0.3">
      <c r="A3109" t="s">
        <v>16</v>
      </c>
      <c r="B3109" t="s">
        <v>29</v>
      </c>
      <c r="C3109" t="s">
        <v>8752</v>
      </c>
      <c r="D3109" s="3" t="s">
        <v>8753</v>
      </c>
      <c r="E3109" t="s">
        <v>8754</v>
      </c>
      <c r="F3109" t="s">
        <v>74</v>
      </c>
    </row>
    <row r="3110" spans="1:6" x14ac:dyDescent="0.3">
      <c r="A3110" t="s">
        <v>16</v>
      </c>
      <c r="B3110" t="s">
        <v>29</v>
      </c>
      <c r="C3110" t="s">
        <v>8755</v>
      </c>
      <c r="D3110" s="3" t="s">
        <v>8756</v>
      </c>
      <c r="E3110" t="s">
        <v>8757</v>
      </c>
      <c r="F3110" t="s">
        <v>74</v>
      </c>
    </row>
    <row r="3111" spans="1:6" x14ac:dyDescent="0.3">
      <c r="A3111" t="s">
        <v>16</v>
      </c>
      <c r="B3111" t="s">
        <v>29</v>
      </c>
      <c r="C3111" t="s">
        <v>8758</v>
      </c>
      <c r="D3111" s="3" t="s">
        <v>8759</v>
      </c>
      <c r="E3111" t="s">
        <v>8760</v>
      </c>
      <c r="F3111" t="s">
        <v>66</v>
      </c>
    </row>
    <row r="3112" spans="1:6" x14ac:dyDescent="0.3">
      <c r="A3112" t="s">
        <v>16</v>
      </c>
      <c r="B3112" t="s">
        <v>29</v>
      </c>
      <c r="C3112" t="s">
        <v>8761</v>
      </c>
      <c r="D3112" s="3" t="s">
        <v>8762</v>
      </c>
      <c r="E3112" t="s">
        <v>8763</v>
      </c>
      <c r="F3112" t="s">
        <v>198</v>
      </c>
    </row>
    <row r="3113" spans="1:6" x14ac:dyDescent="0.3">
      <c r="A3113" t="s">
        <v>16</v>
      </c>
      <c r="B3113" t="s">
        <v>29</v>
      </c>
      <c r="C3113" t="s">
        <v>8764</v>
      </c>
      <c r="D3113" s="3" t="s">
        <v>8765</v>
      </c>
      <c r="E3113" t="s">
        <v>8766</v>
      </c>
      <c r="F3113" t="s">
        <v>162</v>
      </c>
    </row>
    <row r="3114" spans="1:6" x14ac:dyDescent="0.3">
      <c r="A3114" t="s">
        <v>16</v>
      </c>
      <c r="B3114" t="s">
        <v>29</v>
      </c>
      <c r="C3114" t="s">
        <v>8767</v>
      </c>
      <c r="D3114" s="3" t="s">
        <v>8768</v>
      </c>
      <c r="E3114" t="s">
        <v>8769</v>
      </c>
      <c r="F3114" t="s">
        <v>165</v>
      </c>
    </row>
    <row r="3115" spans="1:6" x14ac:dyDescent="0.3">
      <c r="A3115" t="s">
        <v>16</v>
      </c>
      <c r="B3115" t="s">
        <v>29</v>
      </c>
      <c r="C3115" t="s">
        <v>8770</v>
      </c>
      <c r="D3115" s="3" t="s">
        <v>8410</v>
      </c>
      <c r="E3115" t="s">
        <v>8411</v>
      </c>
      <c r="F3115" t="s">
        <v>86</v>
      </c>
    </row>
    <row r="3116" spans="1:6" x14ac:dyDescent="0.3">
      <c r="A3116" t="s">
        <v>16</v>
      </c>
      <c r="B3116" t="s">
        <v>29</v>
      </c>
      <c r="C3116" t="s">
        <v>8771</v>
      </c>
      <c r="D3116" s="3" t="s">
        <v>8772</v>
      </c>
      <c r="E3116" t="s">
        <v>8773</v>
      </c>
      <c r="F3116" t="s">
        <v>66</v>
      </c>
    </row>
    <row r="3117" spans="1:6" x14ac:dyDescent="0.3">
      <c r="A3117" t="s">
        <v>16</v>
      </c>
      <c r="B3117" t="s">
        <v>29</v>
      </c>
      <c r="C3117" t="s">
        <v>8774</v>
      </c>
      <c r="D3117" s="3" t="s">
        <v>8775</v>
      </c>
      <c r="E3117" t="s">
        <v>8776</v>
      </c>
      <c r="F3117" t="s">
        <v>70</v>
      </c>
    </row>
    <row r="3118" spans="1:6" x14ac:dyDescent="0.3">
      <c r="A3118" t="s">
        <v>16</v>
      </c>
      <c r="B3118" t="s">
        <v>29</v>
      </c>
      <c r="C3118" t="s">
        <v>8777</v>
      </c>
      <c r="D3118" s="3" t="s">
        <v>8778</v>
      </c>
      <c r="E3118" t="s">
        <v>8779</v>
      </c>
      <c r="F3118" t="s">
        <v>66</v>
      </c>
    </row>
    <row r="3119" spans="1:6" x14ac:dyDescent="0.3">
      <c r="A3119" t="s">
        <v>16</v>
      </c>
      <c r="B3119" t="s">
        <v>29</v>
      </c>
      <c r="C3119" t="s">
        <v>8780</v>
      </c>
      <c r="D3119" s="3" t="s">
        <v>8781</v>
      </c>
      <c r="E3119" t="s">
        <v>8782</v>
      </c>
      <c r="F3119" t="s">
        <v>5251</v>
      </c>
    </row>
    <row r="3120" spans="1:6" x14ac:dyDescent="0.3">
      <c r="A3120" t="s">
        <v>16</v>
      </c>
      <c r="B3120" t="s">
        <v>29</v>
      </c>
      <c r="C3120" t="s">
        <v>8783</v>
      </c>
      <c r="D3120" s="3" t="s">
        <v>8784</v>
      </c>
      <c r="E3120" t="s">
        <v>8785</v>
      </c>
      <c r="F3120" t="s">
        <v>66</v>
      </c>
    </row>
    <row r="3121" spans="1:6" x14ac:dyDescent="0.3">
      <c r="A3121" t="s">
        <v>16</v>
      </c>
      <c r="B3121" t="s">
        <v>29</v>
      </c>
      <c r="C3121" t="s">
        <v>8786</v>
      </c>
      <c r="D3121" s="3" t="s">
        <v>8787</v>
      </c>
      <c r="E3121" t="s">
        <v>8788</v>
      </c>
      <c r="F3121" t="s">
        <v>152</v>
      </c>
    </row>
    <row r="3122" spans="1:6" x14ac:dyDescent="0.3">
      <c r="A3122" t="s">
        <v>16</v>
      </c>
      <c r="B3122" t="s">
        <v>29</v>
      </c>
      <c r="C3122" t="s">
        <v>8789</v>
      </c>
      <c r="D3122" s="3" t="s">
        <v>8790</v>
      </c>
      <c r="E3122" t="s">
        <v>8791</v>
      </c>
      <c r="F3122" t="s">
        <v>86</v>
      </c>
    </row>
    <row r="3123" spans="1:6" x14ac:dyDescent="0.3">
      <c r="A3123" t="s">
        <v>16</v>
      </c>
      <c r="B3123" t="s">
        <v>29</v>
      </c>
      <c r="C3123" t="s">
        <v>8792</v>
      </c>
      <c r="D3123" s="3" t="s">
        <v>8793</v>
      </c>
      <c r="E3123" t="s">
        <v>8794</v>
      </c>
      <c r="F3123" t="s">
        <v>496</v>
      </c>
    </row>
    <row r="3124" spans="1:6" x14ac:dyDescent="0.3">
      <c r="A3124" t="s">
        <v>16</v>
      </c>
      <c r="B3124" t="s">
        <v>29</v>
      </c>
      <c r="C3124" t="s">
        <v>8795</v>
      </c>
      <c r="D3124" s="3" t="s">
        <v>8796</v>
      </c>
      <c r="E3124" t="s">
        <v>8797</v>
      </c>
      <c r="F3124" t="s">
        <v>118</v>
      </c>
    </row>
    <row r="3125" spans="1:6" x14ac:dyDescent="0.3">
      <c r="A3125" t="s">
        <v>16</v>
      </c>
      <c r="B3125" t="s">
        <v>29</v>
      </c>
      <c r="C3125" t="s">
        <v>8798</v>
      </c>
      <c r="D3125" s="3" t="s">
        <v>8799</v>
      </c>
      <c r="E3125" t="s">
        <v>8800</v>
      </c>
      <c r="F3125" t="s">
        <v>86</v>
      </c>
    </row>
    <row r="3126" spans="1:6" x14ac:dyDescent="0.3">
      <c r="A3126" t="s">
        <v>16</v>
      </c>
      <c r="B3126" t="s">
        <v>29</v>
      </c>
      <c r="C3126" t="s">
        <v>8801</v>
      </c>
      <c r="D3126" s="3" t="s">
        <v>8802</v>
      </c>
      <c r="E3126" t="s">
        <v>8803</v>
      </c>
      <c r="F3126" t="s">
        <v>66</v>
      </c>
    </row>
    <row r="3127" spans="1:6" x14ac:dyDescent="0.3">
      <c r="A3127" t="s">
        <v>16</v>
      </c>
      <c r="B3127" t="s">
        <v>29</v>
      </c>
      <c r="C3127" t="s">
        <v>8804</v>
      </c>
      <c r="D3127" s="3" t="s">
        <v>8805</v>
      </c>
      <c r="E3127" t="s">
        <v>8806</v>
      </c>
      <c r="F3127" t="s">
        <v>66</v>
      </c>
    </row>
    <row r="3128" spans="1:6" x14ac:dyDescent="0.3">
      <c r="A3128" t="s">
        <v>16</v>
      </c>
      <c r="B3128" t="s">
        <v>29</v>
      </c>
      <c r="C3128" t="s">
        <v>8807</v>
      </c>
      <c r="D3128" s="3" t="s">
        <v>8808</v>
      </c>
      <c r="E3128" t="s">
        <v>8809</v>
      </c>
      <c r="F3128" t="s">
        <v>118</v>
      </c>
    </row>
    <row r="3129" spans="1:6" x14ac:dyDescent="0.3">
      <c r="A3129" t="s">
        <v>16</v>
      </c>
      <c r="B3129" t="s">
        <v>29</v>
      </c>
      <c r="C3129" t="s">
        <v>8810</v>
      </c>
      <c r="D3129" s="3" t="s">
        <v>8811</v>
      </c>
      <c r="E3129" t="s">
        <v>8812</v>
      </c>
      <c r="F3129" t="s">
        <v>66</v>
      </c>
    </row>
    <row r="3130" spans="1:6" x14ac:dyDescent="0.3">
      <c r="A3130" t="s">
        <v>16</v>
      </c>
      <c r="B3130" t="s">
        <v>29</v>
      </c>
      <c r="C3130" t="s">
        <v>8813</v>
      </c>
      <c r="D3130" s="3" t="s">
        <v>8814</v>
      </c>
      <c r="E3130" t="s">
        <v>8815</v>
      </c>
      <c r="F3130" t="s">
        <v>118</v>
      </c>
    </row>
    <row r="3131" spans="1:6" x14ac:dyDescent="0.3">
      <c r="A3131" t="s">
        <v>16</v>
      </c>
      <c r="B3131" t="s">
        <v>29</v>
      </c>
      <c r="C3131" t="s">
        <v>8816</v>
      </c>
      <c r="D3131" s="3" t="s">
        <v>8817</v>
      </c>
      <c r="E3131" t="s">
        <v>8818</v>
      </c>
      <c r="F3131" t="s">
        <v>74</v>
      </c>
    </row>
    <row r="3132" spans="1:6" x14ac:dyDescent="0.3">
      <c r="A3132" t="s">
        <v>16</v>
      </c>
      <c r="B3132" t="s">
        <v>29</v>
      </c>
      <c r="C3132" t="s">
        <v>8819</v>
      </c>
      <c r="D3132" s="3" t="s">
        <v>8820</v>
      </c>
      <c r="E3132" t="s">
        <v>8821</v>
      </c>
      <c r="F3132" t="s">
        <v>66</v>
      </c>
    </row>
    <row r="3133" spans="1:6" x14ac:dyDescent="0.3">
      <c r="A3133" t="s">
        <v>16</v>
      </c>
      <c r="B3133" t="s">
        <v>29</v>
      </c>
      <c r="C3133" t="s">
        <v>8822</v>
      </c>
      <c r="D3133" s="3" t="s">
        <v>8823</v>
      </c>
      <c r="E3133" t="s">
        <v>8824</v>
      </c>
      <c r="F3133" t="s">
        <v>86</v>
      </c>
    </row>
    <row r="3134" spans="1:6" x14ac:dyDescent="0.3">
      <c r="A3134" t="s">
        <v>16</v>
      </c>
      <c r="B3134" t="s">
        <v>29</v>
      </c>
      <c r="C3134" t="s">
        <v>8825</v>
      </c>
      <c r="D3134" s="3" t="s">
        <v>8826</v>
      </c>
      <c r="E3134" t="s">
        <v>8827</v>
      </c>
      <c r="F3134" t="s">
        <v>83</v>
      </c>
    </row>
    <row r="3135" spans="1:6" x14ac:dyDescent="0.3">
      <c r="A3135" t="s">
        <v>16</v>
      </c>
      <c r="B3135" t="s">
        <v>29</v>
      </c>
      <c r="C3135" t="s">
        <v>8828</v>
      </c>
      <c r="D3135" s="3" t="s">
        <v>8829</v>
      </c>
      <c r="E3135" t="s">
        <v>8830</v>
      </c>
      <c r="F3135" t="s">
        <v>86</v>
      </c>
    </row>
    <row r="3136" spans="1:6" x14ac:dyDescent="0.3">
      <c r="A3136" t="s">
        <v>16</v>
      </c>
      <c r="B3136" t="s">
        <v>29</v>
      </c>
      <c r="C3136" t="s">
        <v>8831</v>
      </c>
      <c r="D3136" s="3" t="s">
        <v>8832</v>
      </c>
      <c r="E3136" t="s">
        <v>8833</v>
      </c>
      <c r="F3136" t="s">
        <v>830</v>
      </c>
    </row>
    <row r="3137" spans="1:6" x14ac:dyDescent="0.3">
      <c r="A3137" t="s">
        <v>16</v>
      </c>
      <c r="B3137" t="s">
        <v>29</v>
      </c>
      <c r="C3137" t="s">
        <v>8834</v>
      </c>
      <c r="D3137" s="3" t="s">
        <v>8835</v>
      </c>
      <c r="E3137" t="s">
        <v>8836</v>
      </c>
      <c r="F3137" t="s">
        <v>83</v>
      </c>
    </row>
    <row r="3138" spans="1:6" x14ac:dyDescent="0.3">
      <c r="A3138" t="s">
        <v>16</v>
      </c>
      <c r="B3138" t="s">
        <v>29</v>
      </c>
      <c r="C3138" t="s">
        <v>8837</v>
      </c>
      <c r="D3138" s="3" t="s">
        <v>8838</v>
      </c>
      <c r="E3138" t="s">
        <v>8839</v>
      </c>
      <c r="F3138" t="s">
        <v>118</v>
      </c>
    </row>
    <row r="3139" spans="1:6" x14ac:dyDescent="0.3">
      <c r="A3139" t="s">
        <v>16</v>
      </c>
      <c r="B3139" t="s">
        <v>29</v>
      </c>
      <c r="C3139" t="s">
        <v>8840</v>
      </c>
      <c r="D3139" s="3" t="s">
        <v>8841</v>
      </c>
      <c r="E3139" t="s">
        <v>8842</v>
      </c>
      <c r="F3139" t="s">
        <v>750</v>
      </c>
    </row>
    <row r="3140" spans="1:6" x14ac:dyDescent="0.3">
      <c r="A3140" t="s">
        <v>16</v>
      </c>
      <c r="B3140" t="s">
        <v>29</v>
      </c>
      <c r="C3140" t="s">
        <v>8843</v>
      </c>
      <c r="D3140" s="3" t="s">
        <v>8844</v>
      </c>
      <c r="E3140" t="s">
        <v>2173</v>
      </c>
      <c r="F3140" t="s">
        <v>86</v>
      </c>
    </row>
    <row r="3141" spans="1:6" x14ac:dyDescent="0.3">
      <c r="A3141" t="s">
        <v>16</v>
      </c>
      <c r="B3141" t="s">
        <v>29</v>
      </c>
      <c r="C3141" t="s">
        <v>8845</v>
      </c>
      <c r="D3141" s="3" t="s">
        <v>8846</v>
      </c>
      <c r="E3141" t="s">
        <v>8847</v>
      </c>
      <c r="F3141" t="s">
        <v>165</v>
      </c>
    </row>
    <row r="3142" spans="1:6" x14ac:dyDescent="0.3">
      <c r="A3142" t="s">
        <v>16</v>
      </c>
      <c r="B3142" t="s">
        <v>29</v>
      </c>
      <c r="C3142" t="s">
        <v>8848</v>
      </c>
      <c r="D3142" s="3" t="s">
        <v>8849</v>
      </c>
      <c r="E3142" t="s">
        <v>8850</v>
      </c>
      <c r="F3142" t="s">
        <v>66</v>
      </c>
    </row>
    <row r="3143" spans="1:6" x14ac:dyDescent="0.3">
      <c r="A3143" t="s">
        <v>16</v>
      </c>
      <c r="B3143" t="s">
        <v>29</v>
      </c>
      <c r="C3143" t="s">
        <v>8851</v>
      </c>
      <c r="D3143" s="3" t="s">
        <v>8852</v>
      </c>
      <c r="E3143" t="s">
        <v>8853</v>
      </c>
      <c r="F3143" t="s">
        <v>66</v>
      </c>
    </row>
    <row r="3144" spans="1:6" x14ac:dyDescent="0.3">
      <c r="A3144" t="s">
        <v>16</v>
      </c>
      <c r="B3144" t="s">
        <v>29</v>
      </c>
      <c r="C3144" t="s">
        <v>8854</v>
      </c>
      <c r="D3144" s="3" t="s">
        <v>8855</v>
      </c>
      <c r="E3144" t="s">
        <v>8856</v>
      </c>
      <c r="F3144" t="s">
        <v>83</v>
      </c>
    </row>
    <row r="3145" spans="1:6" x14ac:dyDescent="0.3">
      <c r="A3145" t="s">
        <v>16</v>
      </c>
      <c r="B3145" t="s">
        <v>29</v>
      </c>
      <c r="C3145" t="s">
        <v>8857</v>
      </c>
      <c r="D3145" s="3" t="s">
        <v>8858</v>
      </c>
      <c r="E3145" t="s">
        <v>8859</v>
      </c>
      <c r="F3145" t="s">
        <v>66</v>
      </c>
    </row>
    <row r="3146" spans="1:6" x14ac:dyDescent="0.3">
      <c r="A3146" t="s">
        <v>16</v>
      </c>
      <c r="B3146" t="s">
        <v>29</v>
      </c>
      <c r="C3146" t="s">
        <v>8860</v>
      </c>
      <c r="D3146" s="3" t="s">
        <v>8861</v>
      </c>
      <c r="E3146" t="s">
        <v>8862</v>
      </c>
      <c r="F3146" t="s">
        <v>924</v>
      </c>
    </row>
    <row r="3147" spans="1:6" x14ac:dyDescent="0.3">
      <c r="A3147" t="s">
        <v>16</v>
      </c>
      <c r="B3147" t="s">
        <v>29</v>
      </c>
      <c r="C3147" t="s">
        <v>8863</v>
      </c>
      <c r="D3147" s="3" t="s">
        <v>8864</v>
      </c>
      <c r="E3147" t="s">
        <v>8865</v>
      </c>
      <c r="F3147" t="s">
        <v>74</v>
      </c>
    </row>
    <row r="3148" spans="1:6" x14ac:dyDescent="0.3">
      <c r="A3148" t="s">
        <v>16</v>
      </c>
      <c r="B3148" t="s">
        <v>29</v>
      </c>
      <c r="C3148" t="s">
        <v>8866</v>
      </c>
      <c r="D3148" s="3" t="s">
        <v>8867</v>
      </c>
      <c r="E3148" t="s">
        <v>8868</v>
      </c>
      <c r="F3148" t="s">
        <v>74</v>
      </c>
    </row>
    <row r="3149" spans="1:6" x14ac:dyDescent="0.3">
      <c r="A3149" t="s">
        <v>16</v>
      </c>
      <c r="B3149" t="s">
        <v>29</v>
      </c>
      <c r="C3149" t="s">
        <v>8869</v>
      </c>
      <c r="D3149" s="3" t="s">
        <v>8870</v>
      </c>
      <c r="E3149" t="s">
        <v>8871</v>
      </c>
      <c r="F3149" t="s">
        <v>95</v>
      </c>
    </row>
    <row r="3150" spans="1:6" x14ac:dyDescent="0.3">
      <c r="A3150" t="s">
        <v>16</v>
      </c>
      <c r="B3150" t="s">
        <v>29</v>
      </c>
      <c r="C3150" t="s">
        <v>8872</v>
      </c>
      <c r="D3150" s="3" t="s">
        <v>8873</v>
      </c>
      <c r="E3150" t="s">
        <v>8874</v>
      </c>
      <c r="F3150" t="s">
        <v>66</v>
      </c>
    </row>
    <row r="3151" spans="1:6" x14ac:dyDescent="0.3">
      <c r="A3151" t="s">
        <v>16</v>
      </c>
      <c r="B3151" t="s">
        <v>29</v>
      </c>
      <c r="C3151" t="s">
        <v>8875</v>
      </c>
      <c r="D3151" s="3" t="s">
        <v>8876</v>
      </c>
      <c r="E3151" t="s">
        <v>8877</v>
      </c>
      <c r="F3151" t="s">
        <v>162</v>
      </c>
    </row>
    <row r="3152" spans="1:6" x14ac:dyDescent="0.3">
      <c r="A3152" t="s">
        <v>16</v>
      </c>
      <c r="B3152" t="s">
        <v>29</v>
      </c>
      <c r="C3152" t="s">
        <v>8878</v>
      </c>
      <c r="D3152" t="s">
        <v>2173</v>
      </c>
      <c r="E3152" t="s">
        <v>8879</v>
      </c>
      <c r="F3152" t="s">
        <v>66</v>
      </c>
    </row>
    <row r="3153" spans="1:6" x14ac:dyDescent="0.3">
      <c r="A3153" t="s">
        <v>16</v>
      </c>
      <c r="B3153" t="s">
        <v>29</v>
      </c>
      <c r="C3153" t="s">
        <v>8880</v>
      </c>
      <c r="D3153" s="3" t="s">
        <v>8881</v>
      </c>
      <c r="E3153" t="s">
        <v>8882</v>
      </c>
      <c r="F3153" t="s">
        <v>267</v>
      </c>
    </row>
    <row r="3154" spans="1:6" x14ac:dyDescent="0.3">
      <c r="A3154" t="s">
        <v>16</v>
      </c>
      <c r="B3154" t="s">
        <v>29</v>
      </c>
      <c r="C3154" t="s">
        <v>8883</v>
      </c>
      <c r="D3154" s="3" t="s">
        <v>8884</v>
      </c>
      <c r="E3154" t="s">
        <v>8885</v>
      </c>
      <c r="F3154" t="s">
        <v>86</v>
      </c>
    </row>
    <row r="3155" spans="1:6" x14ac:dyDescent="0.3">
      <c r="A3155" t="s">
        <v>16</v>
      </c>
      <c r="B3155" t="s">
        <v>29</v>
      </c>
      <c r="C3155" t="s">
        <v>8886</v>
      </c>
      <c r="D3155" s="3" t="s">
        <v>8887</v>
      </c>
      <c r="E3155" t="s">
        <v>8888</v>
      </c>
      <c r="F3155" t="s">
        <v>66</v>
      </c>
    </row>
    <row r="3156" spans="1:6" x14ac:dyDescent="0.3">
      <c r="A3156" t="s">
        <v>16</v>
      </c>
      <c r="B3156" t="s">
        <v>29</v>
      </c>
      <c r="C3156" t="s">
        <v>8889</v>
      </c>
      <c r="D3156" s="3" t="s">
        <v>8890</v>
      </c>
      <c r="E3156" t="s">
        <v>8891</v>
      </c>
      <c r="F3156" t="s">
        <v>66</v>
      </c>
    </row>
    <row r="3157" spans="1:6" x14ac:dyDescent="0.3">
      <c r="A3157" t="s">
        <v>16</v>
      </c>
      <c r="B3157" t="s">
        <v>29</v>
      </c>
      <c r="C3157" t="s">
        <v>8892</v>
      </c>
      <c r="D3157" s="3" t="s">
        <v>8893</v>
      </c>
      <c r="E3157" s="4" t="s">
        <v>8894</v>
      </c>
      <c r="F3157" t="s">
        <v>66</v>
      </c>
    </row>
    <row r="3158" spans="1:6" x14ac:dyDescent="0.3">
      <c r="A3158" t="s">
        <v>16</v>
      </c>
      <c r="B3158" t="s">
        <v>29</v>
      </c>
      <c r="C3158" t="s">
        <v>8895</v>
      </c>
      <c r="D3158" s="3" t="s">
        <v>8896</v>
      </c>
      <c r="E3158" s="4" t="s">
        <v>8897</v>
      </c>
      <c r="F3158" t="s">
        <v>66</v>
      </c>
    </row>
    <row r="3159" spans="1:6" x14ac:dyDescent="0.3">
      <c r="A3159" t="s">
        <v>16</v>
      </c>
      <c r="B3159" t="s">
        <v>29</v>
      </c>
      <c r="C3159" t="s">
        <v>8898</v>
      </c>
      <c r="D3159" s="3" t="s">
        <v>8899</v>
      </c>
      <c r="E3159" s="4" t="s">
        <v>8900</v>
      </c>
      <c r="F3159" t="s">
        <v>74</v>
      </c>
    </row>
    <row r="3160" spans="1:6" x14ac:dyDescent="0.3">
      <c r="A3160" t="s">
        <v>16</v>
      </c>
      <c r="B3160" t="s">
        <v>29</v>
      </c>
      <c r="C3160" t="s">
        <v>8901</v>
      </c>
      <c r="D3160" s="3" t="s">
        <v>8902</v>
      </c>
      <c r="E3160" s="4" t="s">
        <v>8903</v>
      </c>
      <c r="F3160" t="s">
        <v>66</v>
      </c>
    </row>
    <row r="3161" spans="1:6" x14ac:dyDescent="0.3">
      <c r="A3161" t="s">
        <v>16</v>
      </c>
      <c r="B3161" t="s">
        <v>29</v>
      </c>
      <c r="C3161" t="s">
        <v>8904</v>
      </c>
      <c r="D3161" s="3" t="s">
        <v>8905</v>
      </c>
      <c r="E3161" s="4" t="s">
        <v>8906</v>
      </c>
      <c r="F3161" t="s">
        <v>66</v>
      </c>
    </row>
    <row r="3162" spans="1:6" x14ac:dyDescent="0.3">
      <c r="A3162" t="s">
        <v>16</v>
      </c>
      <c r="B3162" t="s">
        <v>29</v>
      </c>
      <c r="C3162" t="s">
        <v>8907</v>
      </c>
      <c r="D3162" s="3" t="s">
        <v>8908</v>
      </c>
      <c r="E3162" s="4" t="s">
        <v>8909</v>
      </c>
      <c r="F3162" t="s">
        <v>118</v>
      </c>
    </row>
    <row r="3163" spans="1:6" x14ac:dyDescent="0.3">
      <c r="A3163" t="s">
        <v>16</v>
      </c>
      <c r="B3163" t="s">
        <v>29</v>
      </c>
      <c r="C3163" t="s">
        <v>8910</v>
      </c>
      <c r="D3163" s="3" t="s">
        <v>8911</v>
      </c>
      <c r="E3163" s="4" t="s">
        <v>8912</v>
      </c>
      <c r="F3163" t="s">
        <v>352</v>
      </c>
    </row>
    <row r="3164" spans="1:6" x14ac:dyDescent="0.3">
      <c r="A3164" t="s">
        <v>16</v>
      </c>
      <c r="B3164" t="s">
        <v>29</v>
      </c>
      <c r="C3164" t="s">
        <v>8913</v>
      </c>
      <c r="D3164" s="3" t="s">
        <v>8914</v>
      </c>
      <c r="E3164" s="4" t="s">
        <v>8915</v>
      </c>
      <c r="F3164" t="s">
        <v>66</v>
      </c>
    </row>
    <row r="3165" spans="1:6" x14ac:dyDescent="0.3">
      <c r="A3165" t="s">
        <v>16</v>
      </c>
      <c r="B3165" t="s">
        <v>29</v>
      </c>
      <c r="C3165" t="s">
        <v>8916</v>
      </c>
      <c r="D3165" s="3" t="s">
        <v>8917</v>
      </c>
      <c r="E3165" s="4" t="s">
        <v>8918</v>
      </c>
      <c r="F3165" t="s">
        <v>118</v>
      </c>
    </row>
    <row r="3166" spans="1:6" x14ac:dyDescent="0.3">
      <c r="A3166" t="s">
        <v>16</v>
      </c>
      <c r="B3166" t="s">
        <v>29</v>
      </c>
      <c r="C3166" t="s">
        <v>8919</v>
      </c>
      <c r="D3166" s="3" t="s">
        <v>8920</v>
      </c>
      <c r="E3166" s="4" t="s">
        <v>8921</v>
      </c>
      <c r="F3166" t="s">
        <v>2419</v>
      </c>
    </row>
    <row r="3167" spans="1:6" x14ac:dyDescent="0.3">
      <c r="A3167" t="s">
        <v>16</v>
      </c>
      <c r="B3167" t="s">
        <v>29</v>
      </c>
      <c r="C3167" t="s">
        <v>8922</v>
      </c>
      <c r="D3167" s="3" t="s">
        <v>8923</v>
      </c>
      <c r="E3167" s="4" t="s">
        <v>8924</v>
      </c>
      <c r="F3167" t="s">
        <v>74</v>
      </c>
    </row>
    <row r="3168" spans="1:6" x14ac:dyDescent="0.3">
      <c r="A3168" t="s">
        <v>16</v>
      </c>
      <c r="B3168" t="s">
        <v>29</v>
      </c>
      <c r="C3168" t="s">
        <v>8925</v>
      </c>
      <c r="D3168" s="3" t="s">
        <v>8926</v>
      </c>
      <c r="E3168" s="4" t="s">
        <v>8927</v>
      </c>
      <c r="F3168" t="s">
        <v>352</v>
      </c>
    </row>
    <row r="3169" spans="1:6" x14ac:dyDescent="0.3">
      <c r="A3169" t="s">
        <v>16</v>
      </c>
      <c r="B3169" t="s">
        <v>29</v>
      </c>
      <c r="C3169" t="s">
        <v>8928</v>
      </c>
      <c r="D3169" s="3" t="s">
        <v>8929</v>
      </c>
      <c r="E3169" s="4" t="s">
        <v>8930</v>
      </c>
      <c r="F3169" t="s">
        <v>198</v>
      </c>
    </row>
    <row r="3170" spans="1:6" x14ac:dyDescent="0.3">
      <c r="A3170" t="s">
        <v>16</v>
      </c>
      <c r="B3170" t="s">
        <v>29</v>
      </c>
      <c r="C3170" t="s">
        <v>8931</v>
      </c>
      <c r="D3170" s="3" t="s">
        <v>8932</v>
      </c>
      <c r="E3170" s="4" t="s">
        <v>8933</v>
      </c>
      <c r="F3170" t="s">
        <v>66</v>
      </c>
    </row>
    <row r="3171" spans="1:6" x14ac:dyDescent="0.3">
      <c r="A3171" t="s">
        <v>16</v>
      </c>
      <c r="B3171" t="s">
        <v>29</v>
      </c>
      <c r="C3171" t="s">
        <v>8934</v>
      </c>
      <c r="D3171" s="3" t="s">
        <v>8935</v>
      </c>
      <c r="E3171" s="4" t="s">
        <v>8936</v>
      </c>
      <c r="F3171" t="s">
        <v>66</v>
      </c>
    </row>
    <row r="3172" spans="1:6" x14ac:dyDescent="0.3">
      <c r="A3172" t="s">
        <v>16</v>
      </c>
      <c r="B3172" t="s">
        <v>29</v>
      </c>
      <c r="C3172" t="s">
        <v>8937</v>
      </c>
      <c r="D3172" s="3" t="s">
        <v>8938</v>
      </c>
      <c r="E3172" s="4" t="s">
        <v>8939</v>
      </c>
      <c r="F3172" t="s">
        <v>74</v>
      </c>
    </row>
    <row r="3173" spans="1:6" x14ac:dyDescent="0.3">
      <c r="A3173" t="s">
        <v>16</v>
      </c>
      <c r="B3173" t="s">
        <v>29</v>
      </c>
      <c r="C3173" t="s">
        <v>8940</v>
      </c>
      <c r="D3173" s="3" t="s">
        <v>8941</v>
      </c>
      <c r="E3173" s="4" t="s">
        <v>8942</v>
      </c>
      <c r="F3173" t="s">
        <v>74</v>
      </c>
    </row>
    <row r="3174" spans="1:6" x14ac:dyDescent="0.3">
      <c r="A3174" t="s">
        <v>16</v>
      </c>
      <c r="B3174" t="s">
        <v>29</v>
      </c>
      <c r="C3174" t="s">
        <v>8943</v>
      </c>
      <c r="D3174" s="3" t="s">
        <v>8944</v>
      </c>
      <c r="E3174" s="4" t="s">
        <v>8945</v>
      </c>
      <c r="F3174" t="s">
        <v>66</v>
      </c>
    </row>
    <row r="3175" spans="1:6" x14ac:dyDescent="0.3">
      <c r="A3175" t="s">
        <v>16</v>
      </c>
      <c r="B3175" t="s">
        <v>29</v>
      </c>
      <c r="C3175" t="s">
        <v>8946</v>
      </c>
      <c r="D3175" s="3" t="s">
        <v>8947</v>
      </c>
      <c r="E3175" s="4" t="s">
        <v>8948</v>
      </c>
      <c r="F3175" t="s">
        <v>66</v>
      </c>
    </row>
    <row r="3176" spans="1:6" x14ac:dyDescent="0.3">
      <c r="A3176" t="s">
        <v>16</v>
      </c>
      <c r="B3176" t="s">
        <v>29</v>
      </c>
      <c r="C3176" t="s">
        <v>8949</v>
      </c>
      <c r="D3176" s="3" t="s">
        <v>8950</v>
      </c>
      <c r="E3176" s="4" t="s">
        <v>8951</v>
      </c>
      <c r="F3176" t="s">
        <v>66</v>
      </c>
    </row>
    <row r="3177" spans="1:6" x14ac:dyDescent="0.3">
      <c r="A3177" t="s">
        <v>16</v>
      </c>
      <c r="B3177" t="s">
        <v>29</v>
      </c>
      <c r="C3177" t="s">
        <v>8952</v>
      </c>
      <c r="D3177" s="3" t="s">
        <v>8953</v>
      </c>
      <c r="E3177" s="4" t="s">
        <v>8954</v>
      </c>
      <c r="F3177" t="s">
        <v>66</v>
      </c>
    </row>
    <row r="3178" spans="1:6" x14ac:dyDescent="0.3">
      <c r="A3178" t="s">
        <v>16</v>
      </c>
      <c r="B3178" t="s">
        <v>29</v>
      </c>
      <c r="C3178" t="s">
        <v>8955</v>
      </c>
      <c r="D3178" s="3" t="s">
        <v>8956</v>
      </c>
      <c r="E3178" s="4" t="s">
        <v>8957</v>
      </c>
      <c r="F3178" t="s">
        <v>66</v>
      </c>
    </row>
    <row r="3179" spans="1:6" x14ac:dyDescent="0.3">
      <c r="A3179" t="s">
        <v>16</v>
      </c>
      <c r="B3179" t="s">
        <v>29</v>
      </c>
      <c r="C3179" t="s">
        <v>8958</v>
      </c>
      <c r="D3179" s="3" t="s">
        <v>8959</v>
      </c>
      <c r="E3179" s="4" t="s">
        <v>8960</v>
      </c>
      <c r="F3179" t="s">
        <v>162</v>
      </c>
    </row>
    <row r="3180" spans="1:6" x14ac:dyDescent="0.3">
      <c r="A3180" t="s">
        <v>16</v>
      </c>
      <c r="B3180" t="s">
        <v>29</v>
      </c>
      <c r="C3180" t="s">
        <v>8961</v>
      </c>
      <c r="D3180" s="3" t="s">
        <v>8962</v>
      </c>
      <c r="E3180" s="4" t="s">
        <v>8963</v>
      </c>
      <c r="F3180" t="s">
        <v>66</v>
      </c>
    </row>
    <row r="3181" spans="1:6" x14ac:dyDescent="0.3">
      <c r="A3181" t="s">
        <v>16</v>
      </c>
      <c r="B3181" t="s">
        <v>29</v>
      </c>
      <c r="C3181" t="s">
        <v>8964</v>
      </c>
      <c r="D3181" s="3" t="s">
        <v>8965</v>
      </c>
      <c r="E3181" s="4" t="s">
        <v>8966</v>
      </c>
      <c r="F3181" t="s">
        <v>152</v>
      </c>
    </row>
    <row r="3182" spans="1:6" x14ac:dyDescent="0.3">
      <c r="A3182" t="s">
        <v>16</v>
      </c>
      <c r="B3182" t="s">
        <v>29</v>
      </c>
      <c r="C3182" t="s">
        <v>8967</v>
      </c>
      <c r="D3182" s="3" t="s">
        <v>8968</v>
      </c>
      <c r="E3182" s="4" t="s">
        <v>8969</v>
      </c>
      <c r="F3182" t="s">
        <v>66</v>
      </c>
    </row>
    <row r="3183" spans="1:6" x14ac:dyDescent="0.3">
      <c r="A3183" t="s">
        <v>16</v>
      </c>
      <c r="B3183" t="s">
        <v>29</v>
      </c>
      <c r="C3183" t="s">
        <v>8970</v>
      </c>
      <c r="D3183" s="3" t="s">
        <v>8971</v>
      </c>
      <c r="E3183" s="4" t="s">
        <v>8972</v>
      </c>
      <c r="F3183" t="s">
        <v>66</v>
      </c>
    </row>
    <row r="3184" spans="1:6" x14ac:dyDescent="0.3">
      <c r="A3184" t="s">
        <v>16</v>
      </c>
      <c r="B3184" t="s">
        <v>29</v>
      </c>
      <c r="C3184" t="s">
        <v>8973</v>
      </c>
      <c r="D3184" s="3" t="s">
        <v>8974</v>
      </c>
      <c r="E3184" s="4" t="s">
        <v>8975</v>
      </c>
      <c r="F3184" t="s">
        <v>66</v>
      </c>
    </row>
    <row r="3185" spans="1:6" x14ac:dyDescent="0.3">
      <c r="A3185" t="s">
        <v>16</v>
      </c>
      <c r="B3185" t="s">
        <v>29</v>
      </c>
      <c r="C3185" t="s">
        <v>8976</v>
      </c>
      <c r="D3185" s="3" t="s">
        <v>8977</v>
      </c>
      <c r="E3185" s="4" t="s">
        <v>8978</v>
      </c>
      <c r="F3185" t="s">
        <v>267</v>
      </c>
    </row>
    <row r="3186" spans="1:6" x14ac:dyDescent="0.3">
      <c r="A3186" t="s">
        <v>16</v>
      </c>
      <c r="B3186" t="s">
        <v>29</v>
      </c>
      <c r="C3186" t="s">
        <v>8979</v>
      </c>
      <c r="D3186" s="3" t="s">
        <v>8980</v>
      </c>
      <c r="E3186" s="4" t="s">
        <v>8981</v>
      </c>
      <c r="F3186" t="s">
        <v>3952</v>
      </c>
    </row>
    <row r="3187" spans="1:6" x14ac:dyDescent="0.3">
      <c r="A3187" t="s">
        <v>16</v>
      </c>
      <c r="B3187" t="s">
        <v>29</v>
      </c>
      <c r="C3187" t="s">
        <v>8982</v>
      </c>
      <c r="D3187" s="3" t="s">
        <v>8983</v>
      </c>
      <c r="E3187" s="4" t="s">
        <v>8984</v>
      </c>
      <c r="F3187" t="s">
        <v>66</v>
      </c>
    </row>
    <row r="3188" spans="1:6" x14ac:dyDescent="0.3">
      <c r="A3188" t="s">
        <v>16</v>
      </c>
      <c r="B3188" t="s">
        <v>29</v>
      </c>
      <c r="C3188" t="s">
        <v>8985</v>
      </c>
      <c r="D3188" s="3" t="s">
        <v>8986</v>
      </c>
      <c r="E3188" s="4" t="s">
        <v>8987</v>
      </c>
      <c r="F3188" t="s">
        <v>3368</v>
      </c>
    </row>
    <row r="3189" spans="1:6" x14ac:dyDescent="0.3">
      <c r="A3189" t="s">
        <v>16</v>
      </c>
      <c r="B3189" t="s">
        <v>29</v>
      </c>
      <c r="C3189" t="s">
        <v>8988</v>
      </c>
      <c r="D3189" s="3" t="s">
        <v>8989</v>
      </c>
      <c r="E3189" s="4" t="s">
        <v>8990</v>
      </c>
      <c r="F3189" t="s">
        <v>165</v>
      </c>
    </row>
    <row r="3190" spans="1:6" x14ac:dyDescent="0.3">
      <c r="A3190" t="s">
        <v>16</v>
      </c>
      <c r="B3190" t="s">
        <v>29</v>
      </c>
      <c r="C3190" t="s">
        <v>8991</v>
      </c>
      <c r="D3190" s="3" t="s">
        <v>8992</v>
      </c>
      <c r="E3190" s="4" t="s">
        <v>8993</v>
      </c>
      <c r="F3190" t="s">
        <v>66</v>
      </c>
    </row>
    <row r="3191" spans="1:6" x14ac:dyDescent="0.3">
      <c r="A3191" t="s">
        <v>16</v>
      </c>
      <c r="B3191" t="s">
        <v>29</v>
      </c>
      <c r="C3191" t="s">
        <v>8994</v>
      </c>
      <c r="D3191" s="3" t="s">
        <v>8995</v>
      </c>
      <c r="E3191" s="4" t="s">
        <v>8996</v>
      </c>
      <c r="F3191" t="s">
        <v>86</v>
      </c>
    </row>
    <row r="3192" spans="1:6" x14ac:dyDescent="0.3">
      <c r="A3192" t="s">
        <v>16</v>
      </c>
      <c r="B3192" t="s">
        <v>29</v>
      </c>
      <c r="C3192" t="s">
        <v>8997</v>
      </c>
      <c r="D3192" s="3" t="s">
        <v>8998</v>
      </c>
      <c r="E3192" s="4" t="s">
        <v>8999</v>
      </c>
      <c r="F3192" t="s">
        <v>86</v>
      </c>
    </row>
    <row r="3193" spans="1:6" x14ac:dyDescent="0.3">
      <c r="A3193" t="s">
        <v>16</v>
      </c>
      <c r="B3193" t="s">
        <v>29</v>
      </c>
      <c r="C3193" t="s">
        <v>9000</v>
      </c>
      <c r="D3193" s="3" t="s">
        <v>9001</v>
      </c>
      <c r="E3193" s="4" t="s">
        <v>9002</v>
      </c>
      <c r="F3193" t="s">
        <v>750</v>
      </c>
    </row>
    <row r="3194" spans="1:6" x14ac:dyDescent="0.3">
      <c r="A3194" t="s">
        <v>16</v>
      </c>
      <c r="B3194" t="s">
        <v>29</v>
      </c>
      <c r="C3194" t="s">
        <v>9003</v>
      </c>
      <c r="D3194" s="3" t="s">
        <v>9004</v>
      </c>
      <c r="E3194" s="4" t="s">
        <v>9005</v>
      </c>
      <c r="F3194" t="s">
        <v>323</v>
      </c>
    </row>
    <row r="3195" spans="1:6" x14ac:dyDescent="0.3">
      <c r="A3195" t="s">
        <v>16</v>
      </c>
      <c r="B3195" t="s">
        <v>29</v>
      </c>
      <c r="C3195" t="s">
        <v>9006</v>
      </c>
      <c r="D3195" s="3" t="s">
        <v>9007</v>
      </c>
      <c r="E3195" s="4" t="s">
        <v>9008</v>
      </c>
      <c r="F3195" t="s">
        <v>66</v>
      </c>
    </row>
    <row r="3196" spans="1:6" x14ac:dyDescent="0.3">
      <c r="A3196" t="s">
        <v>16</v>
      </c>
      <c r="B3196" t="s">
        <v>29</v>
      </c>
      <c r="C3196" t="s">
        <v>9009</v>
      </c>
      <c r="D3196" s="3" t="s">
        <v>9010</v>
      </c>
      <c r="E3196" s="4" t="s">
        <v>9011</v>
      </c>
      <c r="F3196" t="s">
        <v>496</v>
      </c>
    </row>
    <row r="3197" spans="1:6" x14ac:dyDescent="0.3">
      <c r="A3197" t="s">
        <v>16</v>
      </c>
      <c r="B3197" t="s">
        <v>29</v>
      </c>
      <c r="C3197" t="s">
        <v>9012</v>
      </c>
      <c r="D3197" s="3" t="s">
        <v>9013</v>
      </c>
      <c r="E3197" s="4" t="s">
        <v>9014</v>
      </c>
      <c r="F3197" t="s">
        <v>66</v>
      </c>
    </row>
    <row r="3198" spans="1:6" x14ac:dyDescent="0.3">
      <c r="A3198" t="s">
        <v>16</v>
      </c>
      <c r="B3198" t="s">
        <v>29</v>
      </c>
      <c r="C3198" t="s">
        <v>9015</v>
      </c>
      <c r="D3198" s="3" t="s">
        <v>9016</v>
      </c>
      <c r="E3198" s="4" t="s">
        <v>9017</v>
      </c>
      <c r="F3198" t="s">
        <v>66</v>
      </c>
    </row>
    <row r="3199" spans="1:6" x14ac:dyDescent="0.3">
      <c r="A3199" t="s">
        <v>16</v>
      </c>
      <c r="B3199" t="s">
        <v>29</v>
      </c>
      <c r="C3199" t="s">
        <v>9018</v>
      </c>
      <c r="D3199" s="3" t="s">
        <v>9019</v>
      </c>
      <c r="E3199" s="4" t="s">
        <v>9020</v>
      </c>
      <c r="F3199" t="s">
        <v>66</v>
      </c>
    </row>
    <row r="3200" spans="1:6" x14ac:dyDescent="0.3">
      <c r="A3200" t="s">
        <v>16</v>
      </c>
      <c r="B3200" t="s">
        <v>29</v>
      </c>
      <c r="C3200" t="s">
        <v>9021</v>
      </c>
      <c r="D3200" s="3" t="s">
        <v>9022</v>
      </c>
      <c r="E3200" s="4" t="s">
        <v>9023</v>
      </c>
      <c r="F3200" t="s">
        <v>104</v>
      </c>
    </row>
    <row r="3201" spans="1:6" x14ac:dyDescent="0.3">
      <c r="A3201" t="s">
        <v>16</v>
      </c>
      <c r="B3201" t="s">
        <v>29</v>
      </c>
      <c r="C3201" t="s">
        <v>9024</v>
      </c>
      <c r="D3201" s="3" t="s">
        <v>9025</v>
      </c>
      <c r="E3201" s="4" t="s">
        <v>9026</v>
      </c>
      <c r="F3201" t="s">
        <v>74</v>
      </c>
    </row>
    <row r="3202" spans="1:6" x14ac:dyDescent="0.3">
      <c r="A3202" t="s">
        <v>16</v>
      </c>
      <c r="B3202" t="s">
        <v>29</v>
      </c>
      <c r="C3202" t="s">
        <v>9027</v>
      </c>
      <c r="D3202" s="3" t="s">
        <v>9028</v>
      </c>
      <c r="E3202" s="4" t="s">
        <v>9029</v>
      </c>
      <c r="F3202" t="s">
        <v>86</v>
      </c>
    </row>
    <row r="3203" spans="1:6" x14ac:dyDescent="0.3">
      <c r="A3203" t="s">
        <v>16</v>
      </c>
      <c r="B3203" t="s">
        <v>29</v>
      </c>
      <c r="C3203" t="s">
        <v>9030</v>
      </c>
      <c r="D3203" s="3" t="s">
        <v>9031</v>
      </c>
      <c r="E3203" s="4" t="s">
        <v>9032</v>
      </c>
      <c r="F3203" t="s">
        <v>66</v>
      </c>
    </row>
    <row r="3204" spans="1:6" x14ac:dyDescent="0.3">
      <c r="A3204" t="s">
        <v>16</v>
      </c>
      <c r="B3204" t="s">
        <v>29</v>
      </c>
      <c r="C3204" t="s">
        <v>9033</v>
      </c>
      <c r="D3204" s="3" t="s">
        <v>9034</v>
      </c>
      <c r="E3204" s="4" t="s">
        <v>9035</v>
      </c>
      <c r="F3204" t="s">
        <v>66</v>
      </c>
    </row>
    <row r="3205" spans="1:6" x14ac:dyDescent="0.3">
      <c r="A3205" t="s">
        <v>16</v>
      </c>
      <c r="B3205" t="s">
        <v>29</v>
      </c>
      <c r="C3205" t="s">
        <v>9036</v>
      </c>
      <c r="D3205" s="3" t="s">
        <v>9037</v>
      </c>
      <c r="E3205" s="4" t="s">
        <v>9038</v>
      </c>
      <c r="F3205" t="s">
        <v>74</v>
      </c>
    </row>
    <row r="3206" spans="1:6" x14ac:dyDescent="0.3">
      <c r="A3206" t="s">
        <v>16</v>
      </c>
      <c r="B3206" t="s">
        <v>29</v>
      </c>
      <c r="C3206" t="s">
        <v>9039</v>
      </c>
      <c r="D3206" s="3" t="s">
        <v>9040</v>
      </c>
      <c r="E3206" s="4" t="s">
        <v>9041</v>
      </c>
      <c r="F3206" t="s">
        <v>66</v>
      </c>
    </row>
    <row r="3207" spans="1:6" x14ac:dyDescent="0.3">
      <c r="A3207" t="s">
        <v>16</v>
      </c>
      <c r="B3207" t="s">
        <v>29</v>
      </c>
      <c r="C3207" t="s">
        <v>9042</v>
      </c>
      <c r="D3207" s="3" t="s">
        <v>9043</v>
      </c>
      <c r="E3207" s="4" t="s">
        <v>9044</v>
      </c>
      <c r="F3207" t="s">
        <v>66</v>
      </c>
    </row>
    <row r="3208" spans="1:6" x14ac:dyDescent="0.3">
      <c r="A3208" t="s">
        <v>16</v>
      </c>
      <c r="B3208" t="s">
        <v>29</v>
      </c>
      <c r="C3208" t="s">
        <v>9045</v>
      </c>
      <c r="D3208" s="3" t="s">
        <v>9046</v>
      </c>
      <c r="E3208" s="4" t="s">
        <v>9047</v>
      </c>
      <c r="F3208" t="s">
        <v>736</v>
      </c>
    </row>
    <row r="3209" spans="1:6" x14ac:dyDescent="0.3">
      <c r="A3209" t="s">
        <v>16</v>
      </c>
      <c r="B3209" t="s">
        <v>29</v>
      </c>
      <c r="C3209" t="s">
        <v>9048</v>
      </c>
      <c r="D3209" s="3" t="s">
        <v>9049</v>
      </c>
      <c r="E3209" s="4" t="s">
        <v>9050</v>
      </c>
      <c r="F3209" t="s">
        <v>74</v>
      </c>
    </row>
    <row r="3210" spans="1:6" x14ac:dyDescent="0.3">
      <c r="A3210" t="s">
        <v>16</v>
      </c>
      <c r="B3210" t="s">
        <v>29</v>
      </c>
      <c r="C3210" t="s">
        <v>9051</v>
      </c>
      <c r="D3210" s="3" t="s">
        <v>9052</v>
      </c>
      <c r="E3210" s="4" t="s">
        <v>9053</v>
      </c>
      <c r="F3210" t="s">
        <v>66</v>
      </c>
    </row>
    <row r="3211" spans="1:6" x14ac:dyDescent="0.3">
      <c r="A3211" t="s">
        <v>16</v>
      </c>
      <c r="B3211" t="s">
        <v>29</v>
      </c>
      <c r="C3211" t="s">
        <v>9054</v>
      </c>
      <c r="D3211" s="3" t="s">
        <v>9055</v>
      </c>
      <c r="E3211" s="4" t="s">
        <v>9056</v>
      </c>
      <c r="F3211" t="s">
        <v>83</v>
      </c>
    </row>
    <row r="3212" spans="1:6" x14ac:dyDescent="0.3">
      <c r="A3212" t="s">
        <v>16</v>
      </c>
      <c r="B3212" t="s">
        <v>29</v>
      </c>
      <c r="C3212" t="s">
        <v>9057</v>
      </c>
      <c r="D3212" s="3" t="s">
        <v>9058</v>
      </c>
      <c r="E3212" s="4" t="s">
        <v>9059</v>
      </c>
      <c r="F3212" t="s">
        <v>66</v>
      </c>
    </row>
    <row r="3213" spans="1:6" x14ac:dyDescent="0.3">
      <c r="A3213" t="s">
        <v>16</v>
      </c>
      <c r="B3213" t="s">
        <v>29</v>
      </c>
      <c r="C3213" t="s">
        <v>9060</v>
      </c>
      <c r="D3213" s="3" t="s">
        <v>9061</v>
      </c>
      <c r="E3213" s="4" t="s">
        <v>9062</v>
      </c>
      <c r="F3213" t="s">
        <v>165</v>
      </c>
    </row>
    <row r="3214" spans="1:6" x14ac:dyDescent="0.3">
      <c r="A3214" t="s">
        <v>16</v>
      </c>
      <c r="B3214" t="s">
        <v>29</v>
      </c>
      <c r="C3214" t="s">
        <v>9063</v>
      </c>
      <c r="D3214" s="3" t="s">
        <v>9064</v>
      </c>
      <c r="E3214" s="4" t="s">
        <v>9065</v>
      </c>
      <c r="F3214" t="s">
        <v>207</v>
      </c>
    </row>
    <row r="3215" spans="1:6" x14ac:dyDescent="0.3">
      <c r="A3215" t="s">
        <v>16</v>
      </c>
      <c r="B3215" t="s">
        <v>29</v>
      </c>
      <c r="C3215" t="s">
        <v>9066</v>
      </c>
      <c r="D3215" s="3" t="s">
        <v>9067</v>
      </c>
      <c r="E3215" s="4" t="s">
        <v>9068</v>
      </c>
      <c r="F3215" t="s">
        <v>86</v>
      </c>
    </row>
    <row r="3216" spans="1:6" x14ac:dyDescent="0.3">
      <c r="A3216" t="s">
        <v>16</v>
      </c>
      <c r="B3216" t="s">
        <v>29</v>
      </c>
      <c r="C3216" t="s">
        <v>9069</v>
      </c>
      <c r="D3216" s="3" t="s">
        <v>9070</v>
      </c>
      <c r="E3216" s="4" t="s">
        <v>9071</v>
      </c>
      <c r="F3216" t="s">
        <v>66</v>
      </c>
    </row>
    <row r="3217" spans="1:6" x14ac:dyDescent="0.3">
      <c r="A3217" t="s">
        <v>16</v>
      </c>
      <c r="B3217" t="s">
        <v>29</v>
      </c>
      <c r="C3217" t="s">
        <v>9072</v>
      </c>
      <c r="D3217" s="3" t="s">
        <v>9073</v>
      </c>
      <c r="E3217" t="s">
        <v>9074</v>
      </c>
      <c r="F3217" t="s">
        <v>66</v>
      </c>
    </row>
    <row r="3218" spans="1:6" x14ac:dyDescent="0.3">
      <c r="A3218" t="s">
        <v>16</v>
      </c>
      <c r="B3218" t="s">
        <v>29</v>
      </c>
      <c r="C3218" t="s">
        <v>9075</v>
      </c>
      <c r="D3218" s="3" t="s">
        <v>9076</v>
      </c>
      <c r="E3218" t="s">
        <v>9077</v>
      </c>
      <c r="F3218" t="s">
        <v>66</v>
      </c>
    </row>
    <row r="3219" spans="1:6" x14ac:dyDescent="0.3">
      <c r="A3219" t="s">
        <v>16</v>
      </c>
      <c r="B3219" t="s">
        <v>29</v>
      </c>
      <c r="C3219" t="s">
        <v>9078</v>
      </c>
      <c r="D3219" s="3" t="s">
        <v>9079</v>
      </c>
      <c r="E3219" t="s">
        <v>9080</v>
      </c>
      <c r="F3219" t="s">
        <v>66</v>
      </c>
    </row>
    <row r="3220" spans="1:6" x14ac:dyDescent="0.3">
      <c r="A3220" t="s">
        <v>16</v>
      </c>
      <c r="B3220" t="s">
        <v>29</v>
      </c>
      <c r="C3220" t="s">
        <v>9081</v>
      </c>
      <c r="D3220" s="3" t="s">
        <v>9082</v>
      </c>
      <c r="E3220" t="s">
        <v>2173</v>
      </c>
      <c r="F3220" t="s">
        <v>165</v>
      </c>
    </row>
    <row r="3221" spans="1:6" x14ac:dyDescent="0.3">
      <c r="A3221" t="s">
        <v>16</v>
      </c>
      <c r="B3221" t="s">
        <v>29</v>
      </c>
      <c r="C3221" t="s">
        <v>9083</v>
      </c>
      <c r="D3221" s="3" t="s">
        <v>9084</v>
      </c>
      <c r="E3221" t="s">
        <v>9085</v>
      </c>
      <c r="F3221" t="s">
        <v>66</v>
      </c>
    </row>
    <row r="3222" spans="1:6" x14ac:dyDescent="0.3">
      <c r="A3222" t="s">
        <v>16</v>
      </c>
      <c r="B3222" t="s">
        <v>29</v>
      </c>
      <c r="C3222" t="s">
        <v>9086</v>
      </c>
      <c r="D3222" s="3" t="s">
        <v>9087</v>
      </c>
      <c r="E3222" t="s">
        <v>9088</v>
      </c>
      <c r="F3222" t="s">
        <v>66</v>
      </c>
    </row>
    <row r="3223" spans="1:6" x14ac:dyDescent="0.3">
      <c r="A3223" t="s">
        <v>16</v>
      </c>
      <c r="B3223" t="s">
        <v>29</v>
      </c>
      <c r="C3223" t="s">
        <v>9089</v>
      </c>
      <c r="D3223" s="3" t="s">
        <v>9090</v>
      </c>
      <c r="E3223" t="s">
        <v>9091</v>
      </c>
      <c r="F3223" t="s">
        <v>66</v>
      </c>
    </row>
    <row r="3224" spans="1:6" x14ac:dyDescent="0.3">
      <c r="A3224" t="s">
        <v>16</v>
      </c>
      <c r="B3224" t="s">
        <v>29</v>
      </c>
      <c r="C3224" t="s">
        <v>9092</v>
      </c>
      <c r="D3224" s="3" t="s">
        <v>9093</v>
      </c>
      <c r="E3224" t="s">
        <v>9094</v>
      </c>
      <c r="F3224" t="s">
        <v>66</v>
      </c>
    </row>
    <row r="3225" spans="1:6" x14ac:dyDescent="0.3">
      <c r="A3225" t="s">
        <v>16</v>
      </c>
      <c r="B3225" t="s">
        <v>29</v>
      </c>
      <c r="C3225" t="s">
        <v>9095</v>
      </c>
      <c r="D3225" s="3" t="s">
        <v>9096</v>
      </c>
      <c r="E3225" t="s">
        <v>2173</v>
      </c>
      <c r="F3225" t="s">
        <v>352</v>
      </c>
    </row>
    <row r="3226" spans="1:6" x14ac:dyDescent="0.3">
      <c r="A3226" t="s">
        <v>16</v>
      </c>
      <c r="B3226" t="s">
        <v>29</v>
      </c>
      <c r="C3226" t="s">
        <v>9097</v>
      </c>
      <c r="D3226" s="3" t="s">
        <v>9098</v>
      </c>
      <c r="E3226" t="s">
        <v>9099</v>
      </c>
      <c r="F3226" t="s">
        <v>66</v>
      </c>
    </row>
    <row r="3227" spans="1:6" x14ac:dyDescent="0.3">
      <c r="A3227" t="s">
        <v>16</v>
      </c>
      <c r="B3227" t="s">
        <v>29</v>
      </c>
      <c r="C3227" t="s">
        <v>9100</v>
      </c>
      <c r="D3227" s="3" t="s">
        <v>9101</v>
      </c>
      <c r="E3227" t="s">
        <v>9102</v>
      </c>
      <c r="F3227" t="s">
        <v>66</v>
      </c>
    </row>
    <row r="3228" spans="1:6" x14ac:dyDescent="0.3">
      <c r="A3228" t="s">
        <v>16</v>
      </c>
      <c r="B3228" t="s">
        <v>29</v>
      </c>
      <c r="C3228" t="s">
        <v>9103</v>
      </c>
      <c r="D3228" s="3" t="s">
        <v>9104</v>
      </c>
      <c r="E3228" t="s">
        <v>9105</v>
      </c>
      <c r="F3228" t="s">
        <v>66</v>
      </c>
    </row>
    <row r="3229" spans="1:6" x14ac:dyDescent="0.3">
      <c r="A3229" t="s">
        <v>16</v>
      </c>
      <c r="B3229" t="s">
        <v>29</v>
      </c>
      <c r="C3229" t="s">
        <v>9106</v>
      </c>
      <c r="D3229" s="3" t="s">
        <v>9107</v>
      </c>
      <c r="E3229" t="s">
        <v>9108</v>
      </c>
      <c r="F3229" t="s">
        <v>152</v>
      </c>
    </row>
    <row r="3230" spans="1:6" x14ac:dyDescent="0.3">
      <c r="A3230" t="s">
        <v>16</v>
      </c>
      <c r="B3230" t="s">
        <v>29</v>
      </c>
      <c r="C3230" t="s">
        <v>9109</v>
      </c>
      <c r="D3230" s="3" t="s">
        <v>9110</v>
      </c>
      <c r="E3230" t="s">
        <v>9111</v>
      </c>
      <c r="F3230" t="s">
        <v>207</v>
      </c>
    </row>
    <row r="3231" spans="1:6" x14ac:dyDescent="0.3">
      <c r="A3231" t="s">
        <v>16</v>
      </c>
      <c r="B3231" t="s">
        <v>30</v>
      </c>
      <c r="C3231" t="s">
        <v>9112</v>
      </c>
      <c r="D3231" s="3" t="s">
        <v>9113</v>
      </c>
      <c r="E3231" t="s">
        <v>2173</v>
      </c>
      <c r="F3231" t="s">
        <v>70</v>
      </c>
    </row>
    <row r="3232" spans="1:6" x14ac:dyDescent="0.3">
      <c r="A3232" t="s">
        <v>16</v>
      </c>
      <c r="B3232" t="s">
        <v>30</v>
      </c>
      <c r="C3232" t="s">
        <v>9114</v>
      </c>
      <c r="D3232" s="3" t="s">
        <v>9115</v>
      </c>
      <c r="E3232" t="s">
        <v>9116</v>
      </c>
      <c r="F3232" t="s">
        <v>323</v>
      </c>
    </row>
    <row r="3233" spans="1:6" x14ac:dyDescent="0.3">
      <c r="A3233" t="s">
        <v>16</v>
      </c>
      <c r="B3233" t="s">
        <v>30</v>
      </c>
      <c r="C3233" t="s">
        <v>9117</v>
      </c>
      <c r="D3233" s="3" t="s">
        <v>9118</v>
      </c>
      <c r="E3233" t="s">
        <v>9119</v>
      </c>
      <c r="F3233" t="s">
        <v>66</v>
      </c>
    </row>
    <row r="3234" spans="1:6" x14ac:dyDescent="0.3">
      <c r="A3234" t="s">
        <v>16</v>
      </c>
      <c r="B3234" t="s">
        <v>30</v>
      </c>
      <c r="C3234" t="s">
        <v>9120</v>
      </c>
      <c r="D3234" s="3" t="s">
        <v>9121</v>
      </c>
      <c r="E3234" t="s">
        <v>2173</v>
      </c>
      <c r="F3234" t="s">
        <v>66</v>
      </c>
    </row>
    <row r="3235" spans="1:6" x14ac:dyDescent="0.3">
      <c r="A3235" t="s">
        <v>16</v>
      </c>
      <c r="B3235" t="s">
        <v>30</v>
      </c>
      <c r="C3235" t="s">
        <v>9122</v>
      </c>
      <c r="D3235" s="3" t="s">
        <v>9123</v>
      </c>
      <c r="E3235" t="s">
        <v>9124</v>
      </c>
      <c r="F3235" t="s">
        <v>66</v>
      </c>
    </row>
    <row r="3236" spans="1:6" x14ac:dyDescent="0.3">
      <c r="A3236" t="s">
        <v>16</v>
      </c>
      <c r="B3236" t="s">
        <v>30</v>
      </c>
      <c r="C3236" t="s">
        <v>9125</v>
      </c>
      <c r="D3236" s="3" t="s">
        <v>9126</v>
      </c>
      <c r="E3236" t="s">
        <v>9127</v>
      </c>
      <c r="F3236" t="s">
        <v>830</v>
      </c>
    </row>
    <row r="3237" spans="1:6" x14ac:dyDescent="0.3">
      <c r="A3237" t="s">
        <v>16</v>
      </c>
      <c r="B3237" t="s">
        <v>30</v>
      </c>
      <c r="C3237" t="s">
        <v>9128</v>
      </c>
      <c r="D3237" s="3" t="s">
        <v>9129</v>
      </c>
      <c r="E3237" s="4" t="s">
        <v>9130</v>
      </c>
      <c r="F3237" t="s">
        <v>118</v>
      </c>
    </row>
    <row r="3238" spans="1:6" x14ac:dyDescent="0.3">
      <c r="A3238" t="s">
        <v>16</v>
      </c>
      <c r="B3238" t="s">
        <v>30</v>
      </c>
      <c r="C3238" t="s">
        <v>9131</v>
      </c>
      <c r="D3238" s="3" t="s">
        <v>9132</v>
      </c>
      <c r="E3238" t="s">
        <v>2173</v>
      </c>
      <c r="F3238" t="s">
        <v>86</v>
      </c>
    </row>
    <row r="3239" spans="1:6" x14ac:dyDescent="0.3">
      <c r="A3239" t="s">
        <v>16</v>
      </c>
      <c r="B3239" t="s">
        <v>30</v>
      </c>
      <c r="C3239" t="s">
        <v>9133</v>
      </c>
      <c r="D3239" s="3" t="s">
        <v>9134</v>
      </c>
      <c r="E3239" t="s">
        <v>9135</v>
      </c>
      <c r="F3239" t="s">
        <v>70</v>
      </c>
    </row>
    <row r="3240" spans="1:6" x14ac:dyDescent="0.3">
      <c r="A3240" t="s">
        <v>16</v>
      </c>
      <c r="B3240" t="s">
        <v>30</v>
      </c>
      <c r="C3240" t="s">
        <v>9136</v>
      </c>
      <c r="D3240" s="3" t="s">
        <v>9137</v>
      </c>
      <c r="E3240" t="s">
        <v>2173</v>
      </c>
      <c r="F3240" t="s">
        <v>143</v>
      </c>
    </row>
    <row r="3241" spans="1:6" x14ac:dyDescent="0.3">
      <c r="A3241" t="s">
        <v>16</v>
      </c>
      <c r="B3241" t="s">
        <v>30</v>
      </c>
      <c r="C3241" t="s">
        <v>9138</v>
      </c>
      <c r="D3241" s="3" t="s">
        <v>9139</v>
      </c>
      <c r="E3241" t="s">
        <v>9140</v>
      </c>
      <c r="F3241" t="s">
        <v>736</v>
      </c>
    </row>
    <row r="3242" spans="1:6" x14ac:dyDescent="0.3">
      <c r="A3242" t="s">
        <v>16</v>
      </c>
      <c r="B3242" t="s">
        <v>30</v>
      </c>
      <c r="C3242" t="s">
        <v>9141</v>
      </c>
      <c r="D3242" s="3" t="s">
        <v>9142</v>
      </c>
      <c r="E3242" t="s">
        <v>2173</v>
      </c>
      <c r="F3242" t="s">
        <v>66</v>
      </c>
    </row>
    <row r="3243" spans="1:6" x14ac:dyDescent="0.3">
      <c r="A3243" t="s">
        <v>16</v>
      </c>
      <c r="B3243" t="s">
        <v>30</v>
      </c>
      <c r="C3243" t="s">
        <v>9143</v>
      </c>
      <c r="D3243" s="3" t="s">
        <v>9144</v>
      </c>
      <c r="E3243" t="s">
        <v>9145</v>
      </c>
      <c r="F3243" t="s">
        <v>66</v>
      </c>
    </row>
    <row r="3244" spans="1:6" x14ac:dyDescent="0.3">
      <c r="A3244" t="s">
        <v>16</v>
      </c>
      <c r="B3244" t="s">
        <v>30</v>
      </c>
      <c r="C3244" t="s">
        <v>9146</v>
      </c>
      <c r="D3244" s="3" t="s">
        <v>9147</v>
      </c>
      <c r="E3244" t="s">
        <v>9148</v>
      </c>
      <c r="F3244" t="s">
        <v>83</v>
      </c>
    </row>
    <row r="3245" spans="1:6" x14ac:dyDescent="0.3">
      <c r="A3245" t="s">
        <v>16</v>
      </c>
      <c r="B3245" t="s">
        <v>30</v>
      </c>
      <c r="C3245" t="s">
        <v>9149</v>
      </c>
      <c r="D3245" s="3" t="s">
        <v>9150</v>
      </c>
      <c r="E3245" t="s">
        <v>9151</v>
      </c>
      <c r="F3245" t="s">
        <v>83</v>
      </c>
    </row>
    <row r="3246" spans="1:6" x14ac:dyDescent="0.3">
      <c r="A3246" t="s">
        <v>16</v>
      </c>
      <c r="B3246" t="s">
        <v>30</v>
      </c>
      <c r="C3246" t="s">
        <v>9152</v>
      </c>
      <c r="D3246" s="3" t="s">
        <v>9153</v>
      </c>
      <c r="E3246" t="s">
        <v>2173</v>
      </c>
      <c r="F3246" t="s">
        <v>352</v>
      </c>
    </row>
    <row r="3247" spans="1:6" x14ac:dyDescent="0.3">
      <c r="A3247" t="s">
        <v>16</v>
      </c>
      <c r="B3247" t="s">
        <v>30</v>
      </c>
      <c r="C3247" t="s">
        <v>9154</v>
      </c>
      <c r="D3247" s="3" t="s">
        <v>9155</v>
      </c>
      <c r="E3247" t="s">
        <v>9156</v>
      </c>
      <c r="F3247" t="s">
        <v>86</v>
      </c>
    </row>
    <row r="3248" spans="1:6" x14ac:dyDescent="0.3">
      <c r="A3248" t="s">
        <v>16</v>
      </c>
      <c r="B3248" t="s">
        <v>30</v>
      </c>
      <c r="C3248" t="s">
        <v>9157</v>
      </c>
      <c r="D3248" s="3" t="s">
        <v>9158</v>
      </c>
      <c r="E3248" t="s">
        <v>9159</v>
      </c>
      <c r="F3248" t="s">
        <v>2178</v>
      </c>
    </row>
    <row r="3249" spans="1:6" x14ac:dyDescent="0.3">
      <c r="A3249" t="s">
        <v>16</v>
      </c>
      <c r="B3249" t="s">
        <v>30</v>
      </c>
      <c r="C3249" t="s">
        <v>9160</v>
      </c>
      <c r="D3249" s="3" t="s">
        <v>9161</v>
      </c>
      <c r="E3249" t="s">
        <v>2173</v>
      </c>
      <c r="F3249" t="s">
        <v>162</v>
      </c>
    </row>
    <row r="3250" spans="1:6" x14ac:dyDescent="0.3">
      <c r="A3250" t="s">
        <v>16</v>
      </c>
      <c r="B3250" t="s">
        <v>30</v>
      </c>
      <c r="C3250" t="s">
        <v>9162</v>
      </c>
      <c r="D3250" s="3" t="s">
        <v>9163</v>
      </c>
      <c r="E3250" t="s">
        <v>9164</v>
      </c>
      <c r="F3250" t="s">
        <v>83</v>
      </c>
    </row>
    <row r="3251" spans="1:6" x14ac:dyDescent="0.3">
      <c r="A3251" t="s">
        <v>16</v>
      </c>
      <c r="B3251" t="s">
        <v>30</v>
      </c>
      <c r="C3251" t="s">
        <v>9165</v>
      </c>
      <c r="D3251" s="3" t="s">
        <v>3692</v>
      </c>
      <c r="E3251" t="s">
        <v>2173</v>
      </c>
      <c r="F3251" t="s">
        <v>66</v>
      </c>
    </row>
    <row r="3252" spans="1:6" x14ac:dyDescent="0.3">
      <c r="A3252" t="s">
        <v>16</v>
      </c>
      <c r="B3252" t="s">
        <v>30</v>
      </c>
      <c r="C3252" t="s">
        <v>9166</v>
      </c>
      <c r="D3252" s="3" t="s">
        <v>9167</v>
      </c>
      <c r="E3252" t="s">
        <v>9168</v>
      </c>
      <c r="F3252" t="s">
        <v>66</v>
      </c>
    </row>
    <row r="3253" spans="1:6" x14ac:dyDescent="0.3">
      <c r="A3253" t="s">
        <v>16</v>
      </c>
      <c r="B3253" t="s">
        <v>30</v>
      </c>
      <c r="C3253" t="s">
        <v>9169</v>
      </c>
      <c r="D3253" s="3" t="s">
        <v>9170</v>
      </c>
      <c r="E3253" t="s">
        <v>9171</v>
      </c>
      <c r="F3253" t="s">
        <v>86</v>
      </c>
    </row>
    <row r="3254" spans="1:6" x14ac:dyDescent="0.3">
      <c r="A3254" t="s">
        <v>16</v>
      </c>
      <c r="B3254" t="s">
        <v>30</v>
      </c>
      <c r="C3254" t="s">
        <v>9172</v>
      </c>
      <c r="D3254" s="3" t="s">
        <v>9173</v>
      </c>
      <c r="E3254" t="s">
        <v>9174</v>
      </c>
      <c r="F3254" t="s">
        <v>86</v>
      </c>
    </row>
    <row r="3255" spans="1:6" x14ac:dyDescent="0.3">
      <c r="A3255" t="s">
        <v>16</v>
      </c>
      <c r="B3255" t="s">
        <v>30</v>
      </c>
      <c r="C3255" t="s">
        <v>9175</v>
      </c>
      <c r="D3255" s="3" t="s">
        <v>9176</v>
      </c>
      <c r="E3255" t="s">
        <v>2173</v>
      </c>
      <c r="F3255" t="s">
        <v>70</v>
      </c>
    </row>
    <row r="3256" spans="1:6" x14ac:dyDescent="0.3">
      <c r="A3256" t="s">
        <v>16</v>
      </c>
      <c r="B3256" t="s">
        <v>30</v>
      </c>
      <c r="C3256" t="s">
        <v>9177</v>
      </c>
      <c r="D3256" s="3" t="s">
        <v>9178</v>
      </c>
      <c r="E3256" t="s">
        <v>9179</v>
      </c>
      <c r="F3256" t="s">
        <v>66</v>
      </c>
    </row>
    <row r="3257" spans="1:6" x14ac:dyDescent="0.3">
      <c r="A3257" t="s">
        <v>16</v>
      </c>
      <c r="B3257" t="s">
        <v>30</v>
      </c>
      <c r="C3257" t="s">
        <v>9180</v>
      </c>
      <c r="D3257" s="3" t="s">
        <v>9181</v>
      </c>
      <c r="E3257" t="s">
        <v>9182</v>
      </c>
      <c r="F3257" t="s">
        <v>74</v>
      </c>
    </row>
    <row r="3258" spans="1:6" x14ac:dyDescent="0.3">
      <c r="A3258" t="s">
        <v>16</v>
      </c>
      <c r="B3258" t="s">
        <v>30</v>
      </c>
      <c r="C3258" t="s">
        <v>9183</v>
      </c>
      <c r="D3258" s="3" t="s">
        <v>9184</v>
      </c>
      <c r="E3258" t="s">
        <v>9185</v>
      </c>
      <c r="F3258" t="s">
        <v>95</v>
      </c>
    </row>
    <row r="3259" spans="1:6" x14ac:dyDescent="0.3">
      <c r="A3259" t="s">
        <v>16</v>
      </c>
      <c r="B3259" t="s">
        <v>30</v>
      </c>
      <c r="C3259" t="s">
        <v>9186</v>
      </c>
      <c r="D3259" s="3" t="s">
        <v>9187</v>
      </c>
      <c r="E3259" t="s">
        <v>2173</v>
      </c>
      <c r="F3259" t="s">
        <v>9188</v>
      </c>
    </row>
    <row r="3260" spans="1:6" x14ac:dyDescent="0.3">
      <c r="A3260" t="s">
        <v>16</v>
      </c>
      <c r="B3260" t="s">
        <v>30</v>
      </c>
      <c r="C3260" t="s">
        <v>9189</v>
      </c>
      <c r="D3260" s="3" t="s">
        <v>9190</v>
      </c>
      <c r="E3260" t="s">
        <v>9191</v>
      </c>
      <c r="F3260" t="s">
        <v>66</v>
      </c>
    </row>
    <row r="3261" spans="1:6" x14ac:dyDescent="0.3">
      <c r="A3261" t="s">
        <v>16</v>
      </c>
      <c r="B3261" t="s">
        <v>30</v>
      </c>
      <c r="C3261" t="s">
        <v>9192</v>
      </c>
      <c r="D3261" s="3" t="s">
        <v>9193</v>
      </c>
      <c r="E3261" t="s">
        <v>9194</v>
      </c>
      <c r="F3261" t="s">
        <v>66</v>
      </c>
    </row>
    <row r="3262" spans="1:6" x14ac:dyDescent="0.3">
      <c r="A3262" t="s">
        <v>16</v>
      </c>
      <c r="B3262" t="s">
        <v>30</v>
      </c>
      <c r="C3262" t="s">
        <v>9195</v>
      </c>
      <c r="D3262" s="3" t="s">
        <v>9196</v>
      </c>
      <c r="E3262" t="s">
        <v>9197</v>
      </c>
      <c r="F3262" t="s">
        <v>83</v>
      </c>
    </row>
    <row r="3263" spans="1:6" x14ac:dyDescent="0.3">
      <c r="A3263" t="s">
        <v>16</v>
      </c>
      <c r="B3263" t="s">
        <v>30</v>
      </c>
      <c r="C3263" t="s">
        <v>9198</v>
      </c>
      <c r="D3263" s="3" t="s">
        <v>9199</v>
      </c>
      <c r="E3263" t="s">
        <v>9200</v>
      </c>
      <c r="F3263" t="s">
        <v>183</v>
      </c>
    </row>
    <row r="3264" spans="1:6" x14ac:dyDescent="0.3">
      <c r="A3264" t="s">
        <v>16</v>
      </c>
      <c r="B3264" t="s">
        <v>30</v>
      </c>
      <c r="C3264" t="s">
        <v>9201</v>
      </c>
      <c r="D3264" s="3" t="s">
        <v>9202</v>
      </c>
      <c r="E3264" t="s">
        <v>9203</v>
      </c>
      <c r="F3264" t="s">
        <v>66</v>
      </c>
    </row>
    <row r="3265" spans="1:6" x14ac:dyDescent="0.3">
      <c r="A3265" t="s">
        <v>16</v>
      </c>
      <c r="B3265" t="s">
        <v>30</v>
      </c>
      <c r="C3265" t="s">
        <v>9204</v>
      </c>
      <c r="D3265" s="3" t="s">
        <v>9205</v>
      </c>
      <c r="E3265" t="s">
        <v>9206</v>
      </c>
      <c r="F3265" t="s">
        <v>1080</v>
      </c>
    </row>
    <row r="3266" spans="1:6" x14ac:dyDescent="0.3">
      <c r="A3266" t="s">
        <v>16</v>
      </c>
      <c r="B3266" t="s">
        <v>30</v>
      </c>
      <c r="C3266" t="s">
        <v>9207</v>
      </c>
      <c r="D3266" s="3" t="s">
        <v>9208</v>
      </c>
      <c r="E3266" t="s">
        <v>9209</v>
      </c>
      <c r="F3266" t="s">
        <v>70</v>
      </c>
    </row>
    <row r="3267" spans="1:6" x14ac:dyDescent="0.3">
      <c r="A3267" t="s">
        <v>16</v>
      </c>
      <c r="B3267" t="s">
        <v>30</v>
      </c>
      <c r="C3267" t="s">
        <v>9210</v>
      </c>
      <c r="D3267" s="3" t="s">
        <v>9211</v>
      </c>
      <c r="E3267" t="s">
        <v>2173</v>
      </c>
      <c r="F3267" t="s">
        <v>267</v>
      </c>
    </row>
    <row r="3268" spans="1:6" x14ac:dyDescent="0.3">
      <c r="A3268" t="s">
        <v>16</v>
      </c>
      <c r="B3268" t="s">
        <v>30</v>
      </c>
      <c r="C3268" t="s">
        <v>9212</v>
      </c>
      <c r="D3268" s="3" t="s">
        <v>9213</v>
      </c>
      <c r="E3268" t="s">
        <v>9214</v>
      </c>
      <c r="F3268" t="s">
        <v>839</v>
      </c>
    </row>
    <row r="3269" spans="1:6" x14ac:dyDescent="0.3">
      <c r="A3269" t="s">
        <v>16</v>
      </c>
      <c r="B3269" t="s">
        <v>30</v>
      </c>
      <c r="C3269" t="s">
        <v>9215</v>
      </c>
      <c r="D3269" s="3" t="s">
        <v>9216</v>
      </c>
      <c r="E3269" t="s">
        <v>9217</v>
      </c>
      <c r="F3269" t="s">
        <v>66</v>
      </c>
    </row>
    <row r="3270" spans="1:6" x14ac:dyDescent="0.3">
      <c r="A3270" t="s">
        <v>16</v>
      </c>
      <c r="B3270" t="s">
        <v>30</v>
      </c>
      <c r="C3270" t="s">
        <v>9218</v>
      </c>
      <c r="D3270" s="3" t="s">
        <v>9219</v>
      </c>
      <c r="E3270" t="s">
        <v>2173</v>
      </c>
      <c r="F3270" t="s">
        <v>183</v>
      </c>
    </row>
    <row r="3271" spans="1:6" x14ac:dyDescent="0.3">
      <c r="A3271" t="s">
        <v>16</v>
      </c>
      <c r="B3271" t="s">
        <v>30</v>
      </c>
      <c r="C3271" t="s">
        <v>9220</v>
      </c>
      <c r="D3271" s="3" t="s">
        <v>9221</v>
      </c>
      <c r="E3271" t="s">
        <v>9222</v>
      </c>
      <c r="F3271" t="s">
        <v>2390</v>
      </c>
    </row>
    <row r="3272" spans="1:6" x14ac:dyDescent="0.3">
      <c r="A3272" t="s">
        <v>16</v>
      </c>
      <c r="B3272" t="s">
        <v>30</v>
      </c>
      <c r="C3272" t="s">
        <v>9223</v>
      </c>
      <c r="D3272" s="3" t="s">
        <v>9224</v>
      </c>
      <c r="E3272" t="s">
        <v>9225</v>
      </c>
      <c r="F3272" t="s">
        <v>165</v>
      </c>
    </row>
    <row r="3273" spans="1:6" x14ac:dyDescent="0.3">
      <c r="A3273" t="s">
        <v>16</v>
      </c>
      <c r="B3273" t="s">
        <v>30</v>
      </c>
      <c r="C3273" t="s">
        <v>9226</v>
      </c>
      <c r="D3273" s="3" t="s">
        <v>9227</v>
      </c>
      <c r="E3273" t="s">
        <v>2173</v>
      </c>
      <c r="F3273" t="s">
        <v>66</v>
      </c>
    </row>
    <row r="3274" spans="1:6" x14ac:dyDescent="0.3">
      <c r="A3274" t="s">
        <v>16</v>
      </c>
      <c r="B3274" t="s">
        <v>30</v>
      </c>
      <c r="C3274" t="s">
        <v>9228</v>
      </c>
      <c r="D3274" s="3" t="s">
        <v>9229</v>
      </c>
      <c r="E3274" t="s">
        <v>2173</v>
      </c>
      <c r="F3274" t="s">
        <v>83</v>
      </c>
    </row>
    <row r="3275" spans="1:6" x14ac:dyDescent="0.3">
      <c r="A3275" t="s">
        <v>16</v>
      </c>
      <c r="B3275" t="s">
        <v>30</v>
      </c>
      <c r="C3275" t="s">
        <v>9230</v>
      </c>
      <c r="D3275" s="3" t="s">
        <v>9231</v>
      </c>
      <c r="E3275" t="s">
        <v>2173</v>
      </c>
      <c r="F3275" t="s">
        <v>3641</v>
      </c>
    </row>
    <row r="3276" spans="1:6" x14ac:dyDescent="0.3">
      <c r="A3276" t="s">
        <v>16</v>
      </c>
      <c r="B3276" t="s">
        <v>30</v>
      </c>
      <c r="C3276" t="s">
        <v>9232</v>
      </c>
      <c r="D3276" s="3" t="s">
        <v>9233</v>
      </c>
      <c r="E3276" t="s">
        <v>9234</v>
      </c>
      <c r="F3276" t="s">
        <v>198</v>
      </c>
    </row>
    <row r="3277" spans="1:6" x14ac:dyDescent="0.3">
      <c r="A3277" t="s">
        <v>16</v>
      </c>
      <c r="B3277" t="s">
        <v>30</v>
      </c>
      <c r="C3277" t="s">
        <v>9235</v>
      </c>
      <c r="D3277" s="3" t="s">
        <v>9236</v>
      </c>
      <c r="E3277" t="s">
        <v>2173</v>
      </c>
      <c r="F3277" t="s">
        <v>74</v>
      </c>
    </row>
    <row r="3278" spans="1:6" x14ac:dyDescent="0.3">
      <c r="A3278" t="s">
        <v>16</v>
      </c>
      <c r="B3278" t="s">
        <v>30</v>
      </c>
      <c r="C3278" t="s">
        <v>9237</v>
      </c>
      <c r="D3278" s="3" t="s">
        <v>9238</v>
      </c>
      <c r="E3278" t="s">
        <v>2173</v>
      </c>
      <c r="F3278" t="s">
        <v>74</v>
      </c>
    </row>
    <row r="3279" spans="1:6" x14ac:dyDescent="0.3">
      <c r="A3279" t="s">
        <v>16</v>
      </c>
      <c r="B3279" t="s">
        <v>30</v>
      </c>
      <c r="C3279" t="s">
        <v>9239</v>
      </c>
      <c r="D3279" s="3" t="s">
        <v>9240</v>
      </c>
      <c r="E3279" t="s">
        <v>9241</v>
      </c>
      <c r="F3279" t="s">
        <v>2352</v>
      </c>
    </row>
    <row r="3280" spans="1:6" x14ac:dyDescent="0.3">
      <c r="A3280" t="s">
        <v>16</v>
      </c>
      <c r="B3280" t="s">
        <v>30</v>
      </c>
      <c r="C3280" t="s">
        <v>9242</v>
      </c>
      <c r="D3280" s="3" t="s">
        <v>9243</v>
      </c>
      <c r="E3280" t="s">
        <v>9244</v>
      </c>
      <c r="F3280" t="s">
        <v>83</v>
      </c>
    </row>
    <row r="3281" spans="1:6" x14ac:dyDescent="0.3">
      <c r="A3281" t="s">
        <v>16</v>
      </c>
      <c r="B3281" t="s">
        <v>30</v>
      </c>
      <c r="C3281" t="s">
        <v>9245</v>
      </c>
      <c r="D3281" s="3" t="s">
        <v>9246</v>
      </c>
      <c r="E3281" t="s">
        <v>9247</v>
      </c>
      <c r="F3281" t="s">
        <v>66</v>
      </c>
    </row>
    <row r="3282" spans="1:6" x14ac:dyDescent="0.3">
      <c r="A3282" t="s">
        <v>16</v>
      </c>
      <c r="B3282" t="s">
        <v>30</v>
      </c>
      <c r="C3282" t="s">
        <v>9248</v>
      </c>
      <c r="D3282" s="3" t="s">
        <v>9249</v>
      </c>
      <c r="E3282" t="s">
        <v>2173</v>
      </c>
      <c r="F3282" t="s">
        <v>66</v>
      </c>
    </row>
    <row r="3283" spans="1:6" x14ac:dyDescent="0.3">
      <c r="A3283" t="s">
        <v>16</v>
      </c>
      <c r="B3283" t="s">
        <v>30</v>
      </c>
      <c r="C3283" t="s">
        <v>9250</v>
      </c>
      <c r="D3283" s="3" t="s">
        <v>9251</v>
      </c>
      <c r="E3283" t="s">
        <v>9252</v>
      </c>
      <c r="F3283" t="s">
        <v>267</v>
      </c>
    </row>
    <row r="3284" spans="1:6" x14ac:dyDescent="0.3">
      <c r="A3284" t="s">
        <v>16</v>
      </c>
      <c r="B3284" t="s">
        <v>30</v>
      </c>
      <c r="C3284" t="s">
        <v>9253</v>
      </c>
      <c r="D3284" s="3" t="s">
        <v>9254</v>
      </c>
      <c r="E3284" t="s">
        <v>2173</v>
      </c>
      <c r="F3284" t="s">
        <v>2178</v>
      </c>
    </row>
    <row r="3285" spans="1:6" x14ac:dyDescent="0.3">
      <c r="A3285" t="s">
        <v>16</v>
      </c>
      <c r="B3285" t="s">
        <v>30</v>
      </c>
      <c r="C3285" t="s">
        <v>9255</v>
      </c>
      <c r="D3285" s="3" t="s">
        <v>9256</v>
      </c>
      <c r="E3285" t="s">
        <v>2173</v>
      </c>
      <c r="F3285" t="s">
        <v>165</v>
      </c>
    </row>
    <row r="3286" spans="1:6" x14ac:dyDescent="0.3">
      <c r="A3286" t="s">
        <v>16</v>
      </c>
      <c r="B3286" t="s">
        <v>30</v>
      </c>
      <c r="C3286" t="s">
        <v>9257</v>
      </c>
      <c r="D3286" s="3" t="s">
        <v>9258</v>
      </c>
      <c r="E3286" t="s">
        <v>9259</v>
      </c>
      <c r="F3286" t="s">
        <v>66</v>
      </c>
    </row>
    <row r="3287" spans="1:6" x14ac:dyDescent="0.3">
      <c r="A3287" t="s">
        <v>16</v>
      </c>
      <c r="B3287" t="s">
        <v>30</v>
      </c>
      <c r="C3287" t="s">
        <v>9260</v>
      </c>
      <c r="D3287" s="3" t="s">
        <v>9261</v>
      </c>
      <c r="E3287" t="s">
        <v>9262</v>
      </c>
      <c r="F3287" t="s">
        <v>74</v>
      </c>
    </row>
    <row r="3288" spans="1:6" x14ac:dyDescent="0.3">
      <c r="A3288" t="s">
        <v>16</v>
      </c>
      <c r="B3288" t="s">
        <v>30</v>
      </c>
      <c r="C3288" t="s">
        <v>9263</v>
      </c>
      <c r="D3288" s="3" t="s">
        <v>9264</v>
      </c>
      <c r="E3288" t="s">
        <v>2173</v>
      </c>
      <c r="F3288" t="s">
        <v>1233</v>
      </c>
    </row>
    <row r="3289" spans="1:6" x14ac:dyDescent="0.3">
      <c r="A3289" t="s">
        <v>16</v>
      </c>
      <c r="B3289" t="s">
        <v>30</v>
      </c>
      <c r="C3289" t="s">
        <v>9265</v>
      </c>
      <c r="D3289" s="3" t="s">
        <v>9266</v>
      </c>
      <c r="E3289" t="s">
        <v>9267</v>
      </c>
      <c r="F3289" t="s">
        <v>66</v>
      </c>
    </row>
    <row r="3290" spans="1:6" x14ac:dyDescent="0.3">
      <c r="A3290" t="s">
        <v>16</v>
      </c>
      <c r="B3290" t="s">
        <v>30</v>
      </c>
      <c r="C3290" t="s">
        <v>9268</v>
      </c>
      <c r="D3290" s="3" t="s">
        <v>9269</v>
      </c>
      <c r="E3290" t="s">
        <v>2173</v>
      </c>
      <c r="F3290" t="s">
        <v>66</v>
      </c>
    </row>
    <row r="3291" spans="1:6" x14ac:dyDescent="0.3">
      <c r="A3291" t="s">
        <v>16</v>
      </c>
      <c r="B3291" t="s">
        <v>30</v>
      </c>
      <c r="C3291" t="s">
        <v>9270</v>
      </c>
      <c r="D3291" s="3" t="s">
        <v>9271</v>
      </c>
      <c r="E3291" t="s">
        <v>2173</v>
      </c>
      <c r="F3291" t="s">
        <v>66</v>
      </c>
    </row>
    <row r="3292" spans="1:6" x14ac:dyDescent="0.3">
      <c r="A3292" t="s">
        <v>16</v>
      </c>
      <c r="B3292" t="s">
        <v>30</v>
      </c>
      <c r="C3292" t="s">
        <v>9272</v>
      </c>
      <c r="D3292" s="3" t="s">
        <v>9273</v>
      </c>
      <c r="E3292" t="s">
        <v>9274</v>
      </c>
      <c r="F3292" t="s">
        <v>183</v>
      </c>
    </row>
    <row r="3293" spans="1:6" x14ac:dyDescent="0.3">
      <c r="A3293" t="s">
        <v>16</v>
      </c>
      <c r="B3293" t="s">
        <v>30</v>
      </c>
      <c r="C3293" t="s">
        <v>9275</v>
      </c>
      <c r="D3293" s="3" t="s">
        <v>9276</v>
      </c>
      <c r="E3293" t="s">
        <v>2173</v>
      </c>
      <c r="F3293" t="s">
        <v>2178</v>
      </c>
    </row>
    <row r="3294" spans="1:6" x14ac:dyDescent="0.3">
      <c r="A3294" t="s">
        <v>16</v>
      </c>
      <c r="B3294" t="s">
        <v>30</v>
      </c>
      <c r="C3294" t="s">
        <v>9277</v>
      </c>
      <c r="D3294" s="3" t="s">
        <v>9278</v>
      </c>
      <c r="E3294" t="s">
        <v>9279</v>
      </c>
      <c r="F3294" t="s">
        <v>66</v>
      </c>
    </row>
    <row r="3295" spans="1:6" x14ac:dyDescent="0.3">
      <c r="A3295" t="s">
        <v>16</v>
      </c>
      <c r="B3295" t="s">
        <v>30</v>
      </c>
      <c r="C3295" t="s">
        <v>9280</v>
      </c>
      <c r="D3295" s="3" t="s">
        <v>9281</v>
      </c>
      <c r="E3295" t="s">
        <v>9282</v>
      </c>
      <c r="F3295" t="s">
        <v>66</v>
      </c>
    </row>
    <row r="3296" spans="1:6" x14ac:dyDescent="0.3">
      <c r="A3296" t="s">
        <v>16</v>
      </c>
      <c r="B3296" t="s">
        <v>30</v>
      </c>
      <c r="C3296" t="s">
        <v>9283</v>
      </c>
      <c r="D3296" s="3" t="s">
        <v>9284</v>
      </c>
      <c r="E3296" t="s">
        <v>2173</v>
      </c>
      <c r="F3296" t="s">
        <v>74</v>
      </c>
    </row>
    <row r="3297" spans="1:6" x14ac:dyDescent="0.3">
      <c r="A3297" t="s">
        <v>16</v>
      </c>
      <c r="B3297" t="s">
        <v>30</v>
      </c>
      <c r="C3297" t="s">
        <v>9285</v>
      </c>
      <c r="D3297" s="3" t="s">
        <v>9286</v>
      </c>
      <c r="E3297" t="s">
        <v>9287</v>
      </c>
      <c r="F3297" t="s">
        <v>66</v>
      </c>
    </row>
    <row r="3298" spans="1:6" x14ac:dyDescent="0.3">
      <c r="A3298" t="s">
        <v>16</v>
      </c>
      <c r="B3298" t="s">
        <v>30</v>
      </c>
      <c r="C3298" t="s">
        <v>9288</v>
      </c>
      <c r="D3298" s="3" t="s">
        <v>9289</v>
      </c>
      <c r="E3298" t="s">
        <v>9290</v>
      </c>
      <c r="F3298" t="s">
        <v>66</v>
      </c>
    </row>
    <row r="3299" spans="1:6" x14ac:dyDescent="0.3">
      <c r="A3299" t="s">
        <v>16</v>
      </c>
      <c r="B3299" t="s">
        <v>30</v>
      </c>
      <c r="C3299" t="s">
        <v>9291</v>
      </c>
      <c r="D3299" s="3" t="s">
        <v>9292</v>
      </c>
      <c r="E3299" t="s">
        <v>9293</v>
      </c>
      <c r="F3299" t="s">
        <v>66</v>
      </c>
    </row>
    <row r="3300" spans="1:6" x14ac:dyDescent="0.3">
      <c r="A3300" t="s">
        <v>16</v>
      </c>
      <c r="B3300" t="s">
        <v>30</v>
      </c>
      <c r="C3300" t="s">
        <v>9294</v>
      </c>
      <c r="D3300" s="3" t="s">
        <v>9295</v>
      </c>
      <c r="E3300" t="s">
        <v>9296</v>
      </c>
      <c r="F3300" t="s">
        <v>86</v>
      </c>
    </row>
    <row r="3301" spans="1:6" x14ac:dyDescent="0.3">
      <c r="A3301" t="s">
        <v>16</v>
      </c>
      <c r="B3301" t="s">
        <v>30</v>
      </c>
      <c r="C3301" t="s">
        <v>9297</v>
      </c>
      <c r="D3301" s="3" t="s">
        <v>9298</v>
      </c>
      <c r="E3301" t="s">
        <v>9299</v>
      </c>
      <c r="F3301" t="s">
        <v>86</v>
      </c>
    </row>
    <row r="3302" spans="1:6" x14ac:dyDescent="0.3">
      <c r="A3302" t="s">
        <v>16</v>
      </c>
      <c r="B3302" t="s">
        <v>30</v>
      </c>
      <c r="C3302" t="s">
        <v>9300</v>
      </c>
      <c r="D3302" s="3" t="s">
        <v>9301</v>
      </c>
      <c r="E3302" t="s">
        <v>2173</v>
      </c>
      <c r="F3302" t="s">
        <v>198</v>
      </c>
    </row>
    <row r="3303" spans="1:6" x14ac:dyDescent="0.3">
      <c r="A3303" t="s">
        <v>16</v>
      </c>
      <c r="B3303" t="s">
        <v>30</v>
      </c>
      <c r="C3303" t="s">
        <v>9302</v>
      </c>
      <c r="D3303" s="3" t="s">
        <v>9303</v>
      </c>
      <c r="E3303" t="s">
        <v>9304</v>
      </c>
      <c r="F3303" t="s">
        <v>839</v>
      </c>
    </row>
    <row r="3304" spans="1:6" x14ac:dyDescent="0.3">
      <c r="A3304" t="s">
        <v>16</v>
      </c>
      <c r="B3304" t="s">
        <v>30</v>
      </c>
      <c r="C3304" t="s">
        <v>9305</v>
      </c>
      <c r="D3304" s="3" t="s">
        <v>9306</v>
      </c>
      <c r="E3304" t="s">
        <v>9307</v>
      </c>
      <c r="F3304" t="s">
        <v>152</v>
      </c>
    </row>
    <row r="3305" spans="1:6" x14ac:dyDescent="0.3">
      <c r="A3305" t="s">
        <v>16</v>
      </c>
      <c r="B3305" t="s">
        <v>30</v>
      </c>
      <c r="C3305" t="s">
        <v>9308</v>
      </c>
      <c r="D3305" s="3" t="s">
        <v>9309</v>
      </c>
      <c r="E3305" t="s">
        <v>9310</v>
      </c>
      <c r="F3305" t="s">
        <v>66</v>
      </c>
    </row>
    <row r="3306" spans="1:6" x14ac:dyDescent="0.3">
      <c r="A3306" t="s">
        <v>16</v>
      </c>
      <c r="B3306" t="s">
        <v>30</v>
      </c>
      <c r="C3306" t="s">
        <v>9311</v>
      </c>
      <c r="D3306" s="3" t="s">
        <v>9312</v>
      </c>
      <c r="E3306" t="s">
        <v>2173</v>
      </c>
      <c r="F3306" t="s">
        <v>66</v>
      </c>
    </row>
    <row r="3307" spans="1:6" x14ac:dyDescent="0.3">
      <c r="A3307" t="s">
        <v>16</v>
      </c>
      <c r="B3307" t="s">
        <v>30</v>
      </c>
      <c r="C3307" t="s">
        <v>9313</v>
      </c>
      <c r="D3307" s="3" t="s">
        <v>9314</v>
      </c>
      <c r="E3307" t="s">
        <v>9315</v>
      </c>
      <c r="F3307" t="s">
        <v>74</v>
      </c>
    </row>
    <row r="3308" spans="1:6" x14ac:dyDescent="0.3">
      <c r="A3308" t="s">
        <v>16</v>
      </c>
      <c r="B3308" t="s">
        <v>30</v>
      </c>
      <c r="C3308" t="s">
        <v>9316</v>
      </c>
      <c r="D3308" s="3" t="s">
        <v>9317</v>
      </c>
      <c r="E3308" t="s">
        <v>9318</v>
      </c>
      <c r="F3308" t="s">
        <v>5251</v>
      </c>
    </row>
    <row r="3309" spans="1:6" x14ac:dyDescent="0.3">
      <c r="A3309" t="s">
        <v>16</v>
      </c>
      <c r="B3309" t="s">
        <v>30</v>
      </c>
      <c r="C3309" t="s">
        <v>9319</v>
      </c>
      <c r="D3309" s="3" t="s">
        <v>9320</v>
      </c>
      <c r="E3309" t="s">
        <v>2173</v>
      </c>
      <c r="F3309" t="s">
        <v>66</v>
      </c>
    </row>
    <row r="3310" spans="1:6" x14ac:dyDescent="0.3">
      <c r="A3310" t="s">
        <v>16</v>
      </c>
      <c r="B3310" t="s">
        <v>30</v>
      </c>
      <c r="C3310" t="s">
        <v>9321</v>
      </c>
      <c r="D3310" s="3" t="s">
        <v>9322</v>
      </c>
      <c r="E3310" t="s">
        <v>9323</v>
      </c>
      <c r="F3310" t="s">
        <v>9324</v>
      </c>
    </row>
    <row r="3311" spans="1:6" x14ac:dyDescent="0.3">
      <c r="A3311" t="s">
        <v>16</v>
      </c>
      <c r="B3311" t="s">
        <v>30</v>
      </c>
      <c r="C3311" t="s">
        <v>9325</v>
      </c>
      <c r="D3311" s="3" t="s">
        <v>9326</v>
      </c>
      <c r="E3311" t="s">
        <v>2173</v>
      </c>
      <c r="F3311" t="s">
        <v>1080</v>
      </c>
    </row>
    <row r="3312" spans="1:6" x14ac:dyDescent="0.3">
      <c r="A3312" t="s">
        <v>16</v>
      </c>
      <c r="B3312" t="s">
        <v>30</v>
      </c>
      <c r="C3312" t="s">
        <v>9327</v>
      </c>
      <c r="D3312" s="3" t="s">
        <v>9328</v>
      </c>
      <c r="E3312" t="s">
        <v>9329</v>
      </c>
      <c r="F3312" t="s">
        <v>118</v>
      </c>
    </row>
    <row r="3313" spans="1:6" x14ac:dyDescent="0.3">
      <c r="A3313" t="s">
        <v>16</v>
      </c>
      <c r="B3313" t="s">
        <v>30</v>
      </c>
      <c r="C3313" t="s">
        <v>9330</v>
      </c>
      <c r="D3313" s="3" t="s">
        <v>9331</v>
      </c>
      <c r="E3313" t="s">
        <v>9332</v>
      </c>
      <c r="F3313" t="s">
        <v>118</v>
      </c>
    </row>
    <row r="3314" spans="1:6" x14ac:dyDescent="0.3">
      <c r="A3314" t="s">
        <v>16</v>
      </c>
      <c r="B3314" t="s">
        <v>30</v>
      </c>
      <c r="C3314" t="s">
        <v>9333</v>
      </c>
      <c r="D3314" s="3" t="s">
        <v>9334</v>
      </c>
      <c r="E3314" t="s">
        <v>9335</v>
      </c>
      <c r="F3314" t="s">
        <v>830</v>
      </c>
    </row>
    <row r="3315" spans="1:6" x14ac:dyDescent="0.3">
      <c r="A3315" t="s">
        <v>16</v>
      </c>
      <c r="B3315" t="s">
        <v>30</v>
      </c>
      <c r="C3315" t="s">
        <v>9336</v>
      </c>
      <c r="D3315" s="3" t="s">
        <v>9337</v>
      </c>
      <c r="E3315" t="s">
        <v>9338</v>
      </c>
      <c r="F3315" t="s">
        <v>152</v>
      </c>
    </row>
    <row r="3316" spans="1:6" x14ac:dyDescent="0.3">
      <c r="A3316" t="s">
        <v>16</v>
      </c>
      <c r="B3316" t="s">
        <v>30</v>
      </c>
      <c r="C3316" t="s">
        <v>9339</v>
      </c>
      <c r="D3316" s="3" t="s">
        <v>9340</v>
      </c>
      <c r="E3316" t="s">
        <v>2173</v>
      </c>
      <c r="F3316" t="s">
        <v>66</v>
      </c>
    </row>
    <row r="3317" spans="1:6" x14ac:dyDescent="0.3">
      <c r="A3317" t="s">
        <v>16</v>
      </c>
      <c r="B3317" t="s">
        <v>30</v>
      </c>
      <c r="C3317" t="s">
        <v>9341</v>
      </c>
      <c r="D3317" s="3" t="s">
        <v>9342</v>
      </c>
      <c r="E3317" t="s">
        <v>2173</v>
      </c>
      <c r="F3317" t="s">
        <v>66</v>
      </c>
    </row>
    <row r="3318" spans="1:6" x14ac:dyDescent="0.3">
      <c r="A3318" t="s">
        <v>16</v>
      </c>
      <c r="B3318" t="s">
        <v>30</v>
      </c>
      <c r="C3318" t="s">
        <v>9343</v>
      </c>
      <c r="D3318" s="3" t="s">
        <v>9344</v>
      </c>
      <c r="E3318" t="s">
        <v>2173</v>
      </c>
      <c r="F3318" t="s">
        <v>74</v>
      </c>
    </row>
    <row r="3319" spans="1:6" x14ac:dyDescent="0.3">
      <c r="A3319" t="s">
        <v>16</v>
      </c>
      <c r="B3319" t="s">
        <v>30</v>
      </c>
      <c r="C3319" t="s">
        <v>9345</v>
      </c>
      <c r="D3319" s="3" t="s">
        <v>9346</v>
      </c>
      <c r="E3319" t="s">
        <v>9347</v>
      </c>
      <c r="F3319" t="s">
        <v>267</v>
      </c>
    </row>
    <row r="3320" spans="1:6" x14ac:dyDescent="0.3">
      <c r="A3320" t="s">
        <v>16</v>
      </c>
      <c r="B3320" t="s">
        <v>30</v>
      </c>
      <c r="C3320" t="s">
        <v>9348</v>
      </c>
      <c r="D3320" s="3" t="s">
        <v>9349</v>
      </c>
      <c r="E3320" t="s">
        <v>2173</v>
      </c>
      <c r="F3320" t="s">
        <v>118</v>
      </c>
    </row>
    <row r="3321" spans="1:6" x14ac:dyDescent="0.3">
      <c r="A3321" t="s">
        <v>16</v>
      </c>
      <c r="B3321" t="s">
        <v>30</v>
      </c>
      <c r="C3321" t="s">
        <v>9350</v>
      </c>
      <c r="D3321" s="3" t="s">
        <v>9351</v>
      </c>
      <c r="E3321" t="s">
        <v>9352</v>
      </c>
      <c r="F3321" t="s">
        <v>143</v>
      </c>
    </row>
    <row r="3322" spans="1:6" x14ac:dyDescent="0.3">
      <c r="A3322" t="s">
        <v>16</v>
      </c>
      <c r="B3322" t="s">
        <v>30</v>
      </c>
      <c r="C3322" t="s">
        <v>9353</v>
      </c>
      <c r="D3322" s="3" t="s">
        <v>9354</v>
      </c>
      <c r="E3322" t="s">
        <v>2173</v>
      </c>
      <c r="F3322" t="s">
        <v>66</v>
      </c>
    </row>
    <row r="3323" spans="1:6" x14ac:dyDescent="0.3">
      <c r="A3323" t="s">
        <v>16</v>
      </c>
      <c r="B3323" t="s">
        <v>30</v>
      </c>
      <c r="C3323" t="s">
        <v>9355</v>
      </c>
      <c r="D3323" s="3" t="s">
        <v>9356</v>
      </c>
      <c r="E3323" t="s">
        <v>2173</v>
      </c>
      <c r="F3323" t="s">
        <v>118</v>
      </c>
    </row>
    <row r="3324" spans="1:6" x14ac:dyDescent="0.3">
      <c r="A3324" t="s">
        <v>16</v>
      </c>
      <c r="B3324" t="s">
        <v>30</v>
      </c>
      <c r="C3324" t="s">
        <v>9357</v>
      </c>
      <c r="D3324" s="3" t="s">
        <v>9358</v>
      </c>
      <c r="E3324" t="s">
        <v>9359</v>
      </c>
      <c r="F3324" t="s">
        <v>118</v>
      </c>
    </row>
    <row r="3325" spans="1:6" x14ac:dyDescent="0.3">
      <c r="A3325" t="s">
        <v>16</v>
      </c>
      <c r="B3325" t="s">
        <v>30</v>
      </c>
      <c r="C3325" t="s">
        <v>9360</v>
      </c>
      <c r="D3325" s="3" t="s">
        <v>9361</v>
      </c>
      <c r="E3325" t="s">
        <v>9362</v>
      </c>
      <c r="F3325" t="s">
        <v>66</v>
      </c>
    </row>
    <row r="3326" spans="1:6" x14ac:dyDescent="0.3">
      <c r="A3326" t="s">
        <v>16</v>
      </c>
      <c r="B3326" t="s">
        <v>30</v>
      </c>
      <c r="C3326" t="s">
        <v>9363</v>
      </c>
      <c r="D3326" s="3" t="s">
        <v>9364</v>
      </c>
      <c r="E3326" t="s">
        <v>2173</v>
      </c>
      <c r="F3326" t="s">
        <v>83</v>
      </c>
    </row>
    <row r="3327" spans="1:6" x14ac:dyDescent="0.3">
      <c r="A3327" t="s">
        <v>16</v>
      </c>
      <c r="B3327" t="s">
        <v>30</v>
      </c>
      <c r="C3327" t="s">
        <v>9365</v>
      </c>
      <c r="D3327" s="3" t="s">
        <v>9366</v>
      </c>
      <c r="E3327" t="s">
        <v>2173</v>
      </c>
      <c r="F3327" t="s">
        <v>323</v>
      </c>
    </row>
    <row r="3328" spans="1:6" x14ac:dyDescent="0.3">
      <c r="A3328" t="s">
        <v>16</v>
      </c>
      <c r="B3328" t="s">
        <v>30</v>
      </c>
      <c r="C3328" t="s">
        <v>9367</v>
      </c>
      <c r="D3328" s="3" t="s">
        <v>9368</v>
      </c>
      <c r="E3328" t="s">
        <v>9369</v>
      </c>
      <c r="F3328" t="s">
        <v>74</v>
      </c>
    </row>
    <row r="3329" spans="1:6" x14ac:dyDescent="0.3">
      <c r="A3329" t="s">
        <v>16</v>
      </c>
      <c r="B3329" t="s">
        <v>30</v>
      </c>
      <c r="C3329" t="s">
        <v>9370</v>
      </c>
      <c r="D3329" s="3" t="s">
        <v>9371</v>
      </c>
      <c r="E3329" t="s">
        <v>9372</v>
      </c>
      <c r="F3329" t="s">
        <v>70</v>
      </c>
    </row>
    <row r="3330" spans="1:6" x14ac:dyDescent="0.3">
      <c r="A3330" t="s">
        <v>16</v>
      </c>
      <c r="B3330" t="s">
        <v>30</v>
      </c>
      <c r="C3330" t="s">
        <v>9373</v>
      </c>
      <c r="D3330" s="3" t="s">
        <v>9374</v>
      </c>
      <c r="E3330" t="s">
        <v>9375</v>
      </c>
      <c r="F3330" t="s">
        <v>496</v>
      </c>
    </row>
    <row r="3331" spans="1:6" x14ac:dyDescent="0.3">
      <c r="A3331" t="s">
        <v>16</v>
      </c>
      <c r="B3331" t="s">
        <v>30</v>
      </c>
      <c r="C3331" t="s">
        <v>9376</v>
      </c>
      <c r="D3331" s="3" t="s">
        <v>9377</v>
      </c>
      <c r="E3331" t="s">
        <v>2173</v>
      </c>
      <c r="F3331" t="s">
        <v>830</v>
      </c>
    </row>
    <row r="3332" spans="1:6" x14ac:dyDescent="0.3">
      <c r="A3332" t="s">
        <v>16</v>
      </c>
      <c r="B3332" t="s">
        <v>30</v>
      </c>
      <c r="C3332" t="s">
        <v>9378</v>
      </c>
      <c r="D3332" s="3" t="s">
        <v>9379</v>
      </c>
      <c r="E3332" t="s">
        <v>2173</v>
      </c>
      <c r="F3332" t="s">
        <v>66</v>
      </c>
    </row>
    <row r="3333" spans="1:6" x14ac:dyDescent="0.3">
      <c r="A3333" t="s">
        <v>16</v>
      </c>
      <c r="B3333" t="s">
        <v>30</v>
      </c>
      <c r="C3333" t="s">
        <v>9380</v>
      </c>
      <c r="D3333" s="3" t="s">
        <v>1004</v>
      </c>
      <c r="E3333" t="s">
        <v>2173</v>
      </c>
      <c r="F3333" t="s">
        <v>66</v>
      </c>
    </row>
    <row r="3334" spans="1:6" x14ac:dyDescent="0.3">
      <c r="A3334" t="s">
        <v>16</v>
      </c>
      <c r="B3334" t="s">
        <v>30</v>
      </c>
      <c r="C3334" t="s">
        <v>9381</v>
      </c>
      <c r="D3334" s="3" t="s">
        <v>9382</v>
      </c>
      <c r="E3334" t="s">
        <v>2173</v>
      </c>
      <c r="F3334" t="s">
        <v>66</v>
      </c>
    </row>
    <row r="3335" spans="1:6" x14ac:dyDescent="0.3">
      <c r="A3335" t="s">
        <v>16</v>
      </c>
      <c r="B3335" t="s">
        <v>30</v>
      </c>
      <c r="C3335" t="s">
        <v>9383</v>
      </c>
      <c r="D3335" s="3" t="s">
        <v>9384</v>
      </c>
      <c r="E3335" t="s">
        <v>9385</v>
      </c>
      <c r="F3335" t="s">
        <v>66</v>
      </c>
    </row>
    <row r="3336" spans="1:6" x14ac:dyDescent="0.3">
      <c r="A3336" t="s">
        <v>16</v>
      </c>
      <c r="B3336" t="s">
        <v>30</v>
      </c>
      <c r="C3336" t="s">
        <v>9386</v>
      </c>
      <c r="D3336" s="3" t="s">
        <v>9387</v>
      </c>
      <c r="E3336" t="s">
        <v>2173</v>
      </c>
      <c r="F3336" t="s">
        <v>74</v>
      </c>
    </row>
    <row r="3337" spans="1:6" x14ac:dyDescent="0.3">
      <c r="A3337" t="s">
        <v>16</v>
      </c>
      <c r="B3337" t="s">
        <v>30</v>
      </c>
      <c r="C3337" t="s">
        <v>9388</v>
      </c>
      <c r="D3337" s="3" t="s">
        <v>9389</v>
      </c>
      <c r="E3337" t="s">
        <v>9390</v>
      </c>
      <c r="F3337" t="s">
        <v>207</v>
      </c>
    </row>
    <row r="3338" spans="1:6" x14ac:dyDescent="0.3">
      <c r="A3338" t="s">
        <v>16</v>
      </c>
      <c r="B3338" t="s">
        <v>30</v>
      </c>
      <c r="C3338" t="s">
        <v>9391</v>
      </c>
      <c r="D3338" s="3" t="s">
        <v>9392</v>
      </c>
      <c r="E3338" t="s">
        <v>9393</v>
      </c>
      <c r="F3338" t="s">
        <v>66</v>
      </c>
    </row>
    <row r="3339" spans="1:6" x14ac:dyDescent="0.3">
      <c r="A3339" t="s">
        <v>16</v>
      </c>
      <c r="B3339" t="s">
        <v>30</v>
      </c>
      <c r="C3339" t="s">
        <v>9394</v>
      </c>
      <c r="D3339" s="3" t="s">
        <v>9395</v>
      </c>
      <c r="E3339" t="s">
        <v>9396</v>
      </c>
      <c r="F3339" t="s">
        <v>66</v>
      </c>
    </row>
    <row r="3340" spans="1:6" x14ac:dyDescent="0.3">
      <c r="A3340" t="s">
        <v>16</v>
      </c>
      <c r="B3340" t="s">
        <v>30</v>
      </c>
      <c r="C3340" t="s">
        <v>9397</v>
      </c>
      <c r="D3340" s="3" t="s">
        <v>9398</v>
      </c>
      <c r="E3340" t="s">
        <v>2173</v>
      </c>
      <c r="F3340" t="s">
        <v>66</v>
      </c>
    </row>
    <row r="3341" spans="1:6" x14ac:dyDescent="0.3">
      <c r="A3341" t="s">
        <v>16</v>
      </c>
      <c r="B3341" t="s">
        <v>30</v>
      </c>
      <c r="C3341" t="s">
        <v>9399</v>
      </c>
      <c r="D3341" s="3" t="s">
        <v>9400</v>
      </c>
      <c r="E3341" t="s">
        <v>2173</v>
      </c>
      <c r="F3341" t="s">
        <v>74</v>
      </c>
    </row>
    <row r="3342" spans="1:6" x14ac:dyDescent="0.3">
      <c r="A3342" t="s">
        <v>16</v>
      </c>
      <c r="B3342" t="s">
        <v>30</v>
      </c>
      <c r="C3342" t="s">
        <v>9401</v>
      </c>
      <c r="D3342" s="3" t="s">
        <v>9402</v>
      </c>
      <c r="E3342" t="s">
        <v>9403</v>
      </c>
      <c r="F3342" t="s">
        <v>74</v>
      </c>
    </row>
    <row r="3343" spans="1:6" x14ac:dyDescent="0.3">
      <c r="A3343" t="s">
        <v>16</v>
      </c>
      <c r="B3343" t="s">
        <v>30</v>
      </c>
      <c r="C3343" t="s">
        <v>9404</v>
      </c>
      <c r="D3343" s="3" t="s">
        <v>9405</v>
      </c>
      <c r="E3343" t="s">
        <v>2173</v>
      </c>
      <c r="F3343" t="s">
        <v>70</v>
      </c>
    </row>
    <row r="3344" spans="1:6" x14ac:dyDescent="0.3">
      <c r="A3344" t="s">
        <v>16</v>
      </c>
      <c r="B3344" t="s">
        <v>30</v>
      </c>
      <c r="C3344" t="s">
        <v>9406</v>
      </c>
      <c r="D3344" s="3" t="s">
        <v>9407</v>
      </c>
      <c r="E3344" t="s">
        <v>2173</v>
      </c>
      <c r="F3344" t="s">
        <v>587</v>
      </c>
    </row>
    <row r="3345" spans="1:6" x14ac:dyDescent="0.3">
      <c r="A3345" t="s">
        <v>16</v>
      </c>
      <c r="B3345" t="s">
        <v>30</v>
      </c>
      <c r="C3345" t="s">
        <v>9408</v>
      </c>
      <c r="D3345" s="3" t="s">
        <v>9409</v>
      </c>
      <c r="E3345" t="s">
        <v>9410</v>
      </c>
      <c r="F3345" t="s">
        <v>95</v>
      </c>
    </row>
    <row r="3346" spans="1:6" x14ac:dyDescent="0.3">
      <c r="A3346" t="s">
        <v>16</v>
      </c>
      <c r="B3346" t="s">
        <v>30</v>
      </c>
      <c r="C3346" t="s">
        <v>9411</v>
      </c>
      <c r="D3346" s="3" t="s">
        <v>9398</v>
      </c>
      <c r="E3346" t="s">
        <v>9412</v>
      </c>
      <c r="F3346" t="s">
        <v>66</v>
      </c>
    </row>
    <row r="3347" spans="1:6" x14ac:dyDescent="0.3">
      <c r="A3347" t="s">
        <v>16</v>
      </c>
      <c r="B3347" t="s">
        <v>30</v>
      </c>
      <c r="C3347" t="s">
        <v>9413</v>
      </c>
      <c r="D3347" s="3" t="s">
        <v>9414</v>
      </c>
      <c r="E3347" t="s">
        <v>2173</v>
      </c>
      <c r="F3347" t="s">
        <v>74</v>
      </c>
    </row>
    <row r="3348" spans="1:6" x14ac:dyDescent="0.3">
      <c r="A3348" t="s">
        <v>16</v>
      </c>
      <c r="B3348" t="s">
        <v>30</v>
      </c>
      <c r="C3348" t="s">
        <v>9415</v>
      </c>
      <c r="D3348" s="3" t="s">
        <v>9416</v>
      </c>
      <c r="E3348" t="s">
        <v>2173</v>
      </c>
      <c r="F3348" t="s">
        <v>896</v>
      </c>
    </row>
    <row r="3349" spans="1:6" x14ac:dyDescent="0.3">
      <c r="A3349" t="s">
        <v>16</v>
      </c>
      <c r="B3349" t="s">
        <v>30</v>
      </c>
      <c r="C3349" t="s">
        <v>9417</v>
      </c>
      <c r="D3349" s="3" t="s">
        <v>9418</v>
      </c>
      <c r="E3349" t="s">
        <v>2173</v>
      </c>
      <c r="F3349" t="s">
        <v>70</v>
      </c>
    </row>
    <row r="3350" spans="1:6" x14ac:dyDescent="0.3">
      <c r="A3350" t="s">
        <v>16</v>
      </c>
      <c r="B3350" t="s">
        <v>30</v>
      </c>
      <c r="C3350" t="s">
        <v>9419</v>
      </c>
      <c r="D3350" s="3" t="s">
        <v>9420</v>
      </c>
      <c r="E3350" t="s">
        <v>2173</v>
      </c>
      <c r="F3350" t="s">
        <v>2196</v>
      </c>
    </row>
    <row r="3351" spans="1:6" x14ac:dyDescent="0.3">
      <c r="A3351" t="s">
        <v>16</v>
      </c>
      <c r="B3351" t="s">
        <v>30</v>
      </c>
      <c r="C3351" t="s">
        <v>9421</v>
      </c>
      <c r="D3351" s="3" t="s">
        <v>9422</v>
      </c>
      <c r="E3351" t="s">
        <v>9423</v>
      </c>
      <c r="F3351" t="s">
        <v>66</v>
      </c>
    </row>
    <row r="3352" spans="1:6" x14ac:dyDescent="0.3">
      <c r="A3352" t="s">
        <v>16</v>
      </c>
      <c r="B3352" t="s">
        <v>30</v>
      </c>
      <c r="C3352" t="s">
        <v>9424</v>
      </c>
      <c r="D3352" s="3" t="s">
        <v>9425</v>
      </c>
      <c r="E3352" t="s">
        <v>9426</v>
      </c>
      <c r="F3352" t="s">
        <v>66</v>
      </c>
    </row>
    <row r="3353" spans="1:6" x14ac:dyDescent="0.3">
      <c r="A3353" t="s">
        <v>16</v>
      </c>
      <c r="B3353" t="s">
        <v>30</v>
      </c>
      <c r="C3353" t="s">
        <v>9427</v>
      </c>
      <c r="D3353" s="3" t="s">
        <v>9428</v>
      </c>
      <c r="E3353" t="s">
        <v>9429</v>
      </c>
      <c r="F3353" t="s">
        <v>352</v>
      </c>
    </row>
    <row r="3354" spans="1:6" x14ac:dyDescent="0.3">
      <c r="A3354" t="s">
        <v>16</v>
      </c>
      <c r="B3354" t="s">
        <v>30</v>
      </c>
      <c r="C3354" t="s">
        <v>9430</v>
      </c>
      <c r="D3354" s="3" t="s">
        <v>9431</v>
      </c>
      <c r="E3354" t="s">
        <v>2173</v>
      </c>
      <c r="F3354" t="s">
        <v>66</v>
      </c>
    </row>
    <row r="3355" spans="1:6" x14ac:dyDescent="0.3">
      <c r="A3355" t="s">
        <v>16</v>
      </c>
      <c r="B3355" t="s">
        <v>30</v>
      </c>
      <c r="C3355" t="s">
        <v>9432</v>
      </c>
      <c r="D3355" s="3" t="s">
        <v>9433</v>
      </c>
      <c r="E3355" t="s">
        <v>9434</v>
      </c>
      <c r="F3355" t="s">
        <v>74</v>
      </c>
    </row>
    <row r="3356" spans="1:6" x14ac:dyDescent="0.3">
      <c r="A3356" t="s">
        <v>16</v>
      </c>
      <c r="B3356" t="s">
        <v>30</v>
      </c>
      <c r="C3356" t="s">
        <v>9435</v>
      </c>
      <c r="D3356" s="3" t="s">
        <v>9436</v>
      </c>
      <c r="E3356" t="s">
        <v>2173</v>
      </c>
      <c r="F3356" t="s">
        <v>165</v>
      </c>
    </row>
    <row r="3357" spans="1:6" x14ac:dyDescent="0.3">
      <c r="A3357" t="s">
        <v>16</v>
      </c>
      <c r="B3357" t="s">
        <v>30</v>
      </c>
      <c r="C3357" t="s">
        <v>9437</v>
      </c>
      <c r="D3357" s="3" t="s">
        <v>9438</v>
      </c>
      <c r="E3357" t="s">
        <v>2173</v>
      </c>
      <c r="F3357" t="s">
        <v>66</v>
      </c>
    </row>
    <row r="3358" spans="1:6" x14ac:dyDescent="0.3">
      <c r="A3358" t="s">
        <v>16</v>
      </c>
      <c r="B3358" t="s">
        <v>30</v>
      </c>
      <c r="C3358" t="s">
        <v>9439</v>
      </c>
      <c r="D3358" s="3" t="s">
        <v>9440</v>
      </c>
      <c r="E3358" t="s">
        <v>9441</v>
      </c>
      <c r="F3358" t="s">
        <v>66</v>
      </c>
    </row>
    <row r="3359" spans="1:6" x14ac:dyDescent="0.3">
      <c r="A3359" t="s">
        <v>16</v>
      </c>
      <c r="B3359" t="s">
        <v>30</v>
      </c>
      <c r="C3359" t="s">
        <v>9442</v>
      </c>
      <c r="D3359" s="3" t="s">
        <v>9443</v>
      </c>
      <c r="E3359" t="s">
        <v>9444</v>
      </c>
      <c r="F3359" t="s">
        <v>66</v>
      </c>
    </row>
    <row r="3360" spans="1:6" x14ac:dyDescent="0.3">
      <c r="A3360" t="s">
        <v>16</v>
      </c>
      <c r="B3360" t="s">
        <v>30</v>
      </c>
      <c r="C3360" t="s">
        <v>9445</v>
      </c>
      <c r="D3360" s="3" t="s">
        <v>9446</v>
      </c>
      <c r="E3360" t="s">
        <v>9447</v>
      </c>
      <c r="F3360" t="s">
        <v>74</v>
      </c>
    </row>
    <row r="3361" spans="1:6" x14ac:dyDescent="0.3">
      <c r="A3361" t="s">
        <v>16</v>
      </c>
      <c r="B3361" t="s">
        <v>30</v>
      </c>
      <c r="C3361" t="s">
        <v>9448</v>
      </c>
      <c r="D3361" s="3" t="s">
        <v>9449</v>
      </c>
      <c r="E3361" t="s">
        <v>9450</v>
      </c>
      <c r="F3361" t="s">
        <v>83</v>
      </c>
    </row>
    <row r="3362" spans="1:6" x14ac:dyDescent="0.3">
      <c r="A3362" t="s">
        <v>16</v>
      </c>
      <c r="B3362" t="s">
        <v>30</v>
      </c>
      <c r="C3362" t="s">
        <v>9451</v>
      </c>
      <c r="D3362" s="3" t="s">
        <v>9452</v>
      </c>
      <c r="E3362" t="s">
        <v>9453</v>
      </c>
      <c r="F3362" t="s">
        <v>118</v>
      </c>
    </row>
    <row r="3363" spans="1:6" x14ac:dyDescent="0.3">
      <c r="A3363" t="s">
        <v>16</v>
      </c>
      <c r="B3363" t="s">
        <v>30</v>
      </c>
      <c r="C3363" t="s">
        <v>9454</v>
      </c>
      <c r="D3363" s="3" t="s">
        <v>9455</v>
      </c>
      <c r="E3363" t="s">
        <v>9456</v>
      </c>
      <c r="F3363" t="s">
        <v>323</v>
      </c>
    </row>
    <row r="3364" spans="1:6" x14ac:dyDescent="0.3">
      <c r="A3364" t="s">
        <v>16</v>
      </c>
      <c r="B3364" t="s">
        <v>30</v>
      </c>
      <c r="C3364" t="s">
        <v>9457</v>
      </c>
      <c r="D3364" s="3" t="s">
        <v>9458</v>
      </c>
      <c r="E3364" t="s">
        <v>9459</v>
      </c>
      <c r="F3364" t="s">
        <v>74</v>
      </c>
    </row>
    <row r="3365" spans="1:6" x14ac:dyDescent="0.3">
      <c r="A3365" t="s">
        <v>16</v>
      </c>
      <c r="B3365" t="s">
        <v>30</v>
      </c>
      <c r="C3365" t="s">
        <v>9460</v>
      </c>
      <c r="D3365" s="3" t="s">
        <v>9461</v>
      </c>
      <c r="E3365" t="s">
        <v>9462</v>
      </c>
      <c r="F3365" t="s">
        <v>352</v>
      </c>
    </row>
    <row r="3366" spans="1:6" x14ac:dyDescent="0.3">
      <c r="A3366" t="s">
        <v>16</v>
      </c>
      <c r="B3366" t="s">
        <v>30</v>
      </c>
      <c r="C3366" t="s">
        <v>9463</v>
      </c>
      <c r="D3366" s="3" t="s">
        <v>9464</v>
      </c>
      <c r="E3366" t="s">
        <v>9465</v>
      </c>
      <c r="F3366" t="s">
        <v>323</v>
      </c>
    </row>
    <row r="3367" spans="1:6" x14ac:dyDescent="0.3">
      <c r="A3367" t="s">
        <v>16</v>
      </c>
      <c r="B3367" t="s">
        <v>30</v>
      </c>
      <c r="C3367" t="s">
        <v>9466</v>
      </c>
      <c r="D3367" s="3" t="s">
        <v>9467</v>
      </c>
      <c r="E3367" t="s">
        <v>9468</v>
      </c>
      <c r="F3367" t="s">
        <v>74</v>
      </c>
    </row>
    <row r="3368" spans="1:6" x14ac:dyDescent="0.3">
      <c r="A3368" t="s">
        <v>16</v>
      </c>
      <c r="B3368" t="s">
        <v>30</v>
      </c>
      <c r="C3368" t="s">
        <v>9469</v>
      </c>
      <c r="D3368" s="3" t="s">
        <v>9470</v>
      </c>
      <c r="E3368" t="s">
        <v>9471</v>
      </c>
      <c r="F3368" t="s">
        <v>86</v>
      </c>
    </row>
    <row r="3369" spans="1:6" x14ac:dyDescent="0.3">
      <c r="A3369" t="s">
        <v>16</v>
      </c>
      <c r="B3369" t="s">
        <v>30</v>
      </c>
      <c r="C3369" t="s">
        <v>9472</v>
      </c>
      <c r="D3369" s="3" t="s">
        <v>9473</v>
      </c>
      <c r="E3369" t="s">
        <v>9474</v>
      </c>
      <c r="F3369" t="s">
        <v>4102</v>
      </c>
    </row>
    <row r="3370" spans="1:6" x14ac:dyDescent="0.3">
      <c r="A3370" t="s">
        <v>16</v>
      </c>
      <c r="B3370" t="s">
        <v>30</v>
      </c>
      <c r="C3370" t="s">
        <v>9475</v>
      </c>
      <c r="D3370" s="3" t="s">
        <v>9476</v>
      </c>
      <c r="E3370" t="s">
        <v>9477</v>
      </c>
      <c r="F3370" t="s">
        <v>66</v>
      </c>
    </row>
    <row r="3371" spans="1:6" x14ac:dyDescent="0.3">
      <c r="A3371" t="s">
        <v>16</v>
      </c>
      <c r="B3371" t="s">
        <v>30</v>
      </c>
      <c r="C3371" t="s">
        <v>9478</v>
      </c>
      <c r="D3371" s="3" t="s">
        <v>9479</v>
      </c>
      <c r="E3371" t="s">
        <v>2173</v>
      </c>
      <c r="F3371" t="s">
        <v>830</v>
      </c>
    </row>
    <row r="3372" spans="1:6" x14ac:dyDescent="0.3">
      <c r="A3372" t="s">
        <v>16</v>
      </c>
      <c r="B3372" t="s">
        <v>30</v>
      </c>
      <c r="C3372" t="s">
        <v>9480</v>
      </c>
      <c r="D3372" s="3" t="s">
        <v>9481</v>
      </c>
      <c r="E3372" t="s">
        <v>9482</v>
      </c>
      <c r="F3372" t="s">
        <v>130</v>
      </c>
    </row>
    <row r="3373" spans="1:6" x14ac:dyDescent="0.3">
      <c r="A3373" t="s">
        <v>16</v>
      </c>
      <c r="B3373" t="s">
        <v>30</v>
      </c>
      <c r="C3373" t="s">
        <v>9483</v>
      </c>
      <c r="D3373" s="3" t="s">
        <v>9484</v>
      </c>
      <c r="E3373" t="s">
        <v>9485</v>
      </c>
      <c r="F3373" t="s">
        <v>165</v>
      </c>
    </row>
    <row r="3374" spans="1:6" x14ac:dyDescent="0.3">
      <c r="A3374" t="s">
        <v>16</v>
      </c>
      <c r="B3374" t="s">
        <v>30</v>
      </c>
      <c r="C3374" t="s">
        <v>9486</v>
      </c>
      <c r="D3374" s="3" t="s">
        <v>9487</v>
      </c>
      <c r="E3374" t="s">
        <v>9488</v>
      </c>
      <c r="F3374" t="s">
        <v>1080</v>
      </c>
    </row>
    <row r="3375" spans="1:6" x14ac:dyDescent="0.3">
      <c r="A3375" t="s">
        <v>16</v>
      </c>
      <c r="B3375" t="s">
        <v>30</v>
      </c>
      <c r="C3375" t="s">
        <v>9489</v>
      </c>
      <c r="D3375" s="3" t="s">
        <v>9490</v>
      </c>
      <c r="E3375" t="s">
        <v>9491</v>
      </c>
      <c r="F3375" t="s">
        <v>267</v>
      </c>
    </row>
    <row r="3376" spans="1:6" x14ac:dyDescent="0.3">
      <c r="A3376" t="s">
        <v>16</v>
      </c>
      <c r="B3376" t="s">
        <v>30</v>
      </c>
      <c r="C3376" t="s">
        <v>9492</v>
      </c>
      <c r="D3376" s="3" t="s">
        <v>9493</v>
      </c>
      <c r="E3376" t="s">
        <v>2173</v>
      </c>
      <c r="F3376" t="s">
        <v>86</v>
      </c>
    </row>
    <row r="3377" spans="1:6" x14ac:dyDescent="0.3">
      <c r="A3377" t="s">
        <v>16</v>
      </c>
      <c r="B3377" t="s">
        <v>30</v>
      </c>
      <c r="C3377" t="s">
        <v>9494</v>
      </c>
      <c r="D3377" s="3" t="s">
        <v>9495</v>
      </c>
      <c r="E3377" t="s">
        <v>9496</v>
      </c>
      <c r="F3377" t="s">
        <v>118</v>
      </c>
    </row>
    <row r="3378" spans="1:6" x14ac:dyDescent="0.3">
      <c r="A3378" t="s">
        <v>16</v>
      </c>
      <c r="B3378" t="s">
        <v>30</v>
      </c>
      <c r="C3378" t="s">
        <v>9497</v>
      </c>
      <c r="D3378" s="3" t="s">
        <v>9498</v>
      </c>
      <c r="E3378" t="s">
        <v>9499</v>
      </c>
      <c r="F3378" t="s">
        <v>118</v>
      </c>
    </row>
    <row r="3379" spans="1:6" x14ac:dyDescent="0.3">
      <c r="A3379" t="s">
        <v>16</v>
      </c>
      <c r="B3379" t="s">
        <v>30</v>
      </c>
      <c r="C3379" t="s">
        <v>9500</v>
      </c>
      <c r="D3379" s="3" t="s">
        <v>9501</v>
      </c>
      <c r="E3379" t="s">
        <v>9502</v>
      </c>
      <c r="F3379" t="s">
        <v>83</v>
      </c>
    </row>
    <row r="3380" spans="1:6" x14ac:dyDescent="0.3">
      <c r="A3380" t="s">
        <v>16</v>
      </c>
      <c r="B3380" t="s">
        <v>30</v>
      </c>
      <c r="C3380" t="s">
        <v>9503</v>
      </c>
      <c r="D3380" s="3" t="s">
        <v>9504</v>
      </c>
      <c r="E3380" t="s">
        <v>2173</v>
      </c>
      <c r="F3380" t="s">
        <v>2178</v>
      </c>
    </row>
    <row r="3381" spans="1:6" x14ac:dyDescent="0.3">
      <c r="A3381" t="s">
        <v>16</v>
      </c>
      <c r="B3381" t="s">
        <v>30</v>
      </c>
      <c r="C3381" t="s">
        <v>9505</v>
      </c>
      <c r="D3381" s="3" t="s">
        <v>9506</v>
      </c>
      <c r="E3381" t="s">
        <v>9507</v>
      </c>
      <c r="F3381" t="s">
        <v>323</v>
      </c>
    </row>
    <row r="3382" spans="1:6" x14ac:dyDescent="0.3">
      <c r="A3382" t="s">
        <v>16</v>
      </c>
      <c r="B3382" t="s">
        <v>30</v>
      </c>
      <c r="C3382" t="s">
        <v>9508</v>
      </c>
      <c r="D3382" s="3" t="s">
        <v>9509</v>
      </c>
      <c r="E3382" t="s">
        <v>2173</v>
      </c>
      <c r="F3382" t="s">
        <v>66</v>
      </c>
    </row>
    <row r="3383" spans="1:6" x14ac:dyDescent="0.3">
      <c r="A3383" t="s">
        <v>16</v>
      </c>
      <c r="B3383" t="s">
        <v>30</v>
      </c>
      <c r="C3383" t="s">
        <v>9510</v>
      </c>
      <c r="D3383" s="3" t="s">
        <v>9511</v>
      </c>
      <c r="E3383" t="s">
        <v>2173</v>
      </c>
      <c r="F3383" t="s">
        <v>66</v>
      </c>
    </row>
    <row r="3384" spans="1:6" x14ac:dyDescent="0.3">
      <c r="A3384" t="s">
        <v>16</v>
      </c>
      <c r="B3384" t="s">
        <v>30</v>
      </c>
      <c r="C3384" t="s">
        <v>9512</v>
      </c>
      <c r="D3384" s="3" t="s">
        <v>9513</v>
      </c>
      <c r="E3384" t="s">
        <v>2173</v>
      </c>
      <c r="F3384" t="s">
        <v>74</v>
      </c>
    </row>
    <row r="3385" spans="1:6" x14ac:dyDescent="0.3">
      <c r="A3385" t="s">
        <v>16</v>
      </c>
      <c r="B3385" t="s">
        <v>30</v>
      </c>
      <c r="C3385" t="s">
        <v>9514</v>
      </c>
      <c r="D3385" s="3" t="s">
        <v>9289</v>
      </c>
      <c r="E3385" t="s">
        <v>9515</v>
      </c>
      <c r="F3385" t="s">
        <v>66</v>
      </c>
    </row>
    <row r="3386" spans="1:6" x14ac:dyDescent="0.3">
      <c r="A3386" t="s">
        <v>16</v>
      </c>
      <c r="B3386" t="s">
        <v>30</v>
      </c>
      <c r="C3386" t="s">
        <v>9516</v>
      </c>
      <c r="D3386" s="3" t="s">
        <v>9517</v>
      </c>
      <c r="E3386" t="s">
        <v>2173</v>
      </c>
      <c r="F3386" t="s">
        <v>66</v>
      </c>
    </row>
    <row r="3387" spans="1:6" x14ac:dyDescent="0.3">
      <c r="A3387" t="s">
        <v>16</v>
      </c>
      <c r="B3387" t="s">
        <v>30</v>
      </c>
      <c r="C3387" t="s">
        <v>9518</v>
      </c>
      <c r="D3387" s="3" t="s">
        <v>9519</v>
      </c>
      <c r="E3387" t="s">
        <v>9520</v>
      </c>
      <c r="F3387" t="s">
        <v>74</v>
      </c>
    </row>
    <row r="3388" spans="1:6" x14ac:dyDescent="0.3">
      <c r="A3388" t="s">
        <v>16</v>
      </c>
      <c r="B3388" t="s">
        <v>30</v>
      </c>
      <c r="C3388" t="s">
        <v>9521</v>
      </c>
      <c r="D3388" s="3" t="s">
        <v>9522</v>
      </c>
      <c r="E3388" t="s">
        <v>9523</v>
      </c>
      <c r="F3388" t="s">
        <v>74</v>
      </c>
    </row>
    <row r="3389" spans="1:6" x14ac:dyDescent="0.3">
      <c r="A3389" t="s">
        <v>16</v>
      </c>
      <c r="B3389" t="s">
        <v>30</v>
      </c>
      <c r="C3389" t="s">
        <v>9524</v>
      </c>
      <c r="D3389" s="3" t="s">
        <v>9525</v>
      </c>
      <c r="E3389" t="s">
        <v>2173</v>
      </c>
      <c r="F3389" t="s">
        <v>2208</v>
      </c>
    </row>
    <row r="3390" spans="1:6" x14ac:dyDescent="0.3">
      <c r="A3390" t="s">
        <v>16</v>
      </c>
      <c r="B3390" t="s">
        <v>30</v>
      </c>
      <c r="C3390" t="s">
        <v>9526</v>
      </c>
      <c r="D3390" s="3" t="s">
        <v>9527</v>
      </c>
      <c r="E3390" t="s">
        <v>2173</v>
      </c>
      <c r="F3390" t="s">
        <v>2419</v>
      </c>
    </row>
    <row r="3391" spans="1:6" x14ac:dyDescent="0.3">
      <c r="A3391" t="s">
        <v>16</v>
      </c>
      <c r="B3391" t="s">
        <v>30</v>
      </c>
      <c r="C3391" t="s">
        <v>9528</v>
      </c>
      <c r="D3391" s="3" t="s">
        <v>9529</v>
      </c>
      <c r="E3391" t="s">
        <v>9530</v>
      </c>
      <c r="F3391" t="s">
        <v>143</v>
      </c>
    </row>
    <row r="3392" spans="1:6" x14ac:dyDescent="0.3">
      <c r="A3392" t="s">
        <v>16</v>
      </c>
      <c r="B3392" t="s">
        <v>30</v>
      </c>
      <c r="C3392" t="s">
        <v>9531</v>
      </c>
      <c r="D3392" s="3" t="s">
        <v>9532</v>
      </c>
      <c r="E3392" t="s">
        <v>2173</v>
      </c>
      <c r="F3392" t="s">
        <v>86</v>
      </c>
    </row>
    <row r="3393" spans="1:6" x14ac:dyDescent="0.3">
      <c r="A3393" t="s">
        <v>16</v>
      </c>
      <c r="B3393" t="s">
        <v>30</v>
      </c>
      <c r="C3393" t="s">
        <v>9533</v>
      </c>
      <c r="D3393" s="3" t="s">
        <v>9534</v>
      </c>
      <c r="E3393" t="s">
        <v>9535</v>
      </c>
      <c r="F3393" t="s">
        <v>9536</v>
      </c>
    </row>
    <row r="3394" spans="1:6" x14ac:dyDescent="0.3">
      <c r="A3394" t="s">
        <v>16</v>
      </c>
      <c r="B3394" t="s">
        <v>30</v>
      </c>
      <c r="C3394" t="s">
        <v>9537</v>
      </c>
      <c r="D3394" s="3" t="s">
        <v>9538</v>
      </c>
      <c r="E3394" t="s">
        <v>2173</v>
      </c>
      <c r="F3394" t="s">
        <v>152</v>
      </c>
    </row>
    <row r="3395" spans="1:6" x14ac:dyDescent="0.3">
      <c r="A3395" t="s">
        <v>16</v>
      </c>
      <c r="B3395" t="s">
        <v>30</v>
      </c>
      <c r="C3395" t="s">
        <v>9539</v>
      </c>
      <c r="D3395" s="3" t="s">
        <v>9540</v>
      </c>
      <c r="E3395" t="s">
        <v>9541</v>
      </c>
      <c r="F3395" t="s">
        <v>66</v>
      </c>
    </row>
    <row r="3396" spans="1:6" x14ac:dyDescent="0.3">
      <c r="A3396" t="s">
        <v>16</v>
      </c>
      <c r="B3396" t="s">
        <v>30</v>
      </c>
      <c r="C3396" t="s">
        <v>9542</v>
      </c>
      <c r="D3396" s="3" t="s">
        <v>9543</v>
      </c>
      <c r="E3396" t="s">
        <v>9544</v>
      </c>
      <c r="F3396" t="s">
        <v>66</v>
      </c>
    </row>
    <row r="3397" spans="1:6" x14ac:dyDescent="0.3">
      <c r="A3397" t="s">
        <v>16</v>
      </c>
      <c r="B3397" t="s">
        <v>30</v>
      </c>
      <c r="C3397" t="s">
        <v>9545</v>
      </c>
      <c r="D3397" s="3" t="s">
        <v>9546</v>
      </c>
      <c r="E3397" t="s">
        <v>9547</v>
      </c>
      <c r="F3397" t="s">
        <v>66</v>
      </c>
    </row>
    <row r="3398" spans="1:6" x14ac:dyDescent="0.3">
      <c r="A3398" t="s">
        <v>16</v>
      </c>
      <c r="B3398" t="s">
        <v>30</v>
      </c>
      <c r="C3398" t="s">
        <v>9548</v>
      </c>
      <c r="D3398" s="3" t="s">
        <v>9549</v>
      </c>
      <c r="E3398" t="s">
        <v>9550</v>
      </c>
      <c r="F3398" t="s">
        <v>66</v>
      </c>
    </row>
    <row r="3399" spans="1:6" x14ac:dyDescent="0.3">
      <c r="A3399" t="s">
        <v>16</v>
      </c>
      <c r="B3399" t="s">
        <v>30</v>
      </c>
      <c r="C3399" t="s">
        <v>9551</v>
      </c>
      <c r="D3399" s="3" t="s">
        <v>9552</v>
      </c>
      <c r="E3399" t="s">
        <v>9553</v>
      </c>
      <c r="F3399" t="s">
        <v>66</v>
      </c>
    </row>
    <row r="3400" spans="1:6" x14ac:dyDescent="0.3">
      <c r="A3400" t="s">
        <v>16</v>
      </c>
      <c r="B3400" t="s">
        <v>30</v>
      </c>
      <c r="C3400" t="s">
        <v>9554</v>
      </c>
      <c r="D3400" s="3" t="s">
        <v>9555</v>
      </c>
      <c r="E3400" t="s">
        <v>9556</v>
      </c>
      <c r="F3400" t="s">
        <v>66</v>
      </c>
    </row>
    <row r="3401" spans="1:6" x14ac:dyDescent="0.3">
      <c r="A3401" t="s">
        <v>16</v>
      </c>
      <c r="B3401" t="s">
        <v>30</v>
      </c>
      <c r="C3401" t="s">
        <v>9557</v>
      </c>
      <c r="D3401" s="3" t="s">
        <v>9558</v>
      </c>
      <c r="E3401" t="s">
        <v>9559</v>
      </c>
      <c r="F3401" t="s">
        <v>66</v>
      </c>
    </row>
    <row r="3402" spans="1:6" x14ac:dyDescent="0.3">
      <c r="A3402" t="s">
        <v>16</v>
      </c>
      <c r="B3402" t="s">
        <v>30</v>
      </c>
      <c r="C3402" t="s">
        <v>9560</v>
      </c>
      <c r="D3402" s="3" t="s">
        <v>9561</v>
      </c>
      <c r="E3402" t="s">
        <v>9562</v>
      </c>
      <c r="F3402" t="s">
        <v>736</v>
      </c>
    </row>
    <row r="3403" spans="1:6" x14ac:dyDescent="0.3">
      <c r="A3403" t="s">
        <v>16</v>
      </c>
      <c r="B3403" t="s">
        <v>30</v>
      </c>
      <c r="C3403" t="s">
        <v>9563</v>
      </c>
      <c r="D3403" s="3" t="s">
        <v>9564</v>
      </c>
      <c r="E3403" t="s">
        <v>9565</v>
      </c>
      <c r="F3403" t="s">
        <v>74</v>
      </c>
    </row>
    <row r="3404" spans="1:6" x14ac:dyDescent="0.3">
      <c r="A3404" t="s">
        <v>16</v>
      </c>
      <c r="B3404" t="s">
        <v>30</v>
      </c>
      <c r="C3404" t="s">
        <v>9566</v>
      </c>
      <c r="D3404" s="3" t="s">
        <v>9567</v>
      </c>
      <c r="E3404" t="s">
        <v>9568</v>
      </c>
      <c r="F3404" t="s">
        <v>267</v>
      </c>
    </row>
    <row r="3405" spans="1:6" x14ac:dyDescent="0.3">
      <c r="A3405" t="s">
        <v>16</v>
      </c>
      <c r="B3405" t="s">
        <v>30</v>
      </c>
      <c r="C3405" t="s">
        <v>9569</v>
      </c>
      <c r="D3405" s="3" t="s">
        <v>9570</v>
      </c>
      <c r="E3405" t="s">
        <v>9571</v>
      </c>
      <c r="F3405" t="s">
        <v>118</v>
      </c>
    </row>
    <row r="3406" spans="1:6" x14ac:dyDescent="0.3">
      <c r="A3406" t="s">
        <v>16</v>
      </c>
      <c r="B3406" t="s">
        <v>30</v>
      </c>
      <c r="C3406" t="s">
        <v>9572</v>
      </c>
      <c r="D3406" s="3" t="s">
        <v>9573</v>
      </c>
      <c r="E3406" t="s">
        <v>9574</v>
      </c>
      <c r="F3406" t="s">
        <v>86</v>
      </c>
    </row>
    <row r="3407" spans="1:6" x14ac:dyDescent="0.3">
      <c r="A3407" t="s">
        <v>16</v>
      </c>
      <c r="B3407" t="s">
        <v>30</v>
      </c>
      <c r="C3407" t="s">
        <v>9575</v>
      </c>
      <c r="D3407" s="3" t="s">
        <v>9576</v>
      </c>
      <c r="E3407" t="s">
        <v>9577</v>
      </c>
      <c r="F3407" t="s">
        <v>66</v>
      </c>
    </row>
    <row r="3408" spans="1:6" x14ac:dyDescent="0.3">
      <c r="A3408" t="s">
        <v>16</v>
      </c>
      <c r="B3408" t="s">
        <v>30</v>
      </c>
      <c r="C3408" t="s">
        <v>9578</v>
      </c>
      <c r="D3408" s="3" t="s">
        <v>9579</v>
      </c>
      <c r="E3408" t="s">
        <v>9580</v>
      </c>
      <c r="F3408" t="s">
        <v>198</v>
      </c>
    </row>
    <row r="3409" spans="1:6" x14ac:dyDescent="0.3">
      <c r="A3409" t="s">
        <v>16</v>
      </c>
      <c r="B3409" t="s">
        <v>30</v>
      </c>
      <c r="C3409" t="s">
        <v>9581</v>
      </c>
      <c r="D3409" s="3" t="s">
        <v>9582</v>
      </c>
      <c r="E3409" t="s">
        <v>9583</v>
      </c>
      <c r="F3409" t="s">
        <v>3178</v>
      </c>
    </row>
    <row r="3410" spans="1:6" x14ac:dyDescent="0.3">
      <c r="A3410" t="s">
        <v>16</v>
      </c>
      <c r="B3410" t="s">
        <v>30</v>
      </c>
      <c r="C3410" t="s">
        <v>9584</v>
      </c>
      <c r="D3410" s="3" t="s">
        <v>9585</v>
      </c>
      <c r="E3410" t="s">
        <v>9586</v>
      </c>
      <c r="F3410" t="s">
        <v>1233</v>
      </c>
    </row>
    <row r="3411" spans="1:6" x14ac:dyDescent="0.3">
      <c r="A3411" t="s">
        <v>16</v>
      </c>
      <c r="B3411" t="s">
        <v>30</v>
      </c>
      <c r="C3411" t="s">
        <v>9587</v>
      </c>
      <c r="D3411" s="3" t="s">
        <v>9588</v>
      </c>
      <c r="E3411" t="s">
        <v>9589</v>
      </c>
      <c r="F3411" t="s">
        <v>267</v>
      </c>
    </row>
    <row r="3412" spans="1:6" x14ac:dyDescent="0.3">
      <c r="A3412" t="s">
        <v>16</v>
      </c>
      <c r="B3412" t="s">
        <v>30</v>
      </c>
      <c r="C3412" t="s">
        <v>9590</v>
      </c>
      <c r="D3412" s="3" t="s">
        <v>9591</v>
      </c>
      <c r="E3412" t="s">
        <v>9592</v>
      </c>
      <c r="F3412" t="s">
        <v>198</v>
      </c>
    </row>
    <row r="3413" spans="1:6" x14ac:dyDescent="0.3">
      <c r="A3413" t="s">
        <v>16</v>
      </c>
      <c r="B3413" t="s">
        <v>30</v>
      </c>
      <c r="C3413" t="s">
        <v>9593</v>
      </c>
      <c r="D3413" s="3" t="s">
        <v>9594</v>
      </c>
      <c r="E3413" t="s">
        <v>9595</v>
      </c>
      <c r="F3413" t="s">
        <v>66</v>
      </c>
    </row>
    <row r="3414" spans="1:6" x14ac:dyDescent="0.3">
      <c r="A3414" t="s">
        <v>16</v>
      </c>
      <c r="B3414" t="s">
        <v>30</v>
      </c>
      <c r="C3414" t="s">
        <v>9596</v>
      </c>
      <c r="D3414" s="3" t="s">
        <v>9597</v>
      </c>
      <c r="E3414" t="s">
        <v>9598</v>
      </c>
      <c r="F3414" t="s">
        <v>74</v>
      </c>
    </row>
    <row r="3415" spans="1:6" x14ac:dyDescent="0.3">
      <c r="A3415" t="s">
        <v>16</v>
      </c>
      <c r="B3415" t="s">
        <v>30</v>
      </c>
      <c r="C3415" t="s">
        <v>9599</v>
      </c>
      <c r="D3415" s="3" t="s">
        <v>9600</v>
      </c>
      <c r="E3415" t="s">
        <v>9601</v>
      </c>
      <c r="F3415" t="s">
        <v>74</v>
      </c>
    </row>
    <row r="3416" spans="1:6" x14ac:dyDescent="0.3">
      <c r="A3416" t="s">
        <v>16</v>
      </c>
      <c r="B3416" t="s">
        <v>30</v>
      </c>
      <c r="C3416" t="s">
        <v>9602</v>
      </c>
      <c r="D3416" s="3" t="s">
        <v>9603</v>
      </c>
      <c r="E3416" t="s">
        <v>9604</v>
      </c>
      <c r="F3416" t="s">
        <v>74</v>
      </c>
    </row>
    <row r="3417" spans="1:6" x14ac:dyDescent="0.3">
      <c r="A3417" t="s">
        <v>16</v>
      </c>
      <c r="B3417" t="s">
        <v>30</v>
      </c>
      <c r="C3417" t="s">
        <v>9605</v>
      </c>
      <c r="D3417" s="3" t="s">
        <v>9606</v>
      </c>
      <c r="E3417" t="s">
        <v>9607</v>
      </c>
      <c r="F3417" t="s">
        <v>66</v>
      </c>
    </row>
    <row r="3418" spans="1:6" x14ac:dyDescent="0.3">
      <c r="A3418" t="s">
        <v>16</v>
      </c>
      <c r="B3418" t="s">
        <v>30</v>
      </c>
      <c r="C3418" t="s">
        <v>9608</v>
      </c>
      <c r="D3418" s="3" t="s">
        <v>9609</v>
      </c>
      <c r="E3418" t="s">
        <v>9610</v>
      </c>
      <c r="F3418" t="s">
        <v>74</v>
      </c>
    </row>
    <row r="3419" spans="1:6" x14ac:dyDescent="0.3">
      <c r="A3419" t="s">
        <v>16</v>
      </c>
      <c r="B3419" t="s">
        <v>30</v>
      </c>
      <c r="C3419" t="s">
        <v>9611</v>
      </c>
      <c r="D3419" s="3" t="s">
        <v>9612</v>
      </c>
      <c r="E3419" t="s">
        <v>9613</v>
      </c>
      <c r="F3419" t="s">
        <v>66</v>
      </c>
    </row>
    <row r="3420" spans="1:6" x14ac:dyDescent="0.3">
      <c r="A3420" t="s">
        <v>16</v>
      </c>
      <c r="B3420" t="s">
        <v>30</v>
      </c>
      <c r="C3420" t="s">
        <v>9614</v>
      </c>
      <c r="D3420" s="3" t="s">
        <v>9615</v>
      </c>
      <c r="E3420" t="s">
        <v>9616</v>
      </c>
      <c r="F3420" t="s">
        <v>66</v>
      </c>
    </row>
    <row r="3421" spans="1:6" x14ac:dyDescent="0.3">
      <c r="A3421" t="s">
        <v>16</v>
      </c>
      <c r="B3421" t="s">
        <v>30</v>
      </c>
      <c r="C3421" t="s">
        <v>9617</v>
      </c>
      <c r="D3421" s="3" t="s">
        <v>9618</v>
      </c>
      <c r="E3421" t="s">
        <v>9619</v>
      </c>
      <c r="F3421" t="s">
        <v>74</v>
      </c>
    </row>
    <row r="3422" spans="1:6" x14ac:dyDescent="0.3">
      <c r="A3422" t="s">
        <v>16</v>
      </c>
      <c r="B3422" t="s">
        <v>30</v>
      </c>
      <c r="C3422" t="s">
        <v>9620</v>
      </c>
      <c r="D3422" s="3" t="s">
        <v>9621</v>
      </c>
      <c r="E3422" t="s">
        <v>9622</v>
      </c>
      <c r="F3422" t="s">
        <v>323</v>
      </c>
    </row>
    <row r="3423" spans="1:6" x14ac:dyDescent="0.3">
      <c r="A3423" t="s">
        <v>16</v>
      </c>
      <c r="B3423" t="s">
        <v>30</v>
      </c>
      <c r="C3423" t="s">
        <v>9623</v>
      </c>
      <c r="D3423" s="3" t="s">
        <v>9624</v>
      </c>
      <c r="E3423" t="s">
        <v>9625</v>
      </c>
      <c r="F3423" t="s">
        <v>66</v>
      </c>
    </row>
    <row r="3424" spans="1:6" x14ac:dyDescent="0.3">
      <c r="A3424" t="s">
        <v>16</v>
      </c>
      <c r="B3424" t="s">
        <v>30</v>
      </c>
      <c r="C3424" t="s">
        <v>9626</v>
      </c>
      <c r="D3424" s="3" t="s">
        <v>9627</v>
      </c>
      <c r="E3424" t="s">
        <v>9628</v>
      </c>
      <c r="F3424" t="s">
        <v>66</v>
      </c>
    </row>
    <row r="3425" spans="1:6" x14ac:dyDescent="0.3">
      <c r="A3425" t="s">
        <v>16</v>
      </c>
      <c r="B3425" t="s">
        <v>30</v>
      </c>
      <c r="C3425" t="s">
        <v>9629</v>
      </c>
      <c r="D3425" s="3" t="s">
        <v>9630</v>
      </c>
      <c r="E3425" t="s">
        <v>9631</v>
      </c>
      <c r="F3425" t="s">
        <v>66</v>
      </c>
    </row>
    <row r="3426" spans="1:6" x14ac:dyDescent="0.3">
      <c r="A3426" t="s">
        <v>16</v>
      </c>
      <c r="B3426" t="s">
        <v>30</v>
      </c>
      <c r="C3426" t="s">
        <v>9632</v>
      </c>
      <c r="D3426" s="3" t="s">
        <v>9633</v>
      </c>
      <c r="E3426" t="s">
        <v>9634</v>
      </c>
      <c r="F3426" t="s">
        <v>66</v>
      </c>
    </row>
    <row r="3427" spans="1:6" x14ac:dyDescent="0.3">
      <c r="A3427" t="s">
        <v>16</v>
      </c>
      <c r="B3427" t="s">
        <v>30</v>
      </c>
      <c r="C3427" t="s">
        <v>9635</v>
      </c>
      <c r="D3427" s="3" t="s">
        <v>9636</v>
      </c>
      <c r="E3427" t="s">
        <v>9637</v>
      </c>
      <c r="F3427" t="s">
        <v>74</v>
      </c>
    </row>
    <row r="3428" spans="1:6" x14ac:dyDescent="0.3">
      <c r="A3428" t="s">
        <v>16</v>
      </c>
      <c r="B3428" t="s">
        <v>30</v>
      </c>
      <c r="C3428" t="s">
        <v>9638</v>
      </c>
      <c r="D3428" s="3" t="s">
        <v>9639</v>
      </c>
      <c r="E3428" t="s">
        <v>9640</v>
      </c>
      <c r="F3428" t="s">
        <v>86</v>
      </c>
    </row>
    <row r="3429" spans="1:6" x14ac:dyDescent="0.3">
      <c r="A3429" t="s">
        <v>16</v>
      </c>
      <c r="B3429" t="s">
        <v>30</v>
      </c>
      <c r="C3429" t="s">
        <v>9641</v>
      </c>
      <c r="D3429" s="3" t="s">
        <v>9642</v>
      </c>
      <c r="E3429" t="s">
        <v>9643</v>
      </c>
      <c r="F3429" t="s">
        <v>152</v>
      </c>
    </row>
    <row r="3430" spans="1:6" x14ac:dyDescent="0.3">
      <c r="A3430" t="s">
        <v>16</v>
      </c>
      <c r="B3430" t="s">
        <v>30</v>
      </c>
      <c r="C3430" t="s">
        <v>9644</v>
      </c>
      <c r="D3430" s="3" t="s">
        <v>9645</v>
      </c>
      <c r="E3430" t="s">
        <v>9646</v>
      </c>
      <c r="F3430" t="s">
        <v>86</v>
      </c>
    </row>
    <row r="3431" spans="1:6" x14ac:dyDescent="0.3">
      <c r="A3431" t="s">
        <v>16</v>
      </c>
      <c r="B3431" t="s">
        <v>30</v>
      </c>
      <c r="C3431" t="s">
        <v>9647</v>
      </c>
      <c r="D3431" s="3" t="s">
        <v>9648</v>
      </c>
      <c r="E3431" t="s">
        <v>9649</v>
      </c>
      <c r="F3431" t="s">
        <v>5251</v>
      </c>
    </row>
    <row r="3432" spans="1:6" x14ac:dyDescent="0.3">
      <c r="A3432" t="s">
        <v>16</v>
      </c>
      <c r="B3432" t="s">
        <v>30</v>
      </c>
      <c r="C3432" t="s">
        <v>9650</v>
      </c>
      <c r="D3432" s="3" t="s">
        <v>9651</v>
      </c>
      <c r="E3432" t="s">
        <v>9652</v>
      </c>
      <c r="F3432" t="s">
        <v>66</v>
      </c>
    </row>
    <row r="3433" spans="1:6" x14ac:dyDescent="0.3">
      <c r="A3433" t="s">
        <v>16</v>
      </c>
      <c r="B3433" t="s">
        <v>30</v>
      </c>
      <c r="C3433" t="s">
        <v>9653</v>
      </c>
      <c r="D3433" s="3" t="s">
        <v>9654</v>
      </c>
      <c r="E3433" t="s">
        <v>9655</v>
      </c>
      <c r="F3433" t="s">
        <v>83</v>
      </c>
    </row>
    <row r="3434" spans="1:6" x14ac:dyDescent="0.3">
      <c r="A3434" t="s">
        <v>16</v>
      </c>
      <c r="B3434" t="s">
        <v>30</v>
      </c>
      <c r="C3434" t="s">
        <v>9656</v>
      </c>
      <c r="D3434" s="3" t="s">
        <v>9657</v>
      </c>
      <c r="E3434" t="s">
        <v>9658</v>
      </c>
      <c r="F3434" t="s">
        <v>165</v>
      </c>
    </row>
    <row r="3435" spans="1:6" x14ac:dyDescent="0.3">
      <c r="A3435" t="s">
        <v>16</v>
      </c>
      <c r="B3435" t="s">
        <v>30</v>
      </c>
      <c r="C3435" t="s">
        <v>9659</v>
      </c>
      <c r="D3435" s="3" t="s">
        <v>9660</v>
      </c>
      <c r="E3435" t="s">
        <v>9661</v>
      </c>
      <c r="F3435" t="s">
        <v>83</v>
      </c>
    </row>
    <row r="3436" spans="1:6" x14ac:dyDescent="0.3">
      <c r="A3436" t="s">
        <v>16</v>
      </c>
      <c r="B3436" t="s">
        <v>30</v>
      </c>
      <c r="C3436" t="s">
        <v>9662</v>
      </c>
      <c r="D3436" s="3" t="s">
        <v>9663</v>
      </c>
      <c r="E3436" t="s">
        <v>9664</v>
      </c>
      <c r="F3436" t="s">
        <v>66</v>
      </c>
    </row>
    <row r="3437" spans="1:6" x14ac:dyDescent="0.3">
      <c r="A3437" t="s">
        <v>16</v>
      </c>
      <c r="B3437" t="s">
        <v>30</v>
      </c>
      <c r="C3437" t="s">
        <v>9665</v>
      </c>
      <c r="D3437" s="3" t="s">
        <v>9666</v>
      </c>
      <c r="E3437" t="s">
        <v>9667</v>
      </c>
      <c r="F3437" t="s">
        <v>165</v>
      </c>
    </row>
    <row r="3438" spans="1:6" x14ac:dyDescent="0.3">
      <c r="A3438" t="s">
        <v>16</v>
      </c>
      <c r="B3438" t="s">
        <v>30</v>
      </c>
      <c r="C3438" t="s">
        <v>9668</v>
      </c>
      <c r="D3438" s="3" t="s">
        <v>9669</v>
      </c>
      <c r="E3438" t="s">
        <v>9670</v>
      </c>
      <c r="F3438" t="s">
        <v>162</v>
      </c>
    </row>
    <row r="3439" spans="1:6" x14ac:dyDescent="0.3">
      <c r="A3439" t="s">
        <v>16</v>
      </c>
      <c r="B3439" t="s">
        <v>30</v>
      </c>
      <c r="C3439" t="s">
        <v>9671</v>
      </c>
      <c r="D3439" s="3" t="s">
        <v>9672</v>
      </c>
      <c r="E3439" t="s">
        <v>9673</v>
      </c>
      <c r="F3439" t="s">
        <v>162</v>
      </c>
    </row>
    <row r="3440" spans="1:6" x14ac:dyDescent="0.3">
      <c r="A3440" t="s">
        <v>16</v>
      </c>
      <c r="B3440" t="s">
        <v>30</v>
      </c>
      <c r="C3440" t="s">
        <v>9674</v>
      </c>
      <c r="D3440" s="3" t="s">
        <v>9675</v>
      </c>
      <c r="E3440" t="s">
        <v>9676</v>
      </c>
      <c r="F3440" t="s">
        <v>66</v>
      </c>
    </row>
    <row r="3441" spans="1:6" x14ac:dyDescent="0.3">
      <c r="A3441" t="s">
        <v>16</v>
      </c>
      <c r="B3441" t="s">
        <v>30</v>
      </c>
      <c r="C3441" t="s">
        <v>9677</v>
      </c>
      <c r="D3441" s="3" t="s">
        <v>9678</v>
      </c>
      <c r="E3441" t="s">
        <v>9679</v>
      </c>
      <c r="F3441" t="s">
        <v>66</v>
      </c>
    </row>
    <row r="3442" spans="1:6" x14ac:dyDescent="0.3">
      <c r="A3442" t="s">
        <v>16</v>
      </c>
      <c r="B3442" t="s">
        <v>30</v>
      </c>
      <c r="C3442" t="s">
        <v>9680</v>
      </c>
      <c r="D3442" s="3" t="s">
        <v>9681</v>
      </c>
      <c r="E3442" t="s">
        <v>9682</v>
      </c>
      <c r="F3442" t="s">
        <v>118</v>
      </c>
    </row>
    <row r="3443" spans="1:6" x14ac:dyDescent="0.3">
      <c r="A3443" t="s">
        <v>16</v>
      </c>
      <c r="B3443" t="s">
        <v>30</v>
      </c>
      <c r="C3443" t="s">
        <v>9683</v>
      </c>
      <c r="D3443" s="3" t="s">
        <v>9684</v>
      </c>
      <c r="E3443" t="s">
        <v>9685</v>
      </c>
      <c r="F3443" t="s">
        <v>74</v>
      </c>
    </row>
    <row r="3444" spans="1:6" x14ac:dyDescent="0.3">
      <c r="A3444" t="s">
        <v>16</v>
      </c>
      <c r="B3444" t="s">
        <v>30</v>
      </c>
      <c r="C3444" t="s">
        <v>9686</v>
      </c>
      <c r="D3444" s="3" t="s">
        <v>9687</v>
      </c>
      <c r="E3444" t="s">
        <v>9688</v>
      </c>
      <c r="F3444" t="s">
        <v>162</v>
      </c>
    </row>
    <row r="3445" spans="1:6" x14ac:dyDescent="0.3">
      <c r="A3445" t="s">
        <v>16</v>
      </c>
      <c r="B3445" t="s">
        <v>30</v>
      </c>
      <c r="C3445" t="s">
        <v>9689</v>
      </c>
      <c r="D3445" s="3" t="s">
        <v>9690</v>
      </c>
      <c r="E3445" t="s">
        <v>9691</v>
      </c>
      <c r="F3445" t="s">
        <v>750</v>
      </c>
    </row>
    <row r="3446" spans="1:6" x14ac:dyDescent="0.3">
      <c r="A3446" t="s">
        <v>16</v>
      </c>
      <c r="B3446" t="s">
        <v>30</v>
      </c>
      <c r="C3446" t="s">
        <v>9692</v>
      </c>
      <c r="D3446" s="3" t="s">
        <v>9693</v>
      </c>
      <c r="E3446" t="s">
        <v>9694</v>
      </c>
      <c r="F3446" t="s">
        <v>323</v>
      </c>
    </row>
    <row r="3447" spans="1:6" x14ac:dyDescent="0.3">
      <c r="A3447" t="s">
        <v>16</v>
      </c>
      <c r="B3447" t="s">
        <v>30</v>
      </c>
      <c r="C3447" t="s">
        <v>9695</v>
      </c>
      <c r="D3447" s="3" t="s">
        <v>9696</v>
      </c>
      <c r="E3447" t="s">
        <v>9697</v>
      </c>
      <c r="F3447" t="s">
        <v>66</v>
      </c>
    </row>
    <row r="3448" spans="1:6" x14ac:dyDescent="0.3">
      <c r="A3448" t="s">
        <v>16</v>
      </c>
      <c r="B3448" t="s">
        <v>30</v>
      </c>
      <c r="C3448" t="s">
        <v>9698</v>
      </c>
      <c r="D3448" s="3" t="s">
        <v>9699</v>
      </c>
      <c r="E3448" t="s">
        <v>9700</v>
      </c>
      <c r="F3448" t="s">
        <v>66</v>
      </c>
    </row>
    <row r="3449" spans="1:6" x14ac:dyDescent="0.3">
      <c r="A3449" t="s">
        <v>16</v>
      </c>
      <c r="B3449" t="s">
        <v>30</v>
      </c>
      <c r="C3449" t="s">
        <v>9701</v>
      </c>
      <c r="D3449" s="3" t="s">
        <v>9702</v>
      </c>
      <c r="E3449" t="s">
        <v>9703</v>
      </c>
      <c r="F3449" t="s">
        <v>130</v>
      </c>
    </row>
    <row r="3450" spans="1:6" x14ac:dyDescent="0.3">
      <c r="A3450" t="s">
        <v>16</v>
      </c>
      <c r="B3450" t="s">
        <v>30</v>
      </c>
      <c r="C3450" t="s">
        <v>9704</v>
      </c>
      <c r="D3450" s="3" t="s">
        <v>9705</v>
      </c>
      <c r="E3450" t="s">
        <v>9706</v>
      </c>
      <c r="F3450" t="s">
        <v>323</v>
      </c>
    </row>
    <row r="3451" spans="1:6" x14ac:dyDescent="0.3">
      <c r="A3451" t="s">
        <v>16</v>
      </c>
      <c r="B3451" t="s">
        <v>30</v>
      </c>
      <c r="C3451" t="s">
        <v>9707</v>
      </c>
      <c r="D3451" s="3" t="s">
        <v>9708</v>
      </c>
      <c r="E3451" t="s">
        <v>9709</v>
      </c>
      <c r="F3451" t="s">
        <v>66</v>
      </c>
    </row>
    <row r="3452" spans="1:6" x14ac:dyDescent="0.3">
      <c r="A3452" t="s">
        <v>16</v>
      </c>
      <c r="B3452" t="s">
        <v>30</v>
      </c>
      <c r="C3452" t="s">
        <v>9710</v>
      </c>
      <c r="D3452" s="3" t="s">
        <v>9711</v>
      </c>
      <c r="E3452" t="s">
        <v>9712</v>
      </c>
      <c r="F3452" t="s">
        <v>86</v>
      </c>
    </row>
    <row r="3453" spans="1:6" x14ac:dyDescent="0.3">
      <c r="A3453" t="s">
        <v>16</v>
      </c>
      <c r="B3453" t="s">
        <v>30</v>
      </c>
      <c r="C3453" t="s">
        <v>9713</v>
      </c>
      <c r="D3453" s="3" t="s">
        <v>9714</v>
      </c>
      <c r="E3453" t="s">
        <v>9715</v>
      </c>
      <c r="F3453" t="s">
        <v>74</v>
      </c>
    </row>
    <row r="3454" spans="1:6" x14ac:dyDescent="0.3">
      <c r="A3454" t="s">
        <v>16</v>
      </c>
      <c r="B3454" t="s">
        <v>30</v>
      </c>
      <c r="C3454" t="s">
        <v>9716</v>
      </c>
      <c r="D3454" s="3" t="s">
        <v>9717</v>
      </c>
      <c r="E3454" t="s">
        <v>9718</v>
      </c>
      <c r="F3454" t="s">
        <v>66</v>
      </c>
    </row>
    <row r="3455" spans="1:6" x14ac:dyDescent="0.3">
      <c r="A3455" t="s">
        <v>16</v>
      </c>
      <c r="B3455" t="s">
        <v>30</v>
      </c>
      <c r="C3455" t="s">
        <v>9719</v>
      </c>
      <c r="D3455" s="3" t="s">
        <v>9720</v>
      </c>
      <c r="E3455" t="s">
        <v>9721</v>
      </c>
      <c r="F3455" t="s">
        <v>66</v>
      </c>
    </row>
    <row r="3456" spans="1:6" x14ac:dyDescent="0.3">
      <c r="A3456" t="s">
        <v>16</v>
      </c>
      <c r="B3456" t="s">
        <v>30</v>
      </c>
      <c r="C3456" t="s">
        <v>9722</v>
      </c>
      <c r="D3456" s="3" t="s">
        <v>9723</v>
      </c>
      <c r="E3456" t="s">
        <v>9724</v>
      </c>
      <c r="F3456" t="s">
        <v>74</v>
      </c>
    </row>
    <row r="3457" spans="1:6" x14ac:dyDescent="0.3">
      <c r="A3457" t="s">
        <v>16</v>
      </c>
      <c r="B3457" t="s">
        <v>30</v>
      </c>
      <c r="C3457" t="s">
        <v>9725</v>
      </c>
      <c r="D3457" s="3" t="s">
        <v>9726</v>
      </c>
      <c r="E3457" t="s">
        <v>9727</v>
      </c>
      <c r="F3457" t="s">
        <v>207</v>
      </c>
    </row>
    <row r="3458" spans="1:6" x14ac:dyDescent="0.3">
      <c r="A3458" t="s">
        <v>16</v>
      </c>
      <c r="B3458" t="s">
        <v>30</v>
      </c>
      <c r="C3458" t="s">
        <v>9728</v>
      </c>
      <c r="D3458" s="3" t="s">
        <v>9729</v>
      </c>
      <c r="E3458" t="s">
        <v>9730</v>
      </c>
      <c r="F3458" t="s">
        <v>66</v>
      </c>
    </row>
    <row r="3459" spans="1:6" x14ac:dyDescent="0.3">
      <c r="A3459" t="s">
        <v>16</v>
      </c>
      <c r="B3459" t="s">
        <v>30</v>
      </c>
      <c r="C3459" t="s">
        <v>9731</v>
      </c>
      <c r="D3459" s="3" t="s">
        <v>9732</v>
      </c>
      <c r="E3459" t="s">
        <v>9733</v>
      </c>
      <c r="F3459" t="s">
        <v>171</v>
      </c>
    </row>
    <row r="3460" spans="1:6" x14ac:dyDescent="0.3">
      <c r="A3460" t="s">
        <v>16</v>
      </c>
      <c r="B3460" t="s">
        <v>30</v>
      </c>
      <c r="C3460" t="s">
        <v>9734</v>
      </c>
      <c r="D3460" s="3" t="s">
        <v>9735</v>
      </c>
      <c r="E3460" t="s">
        <v>9736</v>
      </c>
      <c r="F3460" t="s">
        <v>83</v>
      </c>
    </row>
    <row r="3461" spans="1:6" x14ac:dyDescent="0.3">
      <c r="A3461" t="s">
        <v>16</v>
      </c>
      <c r="B3461" t="s">
        <v>30</v>
      </c>
      <c r="C3461" t="s">
        <v>9737</v>
      </c>
      <c r="D3461" s="3" t="s">
        <v>9738</v>
      </c>
      <c r="E3461" t="s">
        <v>9739</v>
      </c>
      <c r="F3461" t="s">
        <v>152</v>
      </c>
    </row>
    <row r="3462" spans="1:6" x14ac:dyDescent="0.3">
      <c r="A3462" t="s">
        <v>16</v>
      </c>
      <c r="B3462" t="s">
        <v>30</v>
      </c>
      <c r="C3462" t="s">
        <v>9740</v>
      </c>
      <c r="D3462" s="3" t="s">
        <v>9741</v>
      </c>
      <c r="E3462" t="s">
        <v>9742</v>
      </c>
      <c r="F3462" t="s">
        <v>66</v>
      </c>
    </row>
    <row r="3463" spans="1:6" x14ac:dyDescent="0.3">
      <c r="A3463" t="s">
        <v>16</v>
      </c>
      <c r="B3463" t="s">
        <v>30</v>
      </c>
      <c r="C3463" t="s">
        <v>9743</v>
      </c>
      <c r="D3463" s="3" t="s">
        <v>9744</v>
      </c>
      <c r="E3463" t="s">
        <v>9745</v>
      </c>
      <c r="F3463" t="s">
        <v>152</v>
      </c>
    </row>
    <row r="3464" spans="1:6" x14ac:dyDescent="0.3">
      <c r="A3464" t="s">
        <v>16</v>
      </c>
      <c r="B3464" t="s">
        <v>30</v>
      </c>
      <c r="C3464" t="s">
        <v>9746</v>
      </c>
      <c r="D3464" s="3" t="s">
        <v>9747</v>
      </c>
      <c r="E3464" t="s">
        <v>9748</v>
      </c>
      <c r="F3464" t="s">
        <v>86</v>
      </c>
    </row>
    <row r="3465" spans="1:6" x14ac:dyDescent="0.3">
      <c r="A3465" t="s">
        <v>16</v>
      </c>
      <c r="B3465" t="s">
        <v>30</v>
      </c>
      <c r="C3465" t="s">
        <v>9749</v>
      </c>
      <c r="D3465" s="3" t="s">
        <v>9750</v>
      </c>
      <c r="E3465" t="s">
        <v>9751</v>
      </c>
      <c r="F3465" t="s">
        <v>70</v>
      </c>
    </row>
    <row r="3466" spans="1:6" x14ac:dyDescent="0.3">
      <c r="A3466" t="s">
        <v>16</v>
      </c>
      <c r="B3466" t="s">
        <v>30</v>
      </c>
      <c r="C3466" t="s">
        <v>9752</v>
      </c>
      <c r="D3466" s="3" t="s">
        <v>9753</v>
      </c>
      <c r="E3466" t="s">
        <v>9754</v>
      </c>
      <c r="F3466" t="s">
        <v>70</v>
      </c>
    </row>
    <row r="3467" spans="1:6" x14ac:dyDescent="0.3">
      <c r="A3467" t="s">
        <v>16</v>
      </c>
      <c r="B3467" t="s">
        <v>30</v>
      </c>
      <c r="C3467" t="s">
        <v>9755</v>
      </c>
      <c r="D3467" s="3" t="s">
        <v>9756</v>
      </c>
      <c r="E3467" t="s">
        <v>9757</v>
      </c>
      <c r="F3467" t="s">
        <v>896</v>
      </c>
    </row>
    <row r="3468" spans="1:6" x14ac:dyDescent="0.3">
      <c r="A3468" t="s">
        <v>16</v>
      </c>
      <c r="B3468" t="s">
        <v>30</v>
      </c>
      <c r="C3468" t="s">
        <v>9758</v>
      </c>
      <c r="D3468" s="3" t="s">
        <v>9759</v>
      </c>
      <c r="E3468" t="s">
        <v>2173</v>
      </c>
      <c r="F3468" t="s">
        <v>66</v>
      </c>
    </row>
    <row r="3469" spans="1:6" x14ac:dyDescent="0.3">
      <c r="A3469" t="s">
        <v>16</v>
      </c>
      <c r="B3469" t="s">
        <v>30</v>
      </c>
      <c r="C3469" t="s">
        <v>9760</v>
      </c>
      <c r="D3469" s="3" t="s">
        <v>9761</v>
      </c>
      <c r="E3469" t="s">
        <v>9762</v>
      </c>
      <c r="F3469" t="s">
        <v>198</v>
      </c>
    </row>
    <row r="3470" spans="1:6" x14ac:dyDescent="0.3">
      <c r="A3470" t="s">
        <v>16</v>
      </c>
      <c r="B3470" t="s">
        <v>30</v>
      </c>
      <c r="C3470" t="s">
        <v>9763</v>
      </c>
      <c r="D3470" s="3" t="s">
        <v>9764</v>
      </c>
      <c r="E3470" t="s">
        <v>9765</v>
      </c>
      <c r="F3470" t="s">
        <v>162</v>
      </c>
    </row>
    <row r="3471" spans="1:6" x14ac:dyDescent="0.3">
      <c r="A3471" t="s">
        <v>16</v>
      </c>
      <c r="B3471" t="s">
        <v>30</v>
      </c>
      <c r="C3471" t="s">
        <v>9766</v>
      </c>
      <c r="D3471" s="3" t="s">
        <v>9767</v>
      </c>
      <c r="E3471" t="s">
        <v>2173</v>
      </c>
      <c r="F3471" t="s">
        <v>66</v>
      </c>
    </row>
    <row r="3472" spans="1:6" x14ac:dyDescent="0.3">
      <c r="A3472" t="s">
        <v>16</v>
      </c>
      <c r="B3472" t="s">
        <v>30</v>
      </c>
      <c r="C3472" t="s">
        <v>9768</v>
      </c>
      <c r="D3472" s="3" t="s">
        <v>9769</v>
      </c>
      <c r="E3472" t="s">
        <v>9770</v>
      </c>
      <c r="F3472" t="s">
        <v>830</v>
      </c>
    </row>
    <row r="3473" spans="1:6" x14ac:dyDescent="0.3">
      <c r="A3473" t="s">
        <v>16</v>
      </c>
      <c r="B3473" t="s">
        <v>30</v>
      </c>
      <c r="C3473" t="s">
        <v>9771</v>
      </c>
      <c r="D3473" s="3" t="s">
        <v>9772</v>
      </c>
      <c r="E3473" t="s">
        <v>9773</v>
      </c>
      <c r="F3473" t="s">
        <v>66</v>
      </c>
    </row>
    <row r="3474" spans="1:6" x14ac:dyDescent="0.3">
      <c r="A3474" t="s">
        <v>16</v>
      </c>
      <c r="B3474" t="s">
        <v>30</v>
      </c>
      <c r="C3474" t="s">
        <v>9774</v>
      </c>
      <c r="D3474" s="3" t="s">
        <v>9775</v>
      </c>
      <c r="E3474" t="s">
        <v>9776</v>
      </c>
      <c r="F3474" t="s">
        <v>86</v>
      </c>
    </row>
    <row r="3475" spans="1:6" x14ac:dyDescent="0.3">
      <c r="A3475" t="s">
        <v>16</v>
      </c>
      <c r="B3475" t="s">
        <v>30</v>
      </c>
      <c r="C3475" t="s">
        <v>9777</v>
      </c>
      <c r="D3475" s="3" t="s">
        <v>9778</v>
      </c>
      <c r="E3475" t="s">
        <v>9779</v>
      </c>
      <c r="F3475" t="s">
        <v>66</v>
      </c>
    </row>
    <row r="3476" spans="1:6" x14ac:dyDescent="0.3">
      <c r="A3476" t="s">
        <v>16</v>
      </c>
      <c r="B3476" t="s">
        <v>30</v>
      </c>
      <c r="C3476" t="s">
        <v>9780</v>
      </c>
      <c r="D3476" s="3" t="s">
        <v>9781</v>
      </c>
      <c r="E3476" t="s">
        <v>9782</v>
      </c>
      <c r="F3476" t="s">
        <v>74</v>
      </c>
    </row>
    <row r="3477" spans="1:6" x14ac:dyDescent="0.3">
      <c r="A3477" t="s">
        <v>16</v>
      </c>
      <c r="B3477" t="s">
        <v>30</v>
      </c>
      <c r="C3477" t="s">
        <v>9783</v>
      </c>
      <c r="D3477" s="3" t="s">
        <v>9784</v>
      </c>
      <c r="E3477" t="s">
        <v>9785</v>
      </c>
      <c r="F3477" t="s">
        <v>66</v>
      </c>
    </row>
    <row r="3478" spans="1:6" x14ac:dyDescent="0.3">
      <c r="A3478" t="s">
        <v>16</v>
      </c>
      <c r="B3478" t="s">
        <v>30</v>
      </c>
      <c r="C3478" t="s">
        <v>9786</v>
      </c>
      <c r="D3478" s="3" t="s">
        <v>9787</v>
      </c>
      <c r="E3478" t="s">
        <v>9788</v>
      </c>
      <c r="F3478" t="s">
        <v>86</v>
      </c>
    </row>
    <row r="3479" spans="1:6" x14ac:dyDescent="0.3">
      <c r="A3479" t="s">
        <v>16</v>
      </c>
      <c r="B3479" t="s">
        <v>30</v>
      </c>
      <c r="C3479" t="s">
        <v>9789</v>
      </c>
      <c r="D3479" s="3" t="s">
        <v>9790</v>
      </c>
      <c r="E3479" t="s">
        <v>9791</v>
      </c>
      <c r="F3479" t="s">
        <v>86</v>
      </c>
    </row>
    <row r="3480" spans="1:6" x14ac:dyDescent="0.3">
      <c r="A3480" t="s">
        <v>16</v>
      </c>
      <c r="B3480" t="s">
        <v>30</v>
      </c>
      <c r="C3480" t="s">
        <v>9792</v>
      </c>
      <c r="D3480" s="3" t="s">
        <v>9793</v>
      </c>
      <c r="E3480" t="s">
        <v>9794</v>
      </c>
      <c r="F3480" t="s">
        <v>830</v>
      </c>
    </row>
    <row r="3481" spans="1:6" x14ac:dyDescent="0.3">
      <c r="A3481" t="s">
        <v>16</v>
      </c>
      <c r="B3481" t="s">
        <v>30</v>
      </c>
      <c r="C3481" t="s">
        <v>9795</v>
      </c>
      <c r="D3481" s="3" t="s">
        <v>9796</v>
      </c>
      <c r="E3481" t="s">
        <v>9797</v>
      </c>
      <c r="F3481" t="s">
        <v>74</v>
      </c>
    </row>
    <row r="3482" spans="1:6" x14ac:dyDescent="0.3">
      <c r="A3482" t="s">
        <v>16</v>
      </c>
      <c r="B3482" t="s">
        <v>30</v>
      </c>
      <c r="C3482" t="s">
        <v>9798</v>
      </c>
      <c r="D3482" s="3" t="s">
        <v>9799</v>
      </c>
      <c r="E3482" t="s">
        <v>9800</v>
      </c>
      <c r="F3482" t="s">
        <v>66</v>
      </c>
    </row>
    <row r="3483" spans="1:6" x14ac:dyDescent="0.3">
      <c r="A3483" t="s">
        <v>16</v>
      </c>
      <c r="B3483" t="s">
        <v>30</v>
      </c>
      <c r="C3483" t="s">
        <v>9801</v>
      </c>
      <c r="D3483" s="3" t="s">
        <v>9802</v>
      </c>
      <c r="E3483" t="s">
        <v>9803</v>
      </c>
      <c r="F3483" t="s">
        <v>86</v>
      </c>
    </row>
    <row r="3484" spans="1:6" x14ac:dyDescent="0.3">
      <c r="A3484" t="s">
        <v>16</v>
      </c>
      <c r="B3484" t="s">
        <v>30</v>
      </c>
      <c r="C3484" t="s">
        <v>9804</v>
      </c>
      <c r="D3484" s="3" t="s">
        <v>9805</v>
      </c>
      <c r="E3484" t="s">
        <v>9806</v>
      </c>
      <c r="F3484" t="s">
        <v>118</v>
      </c>
    </row>
    <row r="3485" spans="1:6" x14ac:dyDescent="0.3">
      <c r="A3485" t="s">
        <v>16</v>
      </c>
      <c r="B3485" t="s">
        <v>30</v>
      </c>
      <c r="C3485" t="s">
        <v>9807</v>
      </c>
      <c r="D3485" s="3" t="s">
        <v>9808</v>
      </c>
      <c r="E3485" t="s">
        <v>9809</v>
      </c>
      <c r="F3485" t="s">
        <v>352</v>
      </c>
    </row>
    <row r="3486" spans="1:6" x14ac:dyDescent="0.3">
      <c r="A3486" t="s">
        <v>16</v>
      </c>
      <c r="B3486" t="s">
        <v>30</v>
      </c>
      <c r="C3486" t="s">
        <v>9810</v>
      </c>
      <c r="D3486" s="3" t="s">
        <v>9811</v>
      </c>
      <c r="E3486" t="s">
        <v>9812</v>
      </c>
      <c r="F3486" t="s">
        <v>66</v>
      </c>
    </row>
    <row r="3487" spans="1:6" x14ac:dyDescent="0.3">
      <c r="A3487" t="s">
        <v>16</v>
      </c>
      <c r="B3487" t="s">
        <v>30</v>
      </c>
      <c r="C3487" t="s">
        <v>9813</v>
      </c>
      <c r="D3487" s="3" t="s">
        <v>9814</v>
      </c>
      <c r="E3487" t="s">
        <v>9815</v>
      </c>
      <c r="F3487" t="s">
        <v>66</v>
      </c>
    </row>
    <row r="3488" spans="1:6" x14ac:dyDescent="0.3">
      <c r="A3488" t="s">
        <v>16</v>
      </c>
      <c r="B3488" t="s">
        <v>30</v>
      </c>
      <c r="C3488" t="s">
        <v>9816</v>
      </c>
      <c r="D3488" s="3" t="s">
        <v>9817</v>
      </c>
      <c r="E3488" t="s">
        <v>9818</v>
      </c>
      <c r="F3488" t="s">
        <v>66</v>
      </c>
    </row>
    <row r="3489" spans="1:6" x14ac:dyDescent="0.3">
      <c r="A3489" t="s">
        <v>16</v>
      </c>
      <c r="B3489" t="s">
        <v>30</v>
      </c>
      <c r="C3489" t="s">
        <v>9819</v>
      </c>
      <c r="D3489" s="3" t="s">
        <v>9820</v>
      </c>
      <c r="E3489" t="s">
        <v>9821</v>
      </c>
      <c r="F3489" t="s">
        <v>95</v>
      </c>
    </row>
    <row r="3490" spans="1:6" x14ac:dyDescent="0.3">
      <c r="A3490" t="s">
        <v>16</v>
      </c>
      <c r="B3490" t="s">
        <v>30</v>
      </c>
      <c r="C3490" t="s">
        <v>9822</v>
      </c>
      <c r="D3490" s="3" t="s">
        <v>9823</v>
      </c>
      <c r="E3490" t="s">
        <v>9824</v>
      </c>
      <c r="F3490" t="s">
        <v>66</v>
      </c>
    </row>
    <row r="3491" spans="1:6" x14ac:dyDescent="0.3">
      <c r="A3491" t="s">
        <v>16</v>
      </c>
      <c r="B3491" t="s">
        <v>30</v>
      </c>
      <c r="C3491" t="s">
        <v>9825</v>
      </c>
      <c r="D3491" s="3" t="s">
        <v>9826</v>
      </c>
      <c r="E3491" t="s">
        <v>9827</v>
      </c>
      <c r="F3491" t="s">
        <v>86</v>
      </c>
    </row>
    <row r="3492" spans="1:6" x14ac:dyDescent="0.3">
      <c r="A3492" t="s">
        <v>16</v>
      </c>
      <c r="B3492" t="s">
        <v>30</v>
      </c>
      <c r="C3492" t="s">
        <v>9828</v>
      </c>
      <c r="D3492" s="3" t="s">
        <v>9829</v>
      </c>
      <c r="E3492" t="s">
        <v>9830</v>
      </c>
      <c r="F3492" t="s">
        <v>74</v>
      </c>
    </row>
    <row r="3493" spans="1:6" x14ac:dyDescent="0.3">
      <c r="A3493" t="s">
        <v>16</v>
      </c>
      <c r="B3493" t="s">
        <v>30</v>
      </c>
      <c r="C3493" t="s">
        <v>9831</v>
      </c>
      <c r="D3493" s="3" t="s">
        <v>9832</v>
      </c>
      <c r="E3493" t="s">
        <v>9833</v>
      </c>
      <c r="F3493" t="s">
        <v>496</v>
      </c>
    </row>
    <row r="3494" spans="1:6" x14ac:dyDescent="0.3">
      <c r="A3494" t="s">
        <v>16</v>
      </c>
      <c r="B3494" t="s">
        <v>30</v>
      </c>
      <c r="C3494" t="s">
        <v>9834</v>
      </c>
      <c r="D3494" s="3" t="s">
        <v>9835</v>
      </c>
      <c r="E3494" t="s">
        <v>9836</v>
      </c>
      <c r="F3494" t="s">
        <v>83</v>
      </c>
    </row>
    <row r="3495" spans="1:6" x14ac:dyDescent="0.3">
      <c r="A3495" t="s">
        <v>16</v>
      </c>
      <c r="B3495" t="s">
        <v>30</v>
      </c>
      <c r="C3495" t="s">
        <v>9837</v>
      </c>
      <c r="D3495" s="3" t="s">
        <v>9838</v>
      </c>
      <c r="E3495" t="s">
        <v>9839</v>
      </c>
      <c r="F3495" t="s">
        <v>83</v>
      </c>
    </row>
    <row r="3496" spans="1:6" x14ac:dyDescent="0.3">
      <c r="A3496" t="s">
        <v>16</v>
      </c>
      <c r="B3496" t="s">
        <v>30</v>
      </c>
      <c r="C3496" t="s">
        <v>9840</v>
      </c>
      <c r="D3496" s="3" t="s">
        <v>9841</v>
      </c>
      <c r="E3496" t="s">
        <v>9842</v>
      </c>
      <c r="F3496" t="s">
        <v>66</v>
      </c>
    </row>
    <row r="3497" spans="1:6" x14ac:dyDescent="0.3">
      <c r="A3497" t="s">
        <v>16</v>
      </c>
      <c r="B3497" t="s">
        <v>30</v>
      </c>
      <c r="C3497" t="s">
        <v>9843</v>
      </c>
      <c r="D3497" s="3" t="s">
        <v>9844</v>
      </c>
      <c r="E3497" t="s">
        <v>9845</v>
      </c>
      <c r="F3497" t="s">
        <v>66</v>
      </c>
    </row>
    <row r="3498" spans="1:6" x14ac:dyDescent="0.3">
      <c r="A3498" t="s">
        <v>16</v>
      </c>
      <c r="B3498" t="s">
        <v>30</v>
      </c>
      <c r="C3498" t="s">
        <v>9846</v>
      </c>
      <c r="D3498" s="3" t="s">
        <v>9847</v>
      </c>
      <c r="E3498" t="s">
        <v>9848</v>
      </c>
      <c r="F3498" t="s">
        <v>66</v>
      </c>
    </row>
    <row r="3499" spans="1:6" x14ac:dyDescent="0.3">
      <c r="A3499" t="s">
        <v>16</v>
      </c>
      <c r="B3499" t="s">
        <v>30</v>
      </c>
      <c r="C3499" t="s">
        <v>9849</v>
      </c>
      <c r="D3499" s="3" t="s">
        <v>9850</v>
      </c>
      <c r="E3499" t="s">
        <v>9851</v>
      </c>
      <c r="F3499" t="s">
        <v>1080</v>
      </c>
    </row>
    <row r="3500" spans="1:6" x14ac:dyDescent="0.3">
      <c r="A3500" t="s">
        <v>16</v>
      </c>
      <c r="B3500" t="s">
        <v>30</v>
      </c>
      <c r="C3500" t="s">
        <v>9852</v>
      </c>
      <c r="D3500" s="3" t="s">
        <v>9853</v>
      </c>
      <c r="E3500" t="s">
        <v>9854</v>
      </c>
      <c r="F3500" t="s">
        <v>736</v>
      </c>
    </row>
    <row r="3501" spans="1:6" x14ac:dyDescent="0.3">
      <c r="A3501" t="s">
        <v>16</v>
      </c>
      <c r="B3501" t="s">
        <v>30</v>
      </c>
      <c r="C3501" t="s">
        <v>9855</v>
      </c>
      <c r="D3501" s="3" t="s">
        <v>9856</v>
      </c>
      <c r="E3501" t="s">
        <v>9857</v>
      </c>
      <c r="F3501" t="s">
        <v>66</v>
      </c>
    </row>
    <row r="3502" spans="1:6" x14ac:dyDescent="0.3">
      <c r="A3502" t="s">
        <v>16</v>
      </c>
      <c r="B3502" t="s">
        <v>30</v>
      </c>
      <c r="C3502" t="s">
        <v>9858</v>
      </c>
      <c r="D3502" s="3" t="s">
        <v>9859</v>
      </c>
      <c r="E3502" t="s">
        <v>9860</v>
      </c>
      <c r="F3502" t="s">
        <v>118</v>
      </c>
    </row>
    <row r="3503" spans="1:6" x14ac:dyDescent="0.3">
      <c r="A3503" t="s">
        <v>16</v>
      </c>
      <c r="B3503" t="s">
        <v>30</v>
      </c>
      <c r="C3503" t="s">
        <v>9861</v>
      </c>
      <c r="D3503" s="3" t="s">
        <v>9862</v>
      </c>
      <c r="E3503" t="s">
        <v>9863</v>
      </c>
      <c r="F3503" t="s">
        <v>66</v>
      </c>
    </row>
    <row r="3504" spans="1:6" x14ac:dyDescent="0.3">
      <c r="A3504" t="s">
        <v>16</v>
      </c>
      <c r="B3504" t="s">
        <v>30</v>
      </c>
      <c r="C3504" t="s">
        <v>9864</v>
      </c>
      <c r="D3504" s="3" t="s">
        <v>9865</v>
      </c>
      <c r="E3504" t="s">
        <v>9866</v>
      </c>
      <c r="F3504" t="s">
        <v>66</v>
      </c>
    </row>
    <row r="3505" spans="1:6" x14ac:dyDescent="0.3">
      <c r="A3505" t="s">
        <v>16</v>
      </c>
      <c r="B3505" t="s">
        <v>30</v>
      </c>
      <c r="C3505" t="s">
        <v>9867</v>
      </c>
      <c r="D3505" s="3" t="s">
        <v>9868</v>
      </c>
      <c r="E3505" t="s">
        <v>9869</v>
      </c>
      <c r="F3505" t="s">
        <v>830</v>
      </c>
    </row>
    <row r="3506" spans="1:6" x14ac:dyDescent="0.3">
      <c r="A3506" t="s">
        <v>16</v>
      </c>
      <c r="B3506" t="s">
        <v>30</v>
      </c>
      <c r="C3506" t="s">
        <v>9870</v>
      </c>
      <c r="D3506" s="3" t="s">
        <v>9871</v>
      </c>
      <c r="E3506" t="s">
        <v>9872</v>
      </c>
      <c r="F3506" t="s">
        <v>130</v>
      </c>
    </row>
    <row r="3507" spans="1:6" x14ac:dyDescent="0.3">
      <c r="A3507" t="s">
        <v>16</v>
      </c>
      <c r="B3507" t="s">
        <v>30</v>
      </c>
      <c r="C3507" t="s">
        <v>9873</v>
      </c>
      <c r="D3507" s="3" t="s">
        <v>9874</v>
      </c>
      <c r="E3507" t="s">
        <v>9875</v>
      </c>
      <c r="F3507" t="s">
        <v>66</v>
      </c>
    </row>
    <row r="3508" spans="1:6" x14ac:dyDescent="0.3">
      <c r="A3508" t="s">
        <v>16</v>
      </c>
      <c r="B3508" t="s">
        <v>30</v>
      </c>
      <c r="C3508" t="s">
        <v>9876</v>
      </c>
      <c r="D3508" s="3" t="s">
        <v>9877</v>
      </c>
      <c r="E3508" t="s">
        <v>9878</v>
      </c>
      <c r="F3508" t="s">
        <v>66</v>
      </c>
    </row>
    <row r="3509" spans="1:6" x14ac:dyDescent="0.3">
      <c r="A3509" t="s">
        <v>16</v>
      </c>
      <c r="B3509" t="s">
        <v>30</v>
      </c>
      <c r="C3509" t="s">
        <v>9879</v>
      </c>
      <c r="D3509" s="3" t="s">
        <v>9880</v>
      </c>
      <c r="E3509" t="s">
        <v>9881</v>
      </c>
      <c r="F3509" t="s">
        <v>86</v>
      </c>
    </row>
    <row r="3510" spans="1:6" x14ac:dyDescent="0.3">
      <c r="A3510" t="s">
        <v>16</v>
      </c>
      <c r="B3510" t="s">
        <v>30</v>
      </c>
      <c r="C3510" t="s">
        <v>9882</v>
      </c>
      <c r="D3510" s="3" t="s">
        <v>9883</v>
      </c>
      <c r="E3510" t="s">
        <v>9884</v>
      </c>
      <c r="F3510" t="s">
        <v>66</v>
      </c>
    </row>
    <row r="3511" spans="1:6" x14ac:dyDescent="0.3">
      <c r="A3511" t="s">
        <v>16</v>
      </c>
      <c r="B3511" t="s">
        <v>30</v>
      </c>
      <c r="C3511" t="s">
        <v>9885</v>
      </c>
      <c r="D3511" s="3" t="s">
        <v>9886</v>
      </c>
      <c r="E3511" t="s">
        <v>9887</v>
      </c>
      <c r="F3511" t="s">
        <v>86</v>
      </c>
    </row>
    <row r="3512" spans="1:6" x14ac:dyDescent="0.3">
      <c r="A3512" t="s">
        <v>16</v>
      </c>
      <c r="B3512" t="s">
        <v>30</v>
      </c>
      <c r="C3512" t="s">
        <v>9888</v>
      </c>
      <c r="D3512" s="3" t="s">
        <v>9889</v>
      </c>
      <c r="E3512" t="s">
        <v>9890</v>
      </c>
      <c r="F3512" t="s">
        <v>165</v>
      </c>
    </row>
    <row r="3513" spans="1:6" x14ac:dyDescent="0.3">
      <c r="A3513" t="s">
        <v>16</v>
      </c>
      <c r="B3513" t="s">
        <v>30</v>
      </c>
      <c r="C3513" t="s">
        <v>9891</v>
      </c>
      <c r="D3513" s="3" t="s">
        <v>9892</v>
      </c>
      <c r="E3513" t="s">
        <v>9893</v>
      </c>
      <c r="F3513" t="s">
        <v>66</v>
      </c>
    </row>
    <row r="3514" spans="1:6" x14ac:dyDescent="0.3">
      <c r="A3514" t="s">
        <v>16</v>
      </c>
      <c r="B3514" t="s">
        <v>30</v>
      </c>
      <c r="C3514" t="s">
        <v>9894</v>
      </c>
      <c r="D3514" s="3" t="s">
        <v>9895</v>
      </c>
      <c r="E3514" t="s">
        <v>9896</v>
      </c>
      <c r="F3514" t="s">
        <v>118</v>
      </c>
    </row>
    <row r="3515" spans="1:6" x14ac:dyDescent="0.3">
      <c r="A3515" t="s">
        <v>16</v>
      </c>
      <c r="B3515" t="s">
        <v>30</v>
      </c>
      <c r="C3515" t="s">
        <v>9897</v>
      </c>
      <c r="D3515" s="3" t="s">
        <v>1004</v>
      </c>
      <c r="E3515" t="s">
        <v>2173</v>
      </c>
      <c r="F3515" t="s">
        <v>66</v>
      </c>
    </row>
    <row r="3516" spans="1:6" x14ac:dyDescent="0.3">
      <c r="A3516" t="s">
        <v>16</v>
      </c>
      <c r="B3516" t="s">
        <v>30</v>
      </c>
      <c r="C3516" t="s">
        <v>9898</v>
      </c>
      <c r="D3516" s="3" t="s">
        <v>9899</v>
      </c>
      <c r="E3516" t="s">
        <v>9900</v>
      </c>
      <c r="F3516" t="s">
        <v>830</v>
      </c>
    </row>
    <row r="3517" spans="1:6" x14ac:dyDescent="0.3">
      <c r="A3517" t="s">
        <v>16</v>
      </c>
      <c r="B3517" t="s">
        <v>30</v>
      </c>
      <c r="C3517" t="s">
        <v>9901</v>
      </c>
      <c r="D3517" s="3" t="s">
        <v>9902</v>
      </c>
      <c r="E3517" t="s">
        <v>9903</v>
      </c>
      <c r="F3517" t="s">
        <v>86</v>
      </c>
    </row>
    <row r="3518" spans="1:6" x14ac:dyDescent="0.3">
      <c r="A3518" t="s">
        <v>16</v>
      </c>
      <c r="B3518" t="s">
        <v>30</v>
      </c>
      <c r="C3518" t="s">
        <v>9904</v>
      </c>
      <c r="D3518" s="3" t="s">
        <v>9905</v>
      </c>
      <c r="E3518" t="s">
        <v>9906</v>
      </c>
      <c r="F3518" t="s">
        <v>66</v>
      </c>
    </row>
    <row r="3519" spans="1:6" x14ac:dyDescent="0.3">
      <c r="A3519" t="s">
        <v>16</v>
      </c>
      <c r="B3519" t="s">
        <v>30</v>
      </c>
      <c r="C3519" t="s">
        <v>9907</v>
      </c>
      <c r="D3519" s="3" t="s">
        <v>9908</v>
      </c>
      <c r="E3519" t="s">
        <v>9909</v>
      </c>
      <c r="F3519" t="s">
        <v>118</v>
      </c>
    </row>
    <row r="3520" spans="1:6" x14ac:dyDescent="0.3">
      <c r="A3520" t="s">
        <v>16</v>
      </c>
      <c r="B3520" t="s">
        <v>30</v>
      </c>
      <c r="C3520" t="s">
        <v>9910</v>
      </c>
      <c r="D3520" s="3" t="s">
        <v>9911</v>
      </c>
      <c r="E3520" t="s">
        <v>9912</v>
      </c>
      <c r="F3520" t="s">
        <v>74</v>
      </c>
    </row>
    <row r="3521" spans="1:6" x14ac:dyDescent="0.3">
      <c r="A3521" t="s">
        <v>16</v>
      </c>
      <c r="B3521" t="s">
        <v>30</v>
      </c>
      <c r="C3521" t="s">
        <v>9913</v>
      </c>
      <c r="D3521" s="3" t="s">
        <v>9914</v>
      </c>
      <c r="E3521" t="s">
        <v>9915</v>
      </c>
      <c r="F3521" t="s">
        <v>83</v>
      </c>
    </row>
    <row r="3522" spans="1:6" x14ac:dyDescent="0.3">
      <c r="A3522" t="s">
        <v>16</v>
      </c>
      <c r="B3522" t="s">
        <v>30</v>
      </c>
      <c r="C3522" t="s">
        <v>9916</v>
      </c>
      <c r="D3522" s="3" t="s">
        <v>9917</v>
      </c>
      <c r="E3522" t="s">
        <v>9918</v>
      </c>
      <c r="F3522" t="s">
        <v>2178</v>
      </c>
    </row>
    <row r="3523" spans="1:6" x14ac:dyDescent="0.3">
      <c r="A3523" t="s">
        <v>16</v>
      </c>
      <c r="B3523" t="s">
        <v>30</v>
      </c>
      <c r="C3523" t="s">
        <v>9919</v>
      </c>
      <c r="D3523" s="3" t="s">
        <v>9920</v>
      </c>
      <c r="E3523" t="s">
        <v>9921</v>
      </c>
      <c r="F3523" t="s">
        <v>207</v>
      </c>
    </row>
    <row r="3524" spans="1:6" x14ac:dyDescent="0.3">
      <c r="A3524" t="s">
        <v>16</v>
      </c>
      <c r="B3524" t="s">
        <v>30</v>
      </c>
      <c r="C3524" t="s">
        <v>9922</v>
      </c>
      <c r="D3524" s="3" t="s">
        <v>9923</v>
      </c>
      <c r="E3524" t="s">
        <v>9924</v>
      </c>
      <c r="F3524" t="s">
        <v>198</v>
      </c>
    </row>
    <row r="3525" spans="1:6" x14ac:dyDescent="0.3">
      <c r="A3525" t="s">
        <v>16</v>
      </c>
      <c r="B3525" t="s">
        <v>30</v>
      </c>
      <c r="C3525" t="s">
        <v>9925</v>
      </c>
      <c r="D3525" s="3" t="s">
        <v>9926</v>
      </c>
      <c r="E3525" t="s">
        <v>9927</v>
      </c>
      <c r="F3525" t="s">
        <v>83</v>
      </c>
    </row>
    <row r="3526" spans="1:6" x14ac:dyDescent="0.3">
      <c r="A3526" t="s">
        <v>16</v>
      </c>
      <c r="B3526" t="s">
        <v>30</v>
      </c>
      <c r="C3526" t="s">
        <v>9928</v>
      </c>
      <c r="D3526" s="3" t="s">
        <v>9929</v>
      </c>
      <c r="E3526" t="s">
        <v>9930</v>
      </c>
      <c r="F3526" t="s">
        <v>750</v>
      </c>
    </row>
    <row r="3527" spans="1:6" x14ac:dyDescent="0.3">
      <c r="A3527" t="s">
        <v>16</v>
      </c>
      <c r="B3527" t="s">
        <v>30</v>
      </c>
      <c r="C3527" t="s">
        <v>9931</v>
      </c>
      <c r="D3527" s="3" t="s">
        <v>9932</v>
      </c>
      <c r="E3527" t="s">
        <v>9933</v>
      </c>
      <c r="F3527" t="s">
        <v>86</v>
      </c>
    </row>
    <row r="3528" spans="1:6" x14ac:dyDescent="0.3">
      <c r="A3528" t="s">
        <v>16</v>
      </c>
      <c r="B3528" t="s">
        <v>30</v>
      </c>
      <c r="C3528" t="s">
        <v>9934</v>
      </c>
      <c r="D3528" s="3" t="s">
        <v>9935</v>
      </c>
      <c r="E3528" t="s">
        <v>9936</v>
      </c>
      <c r="F3528" t="s">
        <v>86</v>
      </c>
    </row>
    <row r="3529" spans="1:6" x14ac:dyDescent="0.3">
      <c r="A3529" t="s">
        <v>16</v>
      </c>
      <c r="B3529" t="s">
        <v>30</v>
      </c>
      <c r="C3529" t="s">
        <v>9937</v>
      </c>
      <c r="D3529" s="3" t="s">
        <v>9938</v>
      </c>
      <c r="E3529" t="s">
        <v>9939</v>
      </c>
      <c r="F3529" t="s">
        <v>66</v>
      </c>
    </row>
    <row r="3530" spans="1:6" x14ac:dyDescent="0.3">
      <c r="A3530" t="s">
        <v>16</v>
      </c>
      <c r="B3530" t="s">
        <v>30</v>
      </c>
      <c r="C3530" t="s">
        <v>9940</v>
      </c>
      <c r="D3530" s="3" t="s">
        <v>9941</v>
      </c>
      <c r="E3530" t="s">
        <v>9942</v>
      </c>
      <c r="F3530" t="s">
        <v>830</v>
      </c>
    </row>
    <row r="3531" spans="1:6" x14ac:dyDescent="0.3">
      <c r="A3531" t="s">
        <v>16</v>
      </c>
      <c r="B3531" t="s">
        <v>30</v>
      </c>
      <c r="C3531" t="s">
        <v>9943</v>
      </c>
      <c r="D3531" s="3" t="s">
        <v>9944</v>
      </c>
      <c r="E3531" t="s">
        <v>9945</v>
      </c>
      <c r="F3531" t="s">
        <v>86</v>
      </c>
    </row>
    <row r="3532" spans="1:6" x14ac:dyDescent="0.3">
      <c r="A3532" t="s">
        <v>16</v>
      </c>
      <c r="B3532" t="s">
        <v>30</v>
      </c>
      <c r="C3532" t="s">
        <v>9946</v>
      </c>
      <c r="D3532" s="3" t="s">
        <v>9947</v>
      </c>
      <c r="E3532" t="s">
        <v>9948</v>
      </c>
      <c r="F3532" t="s">
        <v>183</v>
      </c>
    </row>
    <row r="3533" spans="1:6" x14ac:dyDescent="0.3">
      <c r="A3533" t="s">
        <v>16</v>
      </c>
      <c r="B3533" t="s">
        <v>30</v>
      </c>
      <c r="C3533" t="s">
        <v>9949</v>
      </c>
      <c r="D3533" s="3" t="s">
        <v>9950</v>
      </c>
      <c r="E3533" t="s">
        <v>9951</v>
      </c>
      <c r="F3533" t="s">
        <v>66</v>
      </c>
    </row>
    <row r="3534" spans="1:6" x14ac:dyDescent="0.3">
      <c r="A3534" t="s">
        <v>16</v>
      </c>
      <c r="B3534" t="s">
        <v>30</v>
      </c>
      <c r="C3534" t="s">
        <v>9952</v>
      </c>
      <c r="D3534" s="3" t="s">
        <v>9953</v>
      </c>
      <c r="E3534" t="s">
        <v>9954</v>
      </c>
      <c r="F3534" t="s">
        <v>74</v>
      </c>
    </row>
    <row r="3535" spans="1:6" x14ac:dyDescent="0.3">
      <c r="A3535" t="s">
        <v>16</v>
      </c>
      <c r="B3535" t="s">
        <v>30</v>
      </c>
      <c r="C3535" t="s">
        <v>9955</v>
      </c>
      <c r="D3535" s="3" t="s">
        <v>9956</v>
      </c>
      <c r="E3535" t="s">
        <v>9957</v>
      </c>
      <c r="F3535" t="s">
        <v>74</v>
      </c>
    </row>
    <row r="3536" spans="1:6" x14ac:dyDescent="0.3">
      <c r="A3536" t="s">
        <v>16</v>
      </c>
      <c r="B3536" t="s">
        <v>30</v>
      </c>
      <c r="C3536" t="s">
        <v>9958</v>
      </c>
      <c r="D3536" s="3" t="s">
        <v>9959</v>
      </c>
      <c r="E3536" t="s">
        <v>9960</v>
      </c>
      <c r="F3536" t="s">
        <v>165</v>
      </c>
    </row>
    <row r="3537" spans="1:6" x14ac:dyDescent="0.3">
      <c r="A3537" t="s">
        <v>16</v>
      </c>
      <c r="B3537" t="s">
        <v>30</v>
      </c>
      <c r="C3537" t="s">
        <v>9961</v>
      </c>
      <c r="D3537" s="3" t="s">
        <v>9962</v>
      </c>
      <c r="E3537" t="s">
        <v>9963</v>
      </c>
      <c r="F3537" t="s">
        <v>66</v>
      </c>
    </row>
    <row r="3538" spans="1:6" x14ac:dyDescent="0.3">
      <c r="A3538" t="s">
        <v>16</v>
      </c>
      <c r="B3538" t="s">
        <v>30</v>
      </c>
      <c r="C3538" t="s">
        <v>9964</v>
      </c>
      <c r="D3538" s="3" t="s">
        <v>9965</v>
      </c>
      <c r="E3538" t="s">
        <v>9966</v>
      </c>
      <c r="F3538" t="s">
        <v>86</v>
      </c>
    </row>
    <row r="3539" spans="1:6" x14ac:dyDescent="0.3">
      <c r="A3539" t="s">
        <v>16</v>
      </c>
      <c r="B3539" t="s">
        <v>30</v>
      </c>
      <c r="C3539" t="s">
        <v>9967</v>
      </c>
      <c r="D3539" s="3" t="s">
        <v>9968</v>
      </c>
      <c r="E3539" t="s">
        <v>9969</v>
      </c>
      <c r="F3539" t="s">
        <v>171</v>
      </c>
    </row>
    <row r="3540" spans="1:6" x14ac:dyDescent="0.3">
      <c r="A3540" t="s">
        <v>16</v>
      </c>
      <c r="B3540" t="s">
        <v>30</v>
      </c>
      <c r="C3540" t="s">
        <v>9970</v>
      </c>
      <c r="D3540" s="3" t="s">
        <v>9971</v>
      </c>
      <c r="E3540" t="s">
        <v>9972</v>
      </c>
      <c r="F3540" t="s">
        <v>66</v>
      </c>
    </row>
    <row r="3541" spans="1:6" x14ac:dyDescent="0.3">
      <c r="A3541" t="s">
        <v>16</v>
      </c>
      <c r="B3541" t="s">
        <v>30</v>
      </c>
      <c r="C3541" t="s">
        <v>9973</v>
      </c>
      <c r="D3541" s="3" t="s">
        <v>9974</v>
      </c>
      <c r="E3541" t="s">
        <v>9975</v>
      </c>
      <c r="F3541" t="s">
        <v>207</v>
      </c>
    </row>
    <row r="3542" spans="1:6" x14ac:dyDescent="0.3">
      <c r="A3542" t="s">
        <v>16</v>
      </c>
      <c r="B3542" t="s">
        <v>30</v>
      </c>
      <c r="C3542" t="s">
        <v>9976</v>
      </c>
      <c r="D3542" s="3" t="s">
        <v>9977</v>
      </c>
      <c r="E3542" t="s">
        <v>9978</v>
      </c>
      <c r="F3542" t="s">
        <v>352</v>
      </c>
    </row>
    <row r="3543" spans="1:6" x14ac:dyDescent="0.3">
      <c r="A3543" t="s">
        <v>16</v>
      </c>
      <c r="B3543" t="s">
        <v>30</v>
      </c>
      <c r="C3543" t="s">
        <v>9979</v>
      </c>
      <c r="D3543" s="3" t="s">
        <v>9980</v>
      </c>
      <c r="E3543" t="s">
        <v>9981</v>
      </c>
      <c r="F3543" t="s">
        <v>66</v>
      </c>
    </row>
    <row r="3544" spans="1:6" x14ac:dyDescent="0.3">
      <c r="A3544" t="s">
        <v>16</v>
      </c>
      <c r="B3544" t="s">
        <v>30</v>
      </c>
      <c r="C3544" t="s">
        <v>9982</v>
      </c>
      <c r="D3544" s="3" t="s">
        <v>9983</v>
      </c>
      <c r="E3544" t="s">
        <v>9984</v>
      </c>
      <c r="F3544" t="s">
        <v>323</v>
      </c>
    </row>
    <row r="3545" spans="1:6" x14ac:dyDescent="0.3">
      <c r="A3545" t="s">
        <v>16</v>
      </c>
      <c r="B3545" t="s">
        <v>30</v>
      </c>
      <c r="C3545" t="s">
        <v>9985</v>
      </c>
      <c r="D3545" s="3" t="s">
        <v>9986</v>
      </c>
      <c r="E3545" t="s">
        <v>9987</v>
      </c>
      <c r="F3545" t="s">
        <v>1080</v>
      </c>
    </row>
    <row r="3546" spans="1:6" x14ac:dyDescent="0.3">
      <c r="A3546" t="s">
        <v>16</v>
      </c>
      <c r="B3546" t="s">
        <v>30</v>
      </c>
      <c r="C3546" t="s">
        <v>9988</v>
      </c>
      <c r="D3546" s="3" t="s">
        <v>9989</v>
      </c>
      <c r="E3546" t="s">
        <v>9990</v>
      </c>
      <c r="F3546" t="s">
        <v>152</v>
      </c>
    </row>
    <row r="3547" spans="1:6" x14ac:dyDescent="0.3">
      <c r="A3547" t="s">
        <v>16</v>
      </c>
      <c r="B3547" t="s">
        <v>30</v>
      </c>
      <c r="C3547" t="s">
        <v>9991</v>
      </c>
      <c r="D3547" s="3" t="s">
        <v>4882</v>
      </c>
      <c r="E3547" t="s">
        <v>4871</v>
      </c>
      <c r="F3547" t="s">
        <v>66</v>
      </c>
    </row>
    <row r="3548" spans="1:6" x14ac:dyDescent="0.3">
      <c r="A3548" t="s">
        <v>16</v>
      </c>
      <c r="B3548" t="s">
        <v>30</v>
      </c>
      <c r="C3548" t="s">
        <v>9992</v>
      </c>
      <c r="D3548" s="3" t="s">
        <v>9993</v>
      </c>
      <c r="E3548" t="s">
        <v>9994</v>
      </c>
      <c r="F3548" t="s">
        <v>74</v>
      </c>
    </row>
    <row r="3549" spans="1:6" x14ac:dyDescent="0.3">
      <c r="A3549" t="s">
        <v>16</v>
      </c>
      <c r="B3549" t="s">
        <v>30</v>
      </c>
      <c r="C3549" t="s">
        <v>9995</v>
      </c>
      <c r="D3549" s="3" t="s">
        <v>9996</v>
      </c>
      <c r="E3549" t="s">
        <v>9997</v>
      </c>
      <c r="F3549" t="s">
        <v>323</v>
      </c>
    </row>
    <row r="3550" spans="1:6" x14ac:dyDescent="0.3">
      <c r="A3550" t="s">
        <v>16</v>
      </c>
      <c r="B3550" t="s">
        <v>30</v>
      </c>
      <c r="C3550" t="s">
        <v>9998</v>
      </c>
      <c r="D3550" s="3" t="s">
        <v>9999</v>
      </c>
      <c r="E3550" t="s">
        <v>10000</v>
      </c>
      <c r="F3550" t="s">
        <v>66</v>
      </c>
    </row>
    <row r="3551" spans="1:6" x14ac:dyDescent="0.3">
      <c r="A3551" t="s">
        <v>16</v>
      </c>
      <c r="B3551" t="s">
        <v>30</v>
      </c>
      <c r="C3551" t="s">
        <v>10001</v>
      </c>
      <c r="D3551" s="3" t="s">
        <v>10002</v>
      </c>
      <c r="E3551" t="s">
        <v>10003</v>
      </c>
      <c r="F3551" t="s">
        <v>66</v>
      </c>
    </row>
    <row r="3552" spans="1:6" x14ac:dyDescent="0.3">
      <c r="A3552" t="s">
        <v>16</v>
      </c>
      <c r="B3552" t="s">
        <v>30</v>
      </c>
      <c r="C3552" t="s">
        <v>10004</v>
      </c>
      <c r="D3552" s="3" t="s">
        <v>10005</v>
      </c>
      <c r="E3552" t="s">
        <v>10006</v>
      </c>
      <c r="F3552" t="s">
        <v>66</v>
      </c>
    </row>
    <row r="3553" spans="1:6" x14ac:dyDescent="0.3">
      <c r="A3553" t="s">
        <v>16</v>
      </c>
      <c r="B3553" t="s">
        <v>30</v>
      </c>
      <c r="C3553" t="s">
        <v>10007</v>
      </c>
      <c r="D3553" s="3" t="s">
        <v>10008</v>
      </c>
      <c r="E3553" t="s">
        <v>10009</v>
      </c>
      <c r="F3553" t="s">
        <v>74</v>
      </c>
    </row>
    <row r="3554" spans="1:6" x14ac:dyDescent="0.3">
      <c r="A3554" t="s">
        <v>16</v>
      </c>
      <c r="B3554" t="s">
        <v>30</v>
      </c>
      <c r="C3554" t="s">
        <v>10010</v>
      </c>
      <c r="D3554" s="3" t="s">
        <v>10011</v>
      </c>
      <c r="E3554" t="s">
        <v>10012</v>
      </c>
      <c r="F3554" t="s">
        <v>66</v>
      </c>
    </row>
    <row r="3555" spans="1:6" x14ac:dyDescent="0.3">
      <c r="A3555" t="s">
        <v>16</v>
      </c>
      <c r="B3555" t="s">
        <v>30</v>
      </c>
      <c r="C3555" t="s">
        <v>10013</v>
      </c>
      <c r="D3555" s="3" t="s">
        <v>10014</v>
      </c>
      <c r="E3555" t="s">
        <v>10015</v>
      </c>
      <c r="F3555" t="s">
        <v>207</v>
      </c>
    </row>
    <row r="3556" spans="1:6" x14ac:dyDescent="0.3">
      <c r="A3556" t="s">
        <v>16</v>
      </c>
      <c r="B3556" t="s">
        <v>30</v>
      </c>
      <c r="C3556" t="s">
        <v>10016</v>
      </c>
      <c r="D3556" s="3" t="s">
        <v>10017</v>
      </c>
      <c r="E3556" t="s">
        <v>10018</v>
      </c>
      <c r="F3556" t="s">
        <v>66</v>
      </c>
    </row>
    <row r="3557" spans="1:6" x14ac:dyDescent="0.3">
      <c r="A3557" t="s">
        <v>16</v>
      </c>
      <c r="B3557" t="s">
        <v>30</v>
      </c>
      <c r="C3557" t="s">
        <v>10019</v>
      </c>
      <c r="D3557" s="3" t="s">
        <v>10020</v>
      </c>
      <c r="E3557" t="s">
        <v>10021</v>
      </c>
      <c r="F3557" t="s">
        <v>66</v>
      </c>
    </row>
    <row r="3558" spans="1:6" x14ac:dyDescent="0.3">
      <c r="A3558" t="s">
        <v>16</v>
      </c>
      <c r="B3558" t="s">
        <v>30</v>
      </c>
      <c r="C3558" t="s">
        <v>10022</v>
      </c>
      <c r="D3558" s="3" t="s">
        <v>10023</v>
      </c>
      <c r="E3558" t="s">
        <v>10024</v>
      </c>
      <c r="F3558" t="s">
        <v>162</v>
      </c>
    </row>
    <row r="3559" spans="1:6" x14ac:dyDescent="0.3">
      <c r="A3559" t="s">
        <v>16</v>
      </c>
      <c r="B3559" t="s">
        <v>31</v>
      </c>
      <c r="C3559" t="s">
        <v>10025</v>
      </c>
      <c r="D3559" s="3" t="s">
        <v>10026</v>
      </c>
      <c r="E3559" t="s">
        <v>2173</v>
      </c>
      <c r="F3559" t="s">
        <v>66</v>
      </c>
    </row>
    <row r="3560" spans="1:6" x14ac:dyDescent="0.3">
      <c r="A3560" t="s">
        <v>16</v>
      </c>
      <c r="B3560" t="s">
        <v>31</v>
      </c>
      <c r="C3560" t="s">
        <v>10027</v>
      </c>
      <c r="D3560" s="3" t="s">
        <v>10028</v>
      </c>
      <c r="E3560" t="s">
        <v>2173</v>
      </c>
      <c r="F3560" t="s">
        <v>66</v>
      </c>
    </row>
    <row r="3561" spans="1:6" x14ac:dyDescent="0.3">
      <c r="A3561" t="s">
        <v>16</v>
      </c>
      <c r="B3561" t="s">
        <v>31</v>
      </c>
      <c r="C3561" t="s">
        <v>10029</v>
      </c>
      <c r="D3561" s="3" t="s">
        <v>10030</v>
      </c>
      <c r="E3561" t="s">
        <v>2173</v>
      </c>
      <c r="F3561" t="s">
        <v>165</v>
      </c>
    </row>
    <row r="3562" spans="1:6" x14ac:dyDescent="0.3">
      <c r="A3562" t="s">
        <v>16</v>
      </c>
      <c r="B3562" t="s">
        <v>31</v>
      </c>
      <c r="C3562" t="s">
        <v>10031</v>
      </c>
      <c r="D3562" s="3" t="s">
        <v>10032</v>
      </c>
      <c r="E3562" t="s">
        <v>2173</v>
      </c>
      <c r="F3562" t="s">
        <v>66</v>
      </c>
    </row>
    <row r="3563" spans="1:6" x14ac:dyDescent="0.3">
      <c r="A3563" t="s">
        <v>16</v>
      </c>
      <c r="B3563" t="s">
        <v>31</v>
      </c>
      <c r="C3563" t="s">
        <v>10033</v>
      </c>
      <c r="D3563" s="3" t="s">
        <v>10034</v>
      </c>
      <c r="E3563" t="s">
        <v>2173</v>
      </c>
      <c r="F3563" t="s">
        <v>74</v>
      </c>
    </row>
    <row r="3564" spans="1:6" x14ac:dyDescent="0.3">
      <c r="A3564" t="s">
        <v>16</v>
      </c>
      <c r="B3564" t="s">
        <v>31</v>
      </c>
      <c r="C3564" t="s">
        <v>10035</v>
      </c>
      <c r="D3564" s="3" t="s">
        <v>10036</v>
      </c>
      <c r="E3564" t="s">
        <v>10037</v>
      </c>
      <c r="F3564" t="s">
        <v>162</v>
      </c>
    </row>
    <row r="3565" spans="1:6" x14ac:dyDescent="0.3">
      <c r="A3565" t="s">
        <v>16</v>
      </c>
      <c r="B3565" t="s">
        <v>31</v>
      </c>
      <c r="C3565" t="s">
        <v>10038</v>
      </c>
      <c r="D3565" s="3" t="s">
        <v>10039</v>
      </c>
      <c r="E3565" t="s">
        <v>10040</v>
      </c>
      <c r="F3565" t="s">
        <v>86</v>
      </c>
    </row>
    <row r="3566" spans="1:6" x14ac:dyDescent="0.3">
      <c r="A3566" t="s">
        <v>16</v>
      </c>
      <c r="B3566" t="s">
        <v>31</v>
      </c>
      <c r="C3566" t="s">
        <v>10041</v>
      </c>
      <c r="D3566" s="3" t="s">
        <v>10042</v>
      </c>
      <c r="E3566" t="s">
        <v>2173</v>
      </c>
      <c r="F3566" t="s">
        <v>66</v>
      </c>
    </row>
    <row r="3567" spans="1:6" x14ac:dyDescent="0.3">
      <c r="A3567" t="s">
        <v>16</v>
      </c>
      <c r="B3567" t="s">
        <v>31</v>
      </c>
      <c r="C3567" t="s">
        <v>10043</v>
      </c>
      <c r="D3567" s="3" t="s">
        <v>10044</v>
      </c>
      <c r="E3567" t="s">
        <v>2173</v>
      </c>
      <c r="F3567" t="s">
        <v>66</v>
      </c>
    </row>
    <row r="3568" spans="1:6" x14ac:dyDescent="0.3">
      <c r="A3568" t="s">
        <v>16</v>
      </c>
      <c r="B3568" t="s">
        <v>31</v>
      </c>
      <c r="C3568" t="s">
        <v>10045</v>
      </c>
      <c r="D3568" s="3" t="s">
        <v>10046</v>
      </c>
      <c r="E3568" t="s">
        <v>2173</v>
      </c>
      <c r="F3568" t="s">
        <v>118</v>
      </c>
    </row>
    <row r="3569" spans="1:6" x14ac:dyDescent="0.3">
      <c r="A3569" t="s">
        <v>16</v>
      </c>
      <c r="B3569" t="s">
        <v>31</v>
      </c>
      <c r="C3569" t="s">
        <v>10047</v>
      </c>
      <c r="D3569" s="3" t="s">
        <v>10048</v>
      </c>
      <c r="E3569" t="s">
        <v>2173</v>
      </c>
      <c r="F3569" t="s">
        <v>66</v>
      </c>
    </row>
    <row r="3570" spans="1:6" x14ac:dyDescent="0.3">
      <c r="A3570" t="s">
        <v>16</v>
      </c>
      <c r="B3570" t="s">
        <v>31</v>
      </c>
      <c r="C3570" t="s">
        <v>10049</v>
      </c>
      <c r="D3570" s="3" t="s">
        <v>10050</v>
      </c>
      <c r="E3570" t="s">
        <v>10051</v>
      </c>
      <c r="F3570" t="s">
        <v>86</v>
      </c>
    </row>
    <row r="3571" spans="1:6" x14ac:dyDescent="0.3">
      <c r="A3571" t="s">
        <v>16</v>
      </c>
      <c r="B3571" t="s">
        <v>31</v>
      </c>
      <c r="C3571" t="s">
        <v>10052</v>
      </c>
      <c r="D3571" s="3" t="s">
        <v>10053</v>
      </c>
      <c r="E3571" t="s">
        <v>10054</v>
      </c>
      <c r="F3571" t="s">
        <v>496</v>
      </c>
    </row>
    <row r="3572" spans="1:6" x14ac:dyDescent="0.3">
      <c r="A3572" t="s">
        <v>16</v>
      </c>
      <c r="B3572" t="s">
        <v>31</v>
      </c>
      <c r="C3572" t="s">
        <v>10055</v>
      </c>
      <c r="D3572" s="3" t="s">
        <v>10056</v>
      </c>
      <c r="E3572" t="s">
        <v>10057</v>
      </c>
      <c r="F3572" t="s">
        <v>83</v>
      </c>
    </row>
    <row r="3573" spans="1:6" x14ac:dyDescent="0.3">
      <c r="A3573" t="s">
        <v>16</v>
      </c>
      <c r="B3573" t="s">
        <v>31</v>
      </c>
      <c r="C3573" t="s">
        <v>10058</v>
      </c>
      <c r="D3573" s="3" t="s">
        <v>10059</v>
      </c>
      <c r="E3573" t="s">
        <v>2173</v>
      </c>
      <c r="F3573" t="s">
        <v>118</v>
      </c>
    </row>
    <row r="3574" spans="1:6" x14ac:dyDescent="0.3">
      <c r="A3574" t="s">
        <v>16</v>
      </c>
      <c r="B3574" t="s">
        <v>31</v>
      </c>
      <c r="C3574" t="s">
        <v>10060</v>
      </c>
      <c r="D3574" s="3" t="s">
        <v>10061</v>
      </c>
      <c r="E3574" t="s">
        <v>10062</v>
      </c>
      <c r="F3574" t="s">
        <v>86</v>
      </c>
    </row>
    <row r="3575" spans="1:6" x14ac:dyDescent="0.3">
      <c r="A3575" t="s">
        <v>16</v>
      </c>
      <c r="B3575" t="s">
        <v>31</v>
      </c>
      <c r="C3575" t="s">
        <v>10063</v>
      </c>
      <c r="D3575" s="3" t="s">
        <v>10064</v>
      </c>
      <c r="E3575" t="s">
        <v>10065</v>
      </c>
      <c r="F3575" t="s">
        <v>66</v>
      </c>
    </row>
    <row r="3576" spans="1:6" x14ac:dyDescent="0.3">
      <c r="A3576" t="s">
        <v>16</v>
      </c>
      <c r="B3576" t="s">
        <v>31</v>
      </c>
      <c r="C3576" t="s">
        <v>10066</v>
      </c>
      <c r="D3576" s="3" t="s">
        <v>10067</v>
      </c>
      <c r="E3576" t="s">
        <v>10068</v>
      </c>
      <c r="F3576" t="s">
        <v>66</v>
      </c>
    </row>
    <row r="3577" spans="1:6" x14ac:dyDescent="0.3">
      <c r="A3577" t="s">
        <v>16</v>
      </c>
      <c r="B3577" t="s">
        <v>31</v>
      </c>
      <c r="C3577" t="s">
        <v>10069</v>
      </c>
      <c r="D3577" s="3" t="s">
        <v>10070</v>
      </c>
      <c r="E3577" t="s">
        <v>2173</v>
      </c>
      <c r="F3577" t="s">
        <v>86</v>
      </c>
    </row>
    <row r="3578" spans="1:6" x14ac:dyDescent="0.3">
      <c r="A3578" t="s">
        <v>16</v>
      </c>
      <c r="B3578" t="s">
        <v>31</v>
      </c>
      <c r="C3578" t="s">
        <v>10071</v>
      </c>
      <c r="D3578" s="3" t="s">
        <v>10072</v>
      </c>
      <c r="E3578" t="s">
        <v>2173</v>
      </c>
      <c r="F3578" t="s">
        <v>165</v>
      </c>
    </row>
    <row r="3579" spans="1:6" x14ac:dyDescent="0.3">
      <c r="A3579" t="s">
        <v>16</v>
      </c>
      <c r="B3579" t="s">
        <v>31</v>
      </c>
      <c r="C3579" t="s">
        <v>10073</v>
      </c>
      <c r="D3579" s="3" t="s">
        <v>10074</v>
      </c>
      <c r="E3579" t="s">
        <v>10075</v>
      </c>
      <c r="F3579" t="s">
        <v>323</v>
      </c>
    </row>
    <row r="3580" spans="1:6" x14ac:dyDescent="0.3">
      <c r="A3580" t="s">
        <v>16</v>
      </c>
      <c r="B3580" t="s">
        <v>31</v>
      </c>
      <c r="C3580" t="s">
        <v>10076</v>
      </c>
      <c r="D3580" s="3" t="s">
        <v>10077</v>
      </c>
      <c r="E3580" t="s">
        <v>10078</v>
      </c>
      <c r="F3580" t="s">
        <v>66</v>
      </c>
    </row>
    <row r="3581" spans="1:6" x14ac:dyDescent="0.3">
      <c r="A3581" t="s">
        <v>16</v>
      </c>
      <c r="B3581" t="s">
        <v>31</v>
      </c>
      <c r="C3581" t="s">
        <v>10079</v>
      </c>
      <c r="D3581" s="3" t="s">
        <v>10080</v>
      </c>
      <c r="E3581" t="s">
        <v>2173</v>
      </c>
      <c r="F3581" t="s">
        <v>70</v>
      </c>
    </row>
    <row r="3582" spans="1:6" x14ac:dyDescent="0.3">
      <c r="A3582" t="s">
        <v>16</v>
      </c>
      <c r="B3582" t="s">
        <v>31</v>
      </c>
      <c r="C3582" t="s">
        <v>10081</v>
      </c>
      <c r="D3582" s="3" t="s">
        <v>10082</v>
      </c>
      <c r="E3582" s="4" t="s">
        <v>10083</v>
      </c>
      <c r="F3582" t="s">
        <v>86</v>
      </c>
    </row>
    <row r="3583" spans="1:6" x14ac:dyDescent="0.3">
      <c r="A3583" t="s">
        <v>16</v>
      </c>
      <c r="B3583" t="s">
        <v>31</v>
      </c>
      <c r="C3583" t="s">
        <v>10084</v>
      </c>
      <c r="D3583" s="3" t="s">
        <v>10085</v>
      </c>
      <c r="E3583" s="4" t="s">
        <v>10086</v>
      </c>
      <c r="F3583" t="s">
        <v>86</v>
      </c>
    </row>
    <row r="3584" spans="1:6" x14ac:dyDescent="0.3">
      <c r="A3584" t="s">
        <v>16</v>
      </c>
      <c r="B3584" t="s">
        <v>31</v>
      </c>
      <c r="C3584" t="s">
        <v>10087</v>
      </c>
      <c r="D3584" s="3" t="s">
        <v>10088</v>
      </c>
      <c r="E3584" t="s">
        <v>2173</v>
      </c>
      <c r="F3584" t="s">
        <v>86</v>
      </c>
    </row>
    <row r="3585" spans="1:6" x14ac:dyDescent="0.3">
      <c r="A3585" t="s">
        <v>16</v>
      </c>
      <c r="B3585" t="s">
        <v>31</v>
      </c>
      <c r="C3585" t="s">
        <v>10089</v>
      </c>
      <c r="D3585" s="3" t="s">
        <v>10090</v>
      </c>
      <c r="E3585" t="s">
        <v>2173</v>
      </c>
      <c r="F3585" t="s">
        <v>66</v>
      </c>
    </row>
    <row r="3586" spans="1:6" x14ac:dyDescent="0.3">
      <c r="A3586" t="s">
        <v>16</v>
      </c>
      <c r="B3586" t="s">
        <v>31</v>
      </c>
      <c r="C3586" t="s">
        <v>10091</v>
      </c>
      <c r="D3586" s="3" t="s">
        <v>10092</v>
      </c>
      <c r="E3586" t="s">
        <v>2173</v>
      </c>
      <c r="F3586" t="s">
        <v>66</v>
      </c>
    </row>
    <row r="3587" spans="1:6" x14ac:dyDescent="0.3">
      <c r="A3587" t="s">
        <v>16</v>
      </c>
      <c r="B3587" t="s">
        <v>31</v>
      </c>
      <c r="C3587" t="s">
        <v>10093</v>
      </c>
      <c r="D3587" s="3" t="s">
        <v>10094</v>
      </c>
      <c r="E3587" t="s">
        <v>2173</v>
      </c>
      <c r="F3587" t="s">
        <v>352</v>
      </c>
    </row>
    <row r="3588" spans="1:6" x14ac:dyDescent="0.3">
      <c r="A3588" t="s">
        <v>16</v>
      </c>
      <c r="B3588" t="s">
        <v>31</v>
      </c>
      <c r="C3588" t="s">
        <v>10095</v>
      </c>
      <c r="D3588" s="3" t="s">
        <v>10096</v>
      </c>
      <c r="E3588" t="s">
        <v>10097</v>
      </c>
      <c r="F3588" t="s">
        <v>86</v>
      </c>
    </row>
    <row r="3589" spans="1:6" x14ac:dyDescent="0.3">
      <c r="A3589" t="s">
        <v>16</v>
      </c>
      <c r="B3589" t="s">
        <v>31</v>
      </c>
      <c r="C3589" t="s">
        <v>10098</v>
      </c>
      <c r="D3589" s="3" t="s">
        <v>10099</v>
      </c>
      <c r="E3589" t="s">
        <v>10100</v>
      </c>
      <c r="F3589" t="s">
        <v>86</v>
      </c>
    </row>
    <row r="3590" spans="1:6" x14ac:dyDescent="0.3">
      <c r="A3590" t="s">
        <v>16</v>
      </c>
      <c r="B3590" t="s">
        <v>31</v>
      </c>
      <c r="C3590" t="s">
        <v>10101</v>
      </c>
      <c r="D3590" s="3" t="s">
        <v>10102</v>
      </c>
      <c r="E3590" t="s">
        <v>2173</v>
      </c>
      <c r="F3590" t="s">
        <v>3952</v>
      </c>
    </row>
    <row r="3591" spans="1:6" x14ac:dyDescent="0.3">
      <c r="A3591" t="s">
        <v>16</v>
      </c>
      <c r="B3591" t="s">
        <v>31</v>
      </c>
      <c r="C3591" t="s">
        <v>10103</v>
      </c>
      <c r="D3591" s="3" t="s">
        <v>10104</v>
      </c>
      <c r="E3591" t="s">
        <v>10105</v>
      </c>
      <c r="F3591" t="s">
        <v>152</v>
      </c>
    </row>
    <row r="3592" spans="1:6" x14ac:dyDescent="0.3">
      <c r="A3592" t="s">
        <v>16</v>
      </c>
      <c r="B3592" t="s">
        <v>31</v>
      </c>
      <c r="C3592" t="s">
        <v>10106</v>
      </c>
      <c r="D3592" s="3" t="s">
        <v>10107</v>
      </c>
      <c r="E3592" t="s">
        <v>2173</v>
      </c>
      <c r="F3592" t="s">
        <v>118</v>
      </c>
    </row>
    <row r="3593" spans="1:6" x14ac:dyDescent="0.3">
      <c r="A3593" t="s">
        <v>16</v>
      </c>
      <c r="B3593" t="s">
        <v>31</v>
      </c>
      <c r="C3593" t="s">
        <v>10108</v>
      </c>
      <c r="D3593" s="3" t="s">
        <v>10109</v>
      </c>
      <c r="E3593" t="s">
        <v>10110</v>
      </c>
      <c r="F3593" t="s">
        <v>86</v>
      </c>
    </row>
    <row r="3594" spans="1:6" x14ac:dyDescent="0.3">
      <c r="A3594" t="s">
        <v>16</v>
      </c>
      <c r="B3594" t="s">
        <v>31</v>
      </c>
      <c r="C3594" t="s">
        <v>10111</v>
      </c>
      <c r="D3594" s="3" t="s">
        <v>10112</v>
      </c>
      <c r="E3594" t="s">
        <v>10113</v>
      </c>
      <c r="F3594" t="s">
        <v>207</v>
      </c>
    </row>
    <row r="3595" spans="1:6" x14ac:dyDescent="0.3">
      <c r="A3595" t="s">
        <v>16</v>
      </c>
      <c r="B3595" t="s">
        <v>31</v>
      </c>
      <c r="C3595" t="s">
        <v>10114</v>
      </c>
      <c r="D3595" s="3" t="s">
        <v>10115</v>
      </c>
      <c r="E3595" t="s">
        <v>10116</v>
      </c>
      <c r="F3595" t="s">
        <v>86</v>
      </c>
    </row>
    <row r="3596" spans="1:6" x14ac:dyDescent="0.3">
      <c r="A3596" t="s">
        <v>16</v>
      </c>
      <c r="B3596" t="s">
        <v>31</v>
      </c>
      <c r="C3596" t="s">
        <v>10117</v>
      </c>
      <c r="D3596" s="3" t="s">
        <v>10118</v>
      </c>
      <c r="E3596" t="s">
        <v>2173</v>
      </c>
      <c r="F3596" t="s">
        <v>66</v>
      </c>
    </row>
    <row r="3597" spans="1:6" x14ac:dyDescent="0.3">
      <c r="A3597" t="s">
        <v>16</v>
      </c>
      <c r="B3597" t="s">
        <v>31</v>
      </c>
      <c r="C3597" t="s">
        <v>10119</v>
      </c>
      <c r="D3597" s="3" t="s">
        <v>10120</v>
      </c>
      <c r="E3597" t="s">
        <v>2173</v>
      </c>
      <c r="F3597" t="s">
        <v>66</v>
      </c>
    </row>
    <row r="3598" spans="1:6" x14ac:dyDescent="0.3">
      <c r="A3598" t="s">
        <v>16</v>
      </c>
      <c r="B3598" t="s">
        <v>31</v>
      </c>
      <c r="C3598" t="s">
        <v>10121</v>
      </c>
      <c r="D3598" s="3" t="s">
        <v>10122</v>
      </c>
      <c r="E3598" t="s">
        <v>2173</v>
      </c>
      <c r="F3598" t="s">
        <v>1080</v>
      </c>
    </row>
    <row r="3599" spans="1:6" x14ac:dyDescent="0.3">
      <c r="A3599" t="s">
        <v>16</v>
      </c>
      <c r="B3599" t="s">
        <v>31</v>
      </c>
      <c r="C3599" t="s">
        <v>10123</v>
      </c>
      <c r="D3599" s="3" t="s">
        <v>10124</v>
      </c>
      <c r="E3599" t="s">
        <v>10125</v>
      </c>
      <c r="F3599" t="s">
        <v>66</v>
      </c>
    </row>
    <row r="3600" spans="1:6" x14ac:dyDescent="0.3">
      <c r="A3600" t="s">
        <v>16</v>
      </c>
      <c r="B3600" t="s">
        <v>31</v>
      </c>
      <c r="C3600" t="s">
        <v>10126</v>
      </c>
      <c r="D3600" s="3" t="s">
        <v>10127</v>
      </c>
      <c r="E3600" t="s">
        <v>10128</v>
      </c>
      <c r="F3600" t="s">
        <v>74</v>
      </c>
    </row>
    <row r="3601" spans="1:6" x14ac:dyDescent="0.3">
      <c r="A3601" t="s">
        <v>16</v>
      </c>
      <c r="B3601" t="s">
        <v>31</v>
      </c>
      <c r="C3601" t="s">
        <v>10129</v>
      </c>
      <c r="D3601" s="3" t="s">
        <v>10130</v>
      </c>
      <c r="E3601" t="s">
        <v>2173</v>
      </c>
      <c r="F3601" t="s">
        <v>83</v>
      </c>
    </row>
    <row r="3602" spans="1:6" x14ac:dyDescent="0.3">
      <c r="A3602" t="s">
        <v>16</v>
      </c>
      <c r="B3602" t="s">
        <v>31</v>
      </c>
      <c r="C3602" t="s">
        <v>10131</v>
      </c>
      <c r="D3602" s="3" t="s">
        <v>10132</v>
      </c>
      <c r="E3602" t="s">
        <v>10133</v>
      </c>
      <c r="F3602" t="s">
        <v>86</v>
      </c>
    </row>
    <row r="3603" spans="1:6" x14ac:dyDescent="0.3">
      <c r="A3603" t="s">
        <v>16</v>
      </c>
      <c r="B3603" t="s">
        <v>31</v>
      </c>
      <c r="C3603" t="s">
        <v>10134</v>
      </c>
      <c r="D3603" s="3" t="s">
        <v>10135</v>
      </c>
      <c r="E3603" t="s">
        <v>10136</v>
      </c>
      <c r="F3603" t="s">
        <v>86</v>
      </c>
    </row>
    <row r="3604" spans="1:6" x14ac:dyDescent="0.3">
      <c r="A3604" t="s">
        <v>16</v>
      </c>
      <c r="B3604" t="s">
        <v>31</v>
      </c>
      <c r="C3604" t="s">
        <v>10137</v>
      </c>
      <c r="D3604" s="3" t="s">
        <v>10138</v>
      </c>
      <c r="E3604" t="s">
        <v>2173</v>
      </c>
      <c r="F3604" t="s">
        <v>86</v>
      </c>
    </row>
    <row r="3605" spans="1:6" x14ac:dyDescent="0.3">
      <c r="A3605" t="s">
        <v>16</v>
      </c>
      <c r="B3605" t="s">
        <v>31</v>
      </c>
      <c r="C3605" t="s">
        <v>10139</v>
      </c>
      <c r="D3605" s="3" t="s">
        <v>10140</v>
      </c>
      <c r="E3605" t="s">
        <v>2173</v>
      </c>
      <c r="F3605" t="s">
        <v>66</v>
      </c>
    </row>
    <row r="3606" spans="1:6" x14ac:dyDescent="0.3">
      <c r="A3606" t="s">
        <v>16</v>
      </c>
      <c r="B3606" t="s">
        <v>31</v>
      </c>
      <c r="C3606" t="s">
        <v>10141</v>
      </c>
      <c r="D3606" s="3" t="s">
        <v>10142</v>
      </c>
      <c r="E3606" t="s">
        <v>10143</v>
      </c>
      <c r="F3606" t="s">
        <v>66</v>
      </c>
    </row>
    <row r="3607" spans="1:6" x14ac:dyDescent="0.3">
      <c r="A3607" t="s">
        <v>16</v>
      </c>
      <c r="B3607" t="s">
        <v>31</v>
      </c>
      <c r="C3607" t="s">
        <v>10144</v>
      </c>
      <c r="D3607" s="3" t="s">
        <v>10145</v>
      </c>
      <c r="E3607" t="s">
        <v>10146</v>
      </c>
      <c r="F3607" t="s">
        <v>165</v>
      </c>
    </row>
    <row r="3608" spans="1:6" x14ac:dyDescent="0.3">
      <c r="A3608" t="s">
        <v>16</v>
      </c>
      <c r="B3608" t="s">
        <v>31</v>
      </c>
      <c r="C3608" t="s">
        <v>10147</v>
      </c>
      <c r="D3608" s="3" t="s">
        <v>10148</v>
      </c>
      <c r="E3608" t="s">
        <v>10149</v>
      </c>
      <c r="F3608" t="s">
        <v>66</v>
      </c>
    </row>
    <row r="3609" spans="1:6" x14ac:dyDescent="0.3">
      <c r="A3609" t="s">
        <v>16</v>
      </c>
      <c r="B3609" t="s">
        <v>31</v>
      </c>
      <c r="C3609" t="s">
        <v>10150</v>
      </c>
      <c r="D3609" s="3" t="s">
        <v>10151</v>
      </c>
      <c r="E3609" t="s">
        <v>10152</v>
      </c>
      <c r="F3609" t="s">
        <v>86</v>
      </c>
    </row>
    <row r="3610" spans="1:6" x14ac:dyDescent="0.3">
      <c r="A3610" t="s">
        <v>16</v>
      </c>
      <c r="B3610" t="s">
        <v>31</v>
      </c>
      <c r="C3610" t="s">
        <v>10153</v>
      </c>
      <c r="D3610" s="3" t="s">
        <v>10154</v>
      </c>
      <c r="E3610" t="s">
        <v>2173</v>
      </c>
      <c r="F3610" t="s">
        <v>165</v>
      </c>
    </row>
    <row r="3611" spans="1:6" x14ac:dyDescent="0.3">
      <c r="A3611" t="s">
        <v>16</v>
      </c>
      <c r="B3611" t="s">
        <v>31</v>
      </c>
      <c r="C3611" t="s">
        <v>10155</v>
      </c>
      <c r="D3611" s="3" t="s">
        <v>10156</v>
      </c>
      <c r="E3611" t="s">
        <v>10157</v>
      </c>
      <c r="F3611" t="s">
        <v>165</v>
      </c>
    </row>
    <row r="3612" spans="1:6" x14ac:dyDescent="0.3">
      <c r="A3612" t="s">
        <v>16</v>
      </c>
      <c r="B3612" t="s">
        <v>31</v>
      </c>
      <c r="C3612" t="s">
        <v>10158</v>
      </c>
      <c r="D3612" s="3" t="s">
        <v>10159</v>
      </c>
      <c r="E3612" t="s">
        <v>2173</v>
      </c>
      <c r="F3612" t="s">
        <v>66</v>
      </c>
    </row>
    <row r="3613" spans="1:6" x14ac:dyDescent="0.3">
      <c r="A3613" t="s">
        <v>16</v>
      </c>
      <c r="B3613" t="s">
        <v>31</v>
      </c>
      <c r="C3613" t="s">
        <v>10160</v>
      </c>
      <c r="D3613" s="3" t="s">
        <v>10161</v>
      </c>
      <c r="E3613" t="s">
        <v>10162</v>
      </c>
      <c r="F3613" t="s">
        <v>66</v>
      </c>
    </row>
    <row r="3614" spans="1:6" x14ac:dyDescent="0.3">
      <c r="A3614" t="s">
        <v>16</v>
      </c>
      <c r="B3614" t="s">
        <v>31</v>
      </c>
      <c r="C3614" t="s">
        <v>10163</v>
      </c>
      <c r="D3614" s="3" t="s">
        <v>10164</v>
      </c>
      <c r="E3614" t="s">
        <v>10165</v>
      </c>
      <c r="F3614" t="s">
        <v>86</v>
      </c>
    </row>
    <row r="3615" spans="1:6" x14ac:dyDescent="0.3">
      <c r="A3615" t="s">
        <v>16</v>
      </c>
      <c r="B3615" t="s">
        <v>31</v>
      </c>
      <c r="C3615" t="s">
        <v>10166</v>
      </c>
      <c r="D3615" s="3" t="s">
        <v>10167</v>
      </c>
      <c r="E3615" t="s">
        <v>2173</v>
      </c>
      <c r="F3615" t="s">
        <v>86</v>
      </c>
    </row>
    <row r="3616" spans="1:6" x14ac:dyDescent="0.3">
      <c r="A3616" t="s">
        <v>16</v>
      </c>
      <c r="B3616" t="s">
        <v>31</v>
      </c>
      <c r="C3616" t="s">
        <v>10168</v>
      </c>
      <c r="D3616" s="3" t="s">
        <v>10169</v>
      </c>
      <c r="E3616" t="s">
        <v>2173</v>
      </c>
      <c r="F3616" t="s">
        <v>207</v>
      </c>
    </row>
    <row r="3617" spans="1:6" x14ac:dyDescent="0.3">
      <c r="A3617" t="s">
        <v>16</v>
      </c>
      <c r="B3617" t="s">
        <v>31</v>
      </c>
      <c r="C3617" t="s">
        <v>10170</v>
      </c>
      <c r="D3617" s="3" t="s">
        <v>10171</v>
      </c>
      <c r="E3617" t="s">
        <v>10172</v>
      </c>
      <c r="F3617" t="s">
        <v>165</v>
      </c>
    </row>
    <row r="3618" spans="1:6" x14ac:dyDescent="0.3">
      <c r="A3618" t="s">
        <v>16</v>
      </c>
      <c r="B3618" t="s">
        <v>31</v>
      </c>
      <c r="C3618" t="s">
        <v>10173</v>
      </c>
      <c r="D3618" s="3" t="s">
        <v>10174</v>
      </c>
      <c r="E3618" t="s">
        <v>10175</v>
      </c>
      <c r="F3618" t="s">
        <v>66</v>
      </c>
    </row>
    <row r="3619" spans="1:6" x14ac:dyDescent="0.3">
      <c r="A3619" t="s">
        <v>16</v>
      </c>
      <c r="B3619" t="s">
        <v>31</v>
      </c>
      <c r="C3619" t="s">
        <v>10176</v>
      </c>
      <c r="D3619" s="3" t="s">
        <v>10177</v>
      </c>
      <c r="E3619" t="s">
        <v>10178</v>
      </c>
      <c r="F3619" t="s">
        <v>66</v>
      </c>
    </row>
    <row r="3620" spans="1:6" x14ac:dyDescent="0.3">
      <c r="A3620" t="s">
        <v>16</v>
      </c>
      <c r="B3620" t="s">
        <v>31</v>
      </c>
      <c r="C3620" t="s">
        <v>10179</v>
      </c>
      <c r="D3620" s="3" t="s">
        <v>10180</v>
      </c>
      <c r="E3620" t="s">
        <v>10181</v>
      </c>
      <c r="F3620" t="s">
        <v>207</v>
      </c>
    </row>
    <row r="3621" spans="1:6" x14ac:dyDescent="0.3">
      <c r="A3621" t="s">
        <v>16</v>
      </c>
      <c r="B3621" t="s">
        <v>31</v>
      </c>
      <c r="C3621" t="s">
        <v>10182</v>
      </c>
      <c r="D3621" s="3" t="s">
        <v>10183</v>
      </c>
      <c r="E3621" t="s">
        <v>10184</v>
      </c>
      <c r="F3621" t="s">
        <v>86</v>
      </c>
    </row>
    <row r="3622" spans="1:6" x14ac:dyDescent="0.3">
      <c r="A3622" t="s">
        <v>16</v>
      </c>
      <c r="B3622" t="s">
        <v>31</v>
      </c>
      <c r="C3622" t="s">
        <v>10185</v>
      </c>
      <c r="D3622" s="3" t="s">
        <v>10186</v>
      </c>
      <c r="E3622" t="s">
        <v>2173</v>
      </c>
      <c r="F3622" t="s">
        <v>66</v>
      </c>
    </row>
    <row r="3623" spans="1:6" x14ac:dyDescent="0.3">
      <c r="A3623" t="s">
        <v>16</v>
      </c>
      <c r="B3623" t="s">
        <v>31</v>
      </c>
      <c r="C3623" t="s">
        <v>10187</v>
      </c>
      <c r="D3623" s="3" t="s">
        <v>10188</v>
      </c>
      <c r="E3623" t="s">
        <v>2173</v>
      </c>
      <c r="F3623" t="s">
        <v>66</v>
      </c>
    </row>
    <row r="3624" spans="1:6" x14ac:dyDescent="0.3">
      <c r="A3624" t="s">
        <v>16</v>
      </c>
      <c r="B3624" t="s">
        <v>31</v>
      </c>
      <c r="C3624" t="s">
        <v>10189</v>
      </c>
      <c r="D3624" s="3" t="s">
        <v>10190</v>
      </c>
      <c r="E3624" t="s">
        <v>10191</v>
      </c>
      <c r="F3624" t="s">
        <v>86</v>
      </c>
    </row>
    <row r="3625" spans="1:6" x14ac:dyDescent="0.3">
      <c r="A3625" t="s">
        <v>16</v>
      </c>
      <c r="B3625" t="s">
        <v>31</v>
      </c>
      <c r="C3625" t="s">
        <v>10192</v>
      </c>
      <c r="D3625" s="3" t="s">
        <v>10193</v>
      </c>
      <c r="E3625" t="s">
        <v>10194</v>
      </c>
      <c r="F3625" t="s">
        <v>83</v>
      </c>
    </row>
    <row r="3626" spans="1:6" x14ac:dyDescent="0.3">
      <c r="A3626" t="s">
        <v>16</v>
      </c>
      <c r="B3626" t="s">
        <v>31</v>
      </c>
      <c r="C3626" t="s">
        <v>10195</v>
      </c>
      <c r="D3626" s="3" t="s">
        <v>10196</v>
      </c>
      <c r="E3626" t="s">
        <v>10197</v>
      </c>
      <c r="F3626" t="s">
        <v>83</v>
      </c>
    </row>
    <row r="3627" spans="1:6" x14ac:dyDescent="0.3">
      <c r="A3627" t="s">
        <v>16</v>
      </c>
      <c r="B3627" t="s">
        <v>31</v>
      </c>
      <c r="C3627" t="s">
        <v>10198</v>
      </c>
      <c r="D3627" s="3" t="s">
        <v>10199</v>
      </c>
      <c r="E3627" t="s">
        <v>10200</v>
      </c>
      <c r="F3627" t="s">
        <v>207</v>
      </c>
    </row>
    <row r="3628" spans="1:6" x14ac:dyDescent="0.3">
      <c r="A3628" t="s">
        <v>16</v>
      </c>
      <c r="B3628" t="s">
        <v>31</v>
      </c>
      <c r="C3628" t="s">
        <v>10201</v>
      </c>
      <c r="D3628" s="3" t="s">
        <v>10202</v>
      </c>
      <c r="E3628" t="s">
        <v>2173</v>
      </c>
      <c r="F3628" t="s">
        <v>66</v>
      </c>
    </row>
    <row r="3629" spans="1:6" x14ac:dyDescent="0.3">
      <c r="A3629" t="s">
        <v>16</v>
      </c>
      <c r="B3629" t="s">
        <v>31</v>
      </c>
      <c r="C3629" t="s">
        <v>10203</v>
      </c>
      <c r="D3629" s="3" t="s">
        <v>10204</v>
      </c>
      <c r="E3629" t="s">
        <v>2173</v>
      </c>
      <c r="F3629" t="s">
        <v>118</v>
      </c>
    </row>
    <row r="3630" spans="1:6" x14ac:dyDescent="0.3">
      <c r="A3630" t="s">
        <v>16</v>
      </c>
      <c r="B3630" t="s">
        <v>31</v>
      </c>
      <c r="C3630" t="s">
        <v>10205</v>
      </c>
      <c r="D3630" s="3" t="s">
        <v>10206</v>
      </c>
      <c r="E3630" t="s">
        <v>10207</v>
      </c>
      <c r="F3630" t="s">
        <v>118</v>
      </c>
    </row>
    <row r="3631" spans="1:6" x14ac:dyDescent="0.3">
      <c r="A3631" t="s">
        <v>16</v>
      </c>
      <c r="B3631" t="s">
        <v>31</v>
      </c>
      <c r="C3631" t="s">
        <v>10208</v>
      </c>
      <c r="D3631" s="3" t="s">
        <v>10209</v>
      </c>
      <c r="E3631" t="s">
        <v>2173</v>
      </c>
      <c r="F3631" t="s">
        <v>66</v>
      </c>
    </row>
    <row r="3632" spans="1:6" x14ac:dyDescent="0.3">
      <c r="A3632" t="s">
        <v>16</v>
      </c>
      <c r="B3632" t="s">
        <v>31</v>
      </c>
      <c r="C3632" t="s">
        <v>10210</v>
      </c>
      <c r="D3632" s="3" t="s">
        <v>249</v>
      </c>
      <c r="E3632" t="s">
        <v>2173</v>
      </c>
      <c r="F3632" t="s">
        <v>66</v>
      </c>
    </row>
    <row r="3633" spans="1:6" x14ac:dyDescent="0.3">
      <c r="A3633" t="s">
        <v>16</v>
      </c>
      <c r="B3633" t="s">
        <v>31</v>
      </c>
      <c r="C3633" t="s">
        <v>10211</v>
      </c>
      <c r="D3633" s="3" t="s">
        <v>10212</v>
      </c>
      <c r="E3633" t="s">
        <v>10213</v>
      </c>
      <c r="F3633" t="s">
        <v>86</v>
      </c>
    </row>
    <row r="3634" spans="1:6" x14ac:dyDescent="0.3">
      <c r="A3634" t="s">
        <v>16</v>
      </c>
      <c r="B3634" t="s">
        <v>31</v>
      </c>
      <c r="C3634" t="s">
        <v>10214</v>
      </c>
      <c r="D3634" s="3" t="s">
        <v>10215</v>
      </c>
      <c r="E3634" t="s">
        <v>10216</v>
      </c>
      <c r="F3634" t="s">
        <v>66</v>
      </c>
    </row>
    <row r="3635" spans="1:6" x14ac:dyDescent="0.3">
      <c r="A3635" t="s">
        <v>16</v>
      </c>
      <c r="B3635" t="s">
        <v>31</v>
      </c>
      <c r="C3635" t="s">
        <v>10217</v>
      </c>
      <c r="D3635" s="3" t="s">
        <v>10218</v>
      </c>
      <c r="E3635" t="s">
        <v>2173</v>
      </c>
      <c r="F3635" t="s">
        <v>83</v>
      </c>
    </row>
    <row r="3636" spans="1:6" x14ac:dyDescent="0.3">
      <c r="A3636" t="s">
        <v>16</v>
      </c>
      <c r="B3636" t="s">
        <v>31</v>
      </c>
      <c r="C3636" t="s">
        <v>10219</v>
      </c>
      <c r="D3636" s="3" t="s">
        <v>10220</v>
      </c>
      <c r="E3636" t="s">
        <v>10221</v>
      </c>
      <c r="F3636" t="s">
        <v>86</v>
      </c>
    </row>
    <row r="3637" spans="1:6" x14ac:dyDescent="0.3">
      <c r="A3637" t="s">
        <v>16</v>
      </c>
      <c r="B3637" t="s">
        <v>31</v>
      </c>
      <c r="C3637" t="s">
        <v>10222</v>
      </c>
      <c r="D3637" s="3" t="s">
        <v>10223</v>
      </c>
      <c r="E3637" t="s">
        <v>2173</v>
      </c>
      <c r="F3637" t="s">
        <v>66</v>
      </c>
    </row>
    <row r="3638" spans="1:6" x14ac:dyDescent="0.3">
      <c r="A3638" t="s">
        <v>16</v>
      </c>
      <c r="B3638" t="s">
        <v>31</v>
      </c>
      <c r="C3638" t="s">
        <v>10224</v>
      </c>
      <c r="D3638" s="3" t="s">
        <v>10225</v>
      </c>
      <c r="E3638" t="s">
        <v>10226</v>
      </c>
      <c r="F3638" t="s">
        <v>830</v>
      </c>
    </row>
    <row r="3639" spans="1:6" x14ac:dyDescent="0.3">
      <c r="A3639" t="s">
        <v>16</v>
      </c>
      <c r="B3639" t="s">
        <v>31</v>
      </c>
      <c r="C3639" t="s">
        <v>10227</v>
      </c>
      <c r="D3639" s="3" t="s">
        <v>10228</v>
      </c>
      <c r="E3639" t="s">
        <v>2173</v>
      </c>
      <c r="F3639" t="s">
        <v>86</v>
      </c>
    </row>
    <row r="3640" spans="1:6" x14ac:dyDescent="0.3">
      <c r="A3640" t="s">
        <v>16</v>
      </c>
      <c r="B3640" t="s">
        <v>31</v>
      </c>
      <c r="C3640" t="s">
        <v>10229</v>
      </c>
      <c r="D3640" s="3" t="s">
        <v>10230</v>
      </c>
      <c r="E3640" t="s">
        <v>10231</v>
      </c>
      <c r="F3640" t="s">
        <v>165</v>
      </c>
    </row>
    <row r="3641" spans="1:6" x14ac:dyDescent="0.3">
      <c r="A3641" t="s">
        <v>16</v>
      </c>
      <c r="B3641" t="s">
        <v>31</v>
      </c>
      <c r="C3641" t="s">
        <v>10232</v>
      </c>
      <c r="D3641" s="3" t="s">
        <v>10233</v>
      </c>
      <c r="E3641" t="s">
        <v>10234</v>
      </c>
      <c r="F3641" t="s">
        <v>66</v>
      </c>
    </row>
    <row r="3642" spans="1:6" x14ac:dyDescent="0.3">
      <c r="A3642" t="s">
        <v>16</v>
      </c>
      <c r="B3642" t="s">
        <v>31</v>
      </c>
      <c r="C3642" t="s">
        <v>10235</v>
      </c>
      <c r="D3642" s="3" t="s">
        <v>10236</v>
      </c>
      <c r="E3642" t="s">
        <v>10237</v>
      </c>
      <c r="F3642" t="s">
        <v>66</v>
      </c>
    </row>
    <row r="3643" spans="1:6" x14ac:dyDescent="0.3">
      <c r="A3643" t="s">
        <v>16</v>
      </c>
      <c r="B3643" t="s">
        <v>31</v>
      </c>
      <c r="C3643" t="s">
        <v>10238</v>
      </c>
      <c r="D3643" s="3" t="s">
        <v>10239</v>
      </c>
      <c r="E3643" t="s">
        <v>10240</v>
      </c>
      <c r="F3643" t="s">
        <v>66</v>
      </c>
    </row>
    <row r="3644" spans="1:6" x14ac:dyDescent="0.3">
      <c r="A3644" t="s">
        <v>16</v>
      </c>
      <c r="B3644" t="s">
        <v>31</v>
      </c>
      <c r="C3644" t="s">
        <v>10241</v>
      </c>
      <c r="D3644" s="3" t="s">
        <v>10242</v>
      </c>
      <c r="E3644" t="s">
        <v>10243</v>
      </c>
      <c r="F3644" t="s">
        <v>74</v>
      </c>
    </row>
    <row r="3645" spans="1:6" x14ac:dyDescent="0.3">
      <c r="A3645" t="s">
        <v>16</v>
      </c>
      <c r="B3645" t="s">
        <v>31</v>
      </c>
      <c r="C3645" t="s">
        <v>10244</v>
      </c>
      <c r="D3645" s="3" t="s">
        <v>10245</v>
      </c>
      <c r="E3645" t="s">
        <v>10246</v>
      </c>
      <c r="F3645" t="s">
        <v>207</v>
      </c>
    </row>
    <row r="3646" spans="1:6" x14ac:dyDescent="0.3">
      <c r="A3646" t="s">
        <v>16</v>
      </c>
      <c r="B3646" t="s">
        <v>31</v>
      </c>
      <c r="C3646" t="s">
        <v>10247</v>
      </c>
      <c r="D3646" s="3" t="s">
        <v>10248</v>
      </c>
      <c r="E3646" t="s">
        <v>10249</v>
      </c>
      <c r="F3646" t="s">
        <v>66</v>
      </c>
    </row>
    <row r="3647" spans="1:6" x14ac:dyDescent="0.3">
      <c r="A3647" t="s">
        <v>16</v>
      </c>
      <c r="B3647" t="s">
        <v>31</v>
      </c>
      <c r="C3647" t="s">
        <v>10250</v>
      </c>
      <c r="D3647" s="3" t="s">
        <v>10251</v>
      </c>
      <c r="E3647" t="s">
        <v>10252</v>
      </c>
      <c r="F3647" t="s">
        <v>86</v>
      </c>
    </row>
    <row r="3648" spans="1:6" x14ac:dyDescent="0.3">
      <c r="A3648" t="s">
        <v>16</v>
      </c>
      <c r="B3648" t="s">
        <v>31</v>
      </c>
      <c r="C3648" t="s">
        <v>10253</v>
      </c>
      <c r="D3648" s="3" t="s">
        <v>10254</v>
      </c>
      <c r="E3648" t="s">
        <v>2173</v>
      </c>
      <c r="F3648" t="s">
        <v>66</v>
      </c>
    </row>
    <row r="3649" spans="1:6" x14ac:dyDescent="0.3">
      <c r="A3649" t="s">
        <v>16</v>
      </c>
      <c r="B3649" t="s">
        <v>31</v>
      </c>
      <c r="C3649" t="s">
        <v>10255</v>
      </c>
      <c r="D3649" s="3" t="s">
        <v>10256</v>
      </c>
      <c r="E3649" t="s">
        <v>10257</v>
      </c>
      <c r="F3649" t="s">
        <v>74</v>
      </c>
    </row>
    <row r="3650" spans="1:6" x14ac:dyDescent="0.3">
      <c r="A3650" t="s">
        <v>16</v>
      </c>
      <c r="B3650" t="s">
        <v>31</v>
      </c>
      <c r="C3650" t="s">
        <v>10258</v>
      </c>
      <c r="D3650" s="3" t="s">
        <v>10259</v>
      </c>
      <c r="E3650" t="s">
        <v>2173</v>
      </c>
      <c r="F3650" t="s">
        <v>496</v>
      </c>
    </row>
    <row r="3651" spans="1:6" x14ac:dyDescent="0.3">
      <c r="A3651" t="s">
        <v>16</v>
      </c>
      <c r="B3651" t="s">
        <v>31</v>
      </c>
      <c r="C3651" t="s">
        <v>10260</v>
      </c>
      <c r="D3651" s="3" t="s">
        <v>10261</v>
      </c>
      <c r="E3651" t="s">
        <v>2173</v>
      </c>
      <c r="F3651" t="s">
        <v>86</v>
      </c>
    </row>
    <row r="3652" spans="1:6" x14ac:dyDescent="0.3">
      <c r="A3652" t="s">
        <v>16</v>
      </c>
      <c r="B3652" t="s">
        <v>31</v>
      </c>
      <c r="C3652" t="s">
        <v>10262</v>
      </c>
      <c r="D3652" s="3" t="s">
        <v>10263</v>
      </c>
      <c r="E3652" t="s">
        <v>2173</v>
      </c>
      <c r="F3652" t="s">
        <v>152</v>
      </c>
    </row>
    <row r="3653" spans="1:6" x14ac:dyDescent="0.3">
      <c r="A3653" t="s">
        <v>16</v>
      </c>
      <c r="B3653" t="s">
        <v>31</v>
      </c>
      <c r="C3653" t="s">
        <v>10264</v>
      </c>
      <c r="D3653" s="3" t="s">
        <v>10265</v>
      </c>
      <c r="E3653" t="s">
        <v>2173</v>
      </c>
      <c r="F3653" t="s">
        <v>152</v>
      </c>
    </row>
    <row r="3654" spans="1:6" x14ac:dyDescent="0.3">
      <c r="A3654" t="s">
        <v>16</v>
      </c>
      <c r="B3654" t="s">
        <v>31</v>
      </c>
      <c r="C3654" t="s">
        <v>10266</v>
      </c>
      <c r="D3654" s="3" t="s">
        <v>10267</v>
      </c>
      <c r="E3654" t="s">
        <v>2173</v>
      </c>
      <c r="F3654" t="s">
        <v>66</v>
      </c>
    </row>
    <row r="3655" spans="1:6" x14ac:dyDescent="0.3">
      <c r="A3655" t="s">
        <v>16</v>
      </c>
      <c r="B3655" t="s">
        <v>31</v>
      </c>
      <c r="C3655" t="s">
        <v>10268</v>
      </c>
      <c r="D3655" s="3" t="s">
        <v>10269</v>
      </c>
      <c r="E3655" t="s">
        <v>10270</v>
      </c>
      <c r="F3655" t="s">
        <v>86</v>
      </c>
    </row>
    <row r="3656" spans="1:6" x14ac:dyDescent="0.3">
      <c r="A3656" t="s">
        <v>16</v>
      </c>
      <c r="B3656" t="s">
        <v>31</v>
      </c>
      <c r="C3656" t="s">
        <v>10271</v>
      </c>
      <c r="D3656" s="3" t="s">
        <v>10272</v>
      </c>
      <c r="E3656" t="s">
        <v>10273</v>
      </c>
      <c r="F3656" t="s">
        <v>86</v>
      </c>
    </row>
    <row r="3657" spans="1:6" x14ac:dyDescent="0.3">
      <c r="A3657" t="s">
        <v>16</v>
      </c>
      <c r="B3657" t="s">
        <v>31</v>
      </c>
      <c r="C3657" t="s">
        <v>10274</v>
      </c>
      <c r="D3657" s="3" t="s">
        <v>10275</v>
      </c>
      <c r="E3657" t="s">
        <v>2173</v>
      </c>
      <c r="F3657" t="s">
        <v>2178</v>
      </c>
    </row>
    <row r="3658" spans="1:6" x14ac:dyDescent="0.3">
      <c r="A3658" t="s">
        <v>16</v>
      </c>
      <c r="B3658" t="s">
        <v>31</v>
      </c>
      <c r="C3658" t="s">
        <v>10276</v>
      </c>
      <c r="D3658" s="3" t="s">
        <v>10277</v>
      </c>
      <c r="E3658" t="s">
        <v>2173</v>
      </c>
      <c r="F3658" t="s">
        <v>152</v>
      </c>
    </row>
    <row r="3659" spans="1:6" x14ac:dyDescent="0.3">
      <c r="A3659" t="s">
        <v>16</v>
      </c>
      <c r="B3659" t="s">
        <v>31</v>
      </c>
      <c r="C3659" t="s">
        <v>10278</v>
      </c>
      <c r="D3659" s="3" t="s">
        <v>10279</v>
      </c>
      <c r="E3659" t="s">
        <v>2173</v>
      </c>
      <c r="F3659" t="s">
        <v>66</v>
      </c>
    </row>
    <row r="3660" spans="1:6" x14ac:dyDescent="0.3">
      <c r="A3660" t="s">
        <v>16</v>
      </c>
      <c r="B3660" t="s">
        <v>31</v>
      </c>
      <c r="C3660" t="s">
        <v>10280</v>
      </c>
      <c r="D3660" s="3" t="s">
        <v>10281</v>
      </c>
      <c r="E3660" t="s">
        <v>10282</v>
      </c>
      <c r="F3660" t="s">
        <v>74</v>
      </c>
    </row>
    <row r="3661" spans="1:6" x14ac:dyDescent="0.3">
      <c r="A3661" t="s">
        <v>16</v>
      </c>
      <c r="B3661" t="s">
        <v>31</v>
      </c>
      <c r="C3661" t="s">
        <v>10283</v>
      </c>
      <c r="D3661" s="3" t="s">
        <v>10284</v>
      </c>
      <c r="E3661" t="s">
        <v>2173</v>
      </c>
      <c r="F3661" t="s">
        <v>86</v>
      </c>
    </row>
    <row r="3662" spans="1:6" x14ac:dyDescent="0.3">
      <c r="A3662" t="s">
        <v>16</v>
      </c>
      <c r="B3662" t="s">
        <v>31</v>
      </c>
      <c r="C3662" t="s">
        <v>10285</v>
      </c>
      <c r="D3662" s="3" t="s">
        <v>10286</v>
      </c>
      <c r="E3662" t="s">
        <v>10287</v>
      </c>
      <c r="F3662" t="s">
        <v>66</v>
      </c>
    </row>
    <row r="3663" spans="1:6" x14ac:dyDescent="0.3">
      <c r="A3663" t="s">
        <v>16</v>
      </c>
      <c r="B3663" t="s">
        <v>31</v>
      </c>
      <c r="C3663" t="s">
        <v>10288</v>
      </c>
      <c r="D3663" s="3" t="s">
        <v>10289</v>
      </c>
      <c r="E3663" t="s">
        <v>2173</v>
      </c>
      <c r="F3663" t="s">
        <v>66</v>
      </c>
    </row>
    <row r="3664" spans="1:6" x14ac:dyDescent="0.3">
      <c r="A3664" t="s">
        <v>16</v>
      </c>
      <c r="B3664" t="s">
        <v>31</v>
      </c>
      <c r="C3664" t="s">
        <v>10290</v>
      </c>
      <c r="D3664" s="3" t="s">
        <v>10291</v>
      </c>
      <c r="E3664" t="s">
        <v>2173</v>
      </c>
      <c r="F3664" t="s">
        <v>74</v>
      </c>
    </row>
    <row r="3665" spans="1:6" x14ac:dyDescent="0.3">
      <c r="A3665" t="s">
        <v>16</v>
      </c>
      <c r="B3665" t="s">
        <v>31</v>
      </c>
      <c r="C3665" t="s">
        <v>10292</v>
      </c>
      <c r="D3665" s="3" t="s">
        <v>10293</v>
      </c>
      <c r="E3665" t="s">
        <v>2173</v>
      </c>
      <c r="F3665" t="s">
        <v>74</v>
      </c>
    </row>
    <row r="3666" spans="1:6" x14ac:dyDescent="0.3">
      <c r="A3666" t="s">
        <v>16</v>
      </c>
      <c r="B3666" t="s">
        <v>31</v>
      </c>
      <c r="C3666" t="s">
        <v>10294</v>
      </c>
      <c r="D3666" s="3" t="s">
        <v>10295</v>
      </c>
      <c r="E3666" t="s">
        <v>2173</v>
      </c>
      <c r="F3666" t="s">
        <v>86</v>
      </c>
    </row>
    <row r="3667" spans="1:6" x14ac:dyDescent="0.3">
      <c r="A3667" t="s">
        <v>16</v>
      </c>
      <c r="B3667" t="s">
        <v>31</v>
      </c>
      <c r="C3667" t="s">
        <v>10296</v>
      </c>
      <c r="D3667" s="3" t="s">
        <v>10297</v>
      </c>
      <c r="E3667" t="s">
        <v>10298</v>
      </c>
      <c r="F3667" t="s">
        <v>66</v>
      </c>
    </row>
    <row r="3668" spans="1:6" x14ac:dyDescent="0.3">
      <c r="A3668" t="s">
        <v>16</v>
      </c>
      <c r="B3668" t="s">
        <v>31</v>
      </c>
      <c r="C3668" t="s">
        <v>10299</v>
      </c>
      <c r="D3668" s="3" t="s">
        <v>10300</v>
      </c>
      <c r="E3668" t="s">
        <v>10301</v>
      </c>
      <c r="F3668" t="s">
        <v>66</v>
      </c>
    </row>
    <row r="3669" spans="1:6" x14ac:dyDescent="0.3">
      <c r="A3669" t="s">
        <v>16</v>
      </c>
      <c r="B3669" t="s">
        <v>31</v>
      </c>
      <c r="C3669" t="s">
        <v>10302</v>
      </c>
      <c r="D3669" s="3" t="s">
        <v>10303</v>
      </c>
      <c r="E3669" t="s">
        <v>10304</v>
      </c>
      <c r="F3669" t="s">
        <v>143</v>
      </c>
    </row>
    <row r="3670" spans="1:6" x14ac:dyDescent="0.3">
      <c r="A3670" t="s">
        <v>16</v>
      </c>
      <c r="B3670" t="s">
        <v>31</v>
      </c>
      <c r="C3670" t="s">
        <v>10305</v>
      </c>
      <c r="D3670" s="3" t="s">
        <v>10306</v>
      </c>
      <c r="E3670" t="s">
        <v>10307</v>
      </c>
      <c r="F3670" t="s">
        <v>207</v>
      </c>
    </row>
    <row r="3671" spans="1:6" x14ac:dyDescent="0.3">
      <c r="A3671" t="s">
        <v>16</v>
      </c>
      <c r="B3671" t="s">
        <v>31</v>
      </c>
      <c r="C3671" t="s">
        <v>10308</v>
      </c>
      <c r="D3671" s="3" t="s">
        <v>10309</v>
      </c>
      <c r="E3671" t="s">
        <v>2173</v>
      </c>
      <c r="F3671" t="s">
        <v>2201</v>
      </c>
    </row>
    <row r="3672" spans="1:6" x14ac:dyDescent="0.3">
      <c r="A3672" t="s">
        <v>16</v>
      </c>
      <c r="B3672" t="s">
        <v>31</v>
      </c>
      <c r="C3672" t="s">
        <v>10310</v>
      </c>
      <c r="D3672" s="3" t="s">
        <v>10311</v>
      </c>
      <c r="E3672" t="s">
        <v>2173</v>
      </c>
      <c r="F3672" t="s">
        <v>66</v>
      </c>
    </row>
    <row r="3673" spans="1:6" x14ac:dyDescent="0.3">
      <c r="A3673" t="s">
        <v>16</v>
      </c>
      <c r="B3673" t="s">
        <v>31</v>
      </c>
      <c r="C3673" t="s">
        <v>10312</v>
      </c>
      <c r="D3673" s="3" t="s">
        <v>10313</v>
      </c>
      <c r="E3673" t="s">
        <v>2173</v>
      </c>
      <c r="F3673" t="s">
        <v>83</v>
      </c>
    </row>
    <row r="3674" spans="1:6" x14ac:dyDescent="0.3">
      <c r="A3674" t="s">
        <v>16</v>
      </c>
      <c r="B3674" t="s">
        <v>31</v>
      </c>
      <c r="C3674" t="s">
        <v>10314</v>
      </c>
      <c r="D3674" s="3" t="s">
        <v>10315</v>
      </c>
      <c r="E3674" t="s">
        <v>10316</v>
      </c>
      <c r="F3674" t="s">
        <v>118</v>
      </c>
    </row>
    <row r="3675" spans="1:6" x14ac:dyDescent="0.3">
      <c r="A3675" t="s">
        <v>16</v>
      </c>
      <c r="B3675" t="s">
        <v>31</v>
      </c>
      <c r="C3675" t="s">
        <v>10317</v>
      </c>
      <c r="D3675" s="3" t="s">
        <v>10318</v>
      </c>
      <c r="E3675" t="s">
        <v>2173</v>
      </c>
      <c r="F3675" t="s">
        <v>10319</v>
      </c>
    </row>
    <row r="3676" spans="1:6" x14ac:dyDescent="0.3">
      <c r="A3676" t="s">
        <v>16</v>
      </c>
      <c r="B3676" t="s">
        <v>31</v>
      </c>
      <c r="C3676" t="s">
        <v>10320</v>
      </c>
      <c r="D3676" s="3" t="s">
        <v>10321</v>
      </c>
      <c r="E3676" t="s">
        <v>2173</v>
      </c>
      <c r="F3676" t="s">
        <v>66</v>
      </c>
    </row>
    <row r="3677" spans="1:6" x14ac:dyDescent="0.3">
      <c r="A3677" t="s">
        <v>16</v>
      </c>
      <c r="B3677" t="s">
        <v>31</v>
      </c>
      <c r="C3677" t="s">
        <v>10322</v>
      </c>
      <c r="D3677" s="3" t="s">
        <v>10323</v>
      </c>
      <c r="E3677" t="s">
        <v>2173</v>
      </c>
      <c r="F3677" t="s">
        <v>165</v>
      </c>
    </row>
    <row r="3678" spans="1:6" x14ac:dyDescent="0.3">
      <c r="A3678" t="s">
        <v>16</v>
      </c>
      <c r="B3678" t="s">
        <v>31</v>
      </c>
      <c r="C3678" t="s">
        <v>10324</v>
      </c>
      <c r="D3678" s="3" t="s">
        <v>10325</v>
      </c>
      <c r="E3678" t="s">
        <v>2173</v>
      </c>
      <c r="F3678" t="s">
        <v>66</v>
      </c>
    </row>
    <row r="3679" spans="1:6" x14ac:dyDescent="0.3">
      <c r="A3679" t="s">
        <v>16</v>
      </c>
      <c r="B3679" t="s">
        <v>31</v>
      </c>
      <c r="C3679" t="s">
        <v>10326</v>
      </c>
      <c r="D3679" s="3" t="s">
        <v>3677</v>
      </c>
      <c r="E3679" t="s">
        <v>2173</v>
      </c>
      <c r="F3679" t="s">
        <v>66</v>
      </c>
    </row>
    <row r="3680" spans="1:6" x14ac:dyDescent="0.3">
      <c r="A3680" t="s">
        <v>16</v>
      </c>
      <c r="B3680" t="s">
        <v>31</v>
      </c>
      <c r="C3680" t="s">
        <v>10327</v>
      </c>
      <c r="D3680" s="3" t="s">
        <v>10328</v>
      </c>
      <c r="E3680" t="s">
        <v>2173</v>
      </c>
      <c r="F3680" t="s">
        <v>66</v>
      </c>
    </row>
    <row r="3681" spans="1:6" x14ac:dyDescent="0.3">
      <c r="A3681" t="s">
        <v>16</v>
      </c>
      <c r="B3681" t="s">
        <v>31</v>
      </c>
      <c r="C3681" t="s">
        <v>10329</v>
      </c>
      <c r="D3681" s="3" t="s">
        <v>10330</v>
      </c>
      <c r="E3681" t="s">
        <v>10331</v>
      </c>
      <c r="F3681" t="s">
        <v>86</v>
      </c>
    </row>
    <row r="3682" spans="1:6" x14ac:dyDescent="0.3">
      <c r="A3682" t="s">
        <v>16</v>
      </c>
      <c r="B3682" t="s">
        <v>31</v>
      </c>
      <c r="C3682" t="s">
        <v>10332</v>
      </c>
      <c r="D3682" s="3" t="s">
        <v>10220</v>
      </c>
      <c r="E3682" t="s">
        <v>10221</v>
      </c>
      <c r="F3682" t="s">
        <v>86</v>
      </c>
    </row>
    <row r="3683" spans="1:6" x14ac:dyDescent="0.3">
      <c r="A3683" t="s">
        <v>16</v>
      </c>
      <c r="B3683" t="s">
        <v>31</v>
      </c>
      <c r="C3683" t="s">
        <v>10333</v>
      </c>
      <c r="D3683" s="3" t="s">
        <v>10334</v>
      </c>
      <c r="E3683" t="s">
        <v>2173</v>
      </c>
      <c r="F3683" t="s">
        <v>66</v>
      </c>
    </row>
    <row r="3684" spans="1:6" x14ac:dyDescent="0.3">
      <c r="A3684" t="s">
        <v>16</v>
      </c>
      <c r="B3684" t="s">
        <v>31</v>
      </c>
      <c r="C3684" t="s">
        <v>10335</v>
      </c>
      <c r="D3684" s="3" t="s">
        <v>10336</v>
      </c>
      <c r="E3684" t="s">
        <v>2173</v>
      </c>
      <c r="F3684" t="s">
        <v>207</v>
      </c>
    </row>
    <row r="3685" spans="1:6" x14ac:dyDescent="0.3">
      <c r="A3685" t="s">
        <v>16</v>
      </c>
      <c r="B3685" t="s">
        <v>31</v>
      </c>
      <c r="C3685" t="s">
        <v>10337</v>
      </c>
      <c r="D3685" s="3" t="s">
        <v>10338</v>
      </c>
      <c r="E3685" t="s">
        <v>10339</v>
      </c>
      <c r="F3685" t="s">
        <v>165</v>
      </c>
    </row>
    <row r="3686" spans="1:6" x14ac:dyDescent="0.3">
      <c r="A3686" t="s">
        <v>16</v>
      </c>
      <c r="B3686" t="s">
        <v>31</v>
      </c>
      <c r="C3686" t="s">
        <v>10305</v>
      </c>
      <c r="D3686" s="3" t="s">
        <v>10340</v>
      </c>
      <c r="E3686" t="s">
        <v>10341</v>
      </c>
      <c r="F3686" t="s">
        <v>207</v>
      </c>
    </row>
    <row r="3687" spans="1:6" x14ac:dyDescent="0.3">
      <c r="A3687" t="s">
        <v>16</v>
      </c>
      <c r="B3687" t="s">
        <v>31</v>
      </c>
      <c r="C3687" t="s">
        <v>10342</v>
      </c>
      <c r="D3687" s="3" t="s">
        <v>10343</v>
      </c>
      <c r="E3687" t="s">
        <v>10344</v>
      </c>
      <c r="F3687" t="s">
        <v>66</v>
      </c>
    </row>
    <row r="3688" spans="1:6" x14ac:dyDescent="0.3">
      <c r="A3688" t="s">
        <v>16</v>
      </c>
      <c r="B3688" t="s">
        <v>31</v>
      </c>
      <c r="C3688" t="s">
        <v>10345</v>
      </c>
      <c r="D3688" s="3" t="s">
        <v>10346</v>
      </c>
      <c r="E3688" t="s">
        <v>2173</v>
      </c>
      <c r="F3688" t="s">
        <v>74</v>
      </c>
    </row>
    <row r="3689" spans="1:6" x14ac:dyDescent="0.3">
      <c r="A3689" t="s">
        <v>16</v>
      </c>
      <c r="B3689" t="s">
        <v>31</v>
      </c>
      <c r="C3689" t="s">
        <v>10347</v>
      </c>
      <c r="D3689" s="3" t="s">
        <v>10348</v>
      </c>
      <c r="E3689" t="s">
        <v>10349</v>
      </c>
      <c r="F3689" t="s">
        <v>118</v>
      </c>
    </row>
    <row r="3690" spans="1:6" x14ac:dyDescent="0.3">
      <c r="A3690" t="s">
        <v>16</v>
      </c>
      <c r="B3690" t="s">
        <v>31</v>
      </c>
      <c r="C3690" t="s">
        <v>10350</v>
      </c>
      <c r="D3690" s="3" t="s">
        <v>10351</v>
      </c>
      <c r="E3690" t="s">
        <v>10352</v>
      </c>
      <c r="F3690" t="s">
        <v>118</v>
      </c>
    </row>
    <row r="3691" spans="1:6" x14ac:dyDescent="0.3">
      <c r="A3691" t="s">
        <v>16</v>
      </c>
      <c r="B3691" t="s">
        <v>31</v>
      </c>
      <c r="C3691" t="s">
        <v>10353</v>
      </c>
      <c r="D3691" s="3" t="s">
        <v>10183</v>
      </c>
      <c r="E3691" s="4" t="s">
        <v>10354</v>
      </c>
      <c r="F3691" t="s">
        <v>86</v>
      </c>
    </row>
    <row r="3692" spans="1:6" x14ac:dyDescent="0.3">
      <c r="A3692" t="s">
        <v>16</v>
      </c>
      <c r="B3692" t="s">
        <v>31</v>
      </c>
      <c r="C3692" t="s">
        <v>10355</v>
      </c>
      <c r="D3692" s="3" t="s">
        <v>10356</v>
      </c>
      <c r="E3692" t="s">
        <v>2173</v>
      </c>
      <c r="F3692" t="s">
        <v>86</v>
      </c>
    </row>
    <row r="3693" spans="1:6" x14ac:dyDescent="0.3">
      <c r="A3693" t="s">
        <v>16</v>
      </c>
      <c r="B3693" t="s">
        <v>31</v>
      </c>
      <c r="C3693" t="s">
        <v>10357</v>
      </c>
      <c r="D3693" s="3" t="s">
        <v>10358</v>
      </c>
      <c r="E3693" t="s">
        <v>10359</v>
      </c>
      <c r="F3693" t="s">
        <v>66</v>
      </c>
    </row>
    <row r="3694" spans="1:6" x14ac:dyDescent="0.3">
      <c r="A3694" t="s">
        <v>16</v>
      </c>
      <c r="B3694" t="s">
        <v>31</v>
      </c>
      <c r="C3694" t="s">
        <v>10360</v>
      </c>
      <c r="D3694" s="3" t="s">
        <v>10361</v>
      </c>
      <c r="E3694" t="s">
        <v>2173</v>
      </c>
      <c r="F3694" t="s">
        <v>66</v>
      </c>
    </row>
    <row r="3695" spans="1:6" x14ac:dyDescent="0.3">
      <c r="A3695" t="s">
        <v>16</v>
      </c>
      <c r="B3695" t="s">
        <v>31</v>
      </c>
      <c r="C3695" t="s">
        <v>10362</v>
      </c>
      <c r="D3695" s="3" t="s">
        <v>10363</v>
      </c>
      <c r="E3695" t="s">
        <v>10364</v>
      </c>
      <c r="F3695" t="s">
        <v>66</v>
      </c>
    </row>
    <row r="3696" spans="1:6" x14ac:dyDescent="0.3">
      <c r="A3696" t="s">
        <v>16</v>
      </c>
      <c r="B3696" t="s">
        <v>31</v>
      </c>
      <c r="C3696" t="s">
        <v>10365</v>
      </c>
      <c r="D3696" s="3" t="s">
        <v>10366</v>
      </c>
      <c r="E3696" t="s">
        <v>2173</v>
      </c>
      <c r="F3696" t="s">
        <v>70</v>
      </c>
    </row>
    <row r="3697" spans="1:6" x14ac:dyDescent="0.3">
      <c r="A3697" t="s">
        <v>16</v>
      </c>
      <c r="B3697" t="s">
        <v>31</v>
      </c>
      <c r="C3697" t="s">
        <v>10367</v>
      </c>
      <c r="D3697" s="3" t="s">
        <v>10368</v>
      </c>
      <c r="E3697" t="s">
        <v>10369</v>
      </c>
      <c r="F3697" t="s">
        <v>183</v>
      </c>
    </row>
    <row r="3698" spans="1:6" x14ac:dyDescent="0.3">
      <c r="A3698" t="s">
        <v>16</v>
      </c>
      <c r="B3698" t="s">
        <v>31</v>
      </c>
      <c r="C3698" t="s">
        <v>10370</v>
      </c>
      <c r="D3698" s="3" t="s">
        <v>10371</v>
      </c>
      <c r="E3698" t="s">
        <v>2173</v>
      </c>
      <c r="F3698" t="s">
        <v>207</v>
      </c>
    </row>
    <row r="3699" spans="1:6" x14ac:dyDescent="0.3">
      <c r="A3699" t="s">
        <v>16</v>
      </c>
      <c r="B3699" t="s">
        <v>31</v>
      </c>
      <c r="C3699" t="s">
        <v>10372</v>
      </c>
      <c r="D3699" s="3" t="s">
        <v>10373</v>
      </c>
      <c r="E3699" t="s">
        <v>2173</v>
      </c>
      <c r="F3699" t="s">
        <v>83</v>
      </c>
    </row>
    <row r="3700" spans="1:6" x14ac:dyDescent="0.3">
      <c r="A3700" t="s">
        <v>16</v>
      </c>
      <c r="B3700" t="s">
        <v>31</v>
      </c>
      <c r="C3700" t="s">
        <v>10374</v>
      </c>
      <c r="D3700" s="3" t="s">
        <v>10375</v>
      </c>
      <c r="E3700" t="s">
        <v>2173</v>
      </c>
      <c r="F3700" t="s">
        <v>83</v>
      </c>
    </row>
    <row r="3701" spans="1:6" x14ac:dyDescent="0.3">
      <c r="A3701" t="s">
        <v>16</v>
      </c>
      <c r="B3701" t="s">
        <v>31</v>
      </c>
      <c r="C3701" t="s">
        <v>10376</v>
      </c>
      <c r="D3701" s="3" t="s">
        <v>10377</v>
      </c>
      <c r="E3701" t="s">
        <v>10378</v>
      </c>
      <c r="F3701" t="s">
        <v>66</v>
      </c>
    </row>
    <row r="3702" spans="1:6" x14ac:dyDescent="0.3">
      <c r="A3702" t="s">
        <v>16</v>
      </c>
      <c r="B3702" t="s">
        <v>31</v>
      </c>
      <c r="C3702" t="s">
        <v>10379</v>
      </c>
      <c r="D3702" s="3" t="s">
        <v>10380</v>
      </c>
      <c r="E3702" t="s">
        <v>2173</v>
      </c>
      <c r="F3702" t="s">
        <v>83</v>
      </c>
    </row>
    <row r="3703" spans="1:6" x14ac:dyDescent="0.3">
      <c r="A3703" t="s">
        <v>16</v>
      </c>
      <c r="B3703" t="s">
        <v>31</v>
      </c>
      <c r="C3703" t="s">
        <v>10381</v>
      </c>
      <c r="D3703" s="3" t="s">
        <v>10382</v>
      </c>
      <c r="E3703" t="s">
        <v>10383</v>
      </c>
      <c r="F3703" t="s">
        <v>118</v>
      </c>
    </row>
    <row r="3704" spans="1:6" x14ac:dyDescent="0.3">
      <c r="A3704" t="s">
        <v>16</v>
      </c>
      <c r="B3704" t="s">
        <v>31</v>
      </c>
      <c r="C3704" t="s">
        <v>10384</v>
      </c>
      <c r="D3704" s="3" t="s">
        <v>10385</v>
      </c>
      <c r="E3704" t="s">
        <v>10386</v>
      </c>
      <c r="F3704" t="s">
        <v>165</v>
      </c>
    </row>
    <row r="3705" spans="1:6" x14ac:dyDescent="0.3">
      <c r="A3705" t="s">
        <v>16</v>
      </c>
      <c r="B3705" t="s">
        <v>31</v>
      </c>
      <c r="C3705" t="s">
        <v>10387</v>
      </c>
      <c r="D3705" s="3" t="s">
        <v>10388</v>
      </c>
      <c r="E3705" t="s">
        <v>10389</v>
      </c>
      <c r="F3705" t="s">
        <v>152</v>
      </c>
    </row>
    <row r="3706" spans="1:6" x14ac:dyDescent="0.3">
      <c r="A3706" t="s">
        <v>16</v>
      </c>
      <c r="B3706" t="s">
        <v>31</v>
      </c>
      <c r="C3706" t="s">
        <v>10390</v>
      </c>
      <c r="D3706" s="3" t="s">
        <v>10391</v>
      </c>
      <c r="E3706" t="s">
        <v>10392</v>
      </c>
      <c r="F3706" t="s">
        <v>165</v>
      </c>
    </row>
    <row r="3707" spans="1:6" x14ac:dyDescent="0.3">
      <c r="A3707" t="s">
        <v>16</v>
      </c>
      <c r="B3707" t="s">
        <v>31</v>
      </c>
      <c r="C3707" t="s">
        <v>10393</v>
      </c>
      <c r="D3707" s="3" t="s">
        <v>10394</v>
      </c>
      <c r="E3707" t="s">
        <v>2173</v>
      </c>
      <c r="F3707" t="s">
        <v>323</v>
      </c>
    </row>
    <row r="3708" spans="1:6" x14ac:dyDescent="0.3">
      <c r="A3708" t="s">
        <v>16</v>
      </c>
      <c r="B3708" t="s">
        <v>31</v>
      </c>
      <c r="C3708" t="s">
        <v>10395</v>
      </c>
      <c r="D3708" s="3" t="s">
        <v>10396</v>
      </c>
      <c r="E3708" t="s">
        <v>10397</v>
      </c>
      <c r="F3708" t="s">
        <v>74</v>
      </c>
    </row>
    <row r="3709" spans="1:6" x14ac:dyDescent="0.3">
      <c r="A3709" t="s">
        <v>16</v>
      </c>
      <c r="B3709" t="s">
        <v>31</v>
      </c>
      <c r="C3709" t="s">
        <v>10398</v>
      </c>
      <c r="D3709" s="3" t="s">
        <v>10399</v>
      </c>
      <c r="E3709" t="s">
        <v>10400</v>
      </c>
      <c r="F3709" t="s">
        <v>86</v>
      </c>
    </row>
    <row r="3710" spans="1:6" x14ac:dyDescent="0.3">
      <c r="A3710" t="s">
        <v>16</v>
      </c>
      <c r="B3710" t="s">
        <v>31</v>
      </c>
      <c r="C3710" t="s">
        <v>10401</v>
      </c>
      <c r="D3710" s="3" t="s">
        <v>10402</v>
      </c>
      <c r="E3710" t="s">
        <v>10403</v>
      </c>
      <c r="F3710" t="s">
        <v>66</v>
      </c>
    </row>
    <row r="3711" spans="1:6" x14ac:dyDescent="0.3">
      <c r="A3711" t="s">
        <v>16</v>
      </c>
      <c r="B3711" t="s">
        <v>31</v>
      </c>
      <c r="C3711" t="s">
        <v>10404</v>
      </c>
      <c r="D3711" s="3" t="s">
        <v>10405</v>
      </c>
      <c r="E3711" t="s">
        <v>2173</v>
      </c>
      <c r="F3711" t="s">
        <v>66</v>
      </c>
    </row>
    <row r="3712" spans="1:6" x14ac:dyDescent="0.3">
      <c r="A3712" t="s">
        <v>16</v>
      </c>
      <c r="B3712" t="s">
        <v>31</v>
      </c>
      <c r="C3712" t="s">
        <v>10406</v>
      </c>
      <c r="D3712" s="3" t="s">
        <v>10407</v>
      </c>
      <c r="E3712" t="s">
        <v>10408</v>
      </c>
      <c r="F3712" t="s">
        <v>143</v>
      </c>
    </row>
    <row r="3713" spans="1:6" x14ac:dyDescent="0.3">
      <c r="A3713" t="s">
        <v>16</v>
      </c>
      <c r="B3713" t="s">
        <v>31</v>
      </c>
      <c r="C3713" t="s">
        <v>10409</v>
      </c>
      <c r="D3713" s="3" t="s">
        <v>10410</v>
      </c>
      <c r="E3713" t="s">
        <v>10411</v>
      </c>
      <c r="F3713" t="s">
        <v>86</v>
      </c>
    </row>
    <row r="3714" spans="1:6" x14ac:dyDescent="0.3">
      <c r="A3714" t="s">
        <v>16</v>
      </c>
      <c r="B3714" t="s">
        <v>31</v>
      </c>
      <c r="C3714" t="s">
        <v>10412</v>
      </c>
      <c r="D3714" s="3" t="s">
        <v>10413</v>
      </c>
      <c r="E3714" t="s">
        <v>2173</v>
      </c>
      <c r="F3714" t="s">
        <v>86</v>
      </c>
    </row>
    <row r="3715" spans="1:6" x14ac:dyDescent="0.3">
      <c r="A3715" t="s">
        <v>16</v>
      </c>
      <c r="B3715" t="s">
        <v>31</v>
      </c>
      <c r="C3715" t="s">
        <v>10414</v>
      </c>
      <c r="D3715" s="3" t="s">
        <v>10415</v>
      </c>
      <c r="E3715" t="s">
        <v>2173</v>
      </c>
      <c r="F3715" t="s">
        <v>86</v>
      </c>
    </row>
    <row r="3716" spans="1:6" x14ac:dyDescent="0.3">
      <c r="A3716" t="s">
        <v>16</v>
      </c>
      <c r="B3716" t="s">
        <v>31</v>
      </c>
      <c r="C3716" t="s">
        <v>10416</v>
      </c>
      <c r="D3716" s="3" t="s">
        <v>10417</v>
      </c>
      <c r="E3716" t="s">
        <v>10418</v>
      </c>
      <c r="F3716" t="s">
        <v>165</v>
      </c>
    </row>
    <row r="3717" spans="1:6" x14ac:dyDescent="0.3">
      <c r="A3717" t="s">
        <v>16</v>
      </c>
      <c r="B3717" t="s">
        <v>31</v>
      </c>
      <c r="C3717" t="s">
        <v>10419</v>
      </c>
      <c r="D3717" s="3" t="s">
        <v>10420</v>
      </c>
      <c r="E3717" t="s">
        <v>2173</v>
      </c>
      <c r="F3717" t="s">
        <v>66</v>
      </c>
    </row>
    <row r="3718" spans="1:6" x14ac:dyDescent="0.3">
      <c r="A3718" t="s">
        <v>16</v>
      </c>
      <c r="B3718" t="s">
        <v>31</v>
      </c>
      <c r="C3718" t="s">
        <v>10421</v>
      </c>
      <c r="D3718" s="3" t="s">
        <v>10422</v>
      </c>
      <c r="E3718" t="s">
        <v>2173</v>
      </c>
      <c r="F3718" t="s">
        <v>118</v>
      </c>
    </row>
    <row r="3719" spans="1:6" x14ac:dyDescent="0.3">
      <c r="A3719" t="s">
        <v>16</v>
      </c>
      <c r="B3719" t="s">
        <v>31</v>
      </c>
      <c r="C3719" t="s">
        <v>10423</v>
      </c>
      <c r="D3719" s="3" t="s">
        <v>10424</v>
      </c>
      <c r="E3719" t="s">
        <v>10425</v>
      </c>
      <c r="F3719" t="s">
        <v>74</v>
      </c>
    </row>
    <row r="3720" spans="1:6" x14ac:dyDescent="0.3">
      <c r="A3720" t="s">
        <v>16</v>
      </c>
      <c r="B3720" t="s">
        <v>31</v>
      </c>
      <c r="C3720" t="s">
        <v>10426</v>
      </c>
      <c r="D3720" s="3" t="s">
        <v>10427</v>
      </c>
      <c r="E3720" t="s">
        <v>10428</v>
      </c>
      <c r="F3720" t="s">
        <v>496</v>
      </c>
    </row>
    <row r="3721" spans="1:6" x14ac:dyDescent="0.3">
      <c r="A3721" t="s">
        <v>16</v>
      </c>
      <c r="B3721" t="s">
        <v>31</v>
      </c>
      <c r="C3721" t="s">
        <v>10429</v>
      </c>
      <c r="D3721" s="3" t="s">
        <v>10430</v>
      </c>
      <c r="E3721" t="s">
        <v>2173</v>
      </c>
      <c r="F3721" t="s">
        <v>86</v>
      </c>
    </row>
    <row r="3722" spans="1:6" x14ac:dyDescent="0.3">
      <c r="A3722" t="s">
        <v>16</v>
      </c>
      <c r="B3722" t="s">
        <v>31</v>
      </c>
      <c r="C3722" t="s">
        <v>10431</v>
      </c>
      <c r="D3722" s="3" t="s">
        <v>10432</v>
      </c>
      <c r="E3722" t="s">
        <v>10433</v>
      </c>
      <c r="F3722" t="s">
        <v>165</v>
      </c>
    </row>
    <row r="3723" spans="1:6" x14ac:dyDescent="0.3">
      <c r="A3723" t="s">
        <v>16</v>
      </c>
      <c r="B3723" t="s">
        <v>31</v>
      </c>
      <c r="C3723" t="s">
        <v>10434</v>
      </c>
      <c r="D3723" s="3" t="s">
        <v>10435</v>
      </c>
      <c r="E3723" t="s">
        <v>10436</v>
      </c>
      <c r="F3723" t="s">
        <v>86</v>
      </c>
    </row>
    <row r="3724" spans="1:6" x14ac:dyDescent="0.3">
      <c r="A3724" t="s">
        <v>16</v>
      </c>
      <c r="B3724" t="s">
        <v>31</v>
      </c>
      <c r="C3724" t="s">
        <v>10437</v>
      </c>
      <c r="D3724" s="3" t="s">
        <v>10438</v>
      </c>
      <c r="E3724" t="s">
        <v>10439</v>
      </c>
      <c r="F3724" t="s">
        <v>165</v>
      </c>
    </row>
    <row r="3725" spans="1:6" x14ac:dyDescent="0.3">
      <c r="A3725" t="s">
        <v>16</v>
      </c>
      <c r="B3725" t="s">
        <v>31</v>
      </c>
      <c r="C3725" t="s">
        <v>10440</v>
      </c>
      <c r="D3725" s="3" t="s">
        <v>10441</v>
      </c>
      <c r="E3725" t="s">
        <v>10442</v>
      </c>
      <c r="F3725" t="s">
        <v>86</v>
      </c>
    </row>
    <row r="3726" spans="1:6" x14ac:dyDescent="0.3">
      <c r="A3726" t="s">
        <v>16</v>
      </c>
      <c r="B3726" t="s">
        <v>31</v>
      </c>
      <c r="C3726" t="s">
        <v>10443</v>
      </c>
      <c r="D3726" s="3" t="s">
        <v>10444</v>
      </c>
      <c r="E3726" t="s">
        <v>10445</v>
      </c>
      <c r="F3726" t="s">
        <v>66</v>
      </c>
    </row>
    <row r="3727" spans="1:6" x14ac:dyDescent="0.3">
      <c r="A3727" t="s">
        <v>16</v>
      </c>
      <c r="B3727" t="s">
        <v>31</v>
      </c>
      <c r="C3727" t="s">
        <v>10446</v>
      </c>
      <c r="D3727" s="3" t="s">
        <v>10447</v>
      </c>
      <c r="E3727" t="s">
        <v>2173</v>
      </c>
      <c r="F3727" t="s">
        <v>165</v>
      </c>
    </row>
    <row r="3728" spans="1:6" x14ac:dyDescent="0.3">
      <c r="A3728" t="s">
        <v>16</v>
      </c>
      <c r="B3728" t="s">
        <v>31</v>
      </c>
      <c r="C3728" t="s">
        <v>10448</v>
      </c>
      <c r="D3728" s="3" t="s">
        <v>10449</v>
      </c>
      <c r="E3728" t="s">
        <v>10450</v>
      </c>
      <c r="F3728" t="s">
        <v>66</v>
      </c>
    </row>
    <row r="3729" spans="1:6" x14ac:dyDescent="0.3">
      <c r="A3729" t="s">
        <v>16</v>
      </c>
      <c r="B3729" t="s">
        <v>31</v>
      </c>
      <c r="C3729" t="s">
        <v>10451</v>
      </c>
      <c r="D3729" s="3" t="s">
        <v>10452</v>
      </c>
      <c r="E3729" t="s">
        <v>2173</v>
      </c>
      <c r="F3729" t="s">
        <v>323</v>
      </c>
    </row>
    <row r="3730" spans="1:6" x14ac:dyDescent="0.3">
      <c r="A3730" t="s">
        <v>16</v>
      </c>
      <c r="B3730" t="s">
        <v>31</v>
      </c>
      <c r="C3730" t="s">
        <v>10453</v>
      </c>
      <c r="D3730" s="3" t="s">
        <v>10415</v>
      </c>
      <c r="E3730" t="s">
        <v>2173</v>
      </c>
      <c r="F3730" t="s">
        <v>86</v>
      </c>
    </row>
    <row r="3731" spans="1:6" x14ac:dyDescent="0.3">
      <c r="A3731" t="s">
        <v>16</v>
      </c>
      <c r="B3731" t="s">
        <v>31</v>
      </c>
      <c r="C3731" t="s">
        <v>10454</v>
      </c>
      <c r="D3731" s="3" t="s">
        <v>10455</v>
      </c>
      <c r="E3731" t="s">
        <v>2173</v>
      </c>
      <c r="F3731" t="s">
        <v>165</v>
      </c>
    </row>
    <row r="3732" spans="1:6" x14ac:dyDescent="0.3">
      <c r="A3732" t="s">
        <v>16</v>
      </c>
      <c r="B3732" t="s">
        <v>31</v>
      </c>
      <c r="C3732" t="s">
        <v>10456</v>
      </c>
      <c r="D3732" s="3" t="s">
        <v>10457</v>
      </c>
      <c r="E3732" t="s">
        <v>10458</v>
      </c>
      <c r="F3732" t="s">
        <v>74</v>
      </c>
    </row>
    <row r="3733" spans="1:6" x14ac:dyDescent="0.3">
      <c r="A3733" t="s">
        <v>16</v>
      </c>
      <c r="B3733" t="s">
        <v>31</v>
      </c>
      <c r="C3733" t="s">
        <v>10459</v>
      </c>
      <c r="D3733" s="3" t="s">
        <v>10460</v>
      </c>
      <c r="E3733" t="s">
        <v>10461</v>
      </c>
      <c r="F3733" t="s">
        <v>74</v>
      </c>
    </row>
    <row r="3734" spans="1:6" x14ac:dyDescent="0.3">
      <c r="A3734" t="s">
        <v>16</v>
      </c>
      <c r="B3734" t="s">
        <v>31</v>
      </c>
      <c r="C3734" t="s">
        <v>10462</v>
      </c>
      <c r="D3734" s="3" t="s">
        <v>10463</v>
      </c>
      <c r="E3734" t="s">
        <v>10464</v>
      </c>
      <c r="F3734" t="s">
        <v>171</v>
      </c>
    </row>
    <row r="3735" spans="1:6" x14ac:dyDescent="0.3">
      <c r="A3735" t="s">
        <v>16</v>
      </c>
      <c r="B3735" t="s">
        <v>31</v>
      </c>
      <c r="C3735" t="s">
        <v>10465</v>
      </c>
      <c r="D3735" s="3" t="s">
        <v>10466</v>
      </c>
      <c r="E3735" t="s">
        <v>10467</v>
      </c>
      <c r="F3735" t="s">
        <v>66</v>
      </c>
    </row>
    <row r="3736" spans="1:6" x14ac:dyDescent="0.3">
      <c r="A3736" t="s">
        <v>16</v>
      </c>
      <c r="B3736" t="s">
        <v>31</v>
      </c>
      <c r="C3736" t="s">
        <v>10468</v>
      </c>
      <c r="D3736" s="3" t="s">
        <v>10469</v>
      </c>
      <c r="E3736" t="s">
        <v>10470</v>
      </c>
      <c r="F3736" t="s">
        <v>66</v>
      </c>
    </row>
    <row r="3737" spans="1:6" x14ac:dyDescent="0.3">
      <c r="A3737" t="s">
        <v>16</v>
      </c>
      <c r="B3737" t="s">
        <v>31</v>
      </c>
      <c r="C3737" t="s">
        <v>10471</v>
      </c>
      <c r="D3737" s="3" t="s">
        <v>10472</v>
      </c>
      <c r="E3737" t="s">
        <v>2173</v>
      </c>
      <c r="F3737" t="s">
        <v>74</v>
      </c>
    </row>
    <row r="3738" spans="1:6" x14ac:dyDescent="0.3">
      <c r="A3738" t="s">
        <v>16</v>
      </c>
      <c r="B3738" t="s">
        <v>31</v>
      </c>
      <c r="C3738" t="s">
        <v>10473</v>
      </c>
      <c r="D3738" s="3" t="s">
        <v>10474</v>
      </c>
      <c r="E3738" t="s">
        <v>10475</v>
      </c>
      <c r="F3738" t="s">
        <v>66</v>
      </c>
    </row>
    <row r="3739" spans="1:6" x14ac:dyDescent="0.3">
      <c r="A3739" t="s">
        <v>16</v>
      </c>
      <c r="B3739" t="s">
        <v>31</v>
      </c>
      <c r="C3739" t="s">
        <v>10476</v>
      </c>
      <c r="D3739" s="3" t="s">
        <v>10477</v>
      </c>
      <c r="E3739" t="s">
        <v>10478</v>
      </c>
      <c r="F3739" t="s">
        <v>74</v>
      </c>
    </row>
    <row r="3740" spans="1:6" x14ac:dyDescent="0.3">
      <c r="A3740" t="s">
        <v>16</v>
      </c>
      <c r="B3740" t="s">
        <v>31</v>
      </c>
      <c r="C3740" t="s">
        <v>10479</v>
      </c>
      <c r="D3740" s="3" t="s">
        <v>10480</v>
      </c>
      <c r="E3740" t="s">
        <v>2173</v>
      </c>
      <c r="F3740" t="s">
        <v>86</v>
      </c>
    </row>
    <row r="3741" spans="1:6" x14ac:dyDescent="0.3">
      <c r="A3741" t="s">
        <v>16</v>
      </c>
      <c r="B3741" t="s">
        <v>31</v>
      </c>
      <c r="C3741" t="s">
        <v>10481</v>
      </c>
      <c r="D3741" s="3" t="s">
        <v>10482</v>
      </c>
      <c r="E3741" t="s">
        <v>10483</v>
      </c>
      <c r="F3741" t="s">
        <v>74</v>
      </c>
    </row>
    <row r="3742" spans="1:6" x14ac:dyDescent="0.3">
      <c r="A3742" t="s">
        <v>16</v>
      </c>
      <c r="B3742" t="s">
        <v>31</v>
      </c>
      <c r="C3742" t="s">
        <v>10484</v>
      </c>
      <c r="D3742" s="3" t="s">
        <v>10485</v>
      </c>
      <c r="E3742" t="s">
        <v>10486</v>
      </c>
      <c r="F3742" t="s">
        <v>830</v>
      </c>
    </row>
    <row r="3743" spans="1:6" x14ac:dyDescent="0.3">
      <c r="A3743" t="s">
        <v>16</v>
      </c>
      <c r="B3743" t="s">
        <v>31</v>
      </c>
      <c r="C3743" t="s">
        <v>10487</v>
      </c>
      <c r="D3743" s="3" t="s">
        <v>10488</v>
      </c>
      <c r="E3743" t="s">
        <v>10489</v>
      </c>
      <c r="F3743" t="s">
        <v>165</v>
      </c>
    </row>
    <row r="3744" spans="1:6" x14ac:dyDescent="0.3">
      <c r="A3744" t="s">
        <v>16</v>
      </c>
      <c r="B3744" t="s">
        <v>31</v>
      </c>
      <c r="C3744" t="s">
        <v>10490</v>
      </c>
      <c r="D3744" s="3" t="s">
        <v>10491</v>
      </c>
      <c r="E3744" t="s">
        <v>10492</v>
      </c>
      <c r="F3744" t="s">
        <v>74</v>
      </c>
    </row>
    <row r="3745" spans="1:6" x14ac:dyDescent="0.3">
      <c r="A3745" t="s">
        <v>16</v>
      </c>
      <c r="B3745" t="s">
        <v>31</v>
      </c>
      <c r="C3745" t="s">
        <v>10493</v>
      </c>
      <c r="D3745" s="3" t="s">
        <v>10494</v>
      </c>
      <c r="E3745" t="s">
        <v>10495</v>
      </c>
      <c r="F3745" t="s">
        <v>86</v>
      </c>
    </row>
    <row r="3746" spans="1:6" x14ac:dyDescent="0.3">
      <c r="A3746" t="s">
        <v>16</v>
      </c>
      <c r="B3746" t="s">
        <v>31</v>
      </c>
      <c r="C3746" t="s">
        <v>10496</v>
      </c>
      <c r="D3746" s="3" t="s">
        <v>10497</v>
      </c>
      <c r="E3746" t="s">
        <v>2173</v>
      </c>
      <c r="F3746" t="s">
        <v>496</v>
      </c>
    </row>
    <row r="3747" spans="1:6" x14ac:dyDescent="0.3">
      <c r="A3747" t="s">
        <v>16</v>
      </c>
      <c r="B3747" t="s">
        <v>31</v>
      </c>
      <c r="C3747" t="s">
        <v>10498</v>
      </c>
      <c r="D3747" s="3" t="s">
        <v>10499</v>
      </c>
      <c r="E3747" t="s">
        <v>10500</v>
      </c>
      <c r="F3747" t="s">
        <v>165</v>
      </c>
    </row>
    <row r="3748" spans="1:6" x14ac:dyDescent="0.3">
      <c r="A3748" t="s">
        <v>16</v>
      </c>
      <c r="B3748" t="s">
        <v>31</v>
      </c>
      <c r="C3748" t="s">
        <v>10501</v>
      </c>
      <c r="D3748" s="3" t="s">
        <v>10502</v>
      </c>
      <c r="E3748" t="s">
        <v>2173</v>
      </c>
      <c r="F3748" t="s">
        <v>165</v>
      </c>
    </row>
    <row r="3749" spans="1:6" x14ac:dyDescent="0.3">
      <c r="A3749" t="s">
        <v>16</v>
      </c>
      <c r="B3749" t="s">
        <v>31</v>
      </c>
      <c r="C3749" t="s">
        <v>10503</v>
      </c>
      <c r="D3749" s="3" t="s">
        <v>10504</v>
      </c>
      <c r="E3749" t="s">
        <v>10505</v>
      </c>
      <c r="F3749" t="s">
        <v>165</v>
      </c>
    </row>
    <row r="3750" spans="1:6" x14ac:dyDescent="0.3">
      <c r="A3750" t="s">
        <v>16</v>
      </c>
      <c r="B3750" t="s">
        <v>31</v>
      </c>
      <c r="C3750" t="s">
        <v>10506</v>
      </c>
      <c r="D3750" s="3" t="s">
        <v>10507</v>
      </c>
      <c r="E3750" t="s">
        <v>10508</v>
      </c>
      <c r="F3750" t="s">
        <v>165</v>
      </c>
    </row>
    <row r="3751" spans="1:6" x14ac:dyDescent="0.3">
      <c r="A3751" t="s">
        <v>16</v>
      </c>
      <c r="B3751" t="s">
        <v>31</v>
      </c>
      <c r="C3751" t="s">
        <v>10509</v>
      </c>
      <c r="D3751" s="3" t="s">
        <v>10510</v>
      </c>
      <c r="E3751" t="s">
        <v>10511</v>
      </c>
      <c r="F3751" t="s">
        <v>118</v>
      </c>
    </row>
    <row r="3752" spans="1:6" x14ac:dyDescent="0.3">
      <c r="A3752" t="s">
        <v>16</v>
      </c>
      <c r="B3752" t="s">
        <v>31</v>
      </c>
      <c r="C3752" t="s">
        <v>10512</v>
      </c>
      <c r="D3752" s="3" t="s">
        <v>10513</v>
      </c>
      <c r="E3752" t="s">
        <v>10514</v>
      </c>
      <c r="F3752" t="s">
        <v>750</v>
      </c>
    </row>
    <row r="3753" spans="1:6" x14ac:dyDescent="0.3">
      <c r="A3753" t="s">
        <v>16</v>
      </c>
      <c r="B3753" t="s">
        <v>31</v>
      </c>
      <c r="C3753" t="s">
        <v>10515</v>
      </c>
      <c r="D3753" s="3" t="s">
        <v>10516</v>
      </c>
      <c r="E3753" t="s">
        <v>10517</v>
      </c>
      <c r="F3753" t="s">
        <v>86</v>
      </c>
    </row>
    <row r="3754" spans="1:6" x14ac:dyDescent="0.3">
      <c r="A3754" t="s">
        <v>16</v>
      </c>
      <c r="B3754" t="s">
        <v>31</v>
      </c>
      <c r="C3754" t="s">
        <v>10518</v>
      </c>
      <c r="D3754" s="3" t="s">
        <v>10519</v>
      </c>
      <c r="E3754" t="s">
        <v>10520</v>
      </c>
      <c r="F3754" t="s">
        <v>207</v>
      </c>
    </row>
    <row r="3755" spans="1:6" x14ac:dyDescent="0.3">
      <c r="A3755" t="s">
        <v>16</v>
      </c>
      <c r="B3755" t="s">
        <v>31</v>
      </c>
      <c r="C3755" t="s">
        <v>10521</v>
      </c>
      <c r="D3755" s="3" t="s">
        <v>10522</v>
      </c>
      <c r="E3755" t="s">
        <v>10523</v>
      </c>
      <c r="F3755" t="s">
        <v>152</v>
      </c>
    </row>
    <row r="3756" spans="1:6" x14ac:dyDescent="0.3">
      <c r="A3756" t="s">
        <v>16</v>
      </c>
      <c r="B3756" t="s">
        <v>31</v>
      </c>
      <c r="C3756" t="s">
        <v>10524</v>
      </c>
      <c r="D3756" s="3" t="s">
        <v>10525</v>
      </c>
      <c r="E3756" t="s">
        <v>10526</v>
      </c>
      <c r="F3756" t="s">
        <v>83</v>
      </c>
    </row>
    <row r="3757" spans="1:6" x14ac:dyDescent="0.3">
      <c r="A3757" t="s">
        <v>16</v>
      </c>
      <c r="B3757" t="s">
        <v>31</v>
      </c>
      <c r="C3757" t="s">
        <v>10527</v>
      </c>
      <c r="D3757" s="3" t="s">
        <v>10528</v>
      </c>
      <c r="E3757" t="s">
        <v>10529</v>
      </c>
      <c r="F3757" t="s">
        <v>74</v>
      </c>
    </row>
    <row r="3758" spans="1:6" x14ac:dyDescent="0.3">
      <c r="A3758" t="s">
        <v>16</v>
      </c>
      <c r="B3758" t="s">
        <v>31</v>
      </c>
      <c r="C3758" t="s">
        <v>10530</v>
      </c>
      <c r="D3758" s="3" t="s">
        <v>10531</v>
      </c>
      <c r="E3758" t="s">
        <v>2173</v>
      </c>
      <c r="F3758" t="s">
        <v>118</v>
      </c>
    </row>
    <row r="3759" spans="1:6" x14ac:dyDescent="0.3">
      <c r="A3759" t="s">
        <v>16</v>
      </c>
      <c r="B3759" t="s">
        <v>31</v>
      </c>
      <c r="C3759" t="s">
        <v>10532</v>
      </c>
      <c r="D3759" s="3" t="s">
        <v>10533</v>
      </c>
      <c r="E3759" t="s">
        <v>10534</v>
      </c>
      <c r="F3759" t="s">
        <v>165</v>
      </c>
    </row>
    <row r="3760" spans="1:6" x14ac:dyDescent="0.3">
      <c r="A3760" t="s">
        <v>16</v>
      </c>
      <c r="B3760" t="s">
        <v>31</v>
      </c>
      <c r="C3760" t="s">
        <v>10535</v>
      </c>
      <c r="D3760" s="3" t="s">
        <v>10536</v>
      </c>
      <c r="E3760" t="s">
        <v>10537</v>
      </c>
      <c r="F3760" t="s">
        <v>86</v>
      </c>
    </row>
    <row r="3761" spans="1:6" x14ac:dyDescent="0.3">
      <c r="A3761" t="s">
        <v>16</v>
      </c>
      <c r="B3761" t="s">
        <v>31</v>
      </c>
      <c r="C3761" t="s">
        <v>10538</v>
      </c>
      <c r="D3761" s="3" t="s">
        <v>10539</v>
      </c>
      <c r="E3761" t="s">
        <v>10540</v>
      </c>
      <c r="F3761" t="s">
        <v>74</v>
      </c>
    </row>
    <row r="3762" spans="1:6" x14ac:dyDescent="0.3">
      <c r="A3762" t="s">
        <v>16</v>
      </c>
      <c r="B3762" t="s">
        <v>31</v>
      </c>
      <c r="C3762" t="s">
        <v>10541</v>
      </c>
      <c r="D3762" s="3" t="s">
        <v>10542</v>
      </c>
      <c r="E3762" t="s">
        <v>10543</v>
      </c>
      <c r="F3762" t="s">
        <v>86</v>
      </c>
    </row>
    <row r="3763" spans="1:6" x14ac:dyDescent="0.3">
      <c r="A3763" t="s">
        <v>16</v>
      </c>
      <c r="B3763" t="s">
        <v>31</v>
      </c>
      <c r="C3763" t="s">
        <v>10544</v>
      </c>
      <c r="D3763" s="3" t="s">
        <v>10545</v>
      </c>
      <c r="E3763" t="s">
        <v>10546</v>
      </c>
      <c r="F3763" t="s">
        <v>66</v>
      </c>
    </row>
    <row r="3764" spans="1:6" x14ac:dyDescent="0.3">
      <c r="A3764" t="s">
        <v>16</v>
      </c>
      <c r="B3764" t="s">
        <v>31</v>
      </c>
      <c r="C3764" t="s">
        <v>10547</v>
      </c>
      <c r="D3764" s="3" t="s">
        <v>10548</v>
      </c>
      <c r="E3764" t="s">
        <v>2173</v>
      </c>
      <c r="F3764" t="s">
        <v>74</v>
      </c>
    </row>
    <row r="3765" spans="1:6" x14ac:dyDescent="0.3">
      <c r="A3765" t="s">
        <v>16</v>
      </c>
      <c r="B3765" t="s">
        <v>31</v>
      </c>
      <c r="C3765" t="s">
        <v>10549</v>
      </c>
      <c r="D3765" s="3" t="s">
        <v>10550</v>
      </c>
      <c r="E3765" t="s">
        <v>10551</v>
      </c>
      <c r="F3765" t="s">
        <v>118</v>
      </c>
    </row>
    <row r="3766" spans="1:6" x14ac:dyDescent="0.3">
      <c r="A3766" t="s">
        <v>16</v>
      </c>
      <c r="B3766" t="s">
        <v>31</v>
      </c>
      <c r="C3766" t="s">
        <v>10552</v>
      </c>
      <c r="D3766" s="3" t="s">
        <v>10553</v>
      </c>
      <c r="E3766" t="s">
        <v>2173</v>
      </c>
      <c r="F3766" t="s">
        <v>165</v>
      </c>
    </row>
    <row r="3767" spans="1:6" x14ac:dyDescent="0.3">
      <c r="A3767" t="s">
        <v>16</v>
      </c>
      <c r="B3767" t="s">
        <v>31</v>
      </c>
      <c r="C3767" t="s">
        <v>10554</v>
      </c>
      <c r="D3767" s="3" t="s">
        <v>10555</v>
      </c>
      <c r="E3767" t="s">
        <v>2173</v>
      </c>
      <c r="F3767" t="s">
        <v>66</v>
      </c>
    </row>
    <row r="3768" spans="1:6" x14ac:dyDescent="0.3">
      <c r="A3768" t="s">
        <v>16</v>
      </c>
      <c r="B3768" t="s">
        <v>31</v>
      </c>
      <c r="C3768" t="s">
        <v>10556</v>
      </c>
      <c r="D3768" s="3" t="s">
        <v>10557</v>
      </c>
      <c r="E3768" t="s">
        <v>10558</v>
      </c>
      <c r="F3768" t="s">
        <v>165</v>
      </c>
    </row>
    <row r="3769" spans="1:6" x14ac:dyDescent="0.3">
      <c r="A3769" t="s">
        <v>16</v>
      </c>
      <c r="B3769" t="s">
        <v>31</v>
      </c>
      <c r="C3769" t="s">
        <v>10559</v>
      </c>
      <c r="D3769" s="3" t="s">
        <v>10560</v>
      </c>
      <c r="E3769" t="s">
        <v>10561</v>
      </c>
      <c r="F3769" t="s">
        <v>86</v>
      </c>
    </row>
    <row r="3770" spans="1:6" x14ac:dyDescent="0.3">
      <c r="A3770" t="s">
        <v>16</v>
      </c>
      <c r="B3770" t="s">
        <v>31</v>
      </c>
      <c r="C3770" t="s">
        <v>10562</v>
      </c>
      <c r="D3770" s="3" t="s">
        <v>10563</v>
      </c>
      <c r="E3770" t="s">
        <v>10564</v>
      </c>
      <c r="F3770" t="s">
        <v>74</v>
      </c>
    </row>
    <row r="3771" spans="1:6" x14ac:dyDescent="0.3">
      <c r="A3771" t="s">
        <v>16</v>
      </c>
      <c r="B3771" t="s">
        <v>31</v>
      </c>
      <c r="C3771" t="s">
        <v>10565</v>
      </c>
      <c r="D3771" s="3" t="s">
        <v>10566</v>
      </c>
      <c r="E3771" t="s">
        <v>10567</v>
      </c>
      <c r="F3771" t="s">
        <v>830</v>
      </c>
    </row>
    <row r="3772" spans="1:6" x14ac:dyDescent="0.3">
      <c r="A3772" t="s">
        <v>16</v>
      </c>
      <c r="B3772" t="s">
        <v>31</v>
      </c>
      <c r="C3772" t="s">
        <v>10568</v>
      </c>
      <c r="D3772" s="3" t="s">
        <v>10569</v>
      </c>
      <c r="E3772" t="s">
        <v>10570</v>
      </c>
      <c r="F3772" t="s">
        <v>66</v>
      </c>
    </row>
    <row r="3773" spans="1:6" x14ac:dyDescent="0.3">
      <c r="A3773" t="s">
        <v>16</v>
      </c>
      <c r="B3773" t="s">
        <v>31</v>
      </c>
      <c r="C3773" t="s">
        <v>10571</v>
      </c>
      <c r="D3773" s="3" t="s">
        <v>10572</v>
      </c>
      <c r="E3773" t="s">
        <v>2173</v>
      </c>
      <c r="F3773" t="s">
        <v>86</v>
      </c>
    </row>
    <row r="3774" spans="1:6" x14ac:dyDescent="0.3">
      <c r="A3774" t="s">
        <v>16</v>
      </c>
      <c r="B3774" t="s">
        <v>31</v>
      </c>
      <c r="C3774" t="s">
        <v>10573</v>
      </c>
      <c r="D3774" s="3" t="s">
        <v>10574</v>
      </c>
      <c r="E3774" t="s">
        <v>2173</v>
      </c>
      <c r="F3774" t="s">
        <v>86</v>
      </c>
    </row>
    <row r="3775" spans="1:6" x14ac:dyDescent="0.3">
      <c r="A3775" t="s">
        <v>16</v>
      </c>
      <c r="B3775" t="s">
        <v>31</v>
      </c>
      <c r="C3775" t="s">
        <v>10575</v>
      </c>
      <c r="D3775" s="3" t="s">
        <v>10576</v>
      </c>
      <c r="E3775" t="s">
        <v>10577</v>
      </c>
      <c r="F3775" t="s">
        <v>2442</v>
      </c>
    </row>
    <row r="3776" spans="1:6" x14ac:dyDescent="0.3">
      <c r="A3776" t="s">
        <v>16</v>
      </c>
      <c r="B3776" t="s">
        <v>31</v>
      </c>
      <c r="C3776" t="s">
        <v>10578</v>
      </c>
      <c r="D3776" s="3" t="s">
        <v>10579</v>
      </c>
      <c r="E3776" s="4" t="s">
        <v>10580</v>
      </c>
      <c r="F3776" t="s">
        <v>66</v>
      </c>
    </row>
    <row r="3777" spans="1:6" x14ac:dyDescent="0.3">
      <c r="A3777" t="s">
        <v>16</v>
      </c>
      <c r="B3777" t="s">
        <v>31</v>
      </c>
      <c r="C3777" t="s">
        <v>10581</v>
      </c>
      <c r="D3777" s="3" t="s">
        <v>10582</v>
      </c>
      <c r="E3777" s="4" t="s">
        <v>10583</v>
      </c>
      <c r="F3777" t="s">
        <v>66</v>
      </c>
    </row>
    <row r="3778" spans="1:6" x14ac:dyDescent="0.3">
      <c r="A3778" t="s">
        <v>16</v>
      </c>
      <c r="B3778" t="s">
        <v>31</v>
      </c>
      <c r="C3778" t="s">
        <v>10584</v>
      </c>
      <c r="D3778" s="3" t="s">
        <v>10585</v>
      </c>
      <c r="E3778" s="4" t="s">
        <v>10586</v>
      </c>
      <c r="F3778" t="s">
        <v>165</v>
      </c>
    </row>
    <row r="3779" spans="1:6" x14ac:dyDescent="0.3">
      <c r="A3779" t="s">
        <v>16</v>
      </c>
      <c r="B3779" t="s">
        <v>31</v>
      </c>
      <c r="C3779" t="s">
        <v>10587</v>
      </c>
      <c r="D3779" s="3" t="s">
        <v>10588</v>
      </c>
      <c r="E3779" t="s">
        <v>2173</v>
      </c>
      <c r="F3779" t="s">
        <v>74</v>
      </c>
    </row>
    <row r="3780" spans="1:6" x14ac:dyDescent="0.3">
      <c r="A3780" t="s">
        <v>16</v>
      </c>
      <c r="B3780" t="s">
        <v>31</v>
      </c>
      <c r="C3780" t="s">
        <v>10589</v>
      </c>
      <c r="D3780" s="3" t="s">
        <v>10590</v>
      </c>
      <c r="E3780" t="s">
        <v>10591</v>
      </c>
      <c r="F3780" t="s">
        <v>74</v>
      </c>
    </row>
    <row r="3781" spans="1:6" x14ac:dyDescent="0.3">
      <c r="A3781" t="s">
        <v>16</v>
      </c>
      <c r="B3781" t="s">
        <v>31</v>
      </c>
      <c r="C3781" t="s">
        <v>10592</v>
      </c>
      <c r="D3781" s="3" t="s">
        <v>10593</v>
      </c>
      <c r="E3781" t="s">
        <v>10594</v>
      </c>
      <c r="F3781" t="s">
        <v>86</v>
      </c>
    </row>
    <row r="3782" spans="1:6" x14ac:dyDescent="0.3">
      <c r="A3782" t="s">
        <v>16</v>
      </c>
      <c r="B3782" t="s">
        <v>31</v>
      </c>
      <c r="C3782" t="s">
        <v>10595</v>
      </c>
      <c r="D3782" s="3" t="s">
        <v>10596</v>
      </c>
      <c r="E3782" t="s">
        <v>10597</v>
      </c>
      <c r="F3782" t="s">
        <v>165</v>
      </c>
    </row>
    <row r="3783" spans="1:6" x14ac:dyDescent="0.3">
      <c r="A3783" t="s">
        <v>16</v>
      </c>
      <c r="B3783" t="s">
        <v>31</v>
      </c>
      <c r="C3783" t="s">
        <v>10598</v>
      </c>
      <c r="D3783" s="3" t="s">
        <v>10599</v>
      </c>
      <c r="E3783" t="s">
        <v>10600</v>
      </c>
      <c r="F3783" t="s">
        <v>162</v>
      </c>
    </row>
    <row r="3784" spans="1:6" x14ac:dyDescent="0.3">
      <c r="A3784" t="s">
        <v>16</v>
      </c>
      <c r="B3784" t="s">
        <v>31</v>
      </c>
      <c r="C3784" t="s">
        <v>10601</v>
      </c>
      <c r="D3784" s="3" t="s">
        <v>10602</v>
      </c>
      <c r="E3784" t="s">
        <v>10603</v>
      </c>
      <c r="F3784" t="s">
        <v>74</v>
      </c>
    </row>
    <row r="3785" spans="1:6" x14ac:dyDescent="0.3">
      <c r="A3785" t="s">
        <v>16</v>
      </c>
      <c r="B3785" t="s">
        <v>31</v>
      </c>
      <c r="C3785" t="s">
        <v>10604</v>
      </c>
      <c r="D3785" s="3" t="s">
        <v>10605</v>
      </c>
      <c r="E3785" t="s">
        <v>2173</v>
      </c>
      <c r="F3785" t="s">
        <v>165</v>
      </c>
    </row>
    <row r="3786" spans="1:6" x14ac:dyDescent="0.3">
      <c r="A3786" t="s">
        <v>16</v>
      </c>
      <c r="B3786" t="s">
        <v>31</v>
      </c>
      <c r="C3786" t="s">
        <v>10606</v>
      </c>
      <c r="D3786" s="3" t="s">
        <v>10607</v>
      </c>
      <c r="E3786" t="s">
        <v>10608</v>
      </c>
      <c r="F3786" t="s">
        <v>323</v>
      </c>
    </row>
    <row r="3787" spans="1:6" x14ac:dyDescent="0.3">
      <c r="A3787" t="s">
        <v>16</v>
      </c>
      <c r="B3787" t="s">
        <v>31</v>
      </c>
      <c r="C3787" t="s">
        <v>10609</v>
      </c>
      <c r="D3787" s="3" t="s">
        <v>10610</v>
      </c>
      <c r="E3787" t="s">
        <v>10611</v>
      </c>
      <c r="F3787" t="s">
        <v>165</v>
      </c>
    </row>
    <row r="3788" spans="1:6" x14ac:dyDescent="0.3">
      <c r="A3788" t="s">
        <v>16</v>
      </c>
      <c r="B3788" t="s">
        <v>31</v>
      </c>
      <c r="C3788" t="s">
        <v>10612</v>
      </c>
      <c r="D3788" s="3" t="s">
        <v>10613</v>
      </c>
      <c r="E3788" t="s">
        <v>10614</v>
      </c>
      <c r="F3788" t="s">
        <v>207</v>
      </c>
    </row>
    <row r="3789" spans="1:6" x14ac:dyDescent="0.3">
      <c r="A3789" t="s">
        <v>16</v>
      </c>
      <c r="B3789" t="s">
        <v>31</v>
      </c>
      <c r="C3789" t="s">
        <v>10615</v>
      </c>
      <c r="D3789" s="3" t="s">
        <v>10616</v>
      </c>
      <c r="E3789" t="s">
        <v>10617</v>
      </c>
      <c r="F3789" t="s">
        <v>162</v>
      </c>
    </row>
    <row r="3790" spans="1:6" x14ac:dyDescent="0.3">
      <c r="A3790" t="s">
        <v>16</v>
      </c>
      <c r="B3790" t="s">
        <v>31</v>
      </c>
      <c r="C3790" t="s">
        <v>10618</v>
      </c>
      <c r="D3790" s="3" t="s">
        <v>10619</v>
      </c>
      <c r="E3790" t="s">
        <v>10620</v>
      </c>
      <c r="F3790" t="s">
        <v>86</v>
      </c>
    </row>
    <row r="3791" spans="1:6" x14ac:dyDescent="0.3">
      <c r="A3791" t="s">
        <v>16</v>
      </c>
      <c r="B3791" t="s">
        <v>31</v>
      </c>
      <c r="C3791" t="s">
        <v>10621</v>
      </c>
      <c r="D3791" s="3" t="s">
        <v>10622</v>
      </c>
      <c r="E3791" t="s">
        <v>2173</v>
      </c>
      <c r="F3791" t="s">
        <v>66</v>
      </c>
    </row>
    <row r="3792" spans="1:6" x14ac:dyDescent="0.3">
      <c r="A3792" t="s">
        <v>16</v>
      </c>
      <c r="B3792" t="s">
        <v>31</v>
      </c>
      <c r="C3792" t="s">
        <v>10623</v>
      </c>
      <c r="D3792" s="3" t="s">
        <v>10624</v>
      </c>
      <c r="E3792" t="s">
        <v>10625</v>
      </c>
      <c r="F3792" t="s">
        <v>86</v>
      </c>
    </row>
    <row r="3793" spans="1:6" x14ac:dyDescent="0.3">
      <c r="A3793" t="s">
        <v>16</v>
      </c>
      <c r="B3793" t="s">
        <v>31</v>
      </c>
      <c r="C3793" t="s">
        <v>10626</v>
      </c>
      <c r="D3793" s="3" t="s">
        <v>10627</v>
      </c>
      <c r="E3793" s="4" t="s">
        <v>10628</v>
      </c>
      <c r="F3793" t="s">
        <v>86</v>
      </c>
    </row>
    <row r="3794" spans="1:6" x14ac:dyDescent="0.3">
      <c r="A3794" t="s">
        <v>16</v>
      </c>
      <c r="B3794" t="s">
        <v>31</v>
      </c>
      <c r="C3794" t="s">
        <v>10629</v>
      </c>
      <c r="D3794" s="3" t="s">
        <v>10630</v>
      </c>
      <c r="E3794" s="4" t="s">
        <v>10631</v>
      </c>
      <c r="F3794" t="s">
        <v>86</v>
      </c>
    </row>
    <row r="3795" spans="1:6" x14ac:dyDescent="0.3">
      <c r="A3795" t="s">
        <v>16</v>
      </c>
      <c r="B3795" t="s">
        <v>31</v>
      </c>
      <c r="C3795" t="s">
        <v>10632</v>
      </c>
      <c r="D3795" s="3" t="s">
        <v>10633</v>
      </c>
      <c r="E3795" s="4" t="s">
        <v>10634</v>
      </c>
      <c r="F3795" t="s">
        <v>198</v>
      </c>
    </row>
    <row r="3796" spans="1:6" x14ac:dyDescent="0.3">
      <c r="A3796" t="s">
        <v>16</v>
      </c>
      <c r="B3796" t="s">
        <v>31</v>
      </c>
      <c r="C3796" t="s">
        <v>10635</v>
      </c>
      <c r="D3796" s="3" t="s">
        <v>10636</v>
      </c>
      <c r="E3796" s="4" t="s">
        <v>10637</v>
      </c>
      <c r="F3796" t="s">
        <v>207</v>
      </c>
    </row>
    <row r="3797" spans="1:6" x14ac:dyDescent="0.3">
      <c r="A3797" t="s">
        <v>16</v>
      </c>
      <c r="B3797" t="s">
        <v>31</v>
      </c>
      <c r="C3797" t="s">
        <v>5122</v>
      </c>
      <c r="D3797" s="3" t="s">
        <v>10638</v>
      </c>
      <c r="E3797" t="s">
        <v>2173</v>
      </c>
      <c r="F3797" t="s">
        <v>830</v>
      </c>
    </row>
    <row r="3798" spans="1:6" x14ac:dyDescent="0.3">
      <c r="A3798" t="s">
        <v>16</v>
      </c>
      <c r="B3798" t="s">
        <v>31</v>
      </c>
      <c r="C3798" t="s">
        <v>10639</v>
      </c>
      <c r="D3798" s="3" t="s">
        <v>10640</v>
      </c>
      <c r="E3798" t="s">
        <v>10641</v>
      </c>
      <c r="F3798" t="s">
        <v>86</v>
      </c>
    </row>
    <row r="3799" spans="1:6" x14ac:dyDescent="0.3">
      <c r="A3799" t="s">
        <v>16</v>
      </c>
      <c r="B3799" t="s">
        <v>31</v>
      </c>
      <c r="C3799" t="s">
        <v>10642</v>
      </c>
      <c r="D3799" s="3" t="s">
        <v>10643</v>
      </c>
      <c r="E3799" t="s">
        <v>10644</v>
      </c>
      <c r="F3799" t="s">
        <v>74</v>
      </c>
    </row>
    <row r="3800" spans="1:6" x14ac:dyDescent="0.3">
      <c r="A3800" t="s">
        <v>16</v>
      </c>
      <c r="B3800" t="s">
        <v>31</v>
      </c>
      <c r="C3800" t="s">
        <v>10645</v>
      </c>
      <c r="D3800" s="3" t="s">
        <v>10646</v>
      </c>
      <c r="E3800" t="s">
        <v>10647</v>
      </c>
      <c r="F3800" t="s">
        <v>736</v>
      </c>
    </row>
    <row r="3801" spans="1:6" x14ac:dyDescent="0.3">
      <c r="A3801" t="s">
        <v>16</v>
      </c>
      <c r="B3801" t="s">
        <v>31</v>
      </c>
      <c r="C3801" t="s">
        <v>10648</v>
      </c>
      <c r="D3801" s="3" t="s">
        <v>10649</v>
      </c>
      <c r="E3801" t="s">
        <v>10650</v>
      </c>
      <c r="F3801" t="s">
        <v>165</v>
      </c>
    </row>
    <row r="3802" spans="1:6" x14ac:dyDescent="0.3">
      <c r="A3802" t="s">
        <v>16</v>
      </c>
      <c r="B3802" t="s">
        <v>31</v>
      </c>
      <c r="C3802" t="s">
        <v>10651</v>
      </c>
      <c r="D3802" s="3" t="s">
        <v>10652</v>
      </c>
      <c r="E3802" t="s">
        <v>10653</v>
      </c>
      <c r="F3802" t="s">
        <v>86</v>
      </c>
    </row>
    <row r="3803" spans="1:6" x14ac:dyDescent="0.3">
      <c r="A3803" t="s">
        <v>16</v>
      </c>
      <c r="B3803" t="s">
        <v>31</v>
      </c>
      <c r="C3803" t="s">
        <v>10654</v>
      </c>
      <c r="D3803" s="3" t="s">
        <v>10655</v>
      </c>
      <c r="E3803" t="s">
        <v>10656</v>
      </c>
      <c r="F3803" t="s">
        <v>74</v>
      </c>
    </row>
    <row r="3804" spans="1:6" x14ac:dyDescent="0.3">
      <c r="A3804" t="s">
        <v>16</v>
      </c>
      <c r="B3804" t="s">
        <v>31</v>
      </c>
      <c r="C3804" t="s">
        <v>10657</v>
      </c>
      <c r="D3804" s="3" t="s">
        <v>10658</v>
      </c>
      <c r="E3804" t="s">
        <v>10659</v>
      </c>
      <c r="F3804" t="s">
        <v>165</v>
      </c>
    </row>
    <row r="3805" spans="1:6" x14ac:dyDescent="0.3">
      <c r="A3805" t="s">
        <v>16</v>
      </c>
      <c r="B3805" t="s">
        <v>31</v>
      </c>
      <c r="C3805" t="s">
        <v>10660</v>
      </c>
      <c r="D3805" s="3" t="s">
        <v>10661</v>
      </c>
      <c r="E3805" t="s">
        <v>10662</v>
      </c>
      <c r="F3805" t="s">
        <v>207</v>
      </c>
    </row>
    <row r="3806" spans="1:6" x14ac:dyDescent="0.3">
      <c r="A3806" t="s">
        <v>16</v>
      </c>
      <c r="B3806" t="s">
        <v>31</v>
      </c>
      <c r="C3806" t="s">
        <v>10663</v>
      </c>
      <c r="D3806" s="3" t="s">
        <v>10664</v>
      </c>
      <c r="E3806" t="s">
        <v>10665</v>
      </c>
      <c r="F3806" t="s">
        <v>86</v>
      </c>
    </row>
    <row r="3807" spans="1:6" x14ac:dyDescent="0.3">
      <c r="A3807" t="s">
        <v>16</v>
      </c>
      <c r="B3807" t="s">
        <v>31</v>
      </c>
      <c r="C3807" t="s">
        <v>10666</v>
      </c>
      <c r="D3807" s="3" t="s">
        <v>10667</v>
      </c>
      <c r="E3807" t="s">
        <v>10668</v>
      </c>
      <c r="F3807" t="s">
        <v>496</v>
      </c>
    </row>
    <row r="3808" spans="1:6" x14ac:dyDescent="0.3">
      <c r="A3808" t="s">
        <v>16</v>
      </c>
      <c r="B3808" t="s">
        <v>31</v>
      </c>
      <c r="C3808" t="s">
        <v>10669</v>
      </c>
      <c r="D3808" s="3" t="s">
        <v>10670</v>
      </c>
      <c r="E3808" t="s">
        <v>10671</v>
      </c>
      <c r="F3808" t="s">
        <v>86</v>
      </c>
    </row>
    <row r="3809" spans="1:6" x14ac:dyDescent="0.3">
      <c r="A3809" t="s">
        <v>16</v>
      </c>
      <c r="B3809" t="s">
        <v>31</v>
      </c>
      <c r="C3809" t="s">
        <v>10672</v>
      </c>
      <c r="D3809" s="3" t="s">
        <v>10673</v>
      </c>
      <c r="E3809" t="s">
        <v>2173</v>
      </c>
      <c r="F3809" t="s">
        <v>66</v>
      </c>
    </row>
    <row r="3810" spans="1:6" x14ac:dyDescent="0.3">
      <c r="A3810" t="s">
        <v>16</v>
      </c>
      <c r="B3810" t="s">
        <v>31</v>
      </c>
      <c r="C3810" t="s">
        <v>10674</v>
      </c>
      <c r="D3810" s="3" t="s">
        <v>10675</v>
      </c>
      <c r="E3810" t="s">
        <v>10676</v>
      </c>
      <c r="F3810" t="s">
        <v>74</v>
      </c>
    </row>
    <row r="3811" spans="1:6" x14ac:dyDescent="0.3">
      <c r="A3811" t="s">
        <v>16</v>
      </c>
      <c r="B3811" t="s">
        <v>31</v>
      </c>
      <c r="C3811" t="s">
        <v>10677</v>
      </c>
      <c r="D3811" s="3" t="s">
        <v>10678</v>
      </c>
      <c r="E3811" t="s">
        <v>2173</v>
      </c>
      <c r="F3811" t="s">
        <v>165</v>
      </c>
    </row>
    <row r="3812" spans="1:6" x14ac:dyDescent="0.3">
      <c r="A3812" t="s">
        <v>16</v>
      </c>
      <c r="B3812" t="s">
        <v>31</v>
      </c>
      <c r="C3812" t="s">
        <v>10679</v>
      </c>
      <c r="D3812" s="3" t="s">
        <v>10680</v>
      </c>
      <c r="E3812" t="s">
        <v>10681</v>
      </c>
      <c r="F3812" t="s">
        <v>86</v>
      </c>
    </row>
    <row r="3813" spans="1:6" x14ac:dyDescent="0.3">
      <c r="A3813" t="s">
        <v>16</v>
      </c>
      <c r="B3813" t="s">
        <v>31</v>
      </c>
      <c r="C3813" t="s">
        <v>10682</v>
      </c>
      <c r="D3813" s="3" t="s">
        <v>10683</v>
      </c>
      <c r="E3813" t="s">
        <v>10684</v>
      </c>
      <c r="F3813" t="s">
        <v>165</v>
      </c>
    </row>
    <row r="3814" spans="1:6" x14ac:dyDescent="0.3">
      <c r="A3814" t="s">
        <v>16</v>
      </c>
      <c r="B3814" t="s">
        <v>31</v>
      </c>
      <c r="C3814" t="s">
        <v>10685</v>
      </c>
      <c r="D3814" s="3" t="s">
        <v>10686</v>
      </c>
      <c r="E3814" t="s">
        <v>10687</v>
      </c>
      <c r="F3814" t="s">
        <v>66</v>
      </c>
    </row>
    <row r="3815" spans="1:6" x14ac:dyDescent="0.3">
      <c r="A3815" t="s">
        <v>16</v>
      </c>
      <c r="B3815" t="s">
        <v>31</v>
      </c>
      <c r="C3815" t="s">
        <v>10688</v>
      </c>
      <c r="D3815" s="3" t="s">
        <v>10689</v>
      </c>
      <c r="E3815" t="s">
        <v>10690</v>
      </c>
      <c r="F3815" t="s">
        <v>165</v>
      </c>
    </row>
    <row r="3816" spans="1:6" x14ac:dyDescent="0.3">
      <c r="A3816" t="s">
        <v>16</v>
      </c>
      <c r="B3816" t="s">
        <v>31</v>
      </c>
      <c r="C3816" t="s">
        <v>10691</v>
      </c>
      <c r="D3816" s="3" t="s">
        <v>10692</v>
      </c>
      <c r="E3816" t="s">
        <v>10693</v>
      </c>
      <c r="F3816" t="s">
        <v>66</v>
      </c>
    </row>
    <row r="3817" spans="1:6" x14ac:dyDescent="0.3">
      <c r="A3817" t="s">
        <v>16</v>
      </c>
      <c r="B3817" t="s">
        <v>31</v>
      </c>
      <c r="C3817" t="s">
        <v>10694</v>
      </c>
      <c r="D3817" s="3" t="s">
        <v>10695</v>
      </c>
      <c r="E3817" t="s">
        <v>10696</v>
      </c>
      <c r="F3817" t="s">
        <v>830</v>
      </c>
    </row>
    <row r="3818" spans="1:6" x14ac:dyDescent="0.3">
      <c r="A3818" t="s">
        <v>16</v>
      </c>
      <c r="B3818" t="s">
        <v>31</v>
      </c>
      <c r="C3818" t="s">
        <v>10697</v>
      </c>
      <c r="D3818" s="3" t="s">
        <v>10698</v>
      </c>
      <c r="E3818" t="s">
        <v>10699</v>
      </c>
      <c r="F3818" t="s">
        <v>66</v>
      </c>
    </row>
    <row r="3819" spans="1:6" x14ac:dyDescent="0.3">
      <c r="A3819" t="s">
        <v>16</v>
      </c>
      <c r="B3819" t="s">
        <v>31</v>
      </c>
      <c r="C3819" t="s">
        <v>10700</v>
      </c>
      <c r="D3819" s="3" t="s">
        <v>10701</v>
      </c>
      <c r="E3819" t="s">
        <v>10702</v>
      </c>
      <c r="F3819" t="s">
        <v>152</v>
      </c>
    </row>
    <row r="3820" spans="1:6" x14ac:dyDescent="0.3">
      <c r="A3820" t="s">
        <v>16</v>
      </c>
      <c r="B3820" t="s">
        <v>31</v>
      </c>
      <c r="C3820" t="s">
        <v>10703</v>
      </c>
      <c r="D3820" s="3" t="s">
        <v>10704</v>
      </c>
      <c r="E3820" t="s">
        <v>10705</v>
      </c>
      <c r="F3820" t="s">
        <v>323</v>
      </c>
    </row>
    <row r="3821" spans="1:6" x14ac:dyDescent="0.3">
      <c r="A3821" t="s">
        <v>16</v>
      </c>
      <c r="B3821" t="s">
        <v>31</v>
      </c>
      <c r="C3821" t="s">
        <v>10706</v>
      </c>
      <c r="D3821" s="3" t="s">
        <v>10707</v>
      </c>
      <c r="E3821" t="s">
        <v>10708</v>
      </c>
      <c r="F3821" t="s">
        <v>86</v>
      </c>
    </row>
    <row r="3822" spans="1:6" x14ac:dyDescent="0.3">
      <c r="A3822" t="s">
        <v>16</v>
      </c>
      <c r="B3822" t="s">
        <v>31</v>
      </c>
      <c r="C3822" t="s">
        <v>10709</v>
      </c>
      <c r="D3822" s="3" t="s">
        <v>10710</v>
      </c>
      <c r="E3822" t="s">
        <v>10711</v>
      </c>
      <c r="F3822" t="s">
        <v>86</v>
      </c>
    </row>
    <row r="3823" spans="1:6" x14ac:dyDescent="0.3">
      <c r="A3823" t="s">
        <v>16</v>
      </c>
      <c r="B3823" t="s">
        <v>31</v>
      </c>
      <c r="C3823" t="s">
        <v>10712</v>
      </c>
      <c r="D3823" s="3" t="s">
        <v>10713</v>
      </c>
      <c r="E3823" t="s">
        <v>10714</v>
      </c>
      <c r="F3823" t="s">
        <v>66</v>
      </c>
    </row>
    <row r="3824" spans="1:6" x14ac:dyDescent="0.3">
      <c r="A3824" t="s">
        <v>16</v>
      </c>
      <c r="B3824" t="s">
        <v>31</v>
      </c>
      <c r="C3824" t="s">
        <v>10715</v>
      </c>
      <c r="D3824" s="3" t="s">
        <v>10716</v>
      </c>
      <c r="E3824" t="s">
        <v>10717</v>
      </c>
      <c r="F3824" t="s">
        <v>152</v>
      </c>
    </row>
    <row r="3825" spans="1:6" x14ac:dyDescent="0.3">
      <c r="A3825" t="s">
        <v>16</v>
      </c>
      <c r="B3825" t="s">
        <v>31</v>
      </c>
      <c r="C3825" t="s">
        <v>10718</v>
      </c>
      <c r="D3825" s="3" t="s">
        <v>10719</v>
      </c>
      <c r="E3825" t="s">
        <v>10720</v>
      </c>
      <c r="F3825" t="s">
        <v>118</v>
      </c>
    </row>
    <row r="3826" spans="1:6" x14ac:dyDescent="0.3">
      <c r="A3826" t="s">
        <v>16</v>
      </c>
      <c r="B3826" t="s">
        <v>31</v>
      </c>
      <c r="C3826" t="s">
        <v>10721</v>
      </c>
      <c r="D3826" s="3" t="s">
        <v>10722</v>
      </c>
      <c r="E3826" t="s">
        <v>10723</v>
      </c>
      <c r="F3826" t="s">
        <v>165</v>
      </c>
    </row>
    <row r="3827" spans="1:6" x14ac:dyDescent="0.3">
      <c r="A3827" t="s">
        <v>16</v>
      </c>
      <c r="B3827" t="s">
        <v>31</v>
      </c>
      <c r="C3827" t="s">
        <v>10111</v>
      </c>
      <c r="D3827" s="3" t="s">
        <v>10112</v>
      </c>
      <c r="E3827" t="s">
        <v>10113</v>
      </c>
      <c r="F3827" t="s">
        <v>207</v>
      </c>
    </row>
    <row r="3828" spans="1:6" x14ac:dyDescent="0.3">
      <c r="A3828" t="s">
        <v>16</v>
      </c>
      <c r="B3828" t="s">
        <v>31</v>
      </c>
      <c r="C3828" t="s">
        <v>10724</v>
      </c>
      <c r="D3828" s="3" t="s">
        <v>10725</v>
      </c>
      <c r="E3828" t="s">
        <v>10726</v>
      </c>
      <c r="F3828" t="s">
        <v>207</v>
      </c>
    </row>
    <row r="3829" spans="1:6" x14ac:dyDescent="0.3">
      <c r="A3829" t="s">
        <v>16</v>
      </c>
      <c r="B3829" t="s">
        <v>31</v>
      </c>
      <c r="C3829" t="s">
        <v>10727</v>
      </c>
      <c r="D3829" s="3" t="s">
        <v>10728</v>
      </c>
      <c r="E3829" t="s">
        <v>10729</v>
      </c>
      <c r="F3829" t="s">
        <v>165</v>
      </c>
    </row>
    <row r="3830" spans="1:6" x14ac:dyDescent="0.3">
      <c r="A3830" t="s">
        <v>16</v>
      </c>
      <c r="B3830" t="s">
        <v>31</v>
      </c>
      <c r="C3830" t="s">
        <v>10730</v>
      </c>
      <c r="D3830" s="3" t="s">
        <v>10731</v>
      </c>
      <c r="E3830" t="s">
        <v>10732</v>
      </c>
      <c r="F3830" t="s">
        <v>86</v>
      </c>
    </row>
    <row r="3831" spans="1:6" x14ac:dyDescent="0.3">
      <c r="A3831" t="s">
        <v>16</v>
      </c>
      <c r="B3831" t="s">
        <v>31</v>
      </c>
      <c r="C3831" t="s">
        <v>10733</v>
      </c>
      <c r="D3831" s="3" t="s">
        <v>10734</v>
      </c>
      <c r="E3831" t="s">
        <v>10735</v>
      </c>
      <c r="F3831" t="s">
        <v>165</v>
      </c>
    </row>
    <row r="3832" spans="1:6" x14ac:dyDescent="0.3">
      <c r="A3832" t="s">
        <v>16</v>
      </c>
      <c r="B3832" t="s">
        <v>31</v>
      </c>
      <c r="C3832" t="s">
        <v>10736</v>
      </c>
      <c r="D3832" s="3" t="s">
        <v>10737</v>
      </c>
      <c r="E3832" t="s">
        <v>10738</v>
      </c>
      <c r="F3832" t="s">
        <v>830</v>
      </c>
    </row>
    <row r="3833" spans="1:6" x14ac:dyDescent="0.3">
      <c r="A3833" t="s">
        <v>16</v>
      </c>
      <c r="B3833" t="s">
        <v>31</v>
      </c>
      <c r="C3833" t="s">
        <v>10739</v>
      </c>
      <c r="D3833" s="3" t="s">
        <v>10740</v>
      </c>
      <c r="E3833" t="s">
        <v>10741</v>
      </c>
      <c r="F3833" t="s">
        <v>74</v>
      </c>
    </row>
    <row r="3834" spans="1:6" x14ac:dyDescent="0.3">
      <c r="A3834" t="s">
        <v>16</v>
      </c>
      <c r="B3834" t="s">
        <v>31</v>
      </c>
      <c r="C3834" t="s">
        <v>10742</v>
      </c>
      <c r="D3834" s="3" t="s">
        <v>10743</v>
      </c>
      <c r="E3834" t="s">
        <v>10744</v>
      </c>
      <c r="F3834" t="s">
        <v>86</v>
      </c>
    </row>
    <row r="3835" spans="1:6" x14ac:dyDescent="0.3">
      <c r="A3835" t="s">
        <v>16</v>
      </c>
      <c r="B3835" t="s">
        <v>31</v>
      </c>
      <c r="C3835" t="s">
        <v>10745</v>
      </c>
      <c r="D3835" s="3" t="s">
        <v>10746</v>
      </c>
      <c r="E3835" t="s">
        <v>10747</v>
      </c>
      <c r="F3835" t="s">
        <v>66</v>
      </c>
    </row>
    <row r="3836" spans="1:6" x14ac:dyDescent="0.3">
      <c r="A3836" t="s">
        <v>16</v>
      </c>
      <c r="B3836" t="s">
        <v>31</v>
      </c>
      <c r="C3836" t="s">
        <v>10748</v>
      </c>
      <c r="D3836" s="3" t="s">
        <v>10749</v>
      </c>
      <c r="E3836" t="s">
        <v>10750</v>
      </c>
      <c r="F3836" t="s">
        <v>118</v>
      </c>
    </row>
    <row r="3837" spans="1:6" x14ac:dyDescent="0.3">
      <c r="A3837" t="s">
        <v>16</v>
      </c>
      <c r="B3837" t="s">
        <v>31</v>
      </c>
      <c r="C3837" t="s">
        <v>10751</v>
      </c>
      <c r="D3837" s="3" t="s">
        <v>10752</v>
      </c>
      <c r="E3837" t="s">
        <v>10753</v>
      </c>
      <c r="F3837" t="s">
        <v>74</v>
      </c>
    </row>
    <row r="3838" spans="1:6" x14ac:dyDescent="0.3">
      <c r="A3838" t="s">
        <v>16</v>
      </c>
      <c r="B3838" t="s">
        <v>31</v>
      </c>
      <c r="C3838" t="s">
        <v>10754</v>
      </c>
      <c r="D3838" s="3" t="s">
        <v>10755</v>
      </c>
      <c r="E3838" t="s">
        <v>10756</v>
      </c>
      <c r="F3838" t="s">
        <v>165</v>
      </c>
    </row>
    <row r="3839" spans="1:6" x14ac:dyDescent="0.3">
      <c r="A3839" t="s">
        <v>16</v>
      </c>
      <c r="B3839" t="s">
        <v>31</v>
      </c>
      <c r="C3839" t="s">
        <v>10757</v>
      </c>
      <c r="D3839" s="3" t="s">
        <v>10758</v>
      </c>
      <c r="E3839" t="s">
        <v>10759</v>
      </c>
      <c r="F3839" t="s">
        <v>352</v>
      </c>
    </row>
    <row r="3840" spans="1:6" x14ac:dyDescent="0.3">
      <c r="A3840" t="s">
        <v>16</v>
      </c>
      <c r="B3840" t="s">
        <v>31</v>
      </c>
      <c r="C3840" t="s">
        <v>10760</v>
      </c>
      <c r="D3840" s="3" t="s">
        <v>10761</v>
      </c>
      <c r="E3840" t="s">
        <v>10762</v>
      </c>
      <c r="F3840" t="s">
        <v>74</v>
      </c>
    </row>
    <row r="3841" spans="1:6" x14ac:dyDescent="0.3">
      <c r="A3841" t="s">
        <v>16</v>
      </c>
      <c r="B3841" t="s">
        <v>31</v>
      </c>
      <c r="C3841" t="s">
        <v>10763</v>
      </c>
      <c r="D3841" s="3" t="s">
        <v>10764</v>
      </c>
      <c r="E3841" t="s">
        <v>10765</v>
      </c>
      <c r="F3841" t="s">
        <v>830</v>
      </c>
    </row>
    <row r="3842" spans="1:6" x14ac:dyDescent="0.3">
      <c r="A3842" t="s">
        <v>16</v>
      </c>
      <c r="B3842" t="s">
        <v>31</v>
      </c>
      <c r="C3842" t="s">
        <v>10766</v>
      </c>
      <c r="D3842" s="3" t="s">
        <v>10767</v>
      </c>
      <c r="E3842" t="s">
        <v>10768</v>
      </c>
      <c r="F3842" t="s">
        <v>66</v>
      </c>
    </row>
    <row r="3843" spans="1:6" x14ac:dyDescent="0.3">
      <c r="A3843" t="s">
        <v>16</v>
      </c>
      <c r="B3843" t="s">
        <v>31</v>
      </c>
      <c r="C3843" t="s">
        <v>10769</v>
      </c>
      <c r="D3843" s="3" t="s">
        <v>10770</v>
      </c>
      <c r="E3843" t="s">
        <v>10771</v>
      </c>
      <c r="F3843" t="s">
        <v>86</v>
      </c>
    </row>
    <row r="3844" spans="1:6" x14ac:dyDescent="0.3">
      <c r="A3844" t="s">
        <v>16</v>
      </c>
      <c r="B3844" t="s">
        <v>31</v>
      </c>
      <c r="C3844" t="s">
        <v>10772</v>
      </c>
      <c r="D3844" s="3" t="s">
        <v>10773</v>
      </c>
      <c r="E3844" t="s">
        <v>10774</v>
      </c>
      <c r="F3844" t="s">
        <v>74</v>
      </c>
    </row>
    <row r="3845" spans="1:6" x14ac:dyDescent="0.3">
      <c r="A3845" t="s">
        <v>16</v>
      </c>
      <c r="B3845" t="s">
        <v>31</v>
      </c>
      <c r="C3845" t="s">
        <v>10775</v>
      </c>
      <c r="D3845" s="3" t="s">
        <v>10776</v>
      </c>
      <c r="E3845" t="s">
        <v>10777</v>
      </c>
      <c r="F3845" t="s">
        <v>74</v>
      </c>
    </row>
    <row r="3846" spans="1:6" x14ac:dyDescent="0.3">
      <c r="A3846" t="s">
        <v>16</v>
      </c>
      <c r="B3846" t="s">
        <v>31</v>
      </c>
      <c r="C3846" t="s">
        <v>10778</v>
      </c>
      <c r="D3846" s="3" t="s">
        <v>10779</v>
      </c>
      <c r="E3846" t="s">
        <v>2173</v>
      </c>
      <c r="F3846" t="s">
        <v>207</v>
      </c>
    </row>
    <row r="3847" spans="1:6" x14ac:dyDescent="0.3">
      <c r="A3847" t="s">
        <v>16</v>
      </c>
      <c r="B3847" t="s">
        <v>31</v>
      </c>
      <c r="C3847" t="s">
        <v>10780</v>
      </c>
      <c r="D3847" s="3" t="s">
        <v>10781</v>
      </c>
      <c r="E3847" t="s">
        <v>10782</v>
      </c>
      <c r="F3847" t="s">
        <v>736</v>
      </c>
    </row>
    <row r="3848" spans="1:6" x14ac:dyDescent="0.3">
      <c r="A3848" t="s">
        <v>16</v>
      </c>
      <c r="B3848" t="s">
        <v>31</v>
      </c>
      <c r="C3848" t="s">
        <v>10783</v>
      </c>
      <c r="D3848" s="3" t="s">
        <v>10784</v>
      </c>
      <c r="E3848" t="s">
        <v>10785</v>
      </c>
      <c r="F3848" t="s">
        <v>118</v>
      </c>
    </row>
    <row r="3849" spans="1:6" x14ac:dyDescent="0.3">
      <c r="A3849" t="s">
        <v>16</v>
      </c>
      <c r="B3849" t="s">
        <v>31</v>
      </c>
      <c r="C3849" t="s">
        <v>10786</v>
      </c>
      <c r="D3849" s="3" t="s">
        <v>10787</v>
      </c>
      <c r="E3849" t="s">
        <v>10788</v>
      </c>
      <c r="F3849" t="s">
        <v>86</v>
      </c>
    </row>
    <row r="3850" spans="1:6" x14ac:dyDescent="0.3">
      <c r="A3850" t="s">
        <v>16</v>
      </c>
      <c r="B3850" t="s">
        <v>31</v>
      </c>
      <c r="C3850" t="s">
        <v>10789</v>
      </c>
      <c r="D3850" s="3" t="s">
        <v>10790</v>
      </c>
      <c r="E3850" t="s">
        <v>10791</v>
      </c>
      <c r="F3850" t="s">
        <v>66</v>
      </c>
    </row>
    <row r="3851" spans="1:6" x14ac:dyDescent="0.3">
      <c r="A3851" t="s">
        <v>16</v>
      </c>
      <c r="B3851" t="s">
        <v>31</v>
      </c>
      <c r="C3851" t="s">
        <v>10792</v>
      </c>
      <c r="D3851" s="3" t="s">
        <v>10793</v>
      </c>
      <c r="E3851" t="s">
        <v>10794</v>
      </c>
      <c r="F3851" t="s">
        <v>66</v>
      </c>
    </row>
    <row r="3852" spans="1:6" x14ac:dyDescent="0.3">
      <c r="A3852" t="s">
        <v>16</v>
      </c>
      <c r="B3852" t="s">
        <v>31</v>
      </c>
      <c r="C3852" t="s">
        <v>10795</v>
      </c>
      <c r="D3852" s="3" t="s">
        <v>10796</v>
      </c>
      <c r="E3852" t="s">
        <v>10797</v>
      </c>
      <c r="F3852" t="s">
        <v>74</v>
      </c>
    </row>
    <row r="3853" spans="1:6" x14ac:dyDescent="0.3">
      <c r="A3853" t="s">
        <v>16</v>
      </c>
      <c r="B3853" t="s">
        <v>31</v>
      </c>
      <c r="C3853" t="s">
        <v>10798</v>
      </c>
      <c r="D3853" s="3" t="s">
        <v>10799</v>
      </c>
      <c r="E3853" t="s">
        <v>10800</v>
      </c>
      <c r="F3853" t="s">
        <v>66</v>
      </c>
    </row>
    <row r="3854" spans="1:6" x14ac:dyDescent="0.3">
      <c r="A3854" t="s">
        <v>16</v>
      </c>
      <c r="B3854" t="s">
        <v>31</v>
      </c>
      <c r="C3854" t="s">
        <v>10801</v>
      </c>
      <c r="D3854" s="3" t="s">
        <v>10802</v>
      </c>
      <c r="E3854" t="s">
        <v>10803</v>
      </c>
      <c r="F3854" t="s">
        <v>86</v>
      </c>
    </row>
    <row r="3855" spans="1:6" x14ac:dyDescent="0.3">
      <c r="A3855" t="s">
        <v>16</v>
      </c>
      <c r="B3855" t="s">
        <v>31</v>
      </c>
      <c r="C3855" t="s">
        <v>10804</v>
      </c>
      <c r="D3855" s="3" t="s">
        <v>10805</v>
      </c>
      <c r="E3855" t="s">
        <v>10806</v>
      </c>
      <c r="F3855" t="s">
        <v>86</v>
      </c>
    </row>
    <row r="3856" spans="1:6" x14ac:dyDescent="0.3">
      <c r="A3856" t="s">
        <v>16</v>
      </c>
      <c r="B3856" t="s">
        <v>31</v>
      </c>
      <c r="C3856" t="s">
        <v>10807</v>
      </c>
      <c r="D3856" s="3" t="s">
        <v>10808</v>
      </c>
      <c r="E3856" t="s">
        <v>10809</v>
      </c>
      <c r="F3856" t="s">
        <v>86</v>
      </c>
    </row>
    <row r="3857" spans="1:6" x14ac:dyDescent="0.3">
      <c r="A3857" t="s">
        <v>16</v>
      </c>
      <c r="B3857" t="s">
        <v>31</v>
      </c>
      <c r="C3857" t="s">
        <v>10810</v>
      </c>
      <c r="D3857" s="3" t="s">
        <v>10811</v>
      </c>
      <c r="E3857" t="s">
        <v>10812</v>
      </c>
      <c r="F3857" t="s">
        <v>86</v>
      </c>
    </row>
    <row r="3858" spans="1:6" x14ac:dyDescent="0.3">
      <c r="A3858" t="s">
        <v>16</v>
      </c>
      <c r="B3858" t="s">
        <v>31</v>
      </c>
      <c r="C3858" t="s">
        <v>10813</v>
      </c>
      <c r="D3858" s="3" t="s">
        <v>10814</v>
      </c>
      <c r="E3858" t="s">
        <v>10815</v>
      </c>
      <c r="F3858" t="s">
        <v>496</v>
      </c>
    </row>
    <row r="3859" spans="1:6" x14ac:dyDescent="0.3">
      <c r="A3859" t="s">
        <v>16</v>
      </c>
      <c r="B3859" t="s">
        <v>31</v>
      </c>
      <c r="C3859" t="s">
        <v>10816</v>
      </c>
      <c r="D3859" s="3" t="s">
        <v>10817</v>
      </c>
      <c r="E3859" t="s">
        <v>10818</v>
      </c>
      <c r="F3859" t="s">
        <v>830</v>
      </c>
    </row>
    <row r="3860" spans="1:6" x14ac:dyDescent="0.3">
      <c r="A3860" t="s">
        <v>16</v>
      </c>
      <c r="B3860" t="s">
        <v>31</v>
      </c>
      <c r="C3860" t="s">
        <v>10819</v>
      </c>
      <c r="D3860" s="3" t="s">
        <v>10820</v>
      </c>
      <c r="E3860" t="s">
        <v>10821</v>
      </c>
      <c r="F3860" t="s">
        <v>66</v>
      </c>
    </row>
    <row r="3861" spans="1:6" x14ac:dyDescent="0.3">
      <c r="A3861" t="s">
        <v>16</v>
      </c>
      <c r="B3861" t="s">
        <v>31</v>
      </c>
      <c r="C3861" t="s">
        <v>10822</v>
      </c>
      <c r="D3861" s="3" t="s">
        <v>10823</v>
      </c>
      <c r="E3861" t="s">
        <v>10824</v>
      </c>
      <c r="F3861" t="s">
        <v>86</v>
      </c>
    </row>
    <row r="3862" spans="1:6" x14ac:dyDescent="0.3">
      <c r="A3862" t="s">
        <v>16</v>
      </c>
      <c r="B3862" t="s">
        <v>31</v>
      </c>
      <c r="C3862" t="s">
        <v>10825</v>
      </c>
      <c r="D3862" s="3" t="s">
        <v>10826</v>
      </c>
      <c r="E3862" s="4" t="s">
        <v>10827</v>
      </c>
      <c r="F3862" t="s">
        <v>165</v>
      </c>
    </row>
    <row r="3863" spans="1:6" x14ac:dyDescent="0.3">
      <c r="A3863" t="s">
        <v>16</v>
      </c>
      <c r="B3863" t="s">
        <v>31</v>
      </c>
      <c r="C3863" t="s">
        <v>10828</v>
      </c>
      <c r="D3863" s="3" t="s">
        <v>10829</v>
      </c>
      <c r="E3863" s="4" t="s">
        <v>10830</v>
      </c>
      <c r="F3863" t="s">
        <v>74</v>
      </c>
    </row>
    <row r="3864" spans="1:6" x14ac:dyDescent="0.3">
      <c r="A3864" t="s">
        <v>16</v>
      </c>
      <c r="B3864" t="s">
        <v>31</v>
      </c>
      <c r="C3864" t="s">
        <v>10831</v>
      </c>
      <c r="D3864" s="3" t="s">
        <v>10832</v>
      </c>
      <c r="E3864" s="4" t="s">
        <v>10833</v>
      </c>
      <c r="F3864" t="s">
        <v>86</v>
      </c>
    </row>
    <row r="3865" spans="1:6" x14ac:dyDescent="0.3">
      <c r="A3865" t="s">
        <v>16</v>
      </c>
      <c r="B3865" t="s">
        <v>31</v>
      </c>
      <c r="C3865" t="s">
        <v>10834</v>
      </c>
      <c r="D3865" s="3" t="s">
        <v>10835</v>
      </c>
      <c r="E3865" s="4" t="s">
        <v>10836</v>
      </c>
      <c r="F3865" t="s">
        <v>2178</v>
      </c>
    </row>
    <row r="3866" spans="1:6" x14ac:dyDescent="0.3">
      <c r="A3866" t="s">
        <v>16</v>
      </c>
      <c r="B3866" t="s">
        <v>31</v>
      </c>
      <c r="C3866" t="s">
        <v>10837</v>
      </c>
      <c r="D3866" s="3" t="s">
        <v>10838</v>
      </c>
      <c r="E3866" s="4" t="s">
        <v>10839</v>
      </c>
      <c r="F3866" t="s">
        <v>323</v>
      </c>
    </row>
    <row r="3867" spans="1:6" x14ac:dyDescent="0.3">
      <c r="A3867" t="s">
        <v>16</v>
      </c>
      <c r="B3867" t="s">
        <v>31</v>
      </c>
      <c r="C3867" t="s">
        <v>10840</v>
      </c>
      <c r="D3867" s="3" t="s">
        <v>10841</v>
      </c>
      <c r="E3867" s="4" t="s">
        <v>10842</v>
      </c>
      <c r="F3867" t="s">
        <v>736</v>
      </c>
    </row>
    <row r="3868" spans="1:6" x14ac:dyDescent="0.3">
      <c r="A3868" t="s">
        <v>16</v>
      </c>
      <c r="B3868" t="s">
        <v>31</v>
      </c>
      <c r="C3868" t="s">
        <v>10033</v>
      </c>
      <c r="D3868" s="3" t="s">
        <v>10843</v>
      </c>
      <c r="E3868" s="4" t="s">
        <v>10844</v>
      </c>
      <c r="F3868" t="s">
        <v>352</v>
      </c>
    </row>
    <row r="3869" spans="1:6" x14ac:dyDescent="0.3">
      <c r="A3869" t="s">
        <v>16</v>
      </c>
      <c r="B3869" t="s">
        <v>31</v>
      </c>
      <c r="C3869" t="s">
        <v>10845</v>
      </c>
      <c r="D3869" s="3" t="s">
        <v>10846</v>
      </c>
      <c r="E3869" s="4" t="s">
        <v>10847</v>
      </c>
      <c r="F3869" t="s">
        <v>86</v>
      </c>
    </row>
    <row r="3870" spans="1:6" x14ac:dyDescent="0.3">
      <c r="A3870" t="s">
        <v>16</v>
      </c>
      <c r="B3870" t="s">
        <v>31</v>
      </c>
      <c r="C3870" t="s">
        <v>10848</v>
      </c>
      <c r="D3870" s="3" t="s">
        <v>10849</v>
      </c>
      <c r="E3870" s="4" t="s">
        <v>10850</v>
      </c>
      <c r="F3870" t="s">
        <v>165</v>
      </c>
    </row>
    <row r="3871" spans="1:6" x14ac:dyDescent="0.3">
      <c r="A3871" t="s">
        <v>16</v>
      </c>
      <c r="B3871" t="s">
        <v>31</v>
      </c>
      <c r="C3871" t="s">
        <v>10851</v>
      </c>
      <c r="D3871" s="3" t="s">
        <v>10852</v>
      </c>
      <c r="E3871" s="4" t="s">
        <v>10853</v>
      </c>
      <c r="F3871" t="s">
        <v>83</v>
      </c>
    </row>
    <row r="3872" spans="1:6" x14ac:dyDescent="0.3">
      <c r="A3872" t="s">
        <v>16</v>
      </c>
      <c r="B3872" t="s">
        <v>31</v>
      </c>
      <c r="C3872" t="s">
        <v>10854</v>
      </c>
      <c r="D3872" s="3" t="s">
        <v>10855</v>
      </c>
      <c r="E3872" s="4" t="s">
        <v>10856</v>
      </c>
      <c r="F3872" t="s">
        <v>323</v>
      </c>
    </row>
    <row r="3873" spans="1:6" x14ac:dyDescent="0.3">
      <c r="A3873" t="s">
        <v>16</v>
      </c>
      <c r="B3873" t="s">
        <v>31</v>
      </c>
      <c r="C3873" t="s">
        <v>10857</v>
      </c>
      <c r="D3873" s="3" t="s">
        <v>10858</v>
      </c>
      <c r="E3873" s="4" t="s">
        <v>10859</v>
      </c>
      <c r="F3873" t="s">
        <v>162</v>
      </c>
    </row>
    <row r="3874" spans="1:6" x14ac:dyDescent="0.3">
      <c r="A3874" t="s">
        <v>16</v>
      </c>
      <c r="B3874" t="s">
        <v>31</v>
      </c>
      <c r="C3874" t="s">
        <v>10860</v>
      </c>
      <c r="D3874" s="3" t="s">
        <v>10861</v>
      </c>
      <c r="E3874" s="4" t="s">
        <v>10862</v>
      </c>
      <c r="F3874" t="s">
        <v>165</v>
      </c>
    </row>
    <row r="3875" spans="1:6" x14ac:dyDescent="0.3">
      <c r="A3875" t="s">
        <v>16</v>
      </c>
      <c r="B3875" t="s">
        <v>31</v>
      </c>
      <c r="C3875" t="s">
        <v>10863</v>
      </c>
      <c r="D3875" s="3" t="s">
        <v>10864</v>
      </c>
      <c r="E3875" s="4" t="s">
        <v>10865</v>
      </c>
      <c r="F3875" t="s">
        <v>83</v>
      </c>
    </row>
    <row r="3876" spans="1:6" x14ac:dyDescent="0.3">
      <c r="A3876" t="s">
        <v>16</v>
      </c>
      <c r="B3876" t="s">
        <v>31</v>
      </c>
      <c r="C3876" t="s">
        <v>10866</v>
      </c>
      <c r="D3876" s="3" t="s">
        <v>10867</v>
      </c>
      <c r="E3876" s="4" t="s">
        <v>10868</v>
      </c>
      <c r="F3876" t="s">
        <v>352</v>
      </c>
    </row>
    <row r="3877" spans="1:6" x14ac:dyDescent="0.3">
      <c r="A3877" t="s">
        <v>16</v>
      </c>
      <c r="B3877" t="s">
        <v>31</v>
      </c>
      <c r="C3877" t="s">
        <v>10869</v>
      </c>
      <c r="D3877" s="3" t="s">
        <v>10870</v>
      </c>
      <c r="E3877" s="4" t="s">
        <v>10871</v>
      </c>
      <c r="F3877" t="s">
        <v>66</v>
      </c>
    </row>
    <row r="3878" spans="1:6" x14ac:dyDescent="0.3">
      <c r="A3878" t="s">
        <v>16</v>
      </c>
      <c r="B3878" t="s">
        <v>31</v>
      </c>
      <c r="C3878" t="s">
        <v>10872</v>
      </c>
      <c r="D3878" s="3" t="s">
        <v>10873</v>
      </c>
      <c r="E3878" s="4" t="s">
        <v>10874</v>
      </c>
      <c r="F3878" t="s">
        <v>207</v>
      </c>
    </row>
    <row r="3879" spans="1:6" x14ac:dyDescent="0.3">
      <c r="A3879" t="s">
        <v>16</v>
      </c>
      <c r="B3879" t="s">
        <v>31</v>
      </c>
      <c r="C3879" t="s">
        <v>10875</v>
      </c>
      <c r="D3879" s="3" t="s">
        <v>10876</v>
      </c>
      <c r="E3879" s="4" t="s">
        <v>10877</v>
      </c>
      <c r="F3879" t="s">
        <v>74</v>
      </c>
    </row>
    <row r="3880" spans="1:6" x14ac:dyDescent="0.3">
      <c r="A3880" t="s">
        <v>16</v>
      </c>
      <c r="B3880" t="s">
        <v>31</v>
      </c>
      <c r="C3880" t="s">
        <v>10878</v>
      </c>
      <c r="D3880" s="3" t="s">
        <v>10879</v>
      </c>
      <c r="E3880" s="4" t="s">
        <v>10880</v>
      </c>
      <c r="F3880" t="s">
        <v>352</v>
      </c>
    </row>
    <row r="3881" spans="1:6" x14ac:dyDescent="0.3">
      <c r="A3881" t="s">
        <v>16</v>
      </c>
      <c r="B3881" t="s">
        <v>31</v>
      </c>
      <c r="C3881" t="s">
        <v>10881</v>
      </c>
      <c r="D3881" s="3" t="s">
        <v>10882</v>
      </c>
      <c r="E3881" s="4" t="s">
        <v>10883</v>
      </c>
      <c r="F3881" t="s">
        <v>207</v>
      </c>
    </row>
    <row r="3882" spans="1:6" x14ac:dyDescent="0.3">
      <c r="A3882" t="s">
        <v>16</v>
      </c>
      <c r="B3882" t="s">
        <v>31</v>
      </c>
      <c r="C3882" t="s">
        <v>10884</v>
      </c>
      <c r="D3882" s="3" t="s">
        <v>10885</v>
      </c>
      <c r="E3882" s="4" t="s">
        <v>10886</v>
      </c>
      <c r="F3882" t="s">
        <v>86</v>
      </c>
    </row>
    <row r="3883" spans="1:6" x14ac:dyDescent="0.3">
      <c r="A3883" t="s">
        <v>16</v>
      </c>
      <c r="B3883" t="s">
        <v>31</v>
      </c>
      <c r="C3883" t="s">
        <v>10887</v>
      </c>
      <c r="D3883" s="3" t="s">
        <v>10888</v>
      </c>
      <c r="E3883" s="4" t="s">
        <v>10889</v>
      </c>
      <c r="F3883" t="s">
        <v>66</v>
      </c>
    </row>
    <row r="3884" spans="1:6" x14ac:dyDescent="0.3">
      <c r="A3884" t="s">
        <v>16</v>
      </c>
      <c r="B3884" t="s">
        <v>31</v>
      </c>
      <c r="C3884" t="s">
        <v>10890</v>
      </c>
      <c r="D3884" s="3" t="s">
        <v>10891</v>
      </c>
      <c r="E3884" s="4" t="s">
        <v>10892</v>
      </c>
      <c r="F3884" t="s">
        <v>66</v>
      </c>
    </row>
    <row r="3885" spans="1:6" x14ac:dyDescent="0.3">
      <c r="A3885" t="s">
        <v>16</v>
      </c>
      <c r="B3885" t="s">
        <v>31</v>
      </c>
      <c r="C3885" t="s">
        <v>10893</v>
      </c>
      <c r="D3885" s="3" t="s">
        <v>10894</v>
      </c>
      <c r="E3885" s="4" t="s">
        <v>10895</v>
      </c>
      <c r="F3885" t="s">
        <v>207</v>
      </c>
    </row>
    <row r="3886" spans="1:6" x14ac:dyDescent="0.3">
      <c r="A3886" t="s">
        <v>16</v>
      </c>
      <c r="B3886" t="s">
        <v>31</v>
      </c>
      <c r="C3886" t="s">
        <v>10896</v>
      </c>
      <c r="D3886" s="3" t="s">
        <v>10897</v>
      </c>
      <c r="E3886" s="4" t="s">
        <v>10898</v>
      </c>
      <c r="F3886" t="s">
        <v>66</v>
      </c>
    </row>
    <row r="3887" spans="1:6" x14ac:dyDescent="0.3">
      <c r="A3887" t="s">
        <v>16</v>
      </c>
      <c r="B3887" t="s">
        <v>31</v>
      </c>
      <c r="C3887" t="s">
        <v>10899</v>
      </c>
      <c r="D3887" s="3" t="s">
        <v>10900</v>
      </c>
      <c r="E3887" s="4" t="s">
        <v>10901</v>
      </c>
      <c r="F3887" t="s">
        <v>74</v>
      </c>
    </row>
    <row r="3888" spans="1:6" x14ac:dyDescent="0.3">
      <c r="A3888" t="s">
        <v>16</v>
      </c>
      <c r="B3888" t="s">
        <v>31</v>
      </c>
      <c r="C3888" t="s">
        <v>10902</v>
      </c>
      <c r="D3888" s="3" t="s">
        <v>10903</v>
      </c>
      <c r="E3888" s="4" t="s">
        <v>10904</v>
      </c>
      <c r="F3888" t="s">
        <v>86</v>
      </c>
    </row>
    <row r="3889" spans="1:6" x14ac:dyDescent="0.3">
      <c r="A3889" t="s">
        <v>16</v>
      </c>
      <c r="B3889" t="s">
        <v>31</v>
      </c>
      <c r="C3889" t="s">
        <v>10905</v>
      </c>
      <c r="D3889" s="3" t="s">
        <v>10906</v>
      </c>
      <c r="E3889" s="4" t="s">
        <v>10907</v>
      </c>
      <c r="F3889" t="s">
        <v>198</v>
      </c>
    </row>
    <row r="3890" spans="1:6" x14ac:dyDescent="0.3">
      <c r="A3890" t="s">
        <v>16</v>
      </c>
      <c r="B3890" t="s">
        <v>31</v>
      </c>
      <c r="C3890" t="s">
        <v>10908</v>
      </c>
      <c r="D3890" s="3" t="s">
        <v>10909</v>
      </c>
      <c r="E3890" t="s">
        <v>2173</v>
      </c>
      <c r="F3890" t="s">
        <v>323</v>
      </c>
    </row>
    <row r="3891" spans="1:6" x14ac:dyDescent="0.3">
      <c r="A3891" t="s">
        <v>16</v>
      </c>
      <c r="B3891" t="s">
        <v>31</v>
      </c>
      <c r="C3891" t="s">
        <v>10910</v>
      </c>
      <c r="D3891" s="3" t="s">
        <v>10911</v>
      </c>
      <c r="E3891" t="s">
        <v>10912</v>
      </c>
      <c r="F3891" t="s">
        <v>183</v>
      </c>
    </row>
    <row r="3892" spans="1:6" x14ac:dyDescent="0.3">
      <c r="A3892" t="s">
        <v>16</v>
      </c>
      <c r="B3892" t="s">
        <v>31</v>
      </c>
      <c r="C3892" t="s">
        <v>10913</v>
      </c>
      <c r="D3892" s="3" t="s">
        <v>10914</v>
      </c>
      <c r="E3892" t="s">
        <v>10915</v>
      </c>
      <c r="F3892" t="s">
        <v>118</v>
      </c>
    </row>
    <row r="3893" spans="1:6" x14ac:dyDescent="0.3">
      <c r="A3893" t="s">
        <v>16</v>
      </c>
      <c r="B3893" t="s">
        <v>31</v>
      </c>
      <c r="C3893" t="s">
        <v>10916</v>
      </c>
      <c r="D3893" s="3" t="s">
        <v>10917</v>
      </c>
      <c r="E3893" t="s">
        <v>10918</v>
      </c>
      <c r="F3893" t="s">
        <v>830</v>
      </c>
    </row>
    <row r="3894" spans="1:6" x14ac:dyDescent="0.3">
      <c r="A3894" t="s">
        <v>16</v>
      </c>
      <c r="B3894" t="s">
        <v>31</v>
      </c>
      <c r="C3894" t="s">
        <v>10919</v>
      </c>
      <c r="D3894" s="3" t="s">
        <v>10920</v>
      </c>
      <c r="E3894" t="s">
        <v>10921</v>
      </c>
      <c r="F3894" t="s">
        <v>86</v>
      </c>
    </row>
    <row r="3895" spans="1:6" x14ac:dyDescent="0.3">
      <c r="A3895" t="s">
        <v>16</v>
      </c>
      <c r="B3895" t="s">
        <v>31</v>
      </c>
      <c r="C3895" t="s">
        <v>10922</v>
      </c>
      <c r="D3895" s="3" t="s">
        <v>10923</v>
      </c>
      <c r="E3895" t="s">
        <v>10924</v>
      </c>
      <c r="F3895" t="s">
        <v>66</v>
      </c>
    </row>
    <row r="3896" spans="1:6" x14ac:dyDescent="0.3">
      <c r="A3896" t="s">
        <v>16</v>
      </c>
      <c r="B3896" t="s">
        <v>31</v>
      </c>
      <c r="C3896" t="s">
        <v>10925</v>
      </c>
      <c r="D3896" s="3" t="s">
        <v>10926</v>
      </c>
      <c r="E3896" t="s">
        <v>10927</v>
      </c>
      <c r="F3896" t="s">
        <v>86</v>
      </c>
    </row>
    <row r="3897" spans="1:6" x14ac:dyDescent="0.3">
      <c r="A3897" t="s">
        <v>16</v>
      </c>
      <c r="B3897" t="s">
        <v>31</v>
      </c>
      <c r="C3897" t="s">
        <v>10928</v>
      </c>
      <c r="D3897" s="3" t="s">
        <v>10929</v>
      </c>
      <c r="E3897" t="s">
        <v>10930</v>
      </c>
      <c r="F3897" t="s">
        <v>66</v>
      </c>
    </row>
    <row r="3898" spans="1:6" x14ac:dyDescent="0.3">
      <c r="A3898" t="s">
        <v>16</v>
      </c>
      <c r="B3898" t="s">
        <v>31</v>
      </c>
      <c r="C3898" t="s">
        <v>10931</v>
      </c>
      <c r="D3898" s="3" t="s">
        <v>10932</v>
      </c>
      <c r="E3898" t="s">
        <v>10933</v>
      </c>
      <c r="F3898" t="s">
        <v>830</v>
      </c>
    </row>
    <row r="3899" spans="1:6" x14ac:dyDescent="0.3">
      <c r="A3899" t="s">
        <v>16</v>
      </c>
      <c r="B3899" t="s">
        <v>31</v>
      </c>
      <c r="C3899" t="s">
        <v>10934</v>
      </c>
      <c r="D3899" s="3" t="s">
        <v>10935</v>
      </c>
      <c r="E3899" t="s">
        <v>10936</v>
      </c>
      <c r="F3899" t="s">
        <v>86</v>
      </c>
    </row>
    <row r="3900" spans="1:6" x14ac:dyDescent="0.3">
      <c r="A3900" t="s">
        <v>16</v>
      </c>
      <c r="B3900" t="s">
        <v>31</v>
      </c>
      <c r="C3900" t="s">
        <v>10937</v>
      </c>
      <c r="D3900" s="3" t="s">
        <v>10391</v>
      </c>
      <c r="E3900" t="s">
        <v>10392</v>
      </c>
      <c r="F3900" t="s">
        <v>165</v>
      </c>
    </row>
    <row r="3901" spans="1:6" x14ac:dyDescent="0.3">
      <c r="A3901" t="s">
        <v>16</v>
      </c>
      <c r="B3901" t="s">
        <v>31</v>
      </c>
      <c r="C3901" t="s">
        <v>10938</v>
      </c>
      <c r="D3901" s="3" t="s">
        <v>10939</v>
      </c>
      <c r="E3901" t="s">
        <v>10940</v>
      </c>
      <c r="F3901" t="s">
        <v>74</v>
      </c>
    </row>
    <row r="3902" spans="1:6" x14ac:dyDescent="0.3">
      <c r="A3902" t="s">
        <v>16</v>
      </c>
      <c r="B3902" t="s">
        <v>31</v>
      </c>
      <c r="C3902" t="s">
        <v>10941</v>
      </c>
      <c r="D3902" s="3" t="s">
        <v>10942</v>
      </c>
      <c r="E3902" t="s">
        <v>10943</v>
      </c>
      <c r="F3902" t="s">
        <v>83</v>
      </c>
    </row>
    <row r="3903" spans="1:6" x14ac:dyDescent="0.3">
      <c r="A3903" t="s">
        <v>16</v>
      </c>
      <c r="B3903" t="s">
        <v>31</v>
      </c>
      <c r="C3903" t="s">
        <v>10944</v>
      </c>
      <c r="D3903" s="3" t="s">
        <v>10945</v>
      </c>
      <c r="E3903" t="s">
        <v>10946</v>
      </c>
      <c r="F3903" t="s">
        <v>66</v>
      </c>
    </row>
    <row r="3904" spans="1:6" x14ac:dyDescent="0.3">
      <c r="A3904" t="s">
        <v>16</v>
      </c>
      <c r="B3904" t="s">
        <v>31</v>
      </c>
      <c r="C3904" t="s">
        <v>10947</v>
      </c>
      <c r="D3904" s="3" t="s">
        <v>10948</v>
      </c>
      <c r="E3904" t="s">
        <v>10949</v>
      </c>
      <c r="F3904" t="s">
        <v>66</v>
      </c>
    </row>
    <row r="3905" spans="1:6" x14ac:dyDescent="0.3">
      <c r="A3905" t="s">
        <v>16</v>
      </c>
      <c r="B3905" t="s">
        <v>31</v>
      </c>
      <c r="C3905" t="s">
        <v>10950</v>
      </c>
      <c r="D3905" s="3" t="s">
        <v>10951</v>
      </c>
      <c r="E3905" t="s">
        <v>10952</v>
      </c>
      <c r="F3905" t="s">
        <v>86</v>
      </c>
    </row>
    <row r="3906" spans="1:6" x14ac:dyDescent="0.3">
      <c r="A3906" t="s">
        <v>16</v>
      </c>
      <c r="B3906" t="s">
        <v>31</v>
      </c>
      <c r="C3906" t="s">
        <v>10953</v>
      </c>
      <c r="D3906" s="3" t="s">
        <v>10954</v>
      </c>
      <c r="E3906" t="s">
        <v>10955</v>
      </c>
      <c r="F3906" t="s">
        <v>86</v>
      </c>
    </row>
    <row r="3907" spans="1:6" x14ac:dyDescent="0.3">
      <c r="A3907" t="s">
        <v>16</v>
      </c>
      <c r="B3907" t="s">
        <v>31</v>
      </c>
      <c r="C3907" t="s">
        <v>10956</v>
      </c>
      <c r="D3907" s="3" t="s">
        <v>10957</v>
      </c>
      <c r="E3907" t="s">
        <v>10958</v>
      </c>
      <c r="F3907" t="s">
        <v>830</v>
      </c>
    </row>
    <row r="3908" spans="1:6" x14ac:dyDescent="0.3">
      <c r="A3908" t="s">
        <v>16</v>
      </c>
      <c r="B3908" t="s">
        <v>31</v>
      </c>
      <c r="C3908" t="s">
        <v>10959</v>
      </c>
      <c r="D3908" s="3" t="s">
        <v>10960</v>
      </c>
      <c r="E3908" t="s">
        <v>10961</v>
      </c>
      <c r="F3908" t="s">
        <v>66</v>
      </c>
    </row>
    <row r="3909" spans="1:6" x14ac:dyDescent="0.3">
      <c r="A3909" t="s">
        <v>16</v>
      </c>
      <c r="B3909" t="s">
        <v>31</v>
      </c>
      <c r="C3909" t="s">
        <v>10962</v>
      </c>
      <c r="D3909" s="3" t="s">
        <v>10963</v>
      </c>
      <c r="E3909" t="s">
        <v>10964</v>
      </c>
      <c r="F3909" t="s">
        <v>118</v>
      </c>
    </row>
    <row r="3910" spans="1:6" x14ac:dyDescent="0.3">
      <c r="A3910" t="s">
        <v>16</v>
      </c>
      <c r="B3910" t="s">
        <v>31</v>
      </c>
      <c r="C3910" t="s">
        <v>10965</v>
      </c>
      <c r="D3910" s="3" t="s">
        <v>10966</v>
      </c>
      <c r="E3910" t="s">
        <v>10967</v>
      </c>
      <c r="F3910" t="s">
        <v>66</v>
      </c>
    </row>
    <row r="3911" spans="1:6" x14ac:dyDescent="0.3">
      <c r="A3911" t="s">
        <v>16</v>
      </c>
      <c r="B3911" t="s">
        <v>31</v>
      </c>
      <c r="C3911" t="s">
        <v>10968</v>
      </c>
      <c r="D3911" s="3" t="s">
        <v>10969</v>
      </c>
      <c r="E3911" t="s">
        <v>10970</v>
      </c>
      <c r="F3911" t="s">
        <v>207</v>
      </c>
    </row>
    <row r="3912" spans="1:6" x14ac:dyDescent="0.3">
      <c r="A3912" t="s">
        <v>16</v>
      </c>
      <c r="B3912" t="s">
        <v>31</v>
      </c>
      <c r="C3912" t="s">
        <v>10971</v>
      </c>
      <c r="D3912" s="3" t="s">
        <v>10972</v>
      </c>
      <c r="E3912" t="s">
        <v>10973</v>
      </c>
      <c r="F3912" t="s">
        <v>66</v>
      </c>
    </row>
    <row r="3913" spans="1:6" x14ac:dyDescent="0.3">
      <c r="A3913" t="s">
        <v>16</v>
      </c>
      <c r="B3913" t="s">
        <v>31</v>
      </c>
      <c r="C3913" t="s">
        <v>10974</v>
      </c>
      <c r="D3913" s="3" t="s">
        <v>10975</v>
      </c>
      <c r="E3913" t="s">
        <v>10976</v>
      </c>
      <c r="F3913" t="s">
        <v>162</v>
      </c>
    </row>
    <row r="3914" spans="1:6" x14ac:dyDescent="0.3">
      <c r="A3914" t="s">
        <v>16</v>
      </c>
      <c r="B3914" t="s">
        <v>31</v>
      </c>
      <c r="C3914" t="s">
        <v>10977</v>
      </c>
      <c r="D3914" s="3" t="s">
        <v>10978</v>
      </c>
      <c r="E3914" t="s">
        <v>10979</v>
      </c>
      <c r="F3914" t="s">
        <v>86</v>
      </c>
    </row>
    <row r="3915" spans="1:6" x14ac:dyDescent="0.3">
      <c r="A3915" t="s">
        <v>16</v>
      </c>
      <c r="B3915" t="s">
        <v>31</v>
      </c>
      <c r="C3915" t="s">
        <v>10980</v>
      </c>
      <c r="D3915" s="3" t="s">
        <v>10981</v>
      </c>
      <c r="E3915" t="s">
        <v>10982</v>
      </c>
      <c r="F3915" t="s">
        <v>66</v>
      </c>
    </row>
    <row r="3916" spans="1:6" x14ac:dyDescent="0.3">
      <c r="A3916" t="s">
        <v>16</v>
      </c>
      <c r="B3916" t="s">
        <v>32</v>
      </c>
      <c r="C3916" t="s">
        <v>10983</v>
      </c>
      <c r="D3916" s="3" t="s">
        <v>10984</v>
      </c>
      <c r="E3916" t="s">
        <v>2173</v>
      </c>
      <c r="F3916" t="s">
        <v>118</v>
      </c>
    </row>
    <row r="3917" spans="1:6" x14ac:dyDescent="0.3">
      <c r="A3917" t="s">
        <v>16</v>
      </c>
      <c r="B3917" t="s">
        <v>32</v>
      </c>
      <c r="C3917" t="s">
        <v>10985</v>
      </c>
      <c r="D3917" s="3" t="s">
        <v>10986</v>
      </c>
      <c r="E3917" t="s">
        <v>2173</v>
      </c>
      <c r="F3917" t="s">
        <v>2352</v>
      </c>
    </row>
    <row r="3918" spans="1:6" x14ac:dyDescent="0.3">
      <c r="A3918" t="s">
        <v>16</v>
      </c>
      <c r="B3918" t="s">
        <v>32</v>
      </c>
      <c r="C3918" t="s">
        <v>10987</v>
      </c>
      <c r="D3918" s="3" t="s">
        <v>10988</v>
      </c>
      <c r="E3918" t="s">
        <v>2173</v>
      </c>
      <c r="F3918" t="s">
        <v>83</v>
      </c>
    </row>
    <row r="3919" spans="1:6" x14ac:dyDescent="0.3">
      <c r="A3919" t="s">
        <v>16</v>
      </c>
      <c r="B3919" t="s">
        <v>32</v>
      </c>
      <c r="C3919" t="s">
        <v>10989</v>
      </c>
      <c r="D3919" s="3" t="s">
        <v>10990</v>
      </c>
      <c r="E3919" t="s">
        <v>2173</v>
      </c>
      <c r="F3919" t="s">
        <v>66</v>
      </c>
    </row>
    <row r="3920" spans="1:6" x14ac:dyDescent="0.3">
      <c r="A3920" t="s">
        <v>16</v>
      </c>
      <c r="B3920" t="s">
        <v>32</v>
      </c>
      <c r="C3920" t="s">
        <v>10991</v>
      </c>
      <c r="D3920" s="3" t="s">
        <v>10992</v>
      </c>
      <c r="E3920" t="s">
        <v>2173</v>
      </c>
      <c r="F3920" t="s">
        <v>66</v>
      </c>
    </row>
    <row r="3921" spans="1:6" x14ac:dyDescent="0.3">
      <c r="A3921" t="s">
        <v>16</v>
      </c>
      <c r="B3921" t="s">
        <v>32</v>
      </c>
      <c r="C3921" t="s">
        <v>4516</v>
      </c>
      <c r="D3921" s="3" t="s">
        <v>10993</v>
      </c>
      <c r="E3921" t="s">
        <v>2173</v>
      </c>
      <c r="F3921" t="s">
        <v>152</v>
      </c>
    </row>
    <row r="3922" spans="1:6" x14ac:dyDescent="0.3">
      <c r="A3922" t="s">
        <v>16</v>
      </c>
      <c r="B3922" t="s">
        <v>32</v>
      </c>
      <c r="C3922" t="s">
        <v>10994</v>
      </c>
      <c r="D3922" s="3" t="s">
        <v>10995</v>
      </c>
      <c r="E3922" t="s">
        <v>2173</v>
      </c>
      <c r="F3922" t="s">
        <v>66</v>
      </c>
    </row>
    <row r="3923" spans="1:6" x14ac:dyDescent="0.3">
      <c r="A3923" t="s">
        <v>16</v>
      </c>
      <c r="B3923" t="s">
        <v>32</v>
      </c>
      <c r="C3923" t="s">
        <v>10996</v>
      </c>
      <c r="D3923" s="3" t="s">
        <v>10997</v>
      </c>
      <c r="E3923" t="s">
        <v>2173</v>
      </c>
      <c r="F3923" t="s">
        <v>70</v>
      </c>
    </row>
    <row r="3924" spans="1:6" x14ac:dyDescent="0.3">
      <c r="A3924" t="s">
        <v>16</v>
      </c>
      <c r="B3924" t="s">
        <v>32</v>
      </c>
      <c r="C3924" t="s">
        <v>10998</v>
      </c>
      <c r="D3924" s="3" t="s">
        <v>10999</v>
      </c>
      <c r="E3924" t="s">
        <v>2173</v>
      </c>
      <c r="F3924" t="s">
        <v>152</v>
      </c>
    </row>
    <row r="3925" spans="1:6" x14ac:dyDescent="0.3">
      <c r="A3925" t="s">
        <v>16</v>
      </c>
      <c r="B3925" t="s">
        <v>32</v>
      </c>
      <c r="C3925" t="s">
        <v>11000</v>
      </c>
      <c r="D3925" s="3" t="s">
        <v>11001</v>
      </c>
      <c r="E3925" t="s">
        <v>11002</v>
      </c>
      <c r="F3925" t="s">
        <v>171</v>
      </c>
    </row>
    <row r="3926" spans="1:6" x14ac:dyDescent="0.3">
      <c r="A3926" t="s">
        <v>16</v>
      </c>
      <c r="B3926" t="s">
        <v>32</v>
      </c>
      <c r="C3926" t="s">
        <v>11003</v>
      </c>
      <c r="D3926" s="3" t="s">
        <v>11004</v>
      </c>
      <c r="E3926" t="s">
        <v>11005</v>
      </c>
      <c r="F3926" t="s">
        <v>66</v>
      </c>
    </row>
    <row r="3927" spans="1:6" x14ac:dyDescent="0.3">
      <c r="A3927" t="s">
        <v>16</v>
      </c>
      <c r="B3927" t="s">
        <v>32</v>
      </c>
      <c r="C3927" t="s">
        <v>11006</v>
      </c>
      <c r="D3927" s="3" t="s">
        <v>11007</v>
      </c>
      <c r="E3927" t="s">
        <v>11008</v>
      </c>
      <c r="F3927" t="s">
        <v>70</v>
      </c>
    </row>
    <row r="3928" spans="1:6" x14ac:dyDescent="0.3">
      <c r="A3928" t="s">
        <v>16</v>
      </c>
      <c r="B3928" t="s">
        <v>32</v>
      </c>
      <c r="C3928" t="s">
        <v>11009</v>
      </c>
      <c r="D3928" s="3" t="s">
        <v>11010</v>
      </c>
      <c r="E3928" t="s">
        <v>2173</v>
      </c>
      <c r="F3928" t="s">
        <v>924</v>
      </c>
    </row>
    <row r="3929" spans="1:6" x14ac:dyDescent="0.3">
      <c r="A3929" t="s">
        <v>16</v>
      </c>
      <c r="B3929" t="s">
        <v>32</v>
      </c>
      <c r="C3929" t="s">
        <v>11011</v>
      </c>
      <c r="D3929" s="3" t="s">
        <v>11012</v>
      </c>
      <c r="E3929" t="s">
        <v>11013</v>
      </c>
      <c r="F3929" t="s">
        <v>83</v>
      </c>
    </row>
    <row r="3930" spans="1:6" x14ac:dyDescent="0.3">
      <c r="A3930" t="s">
        <v>16</v>
      </c>
      <c r="B3930" t="s">
        <v>32</v>
      </c>
      <c r="C3930" t="s">
        <v>11014</v>
      </c>
      <c r="D3930" s="3" t="s">
        <v>11015</v>
      </c>
      <c r="E3930" t="s">
        <v>11016</v>
      </c>
      <c r="F3930" t="s">
        <v>66</v>
      </c>
    </row>
    <row r="3931" spans="1:6" x14ac:dyDescent="0.3">
      <c r="A3931" t="s">
        <v>16</v>
      </c>
      <c r="B3931" t="s">
        <v>32</v>
      </c>
      <c r="C3931" t="s">
        <v>11017</v>
      </c>
      <c r="D3931" s="3" t="s">
        <v>11018</v>
      </c>
      <c r="E3931" t="s">
        <v>11019</v>
      </c>
      <c r="F3931" t="s">
        <v>11020</v>
      </c>
    </row>
    <row r="3932" spans="1:6" x14ac:dyDescent="0.3">
      <c r="A3932" t="s">
        <v>16</v>
      </c>
      <c r="B3932" t="s">
        <v>32</v>
      </c>
      <c r="C3932" t="s">
        <v>11021</v>
      </c>
      <c r="D3932" s="3" t="s">
        <v>11022</v>
      </c>
      <c r="E3932" t="s">
        <v>11023</v>
      </c>
      <c r="F3932" t="s">
        <v>66</v>
      </c>
    </row>
    <row r="3933" spans="1:6" x14ac:dyDescent="0.3">
      <c r="A3933" t="s">
        <v>16</v>
      </c>
      <c r="B3933" t="s">
        <v>32</v>
      </c>
      <c r="C3933" t="s">
        <v>11024</v>
      </c>
      <c r="D3933" s="3" t="s">
        <v>11025</v>
      </c>
      <c r="E3933" t="s">
        <v>2173</v>
      </c>
      <c r="F3933" t="s">
        <v>165</v>
      </c>
    </row>
    <row r="3934" spans="1:6" x14ac:dyDescent="0.3">
      <c r="A3934" t="s">
        <v>16</v>
      </c>
      <c r="B3934" t="s">
        <v>32</v>
      </c>
      <c r="C3934" t="s">
        <v>11026</v>
      </c>
      <c r="D3934" s="3" t="s">
        <v>11027</v>
      </c>
      <c r="E3934" t="s">
        <v>11028</v>
      </c>
      <c r="F3934" t="s">
        <v>66</v>
      </c>
    </row>
    <row r="3935" spans="1:6" x14ac:dyDescent="0.3">
      <c r="A3935" t="s">
        <v>16</v>
      </c>
      <c r="B3935" t="s">
        <v>32</v>
      </c>
      <c r="C3935" t="s">
        <v>11029</v>
      </c>
      <c r="D3935" s="3" t="s">
        <v>11030</v>
      </c>
      <c r="E3935" t="s">
        <v>2173</v>
      </c>
      <c r="F3935" t="s">
        <v>118</v>
      </c>
    </row>
    <row r="3936" spans="1:6" x14ac:dyDescent="0.3">
      <c r="A3936" t="s">
        <v>16</v>
      </c>
      <c r="B3936" t="s">
        <v>32</v>
      </c>
      <c r="C3936" t="s">
        <v>11031</v>
      </c>
      <c r="D3936" s="3" t="s">
        <v>11032</v>
      </c>
      <c r="E3936" t="s">
        <v>11033</v>
      </c>
      <c r="F3936" t="s">
        <v>86</v>
      </c>
    </row>
    <row r="3937" spans="1:6" x14ac:dyDescent="0.3">
      <c r="A3937" t="s">
        <v>16</v>
      </c>
      <c r="B3937" t="s">
        <v>32</v>
      </c>
      <c r="C3937" t="s">
        <v>11034</v>
      </c>
      <c r="D3937" s="3" t="s">
        <v>11035</v>
      </c>
      <c r="E3937" t="s">
        <v>2173</v>
      </c>
      <c r="F3937" t="s">
        <v>750</v>
      </c>
    </row>
    <row r="3938" spans="1:6" x14ac:dyDescent="0.3">
      <c r="A3938" t="s">
        <v>16</v>
      </c>
      <c r="B3938" t="s">
        <v>32</v>
      </c>
      <c r="C3938" t="s">
        <v>11036</v>
      </c>
      <c r="D3938" s="3" t="s">
        <v>11037</v>
      </c>
      <c r="E3938" t="s">
        <v>2173</v>
      </c>
      <c r="F3938" t="s">
        <v>74</v>
      </c>
    </row>
    <row r="3939" spans="1:6" x14ac:dyDescent="0.3">
      <c r="A3939" t="s">
        <v>16</v>
      </c>
      <c r="B3939" t="s">
        <v>32</v>
      </c>
      <c r="C3939" t="s">
        <v>11038</v>
      </c>
      <c r="D3939" s="3" t="s">
        <v>11039</v>
      </c>
      <c r="E3939" s="4" t="s">
        <v>11040</v>
      </c>
      <c r="F3939" t="s">
        <v>74</v>
      </c>
    </row>
    <row r="3940" spans="1:6" x14ac:dyDescent="0.3">
      <c r="A3940" t="s">
        <v>16</v>
      </c>
      <c r="B3940" t="s">
        <v>32</v>
      </c>
      <c r="C3940" t="s">
        <v>11041</v>
      </c>
      <c r="D3940" s="3" t="s">
        <v>11042</v>
      </c>
      <c r="E3940" t="s">
        <v>2173</v>
      </c>
      <c r="F3940" t="s">
        <v>3178</v>
      </c>
    </row>
    <row r="3941" spans="1:6" x14ac:dyDescent="0.3">
      <c r="A3941" t="s">
        <v>16</v>
      </c>
      <c r="B3941" t="s">
        <v>32</v>
      </c>
      <c r="C3941" t="s">
        <v>11043</v>
      </c>
      <c r="D3941" s="3" t="s">
        <v>11044</v>
      </c>
      <c r="E3941" t="s">
        <v>11045</v>
      </c>
      <c r="F3941" t="s">
        <v>70</v>
      </c>
    </row>
    <row r="3942" spans="1:6" x14ac:dyDescent="0.3">
      <c r="A3942" t="s">
        <v>16</v>
      </c>
      <c r="B3942" t="s">
        <v>32</v>
      </c>
      <c r="C3942" t="s">
        <v>11046</v>
      </c>
      <c r="D3942" s="3" t="s">
        <v>11047</v>
      </c>
      <c r="E3942" t="s">
        <v>2173</v>
      </c>
      <c r="F3942" t="s">
        <v>118</v>
      </c>
    </row>
    <row r="3943" spans="1:6" x14ac:dyDescent="0.3">
      <c r="A3943" t="s">
        <v>16</v>
      </c>
      <c r="B3943" t="s">
        <v>32</v>
      </c>
      <c r="C3943" t="s">
        <v>11048</v>
      </c>
      <c r="D3943" s="3" t="s">
        <v>11049</v>
      </c>
      <c r="E3943" t="s">
        <v>11050</v>
      </c>
      <c r="F3943" t="s">
        <v>66</v>
      </c>
    </row>
    <row r="3944" spans="1:6" x14ac:dyDescent="0.3">
      <c r="A3944" t="s">
        <v>16</v>
      </c>
      <c r="B3944" t="s">
        <v>32</v>
      </c>
      <c r="C3944" t="s">
        <v>11051</v>
      </c>
      <c r="D3944" s="3" t="s">
        <v>11052</v>
      </c>
      <c r="E3944" t="s">
        <v>11053</v>
      </c>
      <c r="F3944" t="s">
        <v>66</v>
      </c>
    </row>
    <row r="3945" spans="1:6" x14ac:dyDescent="0.3">
      <c r="A3945" t="s">
        <v>16</v>
      </c>
      <c r="B3945" t="s">
        <v>32</v>
      </c>
      <c r="C3945" t="s">
        <v>11054</v>
      </c>
      <c r="D3945" s="3" t="s">
        <v>11055</v>
      </c>
      <c r="E3945" t="s">
        <v>11056</v>
      </c>
      <c r="F3945" t="s">
        <v>83</v>
      </c>
    </row>
    <row r="3946" spans="1:6" x14ac:dyDescent="0.3">
      <c r="A3946" t="s">
        <v>16</v>
      </c>
      <c r="B3946" t="s">
        <v>32</v>
      </c>
      <c r="C3946" t="s">
        <v>11057</v>
      </c>
      <c r="D3946" s="3" t="s">
        <v>11012</v>
      </c>
      <c r="E3946" t="s">
        <v>11013</v>
      </c>
      <c r="F3946" t="s">
        <v>83</v>
      </c>
    </row>
    <row r="3947" spans="1:6" x14ac:dyDescent="0.3">
      <c r="A3947" t="s">
        <v>16</v>
      </c>
      <c r="B3947" t="s">
        <v>32</v>
      </c>
      <c r="C3947" t="s">
        <v>11058</v>
      </c>
      <c r="D3947" s="3" t="s">
        <v>11059</v>
      </c>
      <c r="E3947" t="s">
        <v>2173</v>
      </c>
      <c r="F3947" t="s">
        <v>9536</v>
      </c>
    </row>
    <row r="3948" spans="1:6" x14ac:dyDescent="0.3">
      <c r="A3948" t="s">
        <v>16</v>
      </c>
      <c r="B3948" t="s">
        <v>32</v>
      </c>
      <c r="C3948" t="s">
        <v>11060</v>
      </c>
      <c r="D3948" s="3" t="s">
        <v>11061</v>
      </c>
      <c r="E3948" t="s">
        <v>2173</v>
      </c>
      <c r="F3948" t="s">
        <v>66</v>
      </c>
    </row>
    <row r="3949" spans="1:6" x14ac:dyDescent="0.3">
      <c r="A3949" t="s">
        <v>16</v>
      </c>
      <c r="B3949" t="s">
        <v>32</v>
      </c>
      <c r="C3949" t="s">
        <v>11062</v>
      </c>
      <c r="D3949" s="3" t="s">
        <v>11063</v>
      </c>
      <c r="E3949" t="s">
        <v>11064</v>
      </c>
      <c r="F3949" t="s">
        <v>152</v>
      </c>
    </row>
    <row r="3950" spans="1:6" x14ac:dyDescent="0.3">
      <c r="A3950" t="s">
        <v>16</v>
      </c>
      <c r="B3950" t="s">
        <v>32</v>
      </c>
      <c r="C3950" t="s">
        <v>11065</v>
      </c>
      <c r="D3950" s="3" t="s">
        <v>11066</v>
      </c>
      <c r="E3950" t="s">
        <v>2173</v>
      </c>
      <c r="F3950" t="s">
        <v>66</v>
      </c>
    </row>
    <row r="3951" spans="1:6" x14ac:dyDescent="0.3">
      <c r="A3951" t="s">
        <v>16</v>
      </c>
      <c r="B3951" t="s">
        <v>32</v>
      </c>
      <c r="C3951" t="s">
        <v>11067</v>
      </c>
      <c r="D3951" s="3" t="s">
        <v>11068</v>
      </c>
      <c r="E3951" t="s">
        <v>11069</v>
      </c>
      <c r="F3951" t="s">
        <v>66</v>
      </c>
    </row>
    <row r="3952" spans="1:6" x14ac:dyDescent="0.3">
      <c r="A3952" t="s">
        <v>16</v>
      </c>
      <c r="B3952" t="s">
        <v>32</v>
      </c>
      <c r="C3952" t="s">
        <v>11070</v>
      </c>
      <c r="D3952" s="3" t="s">
        <v>11071</v>
      </c>
      <c r="E3952" t="s">
        <v>11072</v>
      </c>
      <c r="F3952" t="s">
        <v>66</v>
      </c>
    </row>
    <row r="3953" spans="1:6" x14ac:dyDescent="0.3">
      <c r="A3953" t="s">
        <v>16</v>
      </c>
      <c r="B3953" t="s">
        <v>32</v>
      </c>
      <c r="C3953" t="s">
        <v>11073</v>
      </c>
      <c r="D3953" s="3" t="s">
        <v>11074</v>
      </c>
      <c r="E3953" t="s">
        <v>2173</v>
      </c>
      <c r="F3953" t="s">
        <v>66</v>
      </c>
    </row>
    <row r="3954" spans="1:6" x14ac:dyDescent="0.3">
      <c r="A3954" t="s">
        <v>16</v>
      </c>
      <c r="B3954" t="s">
        <v>32</v>
      </c>
      <c r="C3954" t="s">
        <v>11075</v>
      </c>
      <c r="D3954" s="3" t="s">
        <v>11076</v>
      </c>
      <c r="E3954" t="s">
        <v>11077</v>
      </c>
      <c r="F3954" t="s">
        <v>74</v>
      </c>
    </row>
    <row r="3955" spans="1:6" x14ac:dyDescent="0.3">
      <c r="A3955" t="s">
        <v>16</v>
      </c>
      <c r="B3955" t="s">
        <v>32</v>
      </c>
      <c r="C3955" t="s">
        <v>11078</v>
      </c>
      <c r="D3955" s="3" t="s">
        <v>11079</v>
      </c>
      <c r="E3955" t="s">
        <v>11080</v>
      </c>
      <c r="F3955" t="s">
        <v>70</v>
      </c>
    </row>
    <row r="3956" spans="1:6" x14ac:dyDescent="0.3">
      <c r="A3956" t="s">
        <v>16</v>
      </c>
      <c r="B3956" t="s">
        <v>32</v>
      </c>
      <c r="C3956" t="s">
        <v>11081</v>
      </c>
      <c r="D3956" s="3" t="s">
        <v>11082</v>
      </c>
      <c r="E3956" t="s">
        <v>11083</v>
      </c>
      <c r="F3956" t="s">
        <v>86</v>
      </c>
    </row>
    <row r="3957" spans="1:6" x14ac:dyDescent="0.3">
      <c r="A3957" t="s">
        <v>16</v>
      </c>
      <c r="B3957" t="s">
        <v>32</v>
      </c>
      <c r="C3957" t="s">
        <v>11084</v>
      </c>
      <c r="D3957" s="3" t="s">
        <v>11085</v>
      </c>
      <c r="E3957" t="s">
        <v>11086</v>
      </c>
      <c r="F3957" t="s">
        <v>66</v>
      </c>
    </row>
    <row r="3958" spans="1:6" x14ac:dyDescent="0.3">
      <c r="A3958" t="s">
        <v>16</v>
      </c>
      <c r="B3958" t="s">
        <v>32</v>
      </c>
      <c r="C3958" t="s">
        <v>11087</v>
      </c>
      <c r="D3958" s="3" t="s">
        <v>11088</v>
      </c>
      <c r="E3958" t="s">
        <v>11089</v>
      </c>
      <c r="F3958" t="s">
        <v>267</v>
      </c>
    </row>
    <row r="3959" spans="1:6" x14ac:dyDescent="0.3">
      <c r="A3959" t="s">
        <v>16</v>
      </c>
      <c r="B3959" t="s">
        <v>32</v>
      </c>
      <c r="C3959" t="s">
        <v>11090</v>
      </c>
      <c r="D3959" s="3" t="s">
        <v>11091</v>
      </c>
      <c r="E3959" t="s">
        <v>2173</v>
      </c>
      <c r="F3959" t="s">
        <v>66</v>
      </c>
    </row>
    <row r="3960" spans="1:6" x14ac:dyDescent="0.3">
      <c r="A3960" t="s">
        <v>16</v>
      </c>
      <c r="B3960" t="s">
        <v>32</v>
      </c>
      <c r="C3960" t="s">
        <v>11092</v>
      </c>
      <c r="D3960" s="3" t="s">
        <v>11093</v>
      </c>
      <c r="E3960" t="s">
        <v>11094</v>
      </c>
      <c r="F3960" t="s">
        <v>66</v>
      </c>
    </row>
    <row r="3961" spans="1:6" x14ac:dyDescent="0.3">
      <c r="A3961" t="s">
        <v>16</v>
      </c>
      <c r="B3961" t="s">
        <v>32</v>
      </c>
      <c r="C3961" t="s">
        <v>11095</v>
      </c>
      <c r="D3961" s="3" t="s">
        <v>11096</v>
      </c>
      <c r="E3961" t="s">
        <v>2173</v>
      </c>
      <c r="F3961" t="s">
        <v>587</v>
      </c>
    </row>
    <row r="3962" spans="1:6" x14ac:dyDescent="0.3">
      <c r="A3962" t="s">
        <v>16</v>
      </c>
      <c r="B3962" t="s">
        <v>32</v>
      </c>
      <c r="C3962" t="s">
        <v>11097</v>
      </c>
      <c r="D3962" s="3" t="s">
        <v>11098</v>
      </c>
      <c r="E3962" t="s">
        <v>11099</v>
      </c>
      <c r="F3962" t="s">
        <v>171</v>
      </c>
    </row>
    <row r="3963" spans="1:6" x14ac:dyDescent="0.3">
      <c r="A3963" t="s">
        <v>16</v>
      </c>
      <c r="B3963" t="s">
        <v>32</v>
      </c>
      <c r="C3963" t="s">
        <v>11100</v>
      </c>
      <c r="D3963" s="3" t="s">
        <v>11101</v>
      </c>
      <c r="E3963" t="s">
        <v>11102</v>
      </c>
      <c r="F3963" t="s">
        <v>86</v>
      </c>
    </row>
    <row r="3964" spans="1:6" x14ac:dyDescent="0.3">
      <c r="A3964" t="s">
        <v>16</v>
      </c>
      <c r="B3964" t="s">
        <v>32</v>
      </c>
      <c r="C3964" t="s">
        <v>11103</v>
      </c>
      <c r="D3964" s="3" t="s">
        <v>11104</v>
      </c>
      <c r="E3964" t="s">
        <v>11105</v>
      </c>
      <c r="F3964" t="s">
        <v>165</v>
      </c>
    </row>
    <row r="3965" spans="1:6" x14ac:dyDescent="0.3">
      <c r="A3965" t="s">
        <v>16</v>
      </c>
      <c r="B3965" t="s">
        <v>32</v>
      </c>
      <c r="C3965" t="s">
        <v>11106</v>
      </c>
      <c r="D3965" s="3" t="s">
        <v>2148</v>
      </c>
      <c r="E3965" t="s">
        <v>11107</v>
      </c>
      <c r="F3965" t="s">
        <v>74</v>
      </c>
    </row>
    <row r="3966" spans="1:6" x14ac:dyDescent="0.3">
      <c r="A3966" t="s">
        <v>16</v>
      </c>
      <c r="B3966" t="s">
        <v>32</v>
      </c>
      <c r="C3966" t="s">
        <v>11108</v>
      </c>
      <c r="D3966" s="3" t="s">
        <v>11109</v>
      </c>
      <c r="E3966" t="s">
        <v>11110</v>
      </c>
      <c r="F3966" t="s">
        <v>496</v>
      </c>
    </row>
    <row r="3967" spans="1:6" x14ac:dyDescent="0.3">
      <c r="A3967" t="s">
        <v>16</v>
      </c>
      <c r="B3967" t="s">
        <v>32</v>
      </c>
      <c r="C3967" t="s">
        <v>11111</v>
      </c>
      <c r="D3967" s="3" t="s">
        <v>11112</v>
      </c>
      <c r="E3967" t="s">
        <v>11113</v>
      </c>
      <c r="F3967" t="s">
        <v>66</v>
      </c>
    </row>
    <row r="3968" spans="1:6" x14ac:dyDescent="0.3">
      <c r="A3968" t="s">
        <v>16</v>
      </c>
      <c r="B3968" t="s">
        <v>32</v>
      </c>
      <c r="C3968" t="s">
        <v>11114</v>
      </c>
      <c r="D3968" s="3" t="s">
        <v>11115</v>
      </c>
      <c r="E3968" t="s">
        <v>11116</v>
      </c>
      <c r="F3968" t="s">
        <v>66</v>
      </c>
    </row>
    <row r="3969" spans="1:6" x14ac:dyDescent="0.3">
      <c r="A3969" t="s">
        <v>16</v>
      </c>
      <c r="B3969" t="s">
        <v>32</v>
      </c>
      <c r="C3969" t="s">
        <v>11117</v>
      </c>
      <c r="D3969" s="3" t="s">
        <v>11118</v>
      </c>
      <c r="E3969" t="s">
        <v>11119</v>
      </c>
      <c r="F3969" t="s">
        <v>86</v>
      </c>
    </row>
    <row r="3970" spans="1:6" x14ac:dyDescent="0.3">
      <c r="A3970" t="s">
        <v>16</v>
      </c>
      <c r="B3970" t="s">
        <v>32</v>
      </c>
      <c r="C3970" t="s">
        <v>11120</v>
      </c>
      <c r="D3970" s="3" t="s">
        <v>11121</v>
      </c>
      <c r="E3970" t="s">
        <v>2173</v>
      </c>
      <c r="F3970" t="s">
        <v>143</v>
      </c>
    </row>
    <row r="3971" spans="1:6" x14ac:dyDescent="0.3">
      <c r="A3971" t="s">
        <v>16</v>
      </c>
      <c r="B3971" t="s">
        <v>32</v>
      </c>
      <c r="C3971" t="s">
        <v>11122</v>
      </c>
      <c r="D3971" s="3" t="s">
        <v>11123</v>
      </c>
      <c r="E3971" t="s">
        <v>11124</v>
      </c>
      <c r="F3971" t="s">
        <v>143</v>
      </c>
    </row>
    <row r="3972" spans="1:6" x14ac:dyDescent="0.3">
      <c r="A3972" t="s">
        <v>16</v>
      </c>
      <c r="B3972" t="s">
        <v>32</v>
      </c>
      <c r="C3972" t="s">
        <v>11125</v>
      </c>
      <c r="D3972" s="3" t="s">
        <v>11126</v>
      </c>
      <c r="E3972" t="s">
        <v>11127</v>
      </c>
      <c r="F3972" t="s">
        <v>496</v>
      </c>
    </row>
    <row r="3973" spans="1:6" x14ac:dyDescent="0.3">
      <c r="A3973" t="s">
        <v>16</v>
      </c>
      <c r="B3973" t="s">
        <v>32</v>
      </c>
      <c r="C3973" t="s">
        <v>11128</v>
      </c>
      <c r="D3973" s="3" t="s">
        <v>11129</v>
      </c>
      <c r="E3973" t="s">
        <v>11130</v>
      </c>
      <c r="F3973" t="s">
        <v>165</v>
      </c>
    </row>
    <row r="3974" spans="1:6" x14ac:dyDescent="0.3">
      <c r="A3974" t="s">
        <v>16</v>
      </c>
      <c r="B3974" t="s">
        <v>32</v>
      </c>
      <c r="C3974" t="s">
        <v>11131</v>
      </c>
      <c r="D3974" s="3" t="s">
        <v>11132</v>
      </c>
      <c r="E3974" t="s">
        <v>2173</v>
      </c>
      <c r="F3974" t="s">
        <v>1080</v>
      </c>
    </row>
    <row r="3975" spans="1:6" x14ac:dyDescent="0.3">
      <c r="A3975" t="s">
        <v>16</v>
      </c>
      <c r="B3975" t="s">
        <v>32</v>
      </c>
      <c r="C3975" t="s">
        <v>11133</v>
      </c>
      <c r="D3975" s="3" t="s">
        <v>11134</v>
      </c>
      <c r="E3975" t="s">
        <v>2173</v>
      </c>
      <c r="F3975" t="s">
        <v>74</v>
      </c>
    </row>
    <row r="3976" spans="1:6" x14ac:dyDescent="0.3">
      <c r="A3976" t="s">
        <v>16</v>
      </c>
      <c r="B3976" t="s">
        <v>32</v>
      </c>
      <c r="C3976" t="s">
        <v>11135</v>
      </c>
      <c r="D3976" s="3" t="s">
        <v>11136</v>
      </c>
      <c r="E3976" t="s">
        <v>2173</v>
      </c>
      <c r="F3976" t="s">
        <v>3178</v>
      </c>
    </row>
    <row r="3977" spans="1:6" x14ac:dyDescent="0.3">
      <c r="A3977" t="s">
        <v>16</v>
      </c>
      <c r="B3977" t="s">
        <v>32</v>
      </c>
      <c r="C3977" t="s">
        <v>11137</v>
      </c>
      <c r="D3977" s="3" t="s">
        <v>11138</v>
      </c>
      <c r="E3977" t="s">
        <v>11139</v>
      </c>
      <c r="F3977" t="s">
        <v>207</v>
      </c>
    </row>
    <row r="3978" spans="1:6" x14ac:dyDescent="0.3">
      <c r="A3978" t="s">
        <v>16</v>
      </c>
      <c r="B3978" t="s">
        <v>32</v>
      </c>
      <c r="C3978" t="s">
        <v>11140</v>
      </c>
      <c r="D3978" s="3" t="s">
        <v>11141</v>
      </c>
      <c r="E3978" t="s">
        <v>2173</v>
      </c>
      <c r="F3978" t="s">
        <v>66</v>
      </c>
    </row>
    <row r="3979" spans="1:6" x14ac:dyDescent="0.3">
      <c r="A3979" t="s">
        <v>16</v>
      </c>
      <c r="B3979" t="s">
        <v>32</v>
      </c>
      <c r="C3979" t="s">
        <v>11142</v>
      </c>
      <c r="D3979" s="3" t="s">
        <v>11143</v>
      </c>
      <c r="E3979" t="s">
        <v>2173</v>
      </c>
      <c r="F3979" t="s">
        <v>66</v>
      </c>
    </row>
    <row r="3980" spans="1:6" x14ac:dyDescent="0.3">
      <c r="A3980" t="s">
        <v>16</v>
      </c>
      <c r="B3980" t="s">
        <v>32</v>
      </c>
      <c r="C3980" t="s">
        <v>11144</v>
      </c>
      <c r="D3980" s="3" t="s">
        <v>11145</v>
      </c>
      <c r="E3980" t="s">
        <v>2173</v>
      </c>
      <c r="F3980" t="s">
        <v>496</v>
      </c>
    </row>
    <row r="3981" spans="1:6" x14ac:dyDescent="0.3">
      <c r="A3981" t="s">
        <v>16</v>
      </c>
      <c r="B3981" t="s">
        <v>32</v>
      </c>
      <c r="C3981" t="s">
        <v>11146</v>
      </c>
      <c r="D3981" s="3" t="s">
        <v>11147</v>
      </c>
      <c r="E3981" t="s">
        <v>11148</v>
      </c>
      <c r="F3981" t="s">
        <v>143</v>
      </c>
    </row>
    <row r="3982" spans="1:6" x14ac:dyDescent="0.3">
      <c r="A3982" t="s">
        <v>16</v>
      </c>
      <c r="B3982" t="s">
        <v>32</v>
      </c>
      <c r="C3982" t="s">
        <v>11149</v>
      </c>
      <c r="D3982" s="3" t="s">
        <v>11150</v>
      </c>
      <c r="E3982" t="s">
        <v>11151</v>
      </c>
      <c r="F3982" t="s">
        <v>750</v>
      </c>
    </row>
    <row r="3983" spans="1:6" x14ac:dyDescent="0.3">
      <c r="A3983" t="s">
        <v>16</v>
      </c>
      <c r="B3983" t="s">
        <v>32</v>
      </c>
      <c r="C3983" t="s">
        <v>11152</v>
      </c>
      <c r="D3983" s="3" t="s">
        <v>11153</v>
      </c>
      <c r="E3983" t="s">
        <v>2173</v>
      </c>
      <c r="F3983" t="s">
        <v>896</v>
      </c>
    </row>
    <row r="3984" spans="1:6" x14ac:dyDescent="0.3">
      <c r="A3984" t="s">
        <v>16</v>
      </c>
      <c r="B3984" t="s">
        <v>32</v>
      </c>
      <c r="C3984" t="s">
        <v>11154</v>
      </c>
      <c r="D3984" s="3" t="s">
        <v>11155</v>
      </c>
      <c r="E3984" t="s">
        <v>11156</v>
      </c>
      <c r="F3984" t="s">
        <v>750</v>
      </c>
    </row>
    <row r="3985" spans="1:6" x14ac:dyDescent="0.3">
      <c r="A3985" t="s">
        <v>16</v>
      </c>
      <c r="B3985" t="s">
        <v>32</v>
      </c>
      <c r="C3985" t="s">
        <v>11157</v>
      </c>
      <c r="D3985" s="3" t="s">
        <v>11158</v>
      </c>
      <c r="E3985" t="s">
        <v>11159</v>
      </c>
      <c r="F3985" t="s">
        <v>66</v>
      </c>
    </row>
    <row r="3986" spans="1:6" x14ac:dyDescent="0.3">
      <c r="A3986" t="s">
        <v>16</v>
      </c>
      <c r="B3986" t="s">
        <v>32</v>
      </c>
      <c r="C3986" t="s">
        <v>11160</v>
      </c>
      <c r="D3986" s="3" t="s">
        <v>11161</v>
      </c>
      <c r="E3986" t="s">
        <v>2173</v>
      </c>
      <c r="F3986" t="s">
        <v>207</v>
      </c>
    </row>
    <row r="3987" spans="1:6" x14ac:dyDescent="0.3">
      <c r="A3987" t="s">
        <v>16</v>
      </c>
      <c r="B3987" t="s">
        <v>32</v>
      </c>
      <c r="C3987" t="s">
        <v>11162</v>
      </c>
      <c r="D3987" s="3" t="s">
        <v>11163</v>
      </c>
      <c r="E3987" t="s">
        <v>11164</v>
      </c>
      <c r="F3987" t="s">
        <v>66</v>
      </c>
    </row>
    <row r="3988" spans="1:6" x14ac:dyDescent="0.3">
      <c r="A3988" t="s">
        <v>16</v>
      </c>
      <c r="B3988" t="s">
        <v>32</v>
      </c>
      <c r="C3988" t="s">
        <v>11165</v>
      </c>
      <c r="D3988" s="3" t="s">
        <v>11166</v>
      </c>
      <c r="E3988" t="s">
        <v>11167</v>
      </c>
      <c r="F3988" t="s">
        <v>83</v>
      </c>
    </row>
    <row r="3989" spans="1:6" x14ac:dyDescent="0.3">
      <c r="A3989" t="s">
        <v>16</v>
      </c>
      <c r="B3989" t="s">
        <v>32</v>
      </c>
      <c r="C3989" t="s">
        <v>11168</v>
      </c>
      <c r="D3989" s="3" t="s">
        <v>11169</v>
      </c>
      <c r="E3989" t="s">
        <v>2173</v>
      </c>
      <c r="F3989" t="s">
        <v>66</v>
      </c>
    </row>
    <row r="3990" spans="1:6" x14ac:dyDescent="0.3">
      <c r="A3990" t="s">
        <v>16</v>
      </c>
      <c r="B3990" t="s">
        <v>32</v>
      </c>
      <c r="C3990" t="s">
        <v>11170</v>
      </c>
      <c r="D3990" s="3" t="s">
        <v>11171</v>
      </c>
      <c r="E3990" t="s">
        <v>2173</v>
      </c>
      <c r="F3990" t="s">
        <v>70</v>
      </c>
    </row>
    <row r="3991" spans="1:6" x14ac:dyDescent="0.3">
      <c r="A3991" t="s">
        <v>16</v>
      </c>
      <c r="B3991" t="s">
        <v>32</v>
      </c>
      <c r="C3991" t="s">
        <v>11144</v>
      </c>
      <c r="D3991" s="3" t="s">
        <v>11145</v>
      </c>
      <c r="E3991" t="s">
        <v>2173</v>
      </c>
      <c r="F3991" t="s">
        <v>267</v>
      </c>
    </row>
    <row r="3992" spans="1:6" x14ac:dyDescent="0.3">
      <c r="A3992" t="s">
        <v>16</v>
      </c>
      <c r="B3992" t="s">
        <v>32</v>
      </c>
      <c r="C3992" t="s">
        <v>11172</v>
      </c>
      <c r="D3992" s="3" t="s">
        <v>11173</v>
      </c>
      <c r="E3992" t="s">
        <v>11174</v>
      </c>
      <c r="F3992" t="s">
        <v>1080</v>
      </c>
    </row>
    <row r="3993" spans="1:6" x14ac:dyDescent="0.3">
      <c r="A3993" t="s">
        <v>16</v>
      </c>
      <c r="B3993" t="s">
        <v>32</v>
      </c>
      <c r="C3993" t="s">
        <v>11175</v>
      </c>
      <c r="D3993" s="3" t="s">
        <v>11176</v>
      </c>
      <c r="E3993" t="s">
        <v>2173</v>
      </c>
      <c r="F3993" t="s">
        <v>830</v>
      </c>
    </row>
    <row r="3994" spans="1:6" x14ac:dyDescent="0.3">
      <c r="A3994" t="s">
        <v>16</v>
      </c>
      <c r="B3994" t="s">
        <v>32</v>
      </c>
      <c r="C3994" t="s">
        <v>11177</v>
      </c>
      <c r="D3994" s="3" t="s">
        <v>11178</v>
      </c>
      <c r="E3994" t="s">
        <v>5086</v>
      </c>
      <c r="F3994" t="s">
        <v>66</v>
      </c>
    </row>
    <row r="3995" spans="1:6" x14ac:dyDescent="0.3">
      <c r="A3995" t="s">
        <v>16</v>
      </c>
      <c r="B3995" t="s">
        <v>32</v>
      </c>
      <c r="C3995" t="s">
        <v>11179</v>
      </c>
      <c r="D3995" s="3" t="s">
        <v>11180</v>
      </c>
      <c r="E3995" t="s">
        <v>11181</v>
      </c>
      <c r="F3995" t="s">
        <v>66</v>
      </c>
    </row>
    <row r="3996" spans="1:6" x14ac:dyDescent="0.3">
      <c r="A3996" t="s">
        <v>16</v>
      </c>
      <c r="B3996" t="s">
        <v>32</v>
      </c>
      <c r="C3996" t="s">
        <v>11182</v>
      </c>
      <c r="D3996" s="3" t="s">
        <v>11183</v>
      </c>
      <c r="E3996" t="s">
        <v>2173</v>
      </c>
      <c r="F3996" t="s">
        <v>66</v>
      </c>
    </row>
    <row r="3997" spans="1:6" x14ac:dyDescent="0.3">
      <c r="A3997" t="s">
        <v>16</v>
      </c>
      <c r="B3997" t="s">
        <v>32</v>
      </c>
      <c r="C3997" t="s">
        <v>11184</v>
      </c>
      <c r="D3997" s="3" t="s">
        <v>11185</v>
      </c>
      <c r="E3997" t="s">
        <v>11186</v>
      </c>
      <c r="F3997" t="s">
        <v>152</v>
      </c>
    </row>
    <row r="3998" spans="1:6" x14ac:dyDescent="0.3">
      <c r="A3998" t="s">
        <v>16</v>
      </c>
      <c r="B3998" t="s">
        <v>32</v>
      </c>
      <c r="C3998" t="s">
        <v>11187</v>
      </c>
      <c r="D3998" s="3" t="s">
        <v>11188</v>
      </c>
      <c r="E3998" t="s">
        <v>2173</v>
      </c>
      <c r="F3998" t="s">
        <v>171</v>
      </c>
    </row>
    <row r="3999" spans="1:6" x14ac:dyDescent="0.3">
      <c r="A3999" t="s">
        <v>16</v>
      </c>
      <c r="B3999" t="s">
        <v>32</v>
      </c>
      <c r="C3999" t="s">
        <v>11189</v>
      </c>
      <c r="D3999" s="3" t="s">
        <v>11190</v>
      </c>
      <c r="E3999" t="s">
        <v>11191</v>
      </c>
      <c r="F3999" t="s">
        <v>70</v>
      </c>
    </row>
    <row r="4000" spans="1:6" x14ac:dyDescent="0.3">
      <c r="A4000" t="s">
        <v>16</v>
      </c>
      <c r="B4000" t="s">
        <v>32</v>
      </c>
      <c r="C4000" t="s">
        <v>11192</v>
      </c>
      <c r="D4000" s="3" t="s">
        <v>11193</v>
      </c>
      <c r="E4000" t="s">
        <v>11194</v>
      </c>
      <c r="F4000" t="s">
        <v>66</v>
      </c>
    </row>
    <row r="4001" spans="1:6" x14ac:dyDescent="0.3">
      <c r="A4001" t="s">
        <v>16</v>
      </c>
      <c r="B4001" t="s">
        <v>32</v>
      </c>
      <c r="C4001" t="s">
        <v>11195</v>
      </c>
      <c r="D4001" s="3" t="s">
        <v>11196</v>
      </c>
      <c r="E4001" t="s">
        <v>11197</v>
      </c>
      <c r="F4001" t="s">
        <v>66</v>
      </c>
    </row>
    <row r="4002" spans="1:6" x14ac:dyDescent="0.3">
      <c r="A4002" t="s">
        <v>16</v>
      </c>
      <c r="B4002" t="s">
        <v>32</v>
      </c>
      <c r="C4002" t="s">
        <v>11198</v>
      </c>
      <c r="D4002" s="3" t="s">
        <v>11199</v>
      </c>
      <c r="E4002" t="s">
        <v>2173</v>
      </c>
      <c r="F4002" t="s">
        <v>66</v>
      </c>
    </row>
    <row r="4003" spans="1:6" x14ac:dyDescent="0.3">
      <c r="A4003" t="s">
        <v>16</v>
      </c>
      <c r="B4003" t="s">
        <v>32</v>
      </c>
      <c r="C4003" t="s">
        <v>11200</v>
      </c>
      <c r="D4003" s="3" t="s">
        <v>11201</v>
      </c>
      <c r="E4003" t="s">
        <v>2173</v>
      </c>
      <c r="F4003" t="s">
        <v>118</v>
      </c>
    </row>
    <row r="4004" spans="1:6" x14ac:dyDescent="0.3">
      <c r="A4004" t="s">
        <v>16</v>
      </c>
      <c r="B4004" t="s">
        <v>32</v>
      </c>
      <c r="C4004" t="s">
        <v>11031</v>
      </c>
      <c r="D4004" s="3" t="s">
        <v>11202</v>
      </c>
      <c r="E4004" t="s">
        <v>11203</v>
      </c>
      <c r="F4004" t="s">
        <v>1710</v>
      </c>
    </row>
    <row r="4005" spans="1:6" x14ac:dyDescent="0.3">
      <c r="A4005" t="s">
        <v>16</v>
      </c>
      <c r="B4005" t="s">
        <v>32</v>
      </c>
      <c r="C4005" t="s">
        <v>11204</v>
      </c>
      <c r="D4005" s="3" t="s">
        <v>11205</v>
      </c>
      <c r="E4005" t="s">
        <v>11206</v>
      </c>
      <c r="F4005" t="s">
        <v>66</v>
      </c>
    </row>
    <row r="4006" spans="1:6" x14ac:dyDescent="0.3">
      <c r="A4006" t="s">
        <v>16</v>
      </c>
      <c r="B4006" t="s">
        <v>32</v>
      </c>
      <c r="C4006" t="s">
        <v>11207</v>
      </c>
      <c r="D4006" s="3" t="s">
        <v>11208</v>
      </c>
      <c r="E4006" t="s">
        <v>11209</v>
      </c>
      <c r="F4006" t="s">
        <v>66</v>
      </c>
    </row>
    <row r="4007" spans="1:6" x14ac:dyDescent="0.3">
      <c r="A4007" t="s">
        <v>16</v>
      </c>
      <c r="B4007" t="s">
        <v>32</v>
      </c>
      <c r="C4007" t="s">
        <v>11210</v>
      </c>
      <c r="D4007" s="3" t="s">
        <v>11211</v>
      </c>
      <c r="E4007" t="s">
        <v>11212</v>
      </c>
      <c r="F4007" t="s">
        <v>118</v>
      </c>
    </row>
    <row r="4008" spans="1:6" x14ac:dyDescent="0.3">
      <c r="A4008" t="s">
        <v>16</v>
      </c>
      <c r="B4008" t="s">
        <v>32</v>
      </c>
      <c r="C4008" t="s">
        <v>11213</v>
      </c>
      <c r="D4008" s="3" t="s">
        <v>11214</v>
      </c>
      <c r="E4008" t="s">
        <v>11215</v>
      </c>
      <c r="F4008" t="s">
        <v>830</v>
      </c>
    </row>
    <row r="4009" spans="1:6" x14ac:dyDescent="0.3">
      <c r="A4009" t="s">
        <v>16</v>
      </c>
      <c r="B4009" t="s">
        <v>32</v>
      </c>
      <c r="C4009" t="s">
        <v>11216</v>
      </c>
      <c r="D4009" s="3" t="s">
        <v>11217</v>
      </c>
      <c r="E4009" t="s">
        <v>11218</v>
      </c>
      <c r="F4009" t="s">
        <v>95</v>
      </c>
    </row>
    <row r="4010" spans="1:6" x14ac:dyDescent="0.3">
      <c r="A4010" t="s">
        <v>16</v>
      </c>
      <c r="B4010" t="s">
        <v>32</v>
      </c>
      <c r="C4010" t="s">
        <v>11219</v>
      </c>
      <c r="D4010" s="3" t="s">
        <v>11220</v>
      </c>
      <c r="E4010" t="s">
        <v>11221</v>
      </c>
      <c r="F4010" t="s">
        <v>74</v>
      </c>
    </row>
    <row r="4011" spans="1:6" x14ac:dyDescent="0.3">
      <c r="A4011" t="s">
        <v>16</v>
      </c>
      <c r="B4011" t="s">
        <v>32</v>
      </c>
      <c r="C4011" t="s">
        <v>11222</v>
      </c>
      <c r="D4011" s="3" t="s">
        <v>11223</v>
      </c>
      <c r="E4011" t="s">
        <v>11224</v>
      </c>
      <c r="F4011" t="s">
        <v>66</v>
      </c>
    </row>
    <row r="4012" spans="1:6" x14ac:dyDescent="0.3">
      <c r="A4012" t="s">
        <v>16</v>
      </c>
      <c r="B4012" t="s">
        <v>32</v>
      </c>
      <c r="C4012" t="s">
        <v>11225</v>
      </c>
      <c r="D4012" s="3" t="s">
        <v>11226</v>
      </c>
      <c r="E4012" t="s">
        <v>2173</v>
      </c>
      <c r="F4012" t="s">
        <v>74</v>
      </c>
    </row>
    <row r="4013" spans="1:6" x14ac:dyDescent="0.3">
      <c r="A4013" t="s">
        <v>16</v>
      </c>
      <c r="B4013" t="s">
        <v>32</v>
      </c>
      <c r="C4013" t="s">
        <v>11227</v>
      </c>
      <c r="D4013" s="3" t="s">
        <v>11228</v>
      </c>
      <c r="E4013" t="s">
        <v>11229</v>
      </c>
      <c r="F4013" t="s">
        <v>66</v>
      </c>
    </row>
    <row r="4014" spans="1:6" x14ac:dyDescent="0.3">
      <c r="A4014" t="s">
        <v>16</v>
      </c>
      <c r="B4014" t="s">
        <v>32</v>
      </c>
      <c r="C4014" t="s">
        <v>11230</v>
      </c>
      <c r="D4014" s="3" t="s">
        <v>11231</v>
      </c>
      <c r="E4014" t="s">
        <v>11232</v>
      </c>
      <c r="F4014" t="s">
        <v>74</v>
      </c>
    </row>
    <row r="4015" spans="1:6" x14ac:dyDescent="0.3">
      <c r="A4015" t="s">
        <v>16</v>
      </c>
      <c r="B4015" t="s">
        <v>32</v>
      </c>
      <c r="C4015" t="s">
        <v>11233</v>
      </c>
      <c r="D4015" s="3" t="s">
        <v>11234</v>
      </c>
      <c r="E4015" t="s">
        <v>11235</v>
      </c>
      <c r="F4015" t="s">
        <v>165</v>
      </c>
    </row>
    <row r="4016" spans="1:6" x14ac:dyDescent="0.3">
      <c r="A4016" t="s">
        <v>16</v>
      </c>
      <c r="B4016" t="s">
        <v>32</v>
      </c>
      <c r="C4016" t="s">
        <v>11236</v>
      </c>
      <c r="D4016" t="s">
        <v>2173</v>
      </c>
      <c r="E4016" t="s">
        <v>11237</v>
      </c>
      <c r="F4016" t="s">
        <v>74</v>
      </c>
    </row>
    <row r="4017" spans="1:6" x14ac:dyDescent="0.3">
      <c r="A4017" t="s">
        <v>16</v>
      </c>
      <c r="B4017" t="s">
        <v>32</v>
      </c>
      <c r="C4017" t="s">
        <v>11238</v>
      </c>
      <c r="D4017" s="3" t="s">
        <v>11239</v>
      </c>
      <c r="E4017" t="s">
        <v>11240</v>
      </c>
      <c r="F4017" t="s">
        <v>66</v>
      </c>
    </row>
    <row r="4018" spans="1:6" x14ac:dyDescent="0.3">
      <c r="A4018" t="s">
        <v>16</v>
      </c>
      <c r="B4018" t="s">
        <v>32</v>
      </c>
      <c r="C4018" t="s">
        <v>11241</v>
      </c>
      <c r="D4018" s="3" t="s">
        <v>11242</v>
      </c>
      <c r="E4018" t="s">
        <v>11243</v>
      </c>
      <c r="F4018" t="s">
        <v>66</v>
      </c>
    </row>
    <row r="4019" spans="1:6" x14ac:dyDescent="0.3">
      <c r="A4019" t="s">
        <v>16</v>
      </c>
      <c r="B4019" t="s">
        <v>32</v>
      </c>
      <c r="C4019" t="s">
        <v>11244</v>
      </c>
      <c r="D4019" s="3" t="s">
        <v>11245</v>
      </c>
      <c r="E4019" t="s">
        <v>11246</v>
      </c>
      <c r="F4019" t="s">
        <v>66</v>
      </c>
    </row>
    <row r="4020" spans="1:6" x14ac:dyDescent="0.3">
      <c r="A4020" t="s">
        <v>16</v>
      </c>
      <c r="B4020" t="s">
        <v>32</v>
      </c>
      <c r="C4020" t="s">
        <v>11247</v>
      </c>
      <c r="D4020" s="3" t="s">
        <v>11248</v>
      </c>
      <c r="E4020" t="s">
        <v>11249</v>
      </c>
      <c r="F4020" t="s">
        <v>66</v>
      </c>
    </row>
    <row r="4021" spans="1:6" x14ac:dyDescent="0.3">
      <c r="A4021" t="s">
        <v>16</v>
      </c>
      <c r="B4021" t="s">
        <v>32</v>
      </c>
      <c r="C4021" t="s">
        <v>11250</v>
      </c>
      <c r="D4021" s="3" t="s">
        <v>11251</v>
      </c>
      <c r="E4021" t="s">
        <v>11252</v>
      </c>
      <c r="F4021" t="s">
        <v>83</v>
      </c>
    </row>
    <row r="4022" spans="1:6" x14ac:dyDescent="0.3">
      <c r="A4022" t="s">
        <v>16</v>
      </c>
      <c r="B4022" t="s">
        <v>32</v>
      </c>
      <c r="C4022" t="s">
        <v>11253</v>
      </c>
      <c r="D4022" s="3" t="s">
        <v>11254</v>
      </c>
      <c r="E4022" t="s">
        <v>11255</v>
      </c>
      <c r="F4022" t="s">
        <v>198</v>
      </c>
    </row>
    <row r="4023" spans="1:6" x14ac:dyDescent="0.3">
      <c r="A4023" t="s">
        <v>16</v>
      </c>
      <c r="B4023" t="s">
        <v>32</v>
      </c>
      <c r="C4023" t="s">
        <v>11256</v>
      </c>
      <c r="D4023" s="3" t="s">
        <v>11257</v>
      </c>
      <c r="E4023" t="s">
        <v>11258</v>
      </c>
      <c r="F4023" t="s">
        <v>352</v>
      </c>
    </row>
    <row r="4024" spans="1:6" x14ac:dyDescent="0.3">
      <c r="A4024" t="s">
        <v>16</v>
      </c>
      <c r="B4024" t="s">
        <v>32</v>
      </c>
      <c r="C4024" t="s">
        <v>11259</v>
      </c>
      <c r="D4024" s="3" t="s">
        <v>11260</v>
      </c>
      <c r="E4024" t="s">
        <v>11261</v>
      </c>
      <c r="F4024" t="s">
        <v>198</v>
      </c>
    </row>
    <row r="4025" spans="1:6" x14ac:dyDescent="0.3">
      <c r="A4025" t="s">
        <v>16</v>
      </c>
      <c r="B4025" t="s">
        <v>32</v>
      </c>
      <c r="C4025" t="s">
        <v>11262</v>
      </c>
      <c r="D4025" s="3" t="s">
        <v>11263</v>
      </c>
      <c r="E4025" t="s">
        <v>2173</v>
      </c>
      <c r="F4025" t="s">
        <v>11262</v>
      </c>
    </row>
    <row r="4026" spans="1:6" x14ac:dyDescent="0.3">
      <c r="A4026" t="s">
        <v>16</v>
      </c>
      <c r="B4026" t="s">
        <v>32</v>
      </c>
      <c r="C4026" t="s">
        <v>11264</v>
      </c>
      <c r="D4026" s="3" t="s">
        <v>11265</v>
      </c>
      <c r="E4026" t="s">
        <v>11266</v>
      </c>
      <c r="F4026" t="s">
        <v>66</v>
      </c>
    </row>
    <row r="4027" spans="1:6" x14ac:dyDescent="0.3">
      <c r="A4027" t="s">
        <v>16</v>
      </c>
      <c r="B4027" t="s">
        <v>32</v>
      </c>
      <c r="C4027" t="s">
        <v>11267</v>
      </c>
      <c r="D4027" s="3" t="s">
        <v>11268</v>
      </c>
      <c r="E4027" t="s">
        <v>11269</v>
      </c>
      <c r="F4027" t="s">
        <v>66</v>
      </c>
    </row>
    <row r="4028" spans="1:6" x14ac:dyDescent="0.3">
      <c r="A4028" t="s">
        <v>16</v>
      </c>
      <c r="B4028" t="s">
        <v>32</v>
      </c>
      <c r="C4028" t="s">
        <v>11270</v>
      </c>
      <c r="D4028" s="3" t="s">
        <v>11271</v>
      </c>
      <c r="E4028" t="s">
        <v>11272</v>
      </c>
      <c r="F4028" t="s">
        <v>66</v>
      </c>
    </row>
    <row r="4029" spans="1:6" x14ac:dyDescent="0.3">
      <c r="A4029" t="s">
        <v>16</v>
      </c>
      <c r="B4029" t="s">
        <v>32</v>
      </c>
      <c r="C4029" t="s">
        <v>11273</v>
      </c>
      <c r="D4029" s="3" t="s">
        <v>11274</v>
      </c>
      <c r="E4029" t="s">
        <v>11275</v>
      </c>
      <c r="F4029" t="s">
        <v>70</v>
      </c>
    </row>
    <row r="4030" spans="1:6" x14ac:dyDescent="0.3">
      <c r="A4030" t="s">
        <v>16</v>
      </c>
      <c r="B4030" t="s">
        <v>32</v>
      </c>
      <c r="C4030" t="s">
        <v>11276</v>
      </c>
      <c r="D4030" s="3" t="s">
        <v>11277</v>
      </c>
      <c r="E4030" t="s">
        <v>11278</v>
      </c>
      <c r="F4030" t="s">
        <v>892</v>
      </c>
    </row>
    <row r="4031" spans="1:6" x14ac:dyDescent="0.3">
      <c r="A4031" t="s">
        <v>16</v>
      </c>
      <c r="B4031" t="s">
        <v>32</v>
      </c>
      <c r="C4031" t="s">
        <v>11279</v>
      </c>
      <c r="D4031" s="3" t="s">
        <v>11280</v>
      </c>
      <c r="E4031" t="s">
        <v>11281</v>
      </c>
      <c r="F4031" t="s">
        <v>74</v>
      </c>
    </row>
    <row r="4032" spans="1:6" x14ac:dyDescent="0.3">
      <c r="A4032" t="s">
        <v>16</v>
      </c>
      <c r="B4032" t="s">
        <v>32</v>
      </c>
      <c r="C4032" t="s">
        <v>11282</v>
      </c>
      <c r="D4032" s="3" t="s">
        <v>11283</v>
      </c>
      <c r="E4032" t="s">
        <v>11284</v>
      </c>
      <c r="F4032" t="s">
        <v>165</v>
      </c>
    </row>
    <row r="4033" spans="1:6" x14ac:dyDescent="0.3">
      <c r="A4033" t="s">
        <v>16</v>
      </c>
      <c r="B4033" t="s">
        <v>32</v>
      </c>
      <c r="C4033" t="s">
        <v>11285</v>
      </c>
      <c r="D4033" s="3" t="s">
        <v>11286</v>
      </c>
      <c r="E4033" t="s">
        <v>11287</v>
      </c>
      <c r="F4033" t="s">
        <v>1233</v>
      </c>
    </row>
    <row r="4034" spans="1:6" x14ac:dyDescent="0.3">
      <c r="A4034" t="s">
        <v>16</v>
      </c>
      <c r="B4034" t="s">
        <v>32</v>
      </c>
      <c r="C4034" t="s">
        <v>11288</v>
      </c>
      <c r="D4034" s="3" t="s">
        <v>11289</v>
      </c>
      <c r="E4034" t="s">
        <v>2173</v>
      </c>
      <c r="F4034" t="s">
        <v>86</v>
      </c>
    </row>
    <row r="4035" spans="1:6" x14ac:dyDescent="0.3">
      <c r="A4035" t="s">
        <v>16</v>
      </c>
      <c r="B4035" t="s">
        <v>32</v>
      </c>
      <c r="C4035" t="s">
        <v>11290</v>
      </c>
      <c r="D4035" s="3" t="s">
        <v>11291</v>
      </c>
      <c r="E4035" t="s">
        <v>2173</v>
      </c>
      <c r="F4035" t="s">
        <v>323</v>
      </c>
    </row>
    <row r="4036" spans="1:6" x14ac:dyDescent="0.3">
      <c r="A4036" t="s">
        <v>16</v>
      </c>
      <c r="B4036" t="s">
        <v>32</v>
      </c>
      <c r="C4036" t="s">
        <v>11292</v>
      </c>
      <c r="D4036" s="3" t="s">
        <v>11293</v>
      </c>
      <c r="E4036" t="s">
        <v>11294</v>
      </c>
      <c r="F4036" t="s">
        <v>86</v>
      </c>
    </row>
    <row r="4037" spans="1:6" x14ac:dyDescent="0.3">
      <c r="A4037" t="s">
        <v>16</v>
      </c>
      <c r="B4037" t="s">
        <v>32</v>
      </c>
      <c r="C4037" t="s">
        <v>11295</v>
      </c>
      <c r="D4037" s="3" t="s">
        <v>11296</v>
      </c>
      <c r="E4037" t="s">
        <v>11297</v>
      </c>
      <c r="F4037" t="s">
        <v>86</v>
      </c>
    </row>
    <row r="4038" spans="1:6" x14ac:dyDescent="0.3">
      <c r="A4038" t="s">
        <v>16</v>
      </c>
      <c r="B4038" t="s">
        <v>32</v>
      </c>
      <c r="C4038" t="s">
        <v>11298</v>
      </c>
      <c r="D4038" s="3" t="s">
        <v>11299</v>
      </c>
      <c r="E4038" t="s">
        <v>11300</v>
      </c>
      <c r="F4038" t="s">
        <v>66</v>
      </c>
    </row>
    <row r="4039" spans="1:6" x14ac:dyDescent="0.3">
      <c r="A4039" t="s">
        <v>16</v>
      </c>
      <c r="B4039" t="s">
        <v>32</v>
      </c>
      <c r="C4039" t="s">
        <v>11301</v>
      </c>
      <c r="D4039" s="3" t="s">
        <v>11302</v>
      </c>
      <c r="E4039" t="s">
        <v>11303</v>
      </c>
      <c r="F4039" t="s">
        <v>83</v>
      </c>
    </row>
    <row r="4040" spans="1:6" x14ac:dyDescent="0.3">
      <c r="A4040" t="s">
        <v>16</v>
      </c>
      <c r="B4040" t="s">
        <v>32</v>
      </c>
      <c r="C4040" t="s">
        <v>11304</v>
      </c>
      <c r="D4040" s="3" t="s">
        <v>11305</v>
      </c>
      <c r="E4040" t="s">
        <v>11306</v>
      </c>
      <c r="F4040" t="s">
        <v>70</v>
      </c>
    </row>
    <row r="4041" spans="1:6" x14ac:dyDescent="0.3">
      <c r="A4041" t="s">
        <v>16</v>
      </c>
      <c r="B4041" t="s">
        <v>32</v>
      </c>
      <c r="C4041" t="s">
        <v>11307</v>
      </c>
      <c r="D4041" s="3" t="s">
        <v>11308</v>
      </c>
      <c r="E4041" t="s">
        <v>11309</v>
      </c>
      <c r="F4041" t="s">
        <v>66</v>
      </c>
    </row>
    <row r="4042" spans="1:6" x14ac:dyDescent="0.3">
      <c r="A4042" t="s">
        <v>16</v>
      </c>
      <c r="B4042" t="s">
        <v>32</v>
      </c>
      <c r="C4042" t="s">
        <v>11310</v>
      </c>
      <c r="D4042" s="3" t="s">
        <v>11311</v>
      </c>
      <c r="E4042" t="s">
        <v>2173</v>
      </c>
      <c r="F4042" t="s">
        <v>83</v>
      </c>
    </row>
    <row r="4043" spans="1:6" x14ac:dyDescent="0.3">
      <c r="A4043" t="s">
        <v>16</v>
      </c>
      <c r="B4043" t="s">
        <v>32</v>
      </c>
      <c r="C4043" t="s">
        <v>11312</v>
      </c>
      <c r="D4043" s="3" t="s">
        <v>11313</v>
      </c>
      <c r="E4043" t="s">
        <v>11314</v>
      </c>
      <c r="F4043" t="s">
        <v>830</v>
      </c>
    </row>
    <row r="4044" spans="1:6" x14ac:dyDescent="0.3">
      <c r="A4044" t="s">
        <v>16</v>
      </c>
      <c r="B4044" t="s">
        <v>32</v>
      </c>
      <c r="C4044" t="s">
        <v>11315</v>
      </c>
      <c r="D4044" s="3" t="s">
        <v>11316</v>
      </c>
      <c r="E4044" t="s">
        <v>11317</v>
      </c>
      <c r="F4044" t="s">
        <v>66</v>
      </c>
    </row>
    <row r="4045" spans="1:6" x14ac:dyDescent="0.3">
      <c r="A4045" t="s">
        <v>16</v>
      </c>
      <c r="B4045" t="s">
        <v>32</v>
      </c>
      <c r="C4045" t="s">
        <v>11318</v>
      </c>
      <c r="D4045" s="3" t="s">
        <v>11319</v>
      </c>
      <c r="E4045" t="s">
        <v>11320</v>
      </c>
      <c r="F4045" t="s">
        <v>66</v>
      </c>
    </row>
    <row r="4046" spans="1:6" x14ac:dyDescent="0.3">
      <c r="A4046" t="s">
        <v>16</v>
      </c>
      <c r="B4046" t="s">
        <v>32</v>
      </c>
      <c r="C4046" t="s">
        <v>11321</v>
      </c>
      <c r="D4046" s="3" t="s">
        <v>11322</v>
      </c>
      <c r="E4046" t="s">
        <v>11323</v>
      </c>
      <c r="F4046" t="s">
        <v>66</v>
      </c>
    </row>
    <row r="4047" spans="1:6" x14ac:dyDescent="0.3">
      <c r="A4047" t="s">
        <v>16</v>
      </c>
      <c r="B4047" t="s">
        <v>32</v>
      </c>
      <c r="C4047" t="s">
        <v>11324</v>
      </c>
      <c r="D4047" s="3" t="s">
        <v>11325</v>
      </c>
      <c r="E4047" t="s">
        <v>11326</v>
      </c>
      <c r="F4047" t="s">
        <v>118</v>
      </c>
    </row>
    <row r="4048" spans="1:6" x14ac:dyDescent="0.3">
      <c r="A4048" t="s">
        <v>16</v>
      </c>
      <c r="B4048" t="s">
        <v>32</v>
      </c>
      <c r="C4048" t="s">
        <v>11327</v>
      </c>
      <c r="D4048" s="3" t="s">
        <v>11328</v>
      </c>
      <c r="E4048" t="s">
        <v>11329</v>
      </c>
      <c r="F4048" t="s">
        <v>165</v>
      </c>
    </row>
    <row r="4049" spans="1:6" x14ac:dyDescent="0.3">
      <c r="A4049" t="s">
        <v>16</v>
      </c>
      <c r="B4049" t="s">
        <v>32</v>
      </c>
      <c r="C4049" t="s">
        <v>11330</v>
      </c>
      <c r="D4049" s="3" t="s">
        <v>11331</v>
      </c>
      <c r="E4049" t="s">
        <v>11332</v>
      </c>
      <c r="F4049" t="s">
        <v>74</v>
      </c>
    </row>
    <row r="4050" spans="1:6" x14ac:dyDescent="0.3">
      <c r="A4050" t="s">
        <v>16</v>
      </c>
      <c r="B4050" t="s">
        <v>32</v>
      </c>
      <c r="C4050" t="s">
        <v>11333</v>
      </c>
      <c r="D4050" s="3" t="s">
        <v>11334</v>
      </c>
      <c r="E4050" t="s">
        <v>11335</v>
      </c>
      <c r="F4050" t="s">
        <v>66</v>
      </c>
    </row>
    <row r="4051" spans="1:6" x14ac:dyDescent="0.3">
      <c r="A4051" t="s">
        <v>16</v>
      </c>
      <c r="B4051" t="s">
        <v>32</v>
      </c>
      <c r="C4051" t="s">
        <v>11336</v>
      </c>
      <c r="D4051" s="3" t="s">
        <v>11337</v>
      </c>
      <c r="E4051" t="s">
        <v>11338</v>
      </c>
      <c r="F4051" t="s">
        <v>162</v>
      </c>
    </row>
    <row r="4052" spans="1:6" x14ac:dyDescent="0.3">
      <c r="A4052" t="s">
        <v>16</v>
      </c>
      <c r="B4052" t="s">
        <v>32</v>
      </c>
      <c r="C4052" t="s">
        <v>11339</v>
      </c>
      <c r="D4052" s="3" t="s">
        <v>11340</v>
      </c>
      <c r="E4052" t="s">
        <v>11341</v>
      </c>
      <c r="F4052" t="s">
        <v>130</v>
      </c>
    </row>
    <row r="4053" spans="1:6" x14ac:dyDescent="0.3">
      <c r="A4053" t="s">
        <v>16</v>
      </c>
      <c r="B4053" t="s">
        <v>32</v>
      </c>
      <c r="C4053" t="s">
        <v>11342</v>
      </c>
      <c r="D4053" s="3" t="s">
        <v>11343</v>
      </c>
      <c r="E4053" t="s">
        <v>11344</v>
      </c>
      <c r="F4053" t="s">
        <v>66</v>
      </c>
    </row>
    <row r="4054" spans="1:6" x14ac:dyDescent="0.3">
      <c r="A4054" t="s">
        <v>16</v>
      </c>
      <c r="B4054" t="s">
        <v>32</v>
      </c>
      <c r="C4054" t="s">
        <v>11345</v>
      </c>
      <c r="D4054" s="3" t="s">
        <v>11346</v>
      </c>
      <c r="E4054" t="s">
        <v>11347</v>
      </c>
      <c r="F4054" t="s">
        <v>74</v>
      </c>
    </row>
    <row r="4055" spans="1:6" x14ac:dyDescent="0.3">
      <c r="A4055" t="s">
        <v>16</v>
      </c>
      <c r="B4055" t="s">
        <v>32</v>
      </c>
      <c r="C4055" t="s">
        <v>11348</v>
      </c>
      <c r="D4055" s="3" t="s">
        <v>11349</v>
      </c>
      <c r="E4055" t="s">
        <v>11350</v>
      </c>
      <c r="F4055" t="s">
        <v>83</v>
      </c>
    </row>
    <row r="4056" spans="1:6" x14ac:dyDescent="0.3">
      <c r="A4056" t="s">
        <v>16</v>
      </c>
      <c r="B4056" t="s">
        <v>32</v>
      </c>
      <c r="C4056" t="s">
        <v>11351</v>
      </c>
      <c r="D4056" s="3" t="s">
        <v>11352</v>
      </c>
      <c r="E4056" t="s">
        <v>11353</v>
      </c>
      <c r="F4056" t="s">
        <v>83</v>
      </c>
    </row>
    <row r="4057" spans="1:6" x14ac:dyDescent="0.3">
      <c r="A4057" t="s">
        <v>16</v>
      </c>
      <c r="B4057" t="s">
        <v>32</v>
      </c>
      <c r="C4057" t="s">
        <v>11354</v>
      </c>
      <c r="D4057" s="3" t="s">
        <v>11355</v>
      </c>
      <c r="E4057" t="s">
        <v>2173</v>
      </c>
      <c r="F4057" t="s">
        <v>66</v>
      </c>
    </row>
    <row r="4058" spans="1:6" x14ac:dyDescent="0.3">
      <c r="A4058" t="s">
        <v>16</v>
      </c>
      <c r="B4058" t="s">
        <v>32</v>
      </c>
      <c r="C4058" t="s">
        <v>11356</v>
      </c>
      <c r="D4058" s="3" t="s">
        <v>11357</v>
      </c>
      <c r="E4058" t="s">
        <v>11358</v>
      </c>
      <c r="F4058" t="s">
        <v>66</v>
      </c>
    </row>
    <row r="4059" spans="1:6" x14ac:dyDescent="0.3">
      <c r="A4059" t="s">
        <v>16</v>
      </c>
      <c r="B4059" t="s">
        <v>32</v>
      </c>
      <c r="C4059" t="s">
        <v>11359</v>
      </c>
      <c r="D4059" s="3" t="s">
        <v>11360</v>
      </c>
      <c r="E4059" t="s">
        <v>11361</v>
      </c>
      <c r="F4059" t="s">
        <v>74</v>
      </c>
    </row>
    <row r="4060" spans="1:6" x14ac:dyDescent="0.3">
      <c r="A4060" t="s">
        <v>16</v>
      </c>
      <c r="B4060" t="s">
        <v>32</v>
      </c>
      <c r="C4060" t="s">
        <v>11362</v>
      </c>
      <c r="D4060" s="3" t="s">
        <v>11363</v>
      </c>
      <c r="E4060" t="s">
        <v>11364</v>
      </c>
      <c r="F4060" t="s">
        <v>118</v>
      </c>
    </row>
    <row r="4061" spans="1:6" x14ac:dyDescent="0.3">
      <c r="A4061" t="s">
        <v>16</v>
      </c>
      <c r="B4061" t="s">
        <v>32</v>
      </c>
      <c r="C4061" t="s">
        <v>11365</v>
      </c>
      <c r="D4061" s="3" t="s">
        <v>11366</v>
      </c>
      <c r="E4061" t="s">
        <v>11367</v>
      </c>
      <c r="F4061" t="s">
        <v>118</v>
      </c>
    </row>
    <row r="4062" spans="1:6" x14ac:dyDescent="0.3">
      <c r="A4062" t="s">
        <v>16</v>
      </c>
      <c r="B4062" t="s">
        <v>32</v>
      </c>
      <c r="C4062" t="s">
        <v>11368</v>
      </c>
      <c r="D4062" s="3" t="s">
        <v>11369</v>
      </c>
      <c r="E4062" t="s">
        <v>11370</v>
      </c>
      <c r="F4062" t="s">
        <v>66</v>
      </c>
    </row>
    <row r="4063" spans="1:6" x14ac:dyDescent="0.3">
      <c r="A4063" t="s">
        <v>16</v>
      </c>
      <c r="B4063" t="s">
        <v>32</v>
      </c>
      <c r="C4063" t="s">
        <v>11371</v>
      </c>
      <c r="D4063" s="3" t="s">
        <v>11372</v>
      </c>
      <c r="E4063" t="s">
        <v>11373</v>
      </c>
      <c r="F4063" t="s">
        <v>86</v>
      </c>
    </row>
    <row r="4064" spans="1:6" x14ac:dyDescent="0.3">
      <c r="A4064" t="s">
        <v>16</v>
      </c>
      <c r="B4064" t="s">
        <v>32</v>
      </c>
      <c r="C4064" t="s">
        <v>11374</v>
      </c>
      <c r="D4064" s="3" t="s">
        <v>11375</v>
      </c>
      <c r="E4064" t="s">
        <v>2173</v>
      </c>
      <c r="F4064" t="s">
        <v>165</v>
      </c>
    </row>
    <row r="4065" spans="1:6" x14ac:dyDescent="0.3">
      <c r="A4065" t="s">
        <v>16</v>
      </c>
      <c r="B4065" t="s">
        <v>32</v>
      </c>
      <c r="C4065" t="s">
        <v>11376</v>
      </c>
      <c r="D4065" s="3" t="s">
        <v>11377</v>
      </c>
      <c r="E4065" t="s">
        <v>11378</v>
      </c>
      <c r="F4065" t="s">
        <v>74</v>
      </c>
    </row>
    <row r="4066" spans="1:6" x14ac:dyDescent="0.3">
      <c r="A4066" t="s">
        <v>16</v>
      </c>
      <c r="B4066" t="s">
        <v>32</v>
      </c>
      <c r="C4066" t="s">
        <v>11379</v>
      </c>
      <c r="D4066" s="3" t="s">
        <v>11380</v>
      </c>
      <c r="E4066" t="s">
        <v>11381</v>
      </c>
      <c r="F4066" t="s">
        <v>74</v>
      </c>
    </row>
    <row r="4067" spans="1:6" x14ac:dyDescent="0.3">
      <c r="A4067" t="s">
        <v>16</v>
      </c>
      <c r="B4067" t="s">
        <v>32</v>
      </c>
      <c r="C4067" t="s">
        <v>11382</v>
      </c>
      <c r="D4067" s="3" t="s">
        <v>11383</v>
      </c>
      <c r="E4067" t="s">
        <v>11384</v>
      </c>
      <c r="F4067" t="s">
        <v>66</v>
      </c>
    </row>
    <row r="4068" spans="1:6" x14ac:dyDescent="0.3">
      <c r="A4068" t="s">
        <v>16</v>
      </c>
      <c r="B4068" t="s">
        <v>32</v>
      </c>
      <c r="C4068" t="s">
        <v>11385</v>
      </c>
      <c r="D4068" s="3" t="s">
        <v>11386</v>
      </c>
      <c r="E4068" t="s">
        <v>2173</v>
      </c>
      <c r="F4068" t="s">
        <v>86</v>
      </c>
    </row>
    <row r="4069" spans="1:6" x14ac:dyDescent="0.3">
      <c r="A4069" t="s">
        <v>16</v>
      </c>
      <c r="B4069" t="s">
        <v>32</v>
      </c>
      <c r="C4069" t="s">
        <v>11387</v>
      </c>
      <c r="D4069" s="3" t="s">
        <v>11388</v>
      </c>
      <c r="E4069" t="s">
        <v>11389</v>
      </c>
      <c r="F4069" t="s">
        <v>165</v>
      </c>
    </row>
    <row r="4070" spans="1:6" x14ac:dyDescent="0.3">
      <c r="A4070" t="s">
        <v>16</v>
      </c>
      <c r="B4070" t="s">
        <v>32</v>
      </c>
      <c r="C4070" t="s">
        <v>11390</v>
      </c>
      <c r="D4070" s="3" t="s">
        <v>11391</v>
      </c>
      <c r="E4070" t="s">
        <v>11392</v>
      </c>
      <c r="F4070" t="s">
        <v>165</v>
      </c>
    </row>
    <row r="4071" spans="1:6" x14ac:dyDescent="0.3">
      <c r="A4071" t="s">
        <v>16</v>
      </c>
      <c r="B4071" t="s">
        <v>32</v>
      </c>
      <c r="C4071" t="s">
        <v>11393</v>
      </c>
      <c r="D4071" s="3" t="s">
        <v>11394</v>
      </c>
      <c r="E4071" t="s">
        <v>11395</v>
      </c>
      <c r="F4071" t="s">
        <v>66</v>
      </c>
    </row>
    <row r="4072" spans="1:6" x14ac:dyDescent="0.3">
      <c r="A4072" t="s">
        <v>16</v>
      </c>
      <c r="B4072" t="s">
        <v>32</v>
      </c>
      <c r="C4072" t="s">
        <v>11396</v>
      </c>
      <c r="D4072" s="3" t="s">
        <v>11397</v>
      </c>
      <c r="E4072" t="s">
        <v>11398</v>
      </c>
      <c r="F4072" t="s">
        <v>104</v>
      </c>
    </row>
    <row r="4073" spans="1:6" x14ac:dyDescent="0.3">
      <c r="A4073" t="s">
        <v>16</v>
      </c>
      <c r="B4073" t="s">
        <v>32</v>
      </c>
      <c r="C4073" t="s">
        <v>11399</v>
      </c>
      <c r="D4073" s="3" t="s">
        <v>11400</v>
      </c>
      <c r="E4073" t="s">
        <v>11401</v>
      </c>
      <c r="F4073" t="s">
        <v>74</v>
      </c>
    </row>
    <row r="4074" spans="1:6" x14ac:dyDescent="0.3">
      <c r="A4074" t="s">
        <v>16</v>
      </c>
      <c r="B4074" t="s">
        <v>32</v>
      </c>
      <c r="C4074" t="s">
        <v>11402</v>
      </c>
      <c r="D4074" s="3" t="s">
        <v>11403</v>
      </c>
      <c r="E4074" t="s">
        <v>11404</v>
      </c>
      <c r="F4074" t="s">
        <v>207</v>
      </c>
    </row>
    <row r="4075" spans="1:6" x14ac:dyDescent="0.3">
      <c r="A4075" t="s">
        <v>16</v>
      </c>
      <c r="B4075" t="s">
        <v>32</v>
      </c>
      <c r="C4075" t="s">
        <v>11405</v>
      </c>
      <c r="D4075" s="3" t="s">
        <v>11406</v>
      </c>
      <c r="E4075" t="s">
        <v>11407</v>
      </c>
      <c r="F4075" t="s">
        <v>66</v>
      </c>
    </row>
    <row r="4076" spans="1:6" x14ac:dyDescent="0.3">
      <c r="A4076" t="s">
        <v>16</v>
      </c>
      <c r="B4076" t="s">
        <v>32</v>
      </c>
      <c r="C4076" t="s">
        <v>11408</v>
      </c>
      <c r="D4076" s="3" t="s">
        <v>11409</v>
      </c>
      <c r="E4076" t="s">
        <v>11410</v>
      </c>
      <c r="F4076" t="s">
        <v>66</v>
      </c>
    </row>
    <row r="4077" spans="1:6" x14ac:dyDescent="0.3">
      <c r="A4077" t="s">
        <v>16</v>
      </c>
      <c r="B4077" t="s">
        <v>32</v>
      </c>
      <c r="C4077" t="s">
        <v>11411</v>
      </c>
      <c r="D4077" s="3" t="s">
        <v>11412</v>
      </c>
      <c r="E4077" t="s">
        <v>11413</v>
      </c>
      <c r="F4077" t="s">
        <v>66</v>
      </c>
    </row>
    <row r="4078" spans="1:6" x14ac:dyDescent="0.3">
      <c r="A4078" t="s">
        <v>16</v>
      </c>
      <c r="B4078" t="s">
        <v>32</v>
      </c>
      <c r="C4078" t="s">
        <v>11414</v>
      </c>
      <c r="D4078" s="3" t="s">
        <v>11415</v>
      </c>
      <c r="E4078" t="s">
        <v>11416</v>
      </c>
      <c r="F4078" t="s">
        <v>839</v>
      </c>
    </row>
    <row r="4079" spans="1:6" x14ac:dyDescent="0.3">
      <c r="A4079" t="s">
        <v>16</v>
      </c>
      <c r="B4079" t="s">
        <v>32</v>
      </c>
      <c r="C4079" t="s">
        <v>11417</v>
      </c>
      <c r="D4079" s="3" t="s">
        <v>11418</v>
      </c>
      <c r="E4079" t="s">
        <v>11419</v>
      </c>
      <c r="F4079" t="s">
        <v>86</v>
      </c>
    </row>
    <row r="4080" spans="1:6" x14ac:dyDescent="0.3">
      <c r="A4080" t="s">
        <v>16</v>
      </c>
      <c r="B4080" t="s">
        <v>32</v>
      </c>
      <c r="C4080" t="s">
        <v>11420</v>
      </c>
      <c r="D4080" s="3" t="s">
        <v>11421</v>
      </c>
      <c r="E4080" t="s">
        <v>11422</v>
      </c>
      <c r="F4080" t="s">
        <v>267</v>
      </c>
    </row>
    <row r="4081" spans="1:6" x14ac:dyDescent="0.3">
      <c r="A4081" t="s">
        <v>16</v>
      </c>
      <c r="B4081" t="s">
        <v>32</v>
      </c>
      <c r="C4081" t="s">
        <v>11423</v>
      </c>
      <c r="D4081" s="3" t="s">
        <v>11424</v>
      </c>
      <c r="E4081" t="s">
        <v>11425</v>
      </c>
      <c r="F4081" t="s">
        <v>66</v>
      </c>
    </row>
    <row r="4082" spans="1:6" x14ac:dyDescent="0.3">
      <c r="A4082" t="s">
        <v>16</v>
      </c>
      <c r="B4082" t="s">
        <v>32</v>
      </c>
      <c r="C4082" t="s">
        <v>11426</v>
      </c>
      <c r="D4082" s="3" t="s">
        <v>11427</v>
      </c>
      <c r="E4082" t="s">
        <v>11428</v>
      </c>
      <c r="F4082" t="s">
        <v>74</v>
      </c>
    </row>
    <row r="4083" spans="1:6" x14ac:dyDescent="0.3">
      <c r="A4083" t="s">
        <v>16</v>
      </c>
      <c r="B4083" t="s">
        <v>32</v>
      </c>
      <c r="C4083" t="s">
        <v>11429</v>
      </c>
      <c r="D4083" s="3" t="s">
        <v>11430</v>
      </c>
      <c r="E4083" t="s">
        <v>11431</v>
      </c>
      <c r="F4083" t="s">
        <v>83</v>
      </c>
    </row>
    <row r="4084" spans="1:6" x14ac:dyDescent="0.3">
      <c r="A4084" t="s">
        <v>16</v>
      </c>
      <c r="B4084" t="s">
        <v>32</v>
      </c>
      <c r="C4084" t="s">
        <v>11432</v>
      </c>
      <c r="D4084" s="3" t="s">
        <v>11433</v>
      </c>
      <c r="E4084" t="s">
        <v>11434</v>
      </c>
      <c r="F4084" t="s">
        <v>66</v>
      </c>
    </row>
    <row r="4085" spans="1:6" x14ac:dyDescent="0.3">
      <c r="A4085" t="s">
        <v>16</v>
      </c>
      <c r="B4085" t="s">
        <v>32</v>
      </c>
      <c r="C4085" t="s">
        <v>11435</v>
      </c>
      <c r="D4085" s="3" t="s">
        <v>11436</v>
      </c>
      <c r="E4085" t="s">
        <v>11437</v>
      </c>
      <c r="F4085" t="s">
        <v>5251</v>
      </c>
    </row>
    <row r="4086" spans="1:6" x14ac:dyDescent="0.3">
      <c r="A4086" t="s">
        <v>16</v>
      </c>
      <c r="B4086" t="s">
        <v>32</v>
      </c>
      <c r="C4086" t="s">
        <v>11438</v>
      </c>
      <c r="D4086" s="3" t="s">
        <v>11439</v>
      </c>
      <c r="E4086" t="s">
        <v>11440</v>
      </c>
      <c r="F4086" t="s">
        <v>1710</v>
      </c>
    </row>
    <row r="4087" spans="1:6" x14ac:dyDescent="0.3">
      <c r="A4087" t="s">
        <v>16</v>
      </c>
      <c r="B4087" t="s">
        <v>32</v>
      </c>
      <c r="C4087" t="s">
        <v>11441</v>
      </c>
      <c r="D4087" s="3" t="s">
        <v>11442</v>
      </c>
      <c r="E4087" t="s">
        <v>11443</v>
      </c>
      <c r="F4087" t="s">
        <v>1710</v>
      </c>
    </row>
    <row r="4088" spans="1:6" x14ac:dyDescent="0.3">
      <c r="A4088" t="s">
        <v>16</v>
      </c>
      <c r="B4088" t="s">
        <v>32</v>
      </c>
      <c r="C4088" t="s">
        <v>11444</v>
      </c>
      <c r="D4088" s="3" t="s">
        <v>11445</v>
      </c>
      <c r="E4088" t="s">
        <v>11446</v>
      </c>
      <c r="F4088" t="s">
        <v>66</v>
      </c>
    </row>
    <row r="4089" spans="1:6" x14ac:dyDescent="0.3">
      <c r="A4089" t="s">
        <v>16</v>
      </c>
      <c r="B4089" t="s">
        <v>32</v>
      </c>
      <c r="C4089" t="s">
        <v>11447</v>
      </c>
      <c r="D4089" s="3" t="s">
        <v>11448</v>
      </c>
      <c r="E4089" t="s">
        <v>11449</v>
      </c>
      <c r="F4089" t="s">
        <v>66</v>
      </c>
    </row>
    <row r="4090" spans="1:6" x14ac:dyDescent="0.3">
      <c r="A4090" t="s">
        <v>16</v>
      </c>
      <c r="B4090" t="s">
        <v>32</v>
      </c>
      <c r="C4090" t="s">
        <v>11450</v>
      </c>
      <c r="D4090" s="3" t="s">
        <v>11451</v>
      </c>
      <c r="E4090" t="s">
        <v>11452</v>
      </c>
      <c r="F4090" t="s">
        <v>830</v>
      </c>
    </row>
    <row r="4091" spans="1:6" x14ac:dyDescent="0.3">
      <c r="A4091" t="s">
        <v>16</v>
      </c>
      <c r="B4091" t="s">
        <v>32</v>
      </c>
      <c r="C4091" t="s">
        <v>11453</v>
      </c>
      <c r="D4091" s="3" t="s">
        <v>11454</v>
      </c>
      <c r="E4091" t="s">
        <v>11455</v>
      </c>
      <c r="F4091" t="s">
        <v>66</v>
      </c>
    </row>
    <row r="4092" spans="1:6" x14ac:dyDescent="0.3">
      <c r="A4092" t="s">
        <v>16</v>
      </c>
      <c r="B4092" t="s">
        <v>32</v>
      </c>
      <c r="C4092" t="s">
        <v>11456</v>
      </c>
      <c r="D4092" s="3" t="s">
        <v>11457</v>
      </c>
      <c r="E4092" t="s">
        <v>11458</v>
      </c>
      <c r="F4092" t="s">
        <v>118</v>
      </c>
    </row>
    <row r="4093" spans="1:6" x14ac:dyDescent="0.3">
      <c r="A4093" t="s">
        <v>16</v>
      </c>
      <c r="B4093" t="s">
        <v>32</v>
      </c>
      <c r="C4093" t="s">
        <v>11459</v>
      </c>
      <c r="D4093" s="3" t="s">
        <v>11460</v>
      </c>
      <c r="E4093" t="s">
        <v>11461</v>
      </c>
      <c r="F4093" t="s">
        <v>66</v>
      </c>
    </row>
    <row r="4094" spans="1:6" x14ac:dyDescent="0.3">
      <c r="A4094" t="s">
        <v>16</v>
      </c>
      <c r="B4094" t="s">
        <v>32</v>
      </c>
      <c r="C4094" t="s">
        <v>11462</v>
      </c>
      <c r="D4094" s="3" t="s">
        <v>11463</v>
      </c>
      <c r="E4094" t="s">
        <v>11464</v>
      </c>
      <c r="F4094" t="s">
        <v>152</v>
      </c>
    </row>
    <row r="4095" spans="1:6" x14ac:dyDescent="0.3">
      <c r="A4095" t="s">
        <v>16</v>
      </c>
      <c r="B4095" t="s">
        <v>32</v>
      </c>
      <c r="C4095" t="s">
        <v>11465</v>
      </c>
      <c r="D4095" s="3" t="s">
        <v>11466</v>
      </c>
      <c r="E4095" t="s">
        <v>11467</v>
      </c>
      <c r="F4095" t="s">
        <v>496</v>
      </c>
    </row>
    <row r="4096" spans="1:6" x14ac:dyDescent="0.3">
      <c r="A4096" t="s">
        <v>16</v>
      </c>
      <c r="B4096" t="s">
        <v>32</v>
      </c>
      <c r="C4096" t="s">
        <v>11468</v>
      </c>
      <c r="D4096" s="3" t="s">
        <v>11469</v>
      </c>
      <c r="E4096" t="s">
        <v>11470</v>
      </c>
      <c r="F4096" t="s">
        <v>66</v>
      </c>
    </row>
    <row r="4097" spans="1:6" x14ac:dyDescent="0.3">
      <c r="A4097" t="s">
        <v>16</v>
      </c>
      <c r="B4097" t="s">
        <v>32</v>
      </c>
      <c r="C4097" t="s">
        <v>11471</v>
      </c>
      <c r="D4097" s="3" t="s">
        <v>11472</v>
      </c>
      <c r="E4097" t="s">
        <v>2173</v>
      </c>
      <c r="F4097" t="s">
        <v>118</v>
      </c>
    </row>
    <row r="4098" spans="1:6" x14ac:dyDescent="0.3">
      <c r="A4098" t="s">
        <v>16</v>
      </c>
      <c r="B4098" t="s">
        <v>32</v>
      </c>
      <c r="C4098" t="s">
        <v>11473</v>
      </c>
      <c r="D4098" s="3" t="s">
        <v>11474</v>
      </c>
      <c r="E4098" t="s">
        <v>11475</v>
      </c>
      <c r="F4098" t="s">
        <v>86</v>
      </c>
    </row>
    <row r="4099" spans="1:6" x14ac:dyDescent="0.3">
      <c r="A4099" t="s">
        <v>16</v>
      </c>
      <c r="B4099" t="s">
        <v>32</v>
      </c>
      <c r="C4099" t="s">
        <v>11476</v>
      </c>
      <c r="D4099" s="3" t="s">
        <v>11477</v>
      </c>
      <c r="E4099" t="s">
        <v>11478</v>
      </c>
      <c r="F4099" t="s">
        <v>183</v>
      </c>
    </row>
    <row r="4100" spans="1:6" x14ac:dyDescent="0.3">
      <c r="A4100" t="s">
        <v>16</v>
      </c>
      <c r="B4100" t="s">
        <v>32</v>
      </c>
      <c r="C4100" t="s">
        <v>11479</v>
      </c>
      <c r="D4100" s="3" t="s">
        <v>11480</v>
      </c>
      <c r="E4100" t="s">
        <v>11481</v>
      </c>
      <c r="F4100" t="s">
        <v>66</v>
      </c>
    </row>
    <row r="4101" spans="1:6" x14ac:dyDescent="0.3">
      <c r="A4101" t="s">
        <v>16</v>
      </c>
      <c r="B4101" t="s">
        <v>32</v>
      </c>
      <c r="C4101" t="s">
        <v>11482</v>
      </c>
      <c r="D4101" s="3" t="s">
        <v>11483</v>
      </c>
      <c r="E4101" t="s">
        <v>11484</v>
      </c>
      <c r="F4101" t="s">
        <v>74</v>
      </c>
    </row>
    <row r="4102" spans="1:6" x14ac:dyDescent="0.3">
      <c r="A4102" t="s">
        <v>16</v>
      </c>
      <c r="B4102" t="s">
        <v>32</v>
      </c>
      <c r="C4102" t="s">
        <v>11485</v>
      </c>
      <c r="D4102" s="3" t="s">
        <v>11486</v>
      </c>
      <c r="E4102" t="s">
        <v>11487</v>
      </c>
      <c r="F4102" t="s">
        <v>66</v>
      </c>
    </row>
    <row r="4103" spans="1:6" x14ac:dyDescent="0.3">
      <c r="A4103" t="s">
        <v>16</v>
      </c>
      <c r="B4103" t="s">
        <v>32</v>
      </c>
      <c r="C4103" t="s">
        <v>11488</v>
      </c>
      <c r="D4103" s="3" t="s">
        <v>11489</v>
      </c>
      <c r="E4103" t="s">
        <v>2173</v>
      </c>
      <c r="F4103" t="s">
        <v>86</v>
      </c>
    </row>
    <row r="4104" spans="1:6" x14ac:dyDescent="0.3">
      <c r="A4104" t="s">
        <v>16</v>
      </c>
      <c r="B4104" t="s">
        <v>32</v>
      </c>
      <c r="C4104" t="s">
        <v>11490</v>
      </c>
      <c r="D4104" s="3" t="s">
        <v>11491</v>
      </c>
      <c r="E4104" t="s">
        <v>11492</v>
      </c>
      <c r="F4104" t="s">
        <v>83</v>
      </c>
    </row>
    <row r="4105" spans="1:6" x14ac:dyDescent="0.3">
      <c r="A4105" t="s">
        <v>16</v>
      </c>
      <c r="B4105" t="s">
        <v>32</v>
      </c>
      <c r="C4105" t="s">
        <v>11493</v>
      </c>
      <c r="D4105" s="3" t="s">
        <v>11494</v>
      </c>
      <c r="E4105" t="s">
        <v>11495</v>
      </c>
      <c r="F4105" t="s">
        <v>74</v>
      </c>
    </row>
    <row r="4106" spans="1:6" x14ac:dyDescent="0.3">
      <c r="A4106" t="s">
        <v>16</v>
      </c>
      <c r="B4106" t="s">
        <v>32</v>
      </c>
      <c r="C4106" t="s">
        <v>11496</v>
      </c>
      <c r="D4106" s="3" t="s">
        <v>11497</v>
      </c>
      <c r="E4106" t="s">
        <v>11498</v>
      </c>
      <c r="F4106" t="s">
        <v>162</v>
      </c>
    </row>
    <row r="4107" spans="1:6" x14ac:dyDescent="0.3">
      <c r="A4107" t="s">
        <v>16</v>
      </c>
      <c r="B4107" t="s">
        <v>32</v>
      </c>
      <c r="C4107" t="s">
        <v>11499</v>
      </c>
      <c r="D4107" s="3" t="s">
        <v>11500</v>
      </c>
      <c r="E4107" t="s">
        <v>11501</v>
      </c>
      <c r="F4107" t="s">
        <v>839</v>
      </c>
    </row>
    <row r="4108" spans="1:6" x14ac:dyDescent="0.3">
      <c r="A4108" t="s">
        <v>16</v>
      </c>
      <c r="B4108" t="s">
        <v>32</v>
      </c>
      <c r="C4108" t="s">
        <v>11502</v>
      </c>
      <c r="D4108" s="3" t="s">
        <v>11503</v>
      </c>
      <c r="E4108" t="s">
        <v>11504</v>
      </c>
      <c r="F4108" t="s">
        <v>66</v>
      </c>
    </row>
    <row r="4109" spans="1:6" x14ac:dyDescent="0.3">
      <c r="A4109" t="s">
        <v>16</v>
      </c>
      <c r="B4109" t="s">
        <v>32</v>
      </c>
      <c r="C4109" t="s">
        <v>11505</v>
      </c>
      <c r="D4109" s="3" t="s">
        <v>11506</v>
      </c>
      <c r="E4109" t="s">
        <v>11507</v>
      </c>
      <c r="F4109" t="s">
        <v>70</v>
      </c>
    </row>
    <row r="4110" spans="1:6" x14ac:dyDescent="0.3">
      <c r="A4110" t="s">
        <v>16</v>
      </c>
      <c r="B4110" t="s">
        <v>32</v>
      </c>
      <c r="C4110" t="s">
        <v>11508</v>
      </c>
      <c r="D4110" s="3" t="s">
        <v>11509</v>
      </c>
      <c r="E4110" t="s">
        <v>11510</v>
      </c>
      <c r="F4110" t="s">
        <v>66</v>
      </c>
    </row>
    <row r="4111" spans="1:6" x14ac:dyDescent="0.3">
      <c r="A4111" t="s">
        <v>16</v>
      </c>
      <c r="B4111" t="s">
        <v>32</v>
      </c>
      <c r="C4111" t="s">
        <v>11511</v>
      </c>
      <c r="D4111" s="3" t="s">
        <v>11512</v>
      </c>
      <c r="E4111" t="s">
        <v>11513</v>
      </c>
      <c r="F4111" t="s">
        <v>66</v>
      </c>
    </row>
    <row r="4112" spans="1:6" x14ac:dyDescent="0.3">
      <c r="A4112" t="s">
        <v>16</v>
      </c>
      <c r="B4112" t="s">
        <v>32</v>
      </c>
      <c r="C4112" t="s">
        <v>11514</v>
      </c>
      <c r="D4112" s="3" t="s">
        <v>11515</v>
      </c>
      <c r="E4112" t="s">
        <v>11156</v>
      </c>
      <c r="F4112" t="s">
        <v>74</v>
      </c>
    </row>
    <row r="4113" spans="1:6" x14ac:dyDescent="0.3">
      <c r="A4113" t="s">
        <v>16</v>
      </c>
      <c r="B4113" t="s">
        <v>32</v>
      </c>
      <c r="C4113" t="s">
        <v>11516</v>
      </c>
      <c r="D4113" s="3" t="s">
        <v>11517</v>
      </c>
      <c r="E4113" t="s">
        <v>11518</v>
      </c>
      <c r="F4113" t="s">
        <v>86</v>
      </c>
    </row>
    <row r="4114" spans="1:6" x14ac:dyDescent="0.3">
      <c r="A4114" t="s">
        <v>16</v>
      </c>
      <c r="B4114" t="s">
        <v>32</v>
      </c>
      <c r="C4114" t="s">
        <v>11519</v>
      </c>
      <c r="D4114" s="3" t="s">
        <v>11520</v>
      </c>
      <c r="E4114" t="s">
        <v>11521</v>
      </c>
      <c r="F4114" t="s">
        <v>66</v>
      </c>
    </row>
    <row r="4115" spans="1:6" x14ac:dyDescent="0.3">
      <c r="A4115" t="s">
        <v>16</v>
      </c>
      <c r="B4115" t="s">
        <v>32</v>
      </c>
      <c r="C4115" t="s">
        <v>11522</v>
      </c>
      <c r="D4115" s="3" t="s">
        <v>11523</v>
      </c>
      <c r="E4115" t="s">
        <v>11419</v>
      </c>
      <c r="F4115" t="s">
        <v>165</v>
      </c>
    </row>
    <row r="4116" spans="1:6" x14ac:dyDescent="0.3">
      <c r="A4116" t="s">
        <v>16</v>
      </c>
      <c r="B4116" t="s">
        <v>32</v>
      </c>
      <c r="C4116" t="s">
        <v>11524</v>
      </c>
      <c r="D4116" s="3" t="s">
        <v>11525</v>
      </c>
      <c r="E4116" t="s">
        <v>11526</v>
      </c>
      <c r="F4116" t="s">
        <v>86</v>
      </c>
    </row>
    <row r="4117" spans="1:6" x14ac:dyDescent="0.3">
      <c r="A4117" t="s">
        <v>16</v>
      </c>
      <c r="B4117" t="s">
        <v>32</v>
      </c>
      <c r="C4117" t="s">
        <v>11527</v>
      </c>
      <c r="D4117" s="3" t="s">
        <v>11528</v>
      </c>
      <c r="E4117" t="s">
        <v>11529</v>
      </c>
      <c r="F4117" t="s">
        <v>74</v>
      </c>
    </row>
    <row r="4118" spans="1:6" x14ac:dyDescent="0.3">
      <c r="A4118" t="s">
        <v>16</v>
      </c>
      <c r="B4118" t="s">
        <v>32</v>
      </c>
      <c r="C4118" t="s">
        <v>11530</v>
      </c>
      <c r="D4118" s="3" t="s">
        <v>11531</v>
      </c>
      <c r="E4118" t="s">
        <v>11532</v>
      </c>
      <c r="F4118" t="s">
        <v>66</v>
      </c>
    </row>
    <row r="4119" spans="1:6" x14ac:dyDescent="0.3">
      <c r="A4119" t="s">
        <v>16</v>
      </c>
      <c r="B4119" t="s">
        <v>32</v>
      </c>
      <c r="C4119" t="s">
        <v>11533</v>
      </c>
      <c r="D4119" s="3" t="s">
        <v>11534</v>
      </c>
      <c r="E4119" t="s">
        <v>11535</v>
      </c>
      <c r="F4119" t="s">
        <v>162</v>
      </c>
    </row>
    <row r="4120" spans="1:6" x14ac:dyDescent="0.3">
      <c r="A4120" t="s">
        <v>16</v>
      </c>
      <c r="B4120" t="s">
        <v>32</v>
      </c>
      <c r="C4120" t="s">
        <v>11536</v>
      </c>
      <c r="D4120" s="3" t="s">
        <v>11537</v>
      </c>
      <c r="E4120" t="s">
        <v>11538</v>
      </c>
      <c r="F4120" t="s">
        <v>66</v>
      </c>
    </row>
    <row r="4121" spans="1:6" x14ac:dyDescent="0.3">
      <c r="A4121" t="s">
        <v>16</v>
      </c>
      <c r="B4121" t="s">
        <v>32</v>
      </c>
      <c r="C4121" t="s">
        <v>11539</v>
      </c>
      <c r="D4121" s="3" t="s">
        <v>11540</v>
      </c>
      <c r="E4121" t="s">
        <v>11541</v>
      </c>
      <c r="F4121" t="s">
        <v>66</v>
      </c>
    </row>
    <row r="4122" spans="1:6" x14ac:dyDescent="0.3">
      <c r="A4122" t="s">
        <v>16</v>
      </c>
      <c r="B4122" t="s">
        <v>32</v>
      </c>
      <c r="C4122" t="s">
        <v>11542</v>
      </c>
      <c r="D4122" s="3" t="s">
        <v>11543</v>
      </c>
      <c r="E4122" t="s">
        <v>11544</v>
      </c>
      <c r="F4122" t="s">
        <v>165</v>
      </c>
    </row>
    <row r="4123" spans="1:6" x14ac:dyDescent="0.3">
      <c r="A4123" t="s">
        <v>16</v>
      </c>
      <c r="B4123" t="s">
        <v>32</v>
      </c>
      <c r="C4123" t="s">
        <v>11545</v>
      </c>
      <c r="D4123" s="3" t="s">
        <v>11546</v>
      </c>
      <c r="E4123" t="s">
        <v>11547</v>
      </c>
      <c r="F4123" t="s">
        <v>66</v>
      </c>
    </row>
    <row r="4124" spans="1:6" x14ac:dyDescent="0.3">
      <c r="A4124" t="s">
        <v>16</v>
      </c>
      <c r="B4124" t="s">
        <v>32</v>
      </c>
      <c r="C4124" t="s">
        <v>11548</v>
      </c>
      <c r="D4124" s="3" t="s">
        <v>11549</v>
      </c>
      <c r="E4124" t="s">
        <v>11550</v>
      </c>
      <c r="F4124" t="s">
        <v>66</v>
      </c>
    </row>
    <row r="4125" spans="1:6" x14ac:dyDescent="0.3">
      <c r="A4125" t="s">
        <v>16</v>
      </c>
      <c r="B4125" t="s">
        <v>32</v>
      </c>
      <c r="C4125" t="s">
        <v>11551</v>
      </c>
      <c r="D4125" s="3" t="s">
        <v>11552</v>
      </c>
      <c r="E4125" t="s">
        <v>11553</v>
      </c>
      <c r="F4125" t="s">
        <v>66</v>
      </c>
    </row>
    <row r="4126" spans="1:6" x14ac:dyDescent="0.3">
      <c r="A4126" t="s">
        <v>16</v>
      </c>
      <c r="B4126" t="s">
        <v>32</v>
      </c>
      <c r="C4126" t="s">
        <v>11554</v>
      </c>
      <c r="D4126" s="3" t="s">
        <v>11555</v>
      </c>
      <c r="E4126" t="s">
        <v>11556</v>
      </c>
      <c r="F4126" t="s">
        <v>66</v>
      </c>
    </row>
    <row r="4127" spans="1:6" x14ac:dyDescent="0.3">
      <c r="A4127" t="s">
        <v>16</v>
      </c>
      <c r="B4127" t="s">
        <v>32</v>
      </c>
      <c r="C4127" t="s">
        <v>11557</v>
      </c>
      <c r="D4127" s="3" t="s">
        <v>11558</v>
      </c>
      <c r="E4127" t="s">
        <v>11559</v>
      </c>
      <c r="F4127" t="s">
        <v>83</v>
      </c>
    </row>
    <row r="4128" spans="1:6" x14ac:dyDescent="0.3">
      <c r="A4128" t="s">
        <v>16</v>
      </c>
      <c r="B4128" t="s">
        <v>32</v>
      </c>
      <c r="C4128" t="s">
        <v>11560</v>
      </c>
      <c r="D4128" s="3" t="s">
        <v>11561</v>
      </c>
      <c r="E4128" t="s">
        <v>11562</v>
      </c>
      <c r="F4128" t="s">
        <v>74</v>
      </c>
    </row>
    <row r="4129" spans="1:6" x14ac:dyDescent="0.3">
      <c r="A4129" t="s">
        <v>16</v>
      </c>
      <c r="B4129" t="s">
        <v>32</v>
      </c>
      <c r="C4129" t="s">
        <v>11563</v>
      </c>
      <c r="D4129" s="3" t="s">
        <v>11564</v>
      </c>
      <c r="E4129" t="s">
        <v>11565</v>
      </c>
      <c r="F4129" t="s">
        <v>66</v>
      </c>
    </row>
    <row r="4130" spans="1:6" x14ac:dyDescent="0.3">
      <c r="A4130" t="s">
        <v>16</v>
      </c>
      <c r="B4130" t="s">
        <v>32</v>
      </c>
      <c r="C4130" t="s">
        <v>11566</v>
      </c>
      <c r="D4130" s="3" t="s">
        <v>11567</v>
      </c>
      <c r="E4130" t="s">
        <v>11568</v>
      </c>
      <c r="F4130" t="s">
        <v>86</v>
      </c>
    </row>
    <row r="4131" spans="1:6" x14ac:dyDescent="0.3">
      <c r="A4131" t="s">
        <v>16</v>
      </c>
      <c r="B4131" t="s">
        <v>32</v>
      </c>
      <c r="C4131" t="s">
        <v>11569</v>
      </c>
      <c r="D4131" s="3" t="s">
        <v>11570</v>
      </c>
      <c r="E4131" t="s">
        <v>11571</v>
      </c>
      <c r="F4131" t="s">
        <v>165</v>
      </c>
    </row>
    <row r="4132" spans="1:6" x14ac:dyDescent="0.3">
      <c r="A4132" t="s">
        <v>16</v>
      </c>
      <c r="B4132" t="s">
        <v>32</v>
      </c>
      <c r="C4132" t="s">
        <v>11572</v>
      </c>
      <c r="D4132" s="3" t="s">
        <v>11573</v>
      </c>
      <c r="E4132" t="s">
        <v>11574</v>
      </c>
      <c r="F4132" t="s">
        <v>66</v>
      </c>
    </row>
    <row r="4133" spans="1:6" x14ac:dyDescent="0.3">
      <c r="A4133" t="s">
        <v>16</v>
      </c>
      <c r="B4133" t="s">
        <v>32</v>
      </c>
      <c r="C4133" t="s">
        <v>11575</v>
      </c>
      <c r="D4133" s="3" t="s">
        <v>11576</v>
      </c>
      <c r="E4133" t="s">
        <v>11577</v>
      </c>
      <c r="F4133" t="s">
        <v>66</v>
      </c>
    </row>
    <row r="4134" spans="1:6" x14ac:dyDescent="0.3">
      <c r="A4134" t="s">
        <v>16</v>
      </c>
      <c r="B4134" t="s">
        <v>32</v>
      </c>
      <c r="C4134" t="s">
        <v>11578</v>
      </c>
      <c r="D4134" s="3" t="s">
        <v>11579</v>
      </c>
      <c r="E4134" s="4" t="s">
        <v>11580</v>
      </c>
      <c r="F4134" t="s">
        <v>924</v>
      </c>
    </row>
    <row r="4135" spans="1:6" x14ac:dyDescent="0.3">
      <c r="A4135" t="s">
        <v>16</v>
      </c>
      <c r="B4135" t="s">
        <v>32</v>
      </c>
      <c r="C4135" t="s">
        <v>11581</v>
      </c>
      <c r="D4135" s="3" t="s">
        <v>11582</v>
      </c>
      <c r="E4135" s="4" t="s">
        <v>11583</v>
      </c>
      <c r="F4135" t="s">
        <v>830</v>
      </c>
    </row>
    <row r="4136" spans="1:6" x14ac:dyDescent="0.3">
      <c r="A4136" t="s">
        <v>16</v>
      </c>
      <c r="B4136" t="s">
        <v>32</v>
      </c>
      <c r="C4136" t="s">
        <v>11584</v>
      </c>
      <c r="D4136" s="3" t="s">
        <v>11585</v>
      </c>
      <c r="E4136" s="4" t="s">
        <v>11586</v>
      </c>
      <c r="F4136" t="s">
        <v>165</v>
      </c>
    </row>
    <row r="4137" spans="1:6" x14ac:dyDescent="0.3">
      <c r="A4137" t="s">
        <v>16</v>
      </c>
      <c r="B4137" t="s">
        <v>32</v>
      </c>
      <c r="C4137" t="s">
        <v>11587</v>
      </c>
      <c r="D4137" s="3" t="s">
        <v>11588</v>
      </c>
      <c r="E4137" s="4" t="s">
        <v>11589</v>
      </c>
      <c r="F4137" t="s">
        <v>83</v>
      </c>
    </row>
    <row r="4138" spans="1:6" x14ac:dyDescent="0.3">
      <c r="A4138" t="s">
        <v>16</v>
      </c>
      <c r="B4138" t="s">
        <v>32</v>
      </c>
      <c r="C4138" t="s">
        <v>11590</v>
      </c>
      <c r="D4138" s="3" t="s">
        <v>11591</v>
      </c>
      <c r="E4138" t="s">
        <v>2173</v>
      </c>
      <c r="F4138" t="s">
        <v>66</v>
      </c>
    </row>
    <row r="4139" spans="1:6" x14ac:dyDescent="0.3">
      <c r="A4139" t="s">
        <v>16</v>
      </c>
      <c r="B4139" t="s">
        <v>32</v>
      </c>
      <c r="C4139" t="s">
        <v>11592</v>
      </c>
      <c r="D4139" s="3" t="s">
        <v>11593</v>
      </c>
      <c r="E4139" t="s">
        <v>11594</v>
      </c>
      <c r="F4139" t="s">
        <v>118</v>
      </c>
    </row>
    <row r="4140" spans="1:6" x14ac:dyDescent="0.3">
      <c r="A4140" t="s">
        <v>16</v>
      </c>
      <c r="B4140" t="s">
        <v>32</v>
      </c>
      <c r="C4140" t="s">
        <v>11595</v>
      </c>
      <c r="D4140" s="3" t="s">
        <v>11596</v>
      </c>
      <c r="E4140" t="s">
        <v>11597</v>
      </c>
      <c r="F4140" t="s">
        <v>83</v>
      </c>
    </row>
    <row r="4141" spans="1:6" x14ac:dyDescent="0.3">
      <c r="A4141" t="s">
        <v>16</v>
      </c>
      <c r="B4141" t="s">
        <v>32</v>
      </c>
      <c r="C4141" t="s">
        <v>11598</v>
      </c>
      <c r="D4141" s="3" t="s">
        <v>11599</v>
      </c>
      <c r="E4141" t="s">
        <v>11600</v>
      </c>
      <c r="F4141" t="s">
        <v>66</v>
      </c>
    </row>
    <row r="4142" spans="1:6" x14ac:dyDescent="0.3">
      <c r="A4142" t="s">
        <v>16</v>
      </c>
      <c r="B4142" t="s">
        <v>32</v>
      </c>
      <c r="C4142" t="s">
        <v>11601</v>
      </c>
      <c r="D4142" s="3" t="s">
        <v>11602</v>
      </c>
      <c r="E4142" t="s">
        <v>11603</v>
      </c>
      <c r="F4142" t="s">
        <v>66</v>
      </c>
    </row>
    <row r="4143" spans="1:6" x14ac:dyDescent="0.3">
      <c r="A4143" t="s">
        <v>16</v>
      </c>
      <c r="B4143" t="s">
        <v>32</v>
      </c>
      <c r="C4143" t="s">
        <v>11041</v>
      </c>
      <c r="D4143" s="3" t="s">
        <v>11604</v>
      </c>
      <c r="E4143" t="s">
        <v>11605</v>
      </c>
      <c r="F4143" t="s">
        <v>3178</v>
      </c>
    </row>
    <row r="4144" spans="1:6" x14ac:dyDescent="0.3">
      <c r="A4144" t="s">
        <v>16</v>
      </c>
      <c r="B4144" t="s">
        <v>32</v>
      </c>
      <c r="C4144" t="s">
        <v>11606</v>
      </c>
      <c r="D4144" s="3" t="s">
        <v>11607</v>
      </c>
      <c r="E4144" t="s">
        <v>11608</v>
      </c>
      <c r="F4144" t="s">
        <v>165</v>
      </c>
    </row>
    <row r="4145" spans="1:6" x14ac:dyDescent="0.3">
      <c r="A4145" t="s">
        <v>16</v>
      </c>
      <c r="B4145" t="s">
        <v>32</v>
      </c>
      <c r="C4145" t="s">
        <v>11609</v>
      </c>
      <c r="D4145" s="3" t="s">
        <v>11610</v>
      </c>
      <c r="E4145" t="s">
        <v>11611</v>
      </c>
      <c r="F4145" t="s">
        <v>5251</v>
      </c>
    </row>
    <row r="4146" spans="1:6" x14ac:dyDescent="0.3">
      <c r="A4146" t="s">
        <v>16</v>
      </c>
      <c r="B4146" t="s">
        <v>32</v>
      </c>
      <c r="C4146" t="s">
        <v>11612</v>
      </c>
      <c r="D4146" s="3" t="s">
        <v>11613</v>
      </c>
      <c r="E4146" t="s">
        <v>11614</v>
      </c>
      <c r="F4146" t="s">
        <v>830</v>
      </c>
    </row>
    <row r="4147" spans="1:6" x14ac:dyDescent="0.3">
      <c r="A4147" t="s">
        <v>16</v>
      </c>
      <c r="B4147" t="s">
        <v>32</v>
      </c>
      <c r="C4147" t="s">
        <v>11615</v>
      </c>
      <c r="D4147" s="3" t="s">
        <v>11616</v>
      </c>
      <c r="E4147" t="s">
        <v>11617</v>
      </c>
      <c r="F4147" t="s">
        <v>83</v>
      </c>
    </row>
    <row r="4148" spans="1:6" x14ac:dyDescent="0.3">
      <c r="A4148" t="s">
        <v>16</v>
      </c>
      <c r="B4148" t="s">
        <v>32</v>
      </c>
      <c r="C4148" t="s">
        <v>11618</v>
      </c>
      <c r="D4148" s="3" t="s">
        <v>11619</v>
      </c>
      <c r="E4148" t="s">
        <v>11620</v>
      </c>
      <c r="F4148" t="s">
        <v>66</v>
      </c>
    </row>
    <row r="4149" spans="1:6" x14ac:dyDescent="0.3">
      <c r="A4149" t="s">
        <v>16</v>
      </c>
      <c r="B4149" t="s">
        <v>32</v>
      </c>
      <c r="C4149" t="s">
        <v>11621</v>
      </c>
      <c r="D4149" s="3" t="s">
        <v>11622</v>
      </c>
      <c r="E4149" t="s">
        <v>11623</v>
      </c>
      <c r="F4149" t="s">
        <v>83</v>
      </c>
    </row>
    <row r="4150" spans="1:6" x14ac:dyDescent="0.3">
      <c r="A4150" t="s">
        <v>16</v>
      </c>
      <c r="B4150" t="s">
        <v>32</v>
      </c>
      <c r="C4150" t="s">
        <v>11624</v>
      </c>
      <c r="D4150" s="3" t="s">
        <v>11625</v>
      </c>
      <c r="E4150" t="s">
        <v>11626</v>
      </c>
      <c r="F4150" t="s">
        <v>86</v>
      </c>
    </row>
    <row r="4151" spans="1:6" x14ac:dyDescent="0.3">
      <c r="A4151" t="s">
        <v>16</v>
      </c>
      <c r="B4151" t="s">
        <v>32</v>
      </c>
      <c r="C4151" t="s">
        <v>11627</v>
      </c>
      <c r="D4151" s="3" t="s">
        <v>11628</v>
      </c>
      <c r="E4151" t="s">
        <v>11629</v>
      </c>
      <c r="F4151" t="s">
        <v>496</v>
      </c>
    </row>
    <row r="4152" spans="1:6" x14ac:dyDescent="0.3">
      <c r="A4152" t="s">
        <v>16</v>
      </c>
      <c r="B4152" t="s">
        <v>32</v>
      </c>
      <c r="C4152" t="s">
        <v>11630</v>
      </c>
      <c r="D4152" s="3" t="s">
        <v>11631</v>
      </c>
      <c r="E4152" t="s">
        <v>11632</v>
      </c>
      <c r="F4152" t="s">
        <v>66</v>
      </c>
    </row>
    <row r="4153" spans="1:6" x14ac:dyDescent="0.3">
      <c r="A4153" t="s">
        <v>16</v>
      </c>
      <c r="B4153" t="s">
        <v>32</v>
      </c>
      <c r="C4153" t="s">
        <v>11633</v>
      </c>
      <c r="D4153" s="3" t="s">
        <v>11634</v>
      </c>
      <c r="E4153" t="s">
        <v>11635</v>
      </c>
      <c r="F4153" t="s">
        <v>4224</v>
      </c>
    </row>
    <row r="4154" spans="1:6" x14ac:dyDescent="0.3">
      <c r="A4154" t="s">
        <v>16</v>
      </c>
      <c r="B4154" t="s">
        <v>32</v>
      </c>
      <c r="C4154" t="s">
        <v>11636</v>
      </c>
      <c r="D4154" s="3" t="s">
        <v>11637</v>
      </c>
      <c r="E4154" t="s">
        <v>11638</v>
      </c>
      <c r="F4154" t="s">
        <v>66</v>
      </c>
    </row>
    <row r="4155" spans="1:6" x14ac:dyDescent="0.3">
      <c r="A4155" t="s">
        <v>16</v>
      </c>
      <c r="B4155" t="s">
        <v>32</v>
      </c>
      <c r="C4155" t="s">
        <v>11639</v>
      </c>
      <c r="D4155" s="3" t="s">
        <v>11640</v>
      </c>
      <c r="E4155" t="s">
        <v>11641</v>
      </c>
      <c r="F4155" t="s">
        <v>66</v>
      </c>
    </row>
    <row r="4156" spans="1:6" x14ac:dyDescent="0.3">
      <c r="A4156" t="s">
        <v>16</v>
      </c>
      <c r="B4156" t="s">
        <v>32</v>
      </c>
      <c r="C4156" t="s">
        <v>11642</v>
      </c>
      <c r="D4156" s="3" t="s">
        <v>11643</v>
      </c>
      <c r="E4156" t="s">
        <v>11644</v>
      </c>
      <c r="F4156" t="s">
        <v>66</v>
      </c>
    </row>
    <row r="4157" spans="1:6" x14ac:dyDescent="0.3">
      <c r="A4157" t="s">
        <v>16</v>
      </c>
      <c r="B4157" t="s">
        <v>32</v>
      </c>
      <c r="C4157" t="s">
        <v>11645</v>
      </c>
      <c r="D4157" s="3" t="s">
        <v>11646</v>
      </c>
      <c r="E4157" t="s">
        <v>11647</v>
      </c>
      <c r="F4157" t="s">
        <v>70</v>
      </c>
    </row>
    <row r="4158" spans="1:6" x14ac:dyDescent="0.3">
      <c r="A4158" t="s">
        <v>16</v>
      </c>
      <c r="B4158" t="s">
        <v>32</v>
      </c>
      <c r="C4158" t="s">
        <v>11648</v>
      </c>
      <c r="D4158" s="3" t="s">
        <v>11649</v>
      </c>
      <c r="E4158" t="s">
        <v>11650</v>
      </c>
      <c r="F4158" t="s">
        <v>74</v>
      </c>
    </row>
    <row r="4159" spans="1:6" x14ac:dyDescent="0.3">
      <c r="A4159" t="s">
        <v>16</v>
      </c>
      <c r="B4159" t="s">
        <v>32</v>
      </c>
      <c r="C4159" t="s">
        <v>11651</v>
      </c>
      <c r="D4159" s="3" t="s">
        <v>11652</v>
      </c>
      <c r="E4159" t="s">
        <v>11653</v>
      </c>
      <c r="F4159" t="s">
        <v>74</v>
      </c>
    </row>
    <row r="4160" spans="1:6" x14ac:dyDescent="0.3">
      <c r="A4160" t="s">
        <v>16</v>
      </c>
      <c r="B4160" t="s">
        <v>32</v>
      </c>
      <c r="C4160" t="s">
        <v>11654</v>
      </c>
      <c r="D4160" s="3" t="s">
        <v>11655</v>
      </c>
      <c r="E4160" t="s">
        <v>11656</v>
      </c>
      <c r="F4160" t="s">
        <v>66</v>
      </c>
    </row>
    <row r="4161" spans="1:6" x14ac:dyDescent="0.3">
      <c r="A4161" t="s">
        <v>16</v>
      </c>
      <c r="B4161" t="s">
        <v>32</v>
      </c>
      <c r="C4161" t="s">
        <v>11657</v>
      </c>
      <c r="D4161" s="3" t="s">
        <v>11658</v>
      </c>
      <c r="E4161" t="s">
        <v>11659</v>
      </c>
      <c r="F4161" t="s">
        <v>66</v>
      </c>
    </row>
    <row r="4162" spans="1:6" x14ac:dyDescent="0.3">
      <c r="A4162" t="s">
        <v>16</v>
      </c>
      <c r="B4162" t="s">
        <v>32</v>
      </c>
      <c r="C4162" t="s">
        <v>11660</v>
      </c>
      <c r="D4162" s="3" t="s">
        <v>11661</v>
      </c>
      <c r="E4162" t="s">
        <v>11662</v>
      </c>
      <c r="F4162" t="s">
        <v>66</v>
      </c>
    </row>
    <row r="4163" spans="1:6" x14ac:dyDescent="0.3">
      <c r="A4163" t="s">
        <v>16</v>
      </c>
      <c r="B4163" t="s">
        <v>32</v>
      </c>
      <c r="C4163" t="s">
        <v>11663</v>
      </c>
      <c r="D4163" s="3" t="s">
        <v>11664</v>
      </c>
      <c r="E4163" t="s">
        <v>11665</v>
      </c>
      <c r="F4163" t="s">
        <v>74</v>
      </c>
    </row>
    <row r="4164" spans="1:6" x14ac:dyDescent="0.3">
      <c r="A4164" t="s">
        <v>16</v>
      </c>
      <c r="B4164" t="s">
        <v>32</v>
      </c>
      <c r="C4164" t="s">
        <v>11666</v>
      </c>
      <c r="D4164" s="3" t="s">
        <v>11667</v>
      </c>
      <c r="E4164" t="s">
        <v>11668</v>
      </c>
      <c r="F4164" t="s">
        <v>66</v>
      </c>
    </row>
    <row r="4165" spans="1:6" x14ac:dyDescent="0.3">
      <c r="A4165" t="s">
        <v>16</v>
      </c>
      <c r="B4165" t="s">
        <v>32</v>
      </c>
      <c r="C4165" t="s">
        <v>11669</v>
      </c>
      <c r="D4165" s="3" t="s">
        <v>11670</v>
      </c>
      <c r="E4165" t="s">
        <v>11671</v>
      </c>
      <c r="F4165" t="s">
        <v>323</v>
      </c>
    </row>
    <row r="4166" spans="1:6" x14ac:dyDescent="0.3">
      <c r="A4166" t="s">
        <v>16</v>
      </c>
      <c r="B4166" t="s">
        <v>32</v>
      </c>
      <c r="C4166" t="s">
        <v>11672</v>
      </c>
      <c r="D4166" s="3" t="s">
        <v>11673</v>
      </c>
      <c r="E4166" t="s">
        <v>11674</v>
      </c>
      <c r="F4166" t="s">
        <v>66</v>
      </c>
    </row>
    <row r="4167" spans="1:6" x14ac:dyDescent="0.3">
      <c r="A4167" t="s">
        <v>16</v>
      </c>
      <c r="B4167" t="s">
        <v>33</v>
      </c>
      <c r="C4167" t="s">
        <v>11675</v>
      </c>
      <c r="D4167" s="3" t="s">
        <v>11676</v>
      </c>
      <c r="E4167" t="s">
        <v>11677</v>
      </c>
      <c r="F4167" t="s">
        <v>162</v>
      </c>
    </row>
    <row r="4168" spans="1:6" x14ac:dyDescent="0.3">
      <c r="A4168" t="s">
        <v>16</v>
      </c>
      <c r="B4168" t="s">
        <v>33</v>
      </c>
      <c r="C4168" t="s">
        <v>11678</v>
      </c>
      <c r="D4168" s="3" t="s">
        <v>11679</v>
      </c>
      <c r="E4168" t="s">
        <v>11680</v>
      </c>
      <c r="F4168" t="s">
        <v>198</v>
      </c>
    </row>
    <row r="4169" spans="1:6" x14ac:dyDescent="0.3">
      <c r="A4169" t="s">
        <v>16</v>
      </c>
      <c r="B4169" t="s">
        <v>33</v>
      </c>
      <c r="C4169" t="s">
        <v>11681</v>
      </c>
      <c r="D4169" s="3" t="s">
        <v>11682</v>
      </c>
      <c r="E4169" t="s">
        <v>11683</v>
      </c>
      <c r="F4169" t="s">
        <v>198</v>
      </c>
    </row>
    <row r="4170" spans="1:6" x14ac:dyDescent="0.3">
      <c r="A4170" t="s">
        <v>16</v>
      </c>
      <c r="B4170" t="s">
        <v>33</v>
      </c>
      <c r="C4170" t="s">
        <v>11684</v>
      </c>
      <c r="D4170" s="3" t="s">
        <v>11685</v>
      </c>
      <c r="E4170" t="s">
        <v>11686</v>
      </c>
      <c r="F4170" t="s">
        <v>66</v>
      </c>
    </row>
    <row r="4171" spans="1:6" x14ac:dyDescent="0.3">
      <c r="A4171" t="s">
        <v>16</v>
      </c>
      <c r="B4171" t="s">
        <v>33</v>
      </c>
      <c r="C4171" t="s">
        <v>11687</v>
      </c>
      <c r="D4171" s="3" t="s">
        <v>11688</v>
      </c>
      <c r="E4171" t="s">
        <v>2173</v>
      </c>
      <c r="F4171" t="s">
        <v>86</v>
      </c>
    </row>
    <row r="4172" spans="1:6" x14ac:dyDescent="0.3">
      <c r="A4172" t="s">
        <v>16</v>
      </c>
      <c r="B4172" t="s">
        <v>33</v>
      </c>
      <c r="C4172" t="s">
        <v>11689</v>
      </c>
      <c r="D4172" s="3" t="s">
        <v>11690</v>
      </c>
      <c r="E4172" t="s">
        <v>11691</v>
      </c>
      <c r="F4172" t="s">
        <v>118</v>
      </c>
    </row>
    <row r="4173" spans="1:6" x14ac:dyDescent="0.3">
      <c r="A4173" t="s">
        <v>16</v>
      </c>
      <c r="B4173" t="s">
        <v>33</v>
      </c>
      <c r="C4173" t="s">
        <v>11692</v>
      </c>
      <c r="D4173" s="3" t="s">
        <v>11693</v>
      </c>
      <c r="E4173" t="s">
        <v>2173</v>
      </c>
      <c r="F4173" t="s">
        <v>104</v>
      </c>
    </row>
    <row r="4174" spans="1:6" x14ac:dyDescent="0.3">
      <c r="A4174" t="s">
        <v>16</v>
      </c>
      <c r="B4174" t="s">
        <v>33</v>
      </c>
      <c r="C4174" t="s">
        <v>11694</v>
      </c>
      <c r="D4174" s="3" t="s">
        <v>11695</v>
      </c>
      <c r="E4174" t="s">
        <v>11696</v>
      </c>
      <c r="F4174" t="s">
        <v>66</v>
      </c>
    </row>
    <row r="4175" spans="1:6" x14ac:dyDescent="0.3">
      <c r="A4175" t="s">
        <v>16</v>
      </c>
      <c r="B4175" t="s">
        <v>33</v>
      </c>
      <c r="C4175" t="s">
        <v>11697</v>
      </c>
      <c r="D4175" s="3" t="s">
        <v>11698</v>
      </c>
      <c r="E4175" t="s">
        <v>2173</v>
      </c>
      <c r="F4175" t="s">
        <v>143</v>
      </c>
    </row>
    <row r="4176" spans="1:6" x14ac:dyDescent="0.3">
      <c r="A4176" t="s">
        <v>16</v>
      </c>
      <c r="B4176" t="s">
        <v>33</v>
      </c>
      <c r="C4176" t="s">
        <v>11699</v>
      </c>
      <c r="D4176" s="3" t="s">
        <v>11700</v>
      </c>
      <c r="E4176" t="s">
        <v>11701</v>
      </c>
      <c r="F4176" t="s">
        <v>74</v>
      </c>
    </row>
    <row r="4177" spans="1:6" x14ac:dyDescent="0.3">
      <c r="A4177" t="s">
        <v>16</v>
      </c>
      <c r="B4177" t="s">
        <v>33</v>
      </c>
      <c r="C4177" t="s">
        <v>11702</v>
      </c>
      <c r="D4177" s="3" t="s">
        <v>11703</v>
      </c>
      <c r="E4177" t="s">
        <v>11704</v>
      </c>
      <c r="F4177" t="s">
        <v>86</v>
      </c>
    </row>
    <row r="4178" spans="1:6" x14ac:dyDescent="0.3">
      <c r="A4178" t="s">
        <v>16</v>
      </c>
      <c r="B4178" t="s">
        <v>33</v>
      </c>
      <c r="C4178" t="s">
        <v>11705</v>
      </c>
      <c r="D4178" s="3" t="s">
        <v>11706</v>
      </c>
      <c r="E4178" t="s">
        <v>2173</v>
      </c>
      <c r="F4178" t="s">
        <v>3952</v>
      </c>
    </row>
    <row r="4179" spans="1:6" x14ac:dyDescent="0.3">
      <c r="A4179" t="s">
        <v>16</v>
      </c>
      <c r="B4179" t="s">
        <v>33</v>
      </c>
      <c r="C4179" t="s">
        <v>11707</v>
      </c>
      <c r="D4179" s="3" t="s">
        <v>11708</v>
      </c>
      <c r="E4179" t="s">
        <v>11709</v>
      </c>
      <c r="F4179" t="s">
        <v>74</v>
      </c>
    </row>
    <row r="4180" spans="1:6" x14ac:dyDescent="0.3">
      <c r="A4180" t="s">
        <v>16</v>
      </c>
      <c r="B4180" t="s">
        <v>33</v>
      </c>
      <c r="C4180" t="s">
        <v>11710</v>
      </c>
      <c r="D4180" s="3" t="s">
        <v>11711</v>
      </c>
      <c r="E4180" t="s">
        <v>11712</v>
      </c>
      <c r="F4180" t="s">
        <v>496</v>
      </c>
    </row>
    <row r="4181" spans="1:6" x14ac:dyDescent="0.3">
      <c r="A4181" t="s">
        <v>16</v>
      </c>
      <c r="B4181" t="s">
        <v>33</v>
      </c>
      <c r="C4181" t="s">
        <v>11713</v>
      </c>
      <c r="D4181" s="3" t="s">
        <v>11714</v>
      </c>
      <c r="E4181" t="s">
        <v>2173</v>
      </c>
      <c r="F4181" t="s">
        <v>9536</v>
      </c>
    </row>
    <row r="4182" spans="1:6" x14ac:dyDescent="0.3">
      <c r="A4182" t="s">
        <v>16</v>
      </c>
      <c r="B4182" t="s">
        <v>33</v>
      </c>
      <c r="C4182" t="s">
        <v>11715</v>
      </c>
      <c r="D4182" s="3" t="s">
        <v>11716</v>
      </c>
      <c r="E4182" t="s">
        <v>11717</v>
      </c>
      <c r="F4182" t="s">
        <v>323</v>
      </c>
    </row>
    <row r="4183" spans="1:6" x14ac:dyDescent="0.3">
      <c r="A4183" t="s">
        <v>16</v>
      </c>
      <c r="B4183" t="s">
        <v>33</v>
      </c>
      <c r="C4183" t="s">
        <v>11718</v>
      </c>
      <c r="D4183" s="3" t="s">
        <v>11719</v>
      </c>
      <c r="E4183" t="s">
        <v>11720</v>
      </c>
      <c r="F4183" t="s">
        <v>66</v>
      </c>
    </row>
    <row r="4184" spans="1:6" x14ac:dyDescent="0.3">
      <c r="A4184" t="s">
        <v>16</v>
      </c>
      <c r="B4184" t="s">
        <v>33</v>
      </c>
      <c r="C4184" t="s">
        <v>11721</v>
      </c>
      <c r="D4184" s="3" t="s">
        <v>11722</v>
      </c>
      <c r="E4184" t="s">
        <v>2173</v>
      </c>
      <c r="F4184" t="s">
        <v>66</v>
      </c>
    </row>
    <row r="4185" spans="1:6" x14ac:dyDescent="0.3">
      <c r="A4185" t="s">
        <v>16</v>
      </c>
      <c r="B4185" t="s">
        <v>33</v>
      </c>
      <c r="C4185" t="s">
        <v>11723</v>
      </c>
      <c r="D4185" s="3" t="s">
        <v>11724</v>
      </c>
      <c r="E4185" t="s">
        <v>11725</v>
      </c>
      <c r="F4185" t="s">
        <v>66</v>
      </c>
    </row>
    <row r="4186" spans="1:6" x14ac:dyDescent="0.3">
      <c r="A4186" t="s">
        <v>16</v>
      </c>
      <c r="B4186" t="s">
        <v>33</v>
      </c>
      <c r="C4186" t="s">
        <v>11726</v>
      </c>
      <c r="D4186" s="3" t="s">
        <v>11727</v>
      </c>
      <c r="E4186" t="s">
        <v>11728</v>
      </c>
      <c r="F4186" t="s">
        <v>74</v>
      </c>
    </row>
    <row r="4187" spans="1:6" x14ac:dyDescent="0.3">
      <c r="A4187" t="s">
        <v>16</v>
      </c>
      <c r="B4187" t="s">
        <v>33</v>
      </c>
      <c r="C4187" t="s">
        <v>11729</v>
      </c>
      <c r="D4187" s="3" t="s">
        <v>11730</v>
      </c>
      <c r="E4187" t="s">
        <v>11731</v>
      </c>
      <c r="F4187" t="s">
        <v>198</v>
      </c>
    </row>
    <row r="4188" spans="1:6" x14ac:dyDescent="0.3">
      <c r="A4188" t="s">
        <v>16</v>
      </c>
      <c r="B4188" t="s">
        <v>33</v>
      </c>
      <c r="C4188" t="s">
        <v>11732</v>
      </c>
      <c r="D4188" s="3" t="s">
        <v>11733</v>
      </c>
      <c r="E4188" t="s">
        <v>11734</v>
      </c>
      <c r="F4188" t="s">
        <v>74</v>
      </c>
    </row>
    <row r="4189" spans="1:6" x14ac:dyDescent="0.3">
      <c r="A4189" t="s">
        <v>16</v>
      </c>
      <c r="B4189" t="s">
        <v>33</v>
      </c>
      <c r="C4189" t="s">
        <v>11735</v>
      </c>
      <c r="D4189" s="3" t="s">
        <v>11736</v>
      </c>
      <c r="E4189" t="s">
        <v>11737</v>
      </c>
      <c r="F4189" t="s">
        <v>165</v>
      </c>
    </row>
    <row r="4190" spans="1:6" x14ac:dyDescent="0.3">
      <c r="A4190" t="s">
        <v>16</v>
      </c>
      <c r="B4190" t="s">
        <v>33</v>
      </c>
      <c r="C4190" t="s">
        <v>11738</v>
      </c>
      <c r="D4190" s="3" t="s">
        <v>11739</v>
      </c>
      <c r="E4190" t="s">
        <v>2173</v>
      </c>
      <c r="F4190" t="s">
        <v>66</v>
      </c>
    </row>
    <row r="4191" spans="1:6" x14ac:dyDescent="0.3">
      <c r="A4191" t="s">
        <v>16</v>
      </c>
      <c r="B4191" t="s">
        <v>33</v>
      </c>
      <c r="C4191" t="s">
        <v>11740</v>
      </c>
      <c r="D4191" s="3" t="s">
        <v>11741</v>
      </c>
      <c r="E4191" t="s">
        <v>11742</v>
      </c>
      <c r="F4191" t="s">
        <v>83</v>
      </c>
    </row>
    <row r="4192" spans="1:6" x14ac:dyDescent="0.3">
      <c r="A4192" t="s">
        <v>16</v>
      </c>
      <c r="B4192" t="s">
        <v>33</v>
      </c>
      <c r="C4192" t="s">
        <v>11743</v>
      </c>
      <c r="D4192" s="3" t="s">
        <v>11744</v>
      </c>
      <c r="E4192" t="s">
        <v>11745</v>
      </c>
      <c r="F4192" t="s">
        <v>83</v>
      </c>
    </row>
    <row r="4193" spans="1:6" x14ac:dyDescent="0.3">
      <c r="A4193" t="s">
        <v>16</v>
      </c>
      <c r="B4193" t="s">
        <v>33</v>
      </c>
      <c r="C4193" t="s">
        <v>11746</v>
      </c>
      <c r="D4193" s="3" t="s">
        <v>11747</v>
      </c>
      <c r="E4193" t="s">
        <v>11748</v>
      </c>
      <c r="F4193" t="s">
        <v>118</v>
      </c>
    </row>
    <row r="4194" spans="1:6" x14ac:dyDescent="0.3">
      <c r="A4194" t="s">
        <v>16</v>
      </c>
      <c r="B4194" t="s">
        <v>33</v>
      </c>
      <c r="C4194" t="s">
        <v>11749</v>
      </c>
      <c r="D4194" s="3" t="s">
        <v>11750</v>
      </c>
      <c r="E4194" t="s">
        <v>11751</v>
      </c>
      <c r="F4194" t="s">
        <v>143</v>
      </c>
    </row>
    <row r="4195" spans="1:6" x14ac:dyDescent="0.3">
      <c r="A4195" t="s">
        <v>16</v>
      </c>
      <c r="B4195" t="s">
        <v>33</v>
      </c>
      <c r="C4195" t="s">
        <v>11752</v>
      </c>
      <c r="D4195" s="3" t="s">
        <v>11753</v>
      </c>
      <c r="E4195" t="s">
        <v>11754</v>
      </c>
      <c r="F4195" t="s">
        <v>74</v>
      </c>
    </row>
    <row r="4196" spans="1:6" x14ac:dyDescent="0.3">
      <c r="A4196" t="s">
        <v>16</v>
      </c>
      <c r="B4196" t="s">
        <v>33</v>
      </c>
      <c r="C4196" t="s">
        <v>11755</v>
      </c>
      <c r="D4196" s="3" t="s">
        <v>11756</v>
      </c>
      <c r="E4196" t="s">
        <v>11757</v>
      </c>
      <c r="F4196" t="s">
        <v>143</v>
      </c>
    </row>
    <row r="4197" spans="1:6" x14ac:dyDescent="0.3">
      <c r="A4197" t="s">
        <v>16</v>
      </c>
      <c r="B4197" t="s">
        <v>33</v>
      </c>
      <c r="C4197" t="s">
        <v>11758</v>
      </c>
      <c r="D4197" s="3" t="s">
        <v>11759</v>
      </c>
      <c r="E4197" t="s">
        <v>2173</v>
      </c>
      <c r="F4197" t="s">
        <v>74</v>
      </c>
    </row>
    <row r="4198" spans="1:6" x14ac:dyDescent="0.3">
      <c r="A4198" t="s">
        <v>16</v>
      </c>
      <c r="B4198" t="s">
        <v>33</v>
      </c>
      <c r="C4198" t="s">
        <v>11760</v>
      </c>
      <c r="D4198" s="3" t="s">
        <v>11761</v>
      </c>
      <c r="E4198" t="s">
        <v>2173</v>
      </c>
      <c r="F4198" t="s">
        <v>130</v>
      </c>
    </row>
    <row r="4199" spans="1:6" x14ac:dyDescent="0.3">
      <c r="A4199" t="s">
        <v>16</v>
      </c>
      <c r="B4199" t="s">
        <v>33</v>
      </c>
      <c r="C4199" t="s">
        <v>11762</v>
      </c>
      <c r="D4199" s="3" t="s">
        <v>11763</v>
      </c>
      <c r="E4199" t="s">
        <v>11764</v>
      </c>
      <c r="F4199" t="s">
        <v>165</v>
      </c>
    </row>
    <row r="4200" spans="1:6" x14ac:dyDescent="0.3">
      <c r="A4200" t="s">
        <v>16</v>
      </c>
      <c r="B4200" t="s">
        <v>33</v>
      </c>
      <c r="C4200" t="s">
        <v>11765</v>
      </c>
      <c r="D4200" s="3" t="s">
        <v>11766</v>
      </c>
      <c r="E4200" t="s">
        <v>11767</v>
      </c>
      <c r="F4200" t="s">
        <v>11768</v>
      </c>
    </row>
    <row r="4201" spans="1:6" x14ac:dyDescent="0.3">
      <c r="A4201" t="s">
        <v>16</v>
      </c>
      <c r="B4201" t="s">
        <v>33</v>
      </c>
      <c r="C4201" t="s">
        <v>11769</v>
      </c>
      <c r="D4201" s="3" t="s">
        <v>11770</v>
      </c>
      <c r="E4201" t="s">
        <v>11771</v>
      </c>
      <c r="F4201" t="s">
        <v>66</v>
      </c>
    </row>
    <row r="4202" spans="1:6" x14ac:dyDescent="0.3">
      <c r="A4202" t="s">
        <v>16</v>
      </c>
      <c r="B4202" t="s">
        <v>33</v>
      </c>
      <c r="C4202" t="s">
        <v>11772</v>
      </c>
      <c r="D4202" s="3" t="s">
        <v>11773</v>
      </c>
      <c r="E4202" t="s">
        <v>11774</v>
      </c>
      <c r="F4202" t="s">
        <v>198</v>
      </c>
    </row>
    <row r="4203" spans="1:6" x14ac:dyDescent="0.3">
      <c r="A4203" t="s">
        <v>16</v>
      </c>
      <c r="B4203" t="s">
        <v>33</v>
      </c>
      <c r="C4203" t="s">
        <v>11775</v>
      </c>
      <c r="D4203" s="3" t="s">
        <v>11776</v>
      </c>
      <c r="E4203" t="s">
        <v>2173</v>
      </c>
      <c r="F4203" t="s">
        <v>86</v>
      </c>
    </row>
    <row r="4204" spans="1:6" x14ac:dyDescent="0.3">
      <c r="A4204" t="s">
        <v>16</v>
      </c>
      <c r="B4204" t="s">
        <v>33</v>
      </c>
      <c r="C4204" t="s">
        <v>11777</v>
      </c>
      <c r="D4204" s="3" t="s">
        <v>11778</v>
      </c>
      <c r="E4204" t="s">
        <v>11779</v>
      </c>
      <c r="F4204" t="s">
        <v>86</v>
      </c>
    </row>
    <row r="4205" spans="1:6" x14ac:dyDescent="0.3">
      <c r="A4205" t="s">
        <v>16</v>
      </c>
      <c r="B4205" t="s">
        <v>33</v>
      </c>
      <c r="C4205" t="s">
        <v>11780</v>
      </c>
      <c r="D4205" s="3" t="s">
        <v>11781</v>
      </c>
      <c r="E4205" t="s">
        <v>2173</v>
      </c>
      <c r="F4205" t="s">
        <v>1710</v>
      </c>
    </row>
    <row r="4206" spans="1:6" x14ac:dyDescent="0.3">
      <c r="A4206" t="s">
        <v>16</v>
      </c>
      <c r="B4206" t="s">
        <v>33</v>
      </c>
      <c r="C4206" t="s">
        <v>11782</v>
      </c>
      <c r="D4206" s="3" t="s">
        <v>11783</v>
      </c>
      <c r="E4206" t="s">
        <v>2173</v>
      </c>
      <c r="F4206" t="s">
        <v>66</v>
      </c>
    </row>
    <row r="4207" spans="1:6" x14ac:dyDescent="0.3">
      <c r="A4207" t="s">
        <v>16</v>
      </c>
      <c r="B4207" t="s">
        <v>33</v>
      </c>
      <c r="C4207" t="s">
        <v>11784</v>
      </c>
      <c r="D4207" s="3" t="s">
        <v>11785</v>
      </c>
      <c r="E4207" t="s">
        <v>11786</v>
      </c>
      <c r="F4207" t="s">
        <v>74</v>
      </c>
    </row>
    <row r="4208" spans="1:6" x14ac:dyDescent="0.3">
      <c r="A4208" t="s">
        <v>16</v>
      </c>
      <c r="B4208" t="s">
        <v>33</v>
      </c>
      <c r="C4208" t="s">
        <v>11787</v>
      </c>
      <c r="D4208" s="3" t="s">
        <v>11788</v>
      </c>
      <c r="E4208" t="s">
        <v>11789</v>
      </c>
      <c r="F4208" t="s">
        <v>86</v>
      </c>
    </row>
    <row r="4209" spans="1:6" x14ac:dyDescent="0.3">
      <c r="A4209" t="s">
        <v>16</v>
      </c>
      <c r="B4209" t="s">
        <v>33</v>
      </c>
      <c r="C4209" t="s">
        <v>11790</v>
      </c>
      <c r="D4209" s="3" t="s">
        <v>11791</v>
      </c>
      <c r="E4209" t="s">
        <v>11792</v>
      </c>
      <c r="F4209" t="s">
        <v>74</v>
      </c>
    </row>
    <row r="4210" spans="1:6" x14ac:dyDescent="0.3">
      <c r="A4210" t="s">
        <v>16</v>
      </c>
      <c r="B4210" t="s">
        <v>33</v>
      </c>
      <c r="C4210" t="s">
        <v>11793</v>
      </c>
      <c r="D4210" s="3" t="s">
        <v>11794</v>
      </c>
      <c r="E4210" t="s">
        <v>11795</v>
      </c>
      <c r="F4210" t="s">
        <v>86</v>
      </c>
    </row>
    <row r="4211" spans="1:6" x14ac:dyDescent="0.3">
      <c r="A4211" t="s">
        <v>16</v>
      </c>
      <c r="B4211" t="s">
        <v>33</v>
      </c>
      <c r="C4211" t="s">
        <v>11796</v>
      </c>
      <c r="D4211" s="3" t="s">
        <v>11797</v>
      </c>
      <c r="E4211" t="s">
        <v>2173</v>
      </c>
      <c r="F4211" t="s">
        <v>5251</v>
      </c>
    </row>
    <row r="4212" spans="1:6" x14ac:dyDescent="0.3">
      <c r="A4212" t="s">
        <v>16</v>
      </c>
      <c r="B4212" t="s">
        <v>33</v>
      </c>
      <c r="C4212" t="s">
        <v>11798</v>
      </c>
      <c r="D4212" s="3" t="s">
        <v>11799</v>
      </c>
      <c r="E4212" t="s">
        <v>11800</v>
      </c>
      <c r="F4212" t="s">
        <v>86</v>
      </c>
    </row>
    <row r="4213" spans="1:6" x14ac:dyDescent="0.3">
      <c r="A4213" t="s">
        <v>16</v>
      </c>
      <c r="B4213" t="s">
        <v>33</v>
      </c>
      <c r="C4213" t="s">
        <v>11801</v>
      </c>
      <c r="D4213" s="3" t="s">
        <v>11802</v>
      </c>
      <c r="E4213" t="s">
        <v>2173</v>
      </c>
      <c r="F4213" t="s">
        <v>165</v>
      </c>
    </row>
    <row r="4214" spans="1:6" x14ac:dyDescent="0.3">
      <c r="A4214" t="s">
        <v>16</v>
      </c>
      <c r="B4214" t="s">
        <v>33</v>
      </c>
      <c r="C4214" t="s">
        <v>11803</v>
      </c>
      <c r="D4214" s="3" t="s">
        <v>11804</v>
      </c>
      <c r="E4214" t="s">
        <v>2173</v>
      </c>
      <c r="F4214" t="s">
        <v>4102</v>
      </c>
    </row>
    <row r="4215" spans="1:6" x14ac:dyDescent="0.3">
      <c r="A4215" t="s">
        <v>16</v>
      </c>
      <c r="B4215" t="s">
        <v>33</v>
      </c>
      <c r="C4215" t="s">
        <v>11805</v>
      </c>
      <c r="D4215" s="3" t="s">
        <v>11806</v>
      </c>
      <c r="E4215" t="s">
        <v>11807</v>
      </c>
      <c r="F4215" t="s">
        <v>165</v>
      </c>
    </row>
    <row r="4216" spans="1:6" x14ac:dyDescent="0.3">
      <c r="A4216" t="s">
        <v>16</v>
      </c>
      <c r="B4216" t="s">
        <v>33</v>
      </c>
      <c r="C4216" t="s">
        <v>11808</v>
      </c>
      <c r="D4216" s="3" t="s">
        <v>11809</v>
      </c>
      <c r="E4216" t="s">
        <v>2173</v>
      </c>
      <c r="F4216" t="s">
        <v>66</v>
      </c>
    </row>
    <row r="4217" spans="1:6" x14ac:dyDescent="0.3">
      <c r="A4217" t="s">
        <v>16</v>
      </c>
      <c r="B4217" t="s">
        <v>33</v>
      </c>
      <c r="C4217" t="s">
        <v>11810</v>
      </c>
      <c r="D4217" s="3" t="s">
        <v>11811</v>
      </c>
      <c r="E4217" t="s">
        <v>11812</v>
      </c>
      <c r="F4217" t="s">
        <v>70</v>
      </c>
    </row>
    <row r="4218" spans="1:6" x14ac:dyDescent="0.3">
      <c r="A4218" t="s">
        <v>16</v>
      </c>
      <c r="B4218" t="s">
        <v>33</v>
      </c>
      <c r="C4218" t="s">
        <v>11813</v>
      </c>
      <c r="D4218" s="3" t="s">
        <v>11814</v>
      </c>
      <c r="E4218" t="s">
        <v>11815</v>
      </c>
      <c r="F4218" t="s">
        <v>352</v>
      </c>
    </row>
    <row r="4219" spans="1:6" x14ac:dyDescent="0.3">
      <c r="A4219" t="s">
        <v>16</v>
      </c>
      <c r="B4219" t="s">
        <v>33</v>
      </c>
      <c r="C4219" t="s">
        <v>11816</v>
      </c>
      <c r="D4219" s="3" t="s">
        <v>11817</v>
      </c>
      <c r="E4219" t="s">
        <v>11818</v>
      </c>
      <c r="F4219" t="s">
        <v>839</v>
      </c>
    </row>
    <row r="4220" spans="1:6" x14ac:dyDescent="0.3">
      <c r="A4220" t="s">
        <v>16</v>
      </c>
      <c r="B4220" t="s">
        <v>33</v>
      </c>
      <c r="C4220" t="s">
        <v>11819</v>
      </c>
      <c r="D4220" s="3" t="s">
        <v>11820</v>
      </c>
      <c r="E4220" t="s">
        <v>2173</v>
      </c>
      <c r="F4220" t="s">
        <v>86</v>
      </c>
    </row>
    <row r="4221" spans="1:6" x14ac:dyDescent="0.3">
      <c r="A4221" t="s">
        <v>16</v>
      </c>
      <c r="B4221" t="s">
        <v>33</v>
      </c>
      <c r="C4221" t="s">
        <v>11821</v>
      </c>
      <c r="D4221" s="3" t="s">
        <v>11822</v>
      </c>
      <c r="E4221" t="s">
        <v>2173</v>
      </c>
      <c r="F4221" t="s">
        <v>74</v>
      </c>
    </row>
    <row r="4222" spans="1:6" x14ac:dyDescent="0.3">
      <c r="A4222" t="s">
        <v>16</v>
      </c>
      <c r="B4222" t="s">
        <v>33</v>
      </c>
      <c r="C4222" t="s">
        <v>11823</v>
      </c>
      <c r="D4222" s="3" t="s">
        <v>11824</v>
      </c>
      <c r="E4222" t="s">
        <v>11825</v>
      </c>
      <c r="F4222" t="s">
        <v>66</v>
      </c>
    </row>
    <row r="4223" spans="1:6" x14ac:dyDescent="0.3">
      <c r="A4223" t="s">
        <v>16</v>
      </c>
      <c r="B4223" t="s">
        <v>33</v>
      </c>
      <c r="C4223" t="s">
        <v>11826</v>
      </c>
      <c r="D4223" s="3" t="s">
        <v>11827</v>
      </c>
      <c r="E4223" t="s">
        <v>2173</v>
      </c>
      <c r="F4223" t="s">
        <v>66</v>
      </c>
    </row>
    <row r="4224" spans="1:6" x14ac:dyDescent="0.3">
      <c r="A4224" t="s">
        <v>16</v>
      </c>
      <c r="B4224" t="s">
        <v>33</v>
      </c>
      <c r="C4224" t="s">
        <v>11828</v>
      </c>
      <c r="D4224" s="3" t="s">
        <v>11829</v>
      </c>
      <c r="E4224" t="s">
        <v>2173</v>
      </c>
      <c r="F4224" t="s">
        <v>66</v>
      </c>
    </row>
    <row r="4225" spans="1:6" x14ac:dyDescent="0.3">
      <c r="A4225" t="s">
        <v>16</v>
      </c>
      <c r="B4225" t="s">
        <v>33</v>
      </c>
      <c r="C4225" t="s">
        <v>11830</v>
      </c>
      <c r="D4225" s="3" t="s">
        <v>11831</v>
      </c>
      <c r="E4225" t="s">
        <v>11832</v>
      </c>
      <c r="F4225" t="s">
        <v>165</v>
      </c>
    </row>
    <row r="4226" spans="1:6" x14ac:dyDescent="0.3">
      <c r="A4226" t="s">
        <v>16</v>
      </c>
      <c r="B4226" t="s">
        <v>33</v>
      </c>
      <c r="C4226" t="s">
        <v>11833</v>
      </c>
      <c r="D4226" s="3" t="s">
        <v>11834</v>
      </c>
      <c r="E4226" t="s">
        <v>2173</v>
      </c>
      <c r="F4226" t="s">
        <v>66</v>
      </c>
    </row>
    <row r="4227" spans="1:6" x14ac:dyDescent="0.3">
      <c r="A4227" t="s">
        <v>16</v>
      </c>
      <c r="B4227" t="s">
        <v>33</v>
      </c>
      <c r="C4227" t="s">
        <v>11835</v>
      </c>
      <c r="D4227" s="3" t="s">
        <v>11836</v>
      </c>
      <c r="E4227" t="s">
        <v>11837</v>
      </c>
      <c r="F4227" t="s">
        <v>66</v>
      </c>
    </row>
    <row r="4228" spans="1:6" x14ac:dyDescent="0.3">
      <c r="A4228" t="s">
        <v>16</v>
      </c>
      <c r="B4228" t="s">
        <v>33</v>
      </c>
      <c r="C4228" t="s">
        <v>11838</v>
      </c>
      <c r="D4228" s="3" t="s">
        <v>11839</v>
      </c>
      <c r="E4228" t="s">
        <v>11840</v>
      </c>
      <c r="F4228" t="s">
        <v>11841</v>
      </c>
    </row>
    <row r="4229" spans="1:6" x14ac:dyDescent="0.3">
      <c r="A4229" t="s">
        <v>16</v>
      </c>
      <c r="B4229" t="s">
        <v>33</v>
      </c>
      <c r="C4229" t="s">
        <v>11842</v>
      </c>
      <c r="D4229" s="3" t="s">
        <v>11843</v>
      </c>
      <c r="E4229" t="s">
        <v>11844</v>
      </c>
      <c r="F4229" t="s">
        <v>74</v>
      </c>
    </row>
    <row r="4230" spans="1:6" x14ac:dyDescent="0.3">
      <c r="A4230" t="s">
        <v>16</v>
      </c>
      <c r="B4230" t="s">
        <v>33</v>
      </c>
      <c r="C4230" t="s">
        <v>11845</v>
      </c>
      <c r="D4230" s="3" t="s">
        <v>11846</v>
      </c>
      <c r="E4230" t="s">
        <v>11847</v>
      </c>
      <c r="F4230" t="s">
        <v>83</v>
      </c>
    </row>
    <row r="4231" spans="1:6" x14ac:dyDescent="0.3">
      <c r="A4231" t="s">
        <v>16</v>
      </c>
      <c r="B4231" t="s">
        <v>33</v>
      </c>
      <c r="C4231" t="s">
        <v>11848</v>
      </c>
      <c r="D4231" s="3" t="s">
        <v>11849</v>
      </c>
      <c r="E4231" t="s">
        <v>11850</v>
      </c>
      <c r="F4231" t="s">
        <v>66</v>
      </c>
    </row>
    <row r="4232" spans="1:6" x14ac:dyDescent="0.3">
      <c r="A4232" t="s">
        <v>16</v>
      </c>
      <c r="B4232" t="s">
        <v>33</v>
      </c>
      <c r="C4232" t="s">
        <v>11851</v>
      </c>
      <c r="D4232" s="3" t="s">
        <v>11852</v>
      </c>
      <c r="E4232" t="s">
        <v>11853</v>
      </c>
      <c r="F4232" t="s">
        <v>74</v>
      </c>
    </row>
    <row r="4233" spans="1:6" x14ac:dyDescent="0.3">
      <c r="A4233" t="s">
        <v>16</v>
      </c>
      <c r="B4233" t="s">
        <v>33</v>
      </c>
      <c r="C4233" t="s">
        <v>11854</v>
      </c>
      <c r="D4233" s="3" t="s">
        <v>11855</v>
      </c>
      <c r="E4233" t="s">
        <v>11856</v>
      </c>
      <c r="F4233" t="s">
        <v>86</v>
      </c>
    </row>
    <row r="4234" spans="1:6" x14ac:dyDescent="0.3">
      <c r="A4234" t="s">
        <v>16</v>
      </c>
      <c r="B4234" t="s">
        <v>33</v>
      </c>
      <c r="C4234" t="s">
        <v>11857</v>
      </c>
      <c r="D4234" s="3" t="s">
        <v>11858</v>
      </c>
      <c r="E4234" t="s">
        <v>11859</v>
      </c>
      <c r="F4234" t="s">
        <v>66</v>
      </c>
    </row>
    <row r="4235" spans="1:6" x14ac:dyDescent="0.3">
      <c r="A4235" t="s">
        <v>16</v>
      </c>
      <c r="B4235" t="s">
        <v>33</v>
      </c>
      <c r="C4235" t="s">
        <v>11860</v>
      </c>
      <c r="D4235" s="3" t="s">
        <v>11861</v>
      </c>
      <c r="E4235" t="s">
        <v>2173</v>
      </c>
      <c r="F4235" t="s">
        <v>74</v>
      </c>
    </row>
    <row r="4236" spans="1:6" x14ac:dyDescent="0.3">
      <c r="A4236" t="s">
        <v>16</v>
      </c>
      <c r="B4236" t="s">
        <v>33</v>
      </c>
      <c r="C4236" t="s">
        <v>11862</v>
      </c>
      <c r="D4236" s="3" t="s">
        <v>11863</v>
      </c>
      <c r="E4236" t="s">
        <v>11864</v>
      </c>
      <c r="F4236" t="s">
        <v>1233</v>
      </c>
    </row>
    <row r="4237" spans="1:6" x14ac:dyDescent="0.3">
      <c r="A4237" t="s">
        <v>16</v>
      </c>
      <c r="B4237" t="s">
        <v>33</v>
      </c>
      <c r="C4237" t="s">
        <v>11865</v>
      </c>
      <c r="D4237" s="3" t="s">
        <v>11866</v>
      </c>
      <c r="E4237" t="s">
        <v>11867</v>
      </c>
      <c r="F4237" t="s">
        <v>66</v>
      </c>
    </row>
    <row r="4238" spans="1:6" x14ac:dyDescent="0.3">
      <c r="A4238" t="s">
        <v>16</v>
      </c>
      <c r="B4238" t="s">
        <v>33</v>
      </c>
      <c r="C4238" t="s">
        <v>11868</v>
      </c>
      <c r="D4238" s="3" t="s">
        <v>11869</v>
      </c>
      <c r="E4238" t="s">
        <v>11870</v>
      </c>
      <c r="F4238" t="s">
        <v>66</v>
      </c>
    </row>
    <row r="4239" spans="1:6" x14ac:dyDescent="0.3">
      <c r="A4239" t="s">
        <v>16</v>
      </c>
      <c r="B4239" t="s">
        <v>33</v>
      </c>
      <c r="C4239" t="s">
        <v>11871</v>
      </c>
      <c r="D4239" s="3" t="s">
        <v>11872</v>
      </c>
      <c r="E4239" t="s">
        <v>2173</v>
      </c>
      <c r="F4239" t="s">
        <v>74</v>
      </c>
    </row>
    <row r="4240" spans="1:6" x14ac:dyDescent="0.3">
      <c r="A4240" t="s">
        <v>16</v>
      </c>
      <c r="B4240" t="s">
        <v>33</v>
      </c>
      <c r="C4240" t="s">
        <v>11873</v>
      </c>
      <c r="D4240" s="3" t="s">
        <v>11874</v>
      </c>
      <c r="E4240" t="s">
        <v>2173</v>
      </c>
      <c r="F4240" t="s">
        <v>70</v>
      </c>
    </row>
    <row r="4241" spans="1:6" x14ac:dyDescent="0.3">
      <c r="A4241" t="s">
        <v>16</v>
      </c>
      <c r="B4241" t="s">
        <v>33</v>
      </c>
      <c r="C4241" t="s">
        <v>11875</v>
      </c>
      <c r="D4241" s="3" t="s">
        <v>11876</v>
      </c>
      <c r="E4241" t="s">
        <v>11877</v>
      </c>
      <c r="F4241" t="s">
        <v>66</v>
      </c>
    </row>
    <row r="4242" spans="1:6" x14ac:dyDescent="0.3">
      <c r="A4242" t="s">
        <v>16</v>
      </c>
      <c r="B4242" t="s">
        <v>33</v>
      </c>
      <c r="C4242" t="s">
        <v>11878</v>
      </c>
      <c r="D4242" s="3" t="s">
        <v>11879</v>
      </c>
      <c r="E4242" t="s">
        <v>11880</v>
      </c>
      <c r="F4242" t="s">
        <v>66</v>
      </c>
    </row>
    <row r="4243" spans="1:6" x14ac:dyDescent="0.3">
      <c r="A4243" t="s">
        <v>16</v>
      </c>
      <c r="B4243" t="s">
        <v>33</v>
      </c>
      <c r="C4243" t="s">
        <v>11881</v>
      </c>
      <c r="D4243" s="3" t="s">
        <v>11882</v>
      </c>
      <c r="E4243" t="s">
        <v>2173</v>
      </c>
      <c r="F4243" t="s">
        <v>165</v>
      </c>
    </row>
    <row r="4244" spans="1:6" x14ac:dyDescent="0.3">
      <c r="A4244" t="s">
        <v>16</v>
      </c>
      <c r="B4244" t="s">
        <v>33</v>
      </c>
      <c r="C4244" t="s">
        <v>11883</v>
      </c>
      <c r="D4244" s="3" t="s">
        <v>11884</v>
      </c>
      <c r="E4244" t="s">
        <v>11885</v>
      </c>
      <c r="F4244" t="s">
        <v>66</v>
      </c>
    </row>
    <row r="4245" spans="1:6" x14ac:dyDescent="0.3">
      <c r="A4245" t="s">
        <v>16</v>
      </c>
      <c r="B4245" t="s">
        <v>33</v>
      </c>
      <c r="C4245" t="s">
        <v>11886</v>
      </c>
      <c r="D4245" s="3" t="s">
        <v>11887</v>
      </c>
      <c r="E4245" t="s">
        <v>2173</v>
      </c>
      <c r="F4245" t="s">
        <v>183</v>
      </c>
    </row>
    <row r="4246" spans="1:6" x14ac:dyDescent="0.3">
      <c r="A4246" t="s">
        <v>16</v>
      </c>
      <c r="B4246" t="s">
        <v>33</v>
      </c>
      <c r="C4246" t="s">
        <v>11888</v>
      </c>
      <c r="D4246" s="3" t="s">
        <v>11889</v>
      </c>
      <c r="E4246" t="s">
        <v>11890</v>
      </c>
      <c r="F4246" t="s">
        <v>66</v>
      </c>
    </row>
    <row r="4247" spans="1:6" x14ac:dyDescent="0.3">
      <c r="A4247" t="s">
        <v>16</v>
      </c>
      <c r="B4247" t="s">
        <v>33</v>
      </c>
      <c r="C4247" t="s">
        <v>11891</v>
      </c>
      <c r="D4247" s="3" t="s">
        <v>2000</v>
      </c>
      <c r="E4247" t="s">
        <v>2173</v>
      </c>
      <c r="F4247" t="s">
        <v>66</v>
      </c>
    </row>
    <row r="4248" spans="1:6" x14ac:dyDescent="0.3">
      <c r="A4248" t="s">
        <v>16</v>
      </c>
      <c r="B4248" t="s">
        <v>33</v>
      </c>
      <c r="C4248" t="s">
        <v>11892</v>
      </c>
      <c r="D4248" s="3" t="s">
        <v>11893</v>
      </c>
      <c r="E4248" t="s">
        <v>11894</v>
      </c>
      <c r="F4248" t="s">
        <v>162</v>
      </c>
    </row>
    <row r="4249" spans="1:6" x14ac:dyDescent="0.3">
      <c r="A4249" t="s">
        <v>16</v>
      </c>
      <c r="B4249" t="s">
        <v>33</v>
      </c>
      <c r="C4249" t="s">
        <v>11895</v>
      </c>
      <c r="D4249" s="3" t="s">
        <v>11896</v>
      </c>
      <c r="E4249" t="s">
        <v>11897</v>
      </c>
      <c r="F4249" t="s">
        <v>1152</v>
      </c>
    </row>
    <row r="4250" spans="1:6" x14ac:dyDescent="0.3">
      <c r="A4250" t="s">
        <v>16</v>
      </c>
      <c r="B4250" t="s">
        <v>33</v>
      </c>
      <c r="C4250" t="s">
        <v>11898</v>
      </c>
      <c r="D4250" s="3" t="s">
        <v>11899</v>
      </c>
      <c r="E4250" t="s">
        <v>11900</v>
      </c>
      <c r="F4250" t="s">
        <v>66</v>
      </c>
    </row>
    <row r="4251" spans="1:6" x14ac:dyDescent="0.3">
      <c r="A4251" t="s">
        <v>16</v>
      </c>
      <c r="B4251" t="s">
        <v>33</v>
      </c>
      <c r="C4251" t="s">
        <v>11901</v>
      </c>
      <c r="D4251" s="3" t="s">
        <v>11902</v>
      </c>
      <c r="E4251" t="s">
        <v>11903</v>
      </c>
      <c r="F4251" t="s">
        <v>66</v>
      </c>
    </row>
    <row r="4252" spans="1:6" x14ac:dyDescent="0.3">
      <c r="A4252" t="s">
        <v>16</v>
      </c>
      <c r="B4252" t="s">
        <v>33</v>
      </c>
      <c r="C4252" t="s">
        <v>11904</v>
      </c>
      <c r="D4252" s="3" t="s">
        <v>11905</v>
      </c>
      <c r="E4252" t="s">
        <v>11906</v>
      </c>
      <c r="F4252" t="s">
        <v>587</v>
      </c>
    </row>
    <row r="4253" spans="1:6" x14ac:dyDescent="0.3">
      <c r="A4253" t="s">
        <v>16</v>
      </c>
      <c r="B4253" t="s">
        <v>33</v>
      </c>
      <c r="C4253" t="s">
        <v>11907</v>
      </c>
      <c r="D4253" s="3" t="s">
        <v>11908</v>
      </c>
      <c r="E4253" t="s">
        <v>11909</v>
      </c>
      <c r="F4253" t="s">
        <v>152</v>
      </c>
    </row>
    <row r="4254" spans="1:6" x14ac:dyDescent="0.3">
      <c r="A4254" t="s">
        <v>16</v>
      </c>
      <c r="B4254" t="s">
        <v>33</v>
      </c>
      <c r="C4254" t="s">
        <v>11910</v>
      </c>
      <c r="D4254" s="3" t="s">
        <v>11911</v>
      </c>
      <c r="E4254" t="s">
        <v>2173</v>
      </c>
      <c r="F4254" t="s">
        <v>130</v>
      </c>
    </row>
    <row r="4255" spans="1:6" x14ac:dyDescent="0.3">
      <c r="A4255" t="s">
        <v>16</v>
      </c>
      <c r="B4255" t="s">
        <v>33</v>
      </c>
      <c r="C4255" t="s">
        <v>11912</v>
      </c>
      <c r="D4255" s="3" t="s">
        <v>11913</v>
      </c>
      <c r="E4255" t="s">
        <v>2173</v>
      </c>
      <c r="F4255" t="s">
        <v>66</v>
      </c>
    </row>
    <row r="4256" spans="1:6" x14ac:dyDescent="0.3">
      <c r="A4256" t="s">
        <v>16</v>
      </c>
      <c r="B4256" t="s">
        <v>33</v>
      </c>
      <c r="C4256" t="s">
        <v>11914</v>
      </c>
      <c r="D4256" s="3" t="s">
        <v>11915</v>
      </c>
      <c r="E4256" t="s">
        <v>11916</v>
      </c>
      <c r="F4256" t="s">
        <v>11917</v>
      </c>
    </row>
    <row r="4257" spans="1:6" x14ac:dyDescent="0.3">
      <c r="A4257" t="s">
        <v>16</v>
      </c>
      <c r="B4257" t="s">
        <v>33</v>
      </c>
      <c r="C4257" t="s">
        <v>11918</v>
      </c>
      <c r="D4257" s="3" t="s">
        <v>11919</v>
      </c>
      <c r="E4257" t="s">
        <v>11920</v>
      </c>
      <c r="F4257" t="s">
        <v>66</v>
      </c>
    </row>
    <row r="4258" spans="1:6" x14ac:dyDescent="0.3">
      <c r="A4258" t="s">
        <v>16</v>
      </c>
      <c r="B4258" t="s">
        <v>33</v>
      </c>
      <c r="C4258" t="s">
        <v>11921</v>
      </c>
      <c r="D4258" s="3" t="s">
        <v>11922</v>
      </c>
      <c r="E4258" t="s">
        <v>2173</v>
      </c>
      <c r="F4258" t="s">
        <v>66</v>
      </c>
    </row>
    <row r="4259" spans="1:6" x14ac:dyDescent="0.3">
      <c r="A4259" t="s">
        <v>16</v>
      </c>
      <c r="B4259" t="s">
        <v>33</v>
      </c>
      <c r="C4259" t="s">
        <v>11923</v>
      </c>
      <c r="D4259" s="3" t="s">
        <v>11924</v>
      </c>
      <c r="E4259" t="s">
        <v>2173</v>
      </c>
      <c r="F4259" t="s">
        <v>74</v>
      </c>
    </row>
    <row r="4260" spans="1:6" x14ac:dyDescent="0.3">
      <c r="A4260" t="s">
        <v>16</v>
      </c>
      <c r="B4260" t="s">
        <v>33</v>
      </c>
      <c r="C4260" t="s">
        <v>11925</v>
      </c>
      <c r="D4260" s="3" t="s">
        <v>11926</v>
      </c>
      <c r="E4260" t="s">
        <v>11927</v>
      </c>
      <c r="F4260" t="s">
        <v>83</v>
      </c>
    </row>
    <row r="4261" spans="1:6" x14ac:dyDescent="0.3">
      <c r="A4261" t="s">
        <v>16</v>
      </c>
      <c r="B4261" t="s">
        <v>33</v>
      </c>
      <c r="C4261" t="s">
        <v>11928</v>
      </c>
      <c r="D4261" s="3" t="s">
        <v>11929</v>
      </c>
      <c r="E4261" t="s">
        <v>11930</v>
      </c>
      <c r="F4261" t="s">
        <v>162</v>
      </c>
    </row>
    <row r="4262" spans="1:6" x14ac:dyDescent="0.3">
      <c r="A4262" t="s">
        <v>16</v>
      </c>
      <c r="B4262" t="s">
        <v>33</v>
      </c>
      <c r="C4262" t="s">
        <v>11931</v>
      </c>
      <c r="D4262" s="3" t="s">
        <v>11932</v>
      </c>
      <c r="E4262" t="s">
        <v>2173</v>
      </c>
      <c r="F4262" t="s">
        <v>86</v>
      </c>
    </row>
    <row r="4263" spans="1:6" x14ac:dyDescent="0.3">
      <c r="A4263" t="s">
        <v>16</v>
      </c>
      <c r="B4263" t="s">
        <v>33</v>
      </c>
      <c r="C4263" t="s">
        <v>11933</v>
      </c>
      <c r="D4263" s="3" t="s">
        <v>11934</v>
      </c>
      <c r="E4263" t="s">
        <v>11935</v>
      </c>
      <c r="F4263" t="s">
        <v>165</v>
      </c>
    </row>
    <row r="4264" spans="1:6" x14ac:dyDescent="0.3">
      <c r="A4264" t="s">
        <v>16</v>
      </c>
      <c r="B4264" t="s">
        <v>33</v>
      </c>
      <c r="C4264" t="s">
        <v>11936</v>
      </c>
      <c r="D4264" s="3" t="s">
        <v>11937</v>
      </c>
      <c r="E4264" t="s">
        <v>11938</v>
      </c>
      <c r="F4264" t="s">
        <v>267</v>
      </c>
    </row>
    <row r="4265" spans="1:6" x14ac:dyDescent="0.3">
      <c r="A4265" t="s">
        <v>16</v>
      </c>
      <c r="B4265" t="s">
        <v>33</v>
      </c>
      <c r="C4265" t="s">
        <v>11939</v>
      </c>
      <c r="D4265" s="3" t="s">
        <v>11940</v>
      </c>
      <c r="E4265" t="s">
        <v>11941</v>
      </c>
      <c r="F4265" t="s">
        <v>66</v>
      </c>
    </row>
    <row r="4266" spans="1:6" x14ac:dyDescent="0.3">
      <c r="A4266" t="s">
        <v>16</v>
      </c>
      <c r="B4266" t="s">
        <v>33</v>
      </c>
      <c r="C4266" t="s">
        <v>11942</v>
      </c>
      <c r="D4266" s="3" t="s">
        <v>11943</v>
      </c>
      <c r="E4266" t="s">
        <v>11944</v>
      </c>
      <c r="F4266" t="s">
        <v>66</v>
      </c>
    </row>
    <row r="4267" spans="1:6" x14ac:dyDescent="0.3">
      <c r="A4267" t="s">
        <v>16</v>
      </c>
      <c r="B4267" t="s">
        <v>33</v>
      </c>
      <c r="C4267" t="s">
        <v>11945</v>
      </c>
      <c r="D4267" s="3" t="s">
        <v>11946</v>
      </c>
      <c r="E4267" t="s">
        <v>11947</v>
      </c>
      <c r="F4267" t="s">
        <v>352</v>
      </c>
    </row>
    <row r="4268" spans="1:6" x14ac:dyDescent="0.3">
      <c r="A4268" t="s">
        <v>16</v>
      </c>
      <c r="B4268" t="s">
        <v>33</v>
      </c>
      <c r="C4268" t="s">
        <v>11948</v>
      </c>
      <c r="D4268" s="3" t="s">
        <v>11949</v>
      </c>
      <c r="E4268" t="s">
        <v>11950</v>
      </c>
      <c r="F4268" t="s">
        <v>66</v>
      </c>
    </row>
    <row r="4269" spans="1:6" x14ac:dyDescent="0.3">
      <c r="A4269" t="s">
        <v>16</v>
      </c>
      <c r="B4269" t="s">
        <v>33</v>
      </c>
      <c r="C4269" t="s">
        <v>11951</v>
      </c>
      <c r="D4269" s="3" t="s">
        <v>11952</v>
      </c>
      <c r="E4269" t="s">
        <v>11953</v>
      </c>
      <c r="F4269" t="s">
        <v>66</v>
      </c>
    </row>
    <row r="4270" spans="1:6" x14ac:dyDescent="0.3">
      <c r="A4270" t="s">
        <v>16</v>
      </c>
      <c r="B4270" t="s">
        <v>33</v>
      </c>
      <c r="C4270" t="s">
        <v>11954</v>
      </c>
      <c r="D4270" s="3" t="s">
        <v>11955</v>
      </c>
      <c r="E4270" t="s">
        <v>11956</v>
      </c>
      <c r="F4270" t="s">
        <v>66</v>
      </c>
    </row>
    <row r="4271" spans="1:6" x14ac:dyDescent="0.3">
      <c r="A4271" t="s">
        <v>16</v>
      </c>
      <c r="B4271" t="s">
        <v>33</v>
      </c>
      <c r="C4271" t="s">
        <v>11957</v>
      </c>
      <c r="D4271" s="3" t="s">
        <v>11958</v>
      </c>
      <c r="E4271" t="s">
        <v>2173</v>
      </c>
      <c r="F4271" t="s">
        <v>183</v>
      </c>
    </row>
    <row r="4272" spans="1:6" x14ac:dyDescent="0.3">
      <c r="A4272" t="s">
        <v>16</v>
      </c>
      <c r="B4272" t="s">
        <v>33</v>
      </c>
      <c r="C4272" t="s">
        <v>11959</v>
      </c>
      <c r="D4272" s="3" t="s">
        <v>11960</v>
      </c>
      <c r="E4272" t="s">
        <v>11961</v>
      </c>
      <c r="F4272" t="s">
        <v>86</v>
      </c>
    </row>
    <row r="4273" spans="1:6" x14ac:dyDescent="0.3">
      <c r="A4273" t="s">
        <v>16</v>
      </c>
      <c r="B4273" t="s">
        <v>33</v>
      </c>
      <c r="C4273" t="s">
        <v>11962</v>
      </c>
      <c r="D4273" s="3" t="s">
        <v>11963</v>
      </c>
      <c r="E4273" t="s">
        <v>11964</v>
      </c>
      <c r="F4273" t="s">
        <v>74</v>
      </c>
    </row>
    <row r="4274" spans="1:6" x14ac:dyDescent="0.3">
      <c r="A4274" t="s">
        <v>16</v>
      </c>
      <c r="B4274" t="s">
        <v>33</v>
      </c>
      <c r="C4274" t="s">
        <v>11965</v>
      </c>
      <c r="D4274" s="3" t="s">
        <v>11966</v>
      </c>
      <c r="E4274" t="s">
        <v>11967</v>
      </c>
      <c r="F4274" t="s">
        <v>66</v>
      </c>
    </row>
    <row r="4275" spans="1:6" x14ac:dyDescent="0.3">
      <c r="A4275" t="s">
        <v>16</v>
      </c>
      <c r="B4275" t="s">
        <v>33</v>
      </c>
      <c r="C4275" t="s">
        <v>11968</v>
      </c>
      <c r="D4275" s="3" t="s">
        <v>11969</v>
      </c>
      <c r="E4275" t="s">
        <v>11970</v>
      </c>
      <c r="F4275" t="s">
        <v>830</v>
      </c>
    </row>
    <row r="4276" spans="1:6" x14ac:dyDescent="0.3">
      <c r="A4276" t="s">
        <v>16</v>
      </c>
      <c r="B4276" t="s">
        <v>33</v>
      </c>
      <c r="C4276" t="s">
        <v>11971</v>
      </c>
      <c r="D4276" s="3" t="s">
        <v>11972</v>
      </c>
      <c r="E4276" t="s">
        <v>11973</v>
      </c>
      <c r="F4276" t="s">
        <v>1080</v>
      </c>
    </row>
    <row r="4277" spans="1:6" x14ac:dyDescent="0.3">
      <c r="A4277" t="s">
        <v>16</v>
      </c>
      <c r="B4277" t="s">
        <v>33</v>
      </c>
      <c r="C4277" t="s">
        <v>11974</v>
      </c>
      <c r="D4277" s="3" t="s">
        <v>11975</v>
      </c>
      <c r="E4277" t="s">
        <v>11976</v>
      </c>
      <c r="F4277" t="s">
        <v>66</v>
      </c>
    </row>
    <row r="4278" spans="1:6" x14ac:dyDescent="0.3">
      <c r="A4278" t="s">
        <v>16</v>
      </c>
      <c r="B4278" t="s">
        <v>33</v>
      </c>
      <c r="C4278" t="s">
        <v>11977</v>
      </c>
      <c r="D4278" s="3" t="s">
        <v>11978</v>
      </c>
      <c r="E4278" t="s">
        <v>11979</v>
      </c>
      <c r="F4278" t="s">
        <v>66</v>
      </c>
    </row>
    <row r="4279" spans="1:6" x14ac:dyDescent="0.3">
      <c r="A4279" t="s">
        <v>16</v>
      </c>
      <c r="B4279" t="s">
        <v>33</v>
      </c>
      <c r="C4279" t="s">
        <v>11980</v>
      </c>
      <c r="D4279" s="3" t="s">
        <v>11981</v>
      </c>
      <c r="E4279" t="s">
        <v>11982</v>
      </c>
      <c r="F4279" t="s">
        <v>104</v>
      </c>
    </row>
    <row r="4280" spans="1:6" x14ac:dyDescent="0.3">
      <c r="A4280" t="s">
        <v>16</v>
      </c>
      <c r="B4280" t="s">
        <v>33</v>
      </c>
      <c r="C4280" t="s">
        <v>11983</v>
      </c>
      <c r="D4280" s="3" t="s">
        <v>11984</v>
      </c>
      <c r="E4280" t="s">
        <v>2173</v>
      </c>
      <c r="F4280" t="s">
        <v>74</v>
      </c>
    </row>
    <row r="4281" spans="1:6" x14ac:dyDescent="0.3">
      <c r="A4281" t="s">
        <v>16</v>
      </c>
      <c r="B4281" t="s">
        <v>33</v>
      </c>
      <c r="C4281" t="s">
        <v>11985</v>
      </c>
      <c r="D4281" s="3" t="s">
        <v>11986</v>
      </c>
      <c r="E4281" t="s">
        <v>11987</v>
      </c>
      <c r="F4281" t="s">
        <v>66</v>
      </c>
    </row>
    <row r="4282" spans="1:6" x14ac:dyDescent="0.3">
      <c r="A4282" t="s">
        <v>16</v>
      </c>
      <c r="B4282" t="s">
        <v>33</v>
      </c>
      <c r="C4282" t="s">
        <v>11988</v>
      </c>
      <c r="D4282" s="3" t="s">
        <v>11989</v>
      </c>
      <c r="E4282" t="s">
        <v>11990</v>
      </c>
      <c r="F4282" t="s">
        <v>152</v>
      </c>
    </row>
    <row r="4283" spans="1:6" x14ac:dyDescent="0.3">
      <c r="A4283" t="s">
        <v>16</v>
      </c>
      <c r="B4283" t="s">
        <v>33</v>
      </c>
      <c r="C4283" t="s">
        <v>11991</v>
      </c>
      <c r="D4283" s="3" t="s">
        <v>11992</v>
      </c>
      <c r="E4283" t="s">
        <v>11993</v>
      </c>
      <c r="F4283" t="s">
        <v>7640</v>
      </c>
    </row>
    <row r="4284" spans="1:6" x14ac:dyDescent="0.3">
      <c r="A4284" t="s">
        <v>16</v>
      </c>
      <c r="B4284" t="s">
        <v>33</v>
      </c>
      <c r="C4284" t="s">
        <v>11994</v>
      </c>
      <c r="D4284" s="3" t="s">
        <v>11995</v>
      </c>
      <c r="E4284" t="s">
        <v>11996</v>
      </c>
      <c r="F4284" t="s">
        <v>66</v>
      </c>
    </row>
    <row r="4285" spans="1:6" x14ac:dyDescent="0.3">
      <c r="A4285" t="s">
        <v>16</v>
      </c>
      <c r="B4285" t="s">
        <v>33</v>
      </c>
      <c r="C4285" t="s">
        <v>11997</v>
      </c>
      <c r="D4285" s="3" t="s">
        <v>11998</v>
      </c>
      <c r="E4285" t="s">
        <v>11999</v>
      </c>
      <c r="F4285" t="s">
        <v>66</v>
      </c>
    </row>
    <row r="4286" spans="1:6" x14ac:dyDescent="0.3">
      <c r="A4286" t="s">
        <v>16</v>
      </c>
      <c r="B4286" t="s">
        <v>33</v>
      </c>
      <c r="C4286" t="s">
        <v>12000</v>
      </c>
      <c r="D4286" s="3" t="s">
        <v>12001</v>
      </c>
      <c r="E4286" t="s">
        <v>12002</v>
      </c>
      <c r="F4286" t="s">
        <v>66</v>
      </c>
    </row>
    <row r="4287" spans="1:6" x14ac:dyDescent="0.3">
      <c r="A4287" t="s">
        <v>16</v>
      </c>
      <c r="B4287" t="s">
        <v>33</v>
      </c>
      <c r="C4287" t="s">
        <v>12003</v>
      </c>
      <c r="D4287" s="3" t="s">
        <v>12004</v>
      </c>
      <c r="E4287" t="s">
        <v>12005</v>
      </c>
      <c r="F4287" t="s">
        <v>165</v>
      </c>
    </row>
    <row r="4288" spans="1:6" x14ac:dyDescent="0.3">
      <c r="A4288" t="s">
        <v>16</v>
      </c>
      <c r="B4288" t="s">
        <v>33</v>
      </c>
      <c r="C4288" t="s">
        <v>12006</v>
      </c>
      <c r="D4288" s="3" t="s">
        <v>12007</v>
      </c>
      <c r="E4288" t="s">
        <v>12008</v>
      </c>
      <c r="F4288" t="s">
        <v>66</v>
      </c>
    </row>
    <row r="4289" spans="1:6" x14ac:dyDescent="0.3">
      <c r="A4289" t="s">
        <v>16</v>
      </c>
      <c r="B4289" t="s">
        <v>33</v>
      </c>
      <c r="C4289" t="s">
        <v>12009</v>
      </c>
      <c r="D4289" s="3" t="s">
        <v>12010</v>
      </c>
      <c r="E4289" t="s">
        <v>12011</v>
      </c>
      <c r="F4289" t="s">
        <v>830</v>
      </c>
    </row>
    <row r="4290" spans="1:6" x14ac:dyDescent="0.3">
      <c r="A4290" t="s">
        <v>16</v>
      </c>
      <c r="B4290" t="s">
        <v>33</v>
      </c>
      <c r="C4290" t="s">
        <v>12012</v>
      </c>
      <c r="D4290" s="3" t="s">
        <v>12013</v>
      </c>
      <c r="E4290" t="s">
        <v>12014</v>
      </c>
      <c r="F4290" t="s">
        <v>66</v>
      </c>
    </row>
    <row r="4291" spans="1:6" x14ac:dyDescent="0.3">
      <c r="A4291" t="s">
        <v>16</v>
      </c>
      <c r="B4291" t="s">
        <v>33</v>
      </c>
      <c r="C4291" t="s">
        <v>12015</v>
      </c>
      <c r="D4291" s="3" t="s">
        <v>12016</v>
      </c>
      <c r="E4291" t="s">
        <v>12017</v>
      </c>
      <c r="F4291" t="s">
        <v>152</v>
      </c>
    </row>
    <row r="4292" spans="1:6" x14ac:dyDescent="0.3">
      <c r="A4292" t="s">
        <v>16</v>
      </c>
      <c r="B4292" t="s">
        <v>33</v>
      </c>
      <c r="C4292" t="s">
        <v>12018</v>
      </c>
      <c r="D4292" s="3" t="s">
        <v>12019</v>
      </c>
      <c r="E4292" t="s">
        <v>2173</v>
      </c>
      <c r="F4292" t="s">
        <v>183</v>
      </c>
    </row>
    <row r="4293" spans="1:6" x14ac:dyDescent="0.3">
      <c r="A4293" t="s">
        <v>16</v>
      </c>
      <c r="B4293" t="s">
        <v>33</v>
      </c>
      <c r="C4293" t="s">
        <v>12020</v>
      </c>
      <c r="D4293" s="3" t="s">
        <v>12021</v>
      </c>
      <c r="E4293" t="s">
        <v>12022</v>
      </c>
      <c r="F4293" t="s">
        <v>118</v>
      </c>
    </row>
    <row r="4294" spans="1:6" x14ac:dyDescent="0.3">
      <c r="A4294" t="s">
        <v>16</v>
      </c>
      <c r="B4294" t="s">
        <v>33</v>
      </c>
      <c r="C4294" t="s">
        <v>12023</v>
      </c>
      <c r="D4294" s="3" t="s">
        <v>12024</v>
      </c>
      <c r="E4294" t="s">
        <v>12025</v>
      </c>
      <c r="F4294" t="s">
        <v>162</v>
      </c>
    </row>
    <row r="4295" spans="1:6" x14ac:dyDescent="0.3">
      <c r="A4295" t="s">
        <v>16</v>
      </c>
      <c r="B4295" t="s">
        <v>33</v>
      </c>
      <c r="C4295" t="s">
        <v>12026</v>
      </c>
      <c r="D4295" s="3" t="s">
        <v>12027</v>
      </c>
      <c r="E4295" t="s">
        <v>12028</v>
      </c>
      <c r="F4295" t="s">
        <v>83</v>
      </c>
    </row>
    <row r="4296" spans="1:6" x14ac:dyDescent="0.3">
      <c r="A4296" t="s">
        <v>16</v>
      </c>
      <c r="B4296" t="s">
        <v>33</v>
      </c>
      <c r="C4296" t="s">
        <v>8967</v>
      </c>
      <c r="D4296" s="3" t="s">
        <v>12029</v>
      </c>
      <c r="E4296" t="s">
        <v>12030</v>
      </c>
      <c r="F4296" t="s">
        <v>66</v>
      </c>
    </row>
    <row r="4297" spans="1:6" x14ac:dyDescent="0.3">
      <c r="A4297" t="s">
        <v>16</v>
      </c>
      <c r="B4297" t="s">
        <v>33</v>
      </c>
      <c r="C4297" t="s">
        <v>12031</v>
      </c>
      <c r="D4297" s="3" t="s">
        <v>12032</v>
      </c>
      <c r="E4297" t="s">
        <v>12033</v>
      </c>
      <c r="F4297" t="s">
        <v>66</v>
      </c>
    </row>
    <row r="4298" spans="1:6" x14ac:dyDescent="0.3">
      <c r="A4298" t="s">
        <v>16</v>
      </c>
      <c r="B4298" t="s">
        <v>33</v>
      </c>
      <c r="C4298" t="s">
        <v>12034</v>
      </c>
      <c r="D4298" s="3" t="s">
        <v>12035</v>
      </c>
      <c r="E4298" t="s">
        <v>12036</v>
      </c>
      <c r="F4298" t="s">
        <v>86</v>
      </c>
    </row>
    <row r="4299" spans="1:6" x14ac:dyDescent="0.3">
      <c r="A4299" t="s">
        <v>16</v>
      </c>
      <c r="B4299" t="s">
        <v>33</v>
      </c>
      <c r="C4299" t="s">
        <v>12037</v>
      </c>
      <c r="D4299" s="3" t="s">
        <v>12038</v>
      </c>
      <c r="E4299" t="s">
        <v>12039</v>
      </c>
      <c r="F4299" t="s">
        <v>66</v>
      </c>
    </row>
    <row r="4300" spans="1:6" x14ac:dyDescent="0.3">
      <c r="A4300" t="s">
        <v>16</v>
      </c>
      <c r="B4300" t="s">
        <v>33</v>
      </c>
      <c r="C4300" t="s">
        <v>12040</v>
      </c>
      <c r="D4300" s="3" t="s">
        <v>12041</v>
      </c>
      <c r="E4300" t="s">
        <v>12042</v>
      </c>
      <c r="F4300" t="s">
        <v>74</v>
      </c>
    </row>
    <row r="4301" spans="1:6" x14ac:dyDescent="0.3">
      <c r="A4301" t="s">
        <v>16</v>
      </c>
      <c r="B4301" t="s">
        <v>33</v>
      </c>
      <c r="C4301" t="s">
        <v>12043</v>
      </c>
      <c r="D4301" s="3" t="s">
        <v>12044</v>
      </c>
      <c r="E4301" t="s">
        <v>12045</v>
      </c>
      <c r="F4301" t="s">
        <v>162</v>
      </c>
    </row>
    <row r="4302" spans="1:6" x14ac:dyDescent="0.3">
      <c r="A4302" t="s">
        <v>16</v>
      </c>
      <c r="B4302" t="s">
        <v>33</v>
      </c>
      <c r="C4302" t="s">
        <v>12046</v>
      </c>
      <c r="D4302" s="3" t="s">
        <v>12047</v>
      </c>
      <c r="E4302" t="s">
        <v>12048</v>
      </c>
      <c r="F4302" t="s">
        <v>66</v>
      </c>
    </row>
    <row r="4303" spans="1:6" x14ac:dyDescent="0.3">
      <c r="A4303" t="s">
        <v>16</v>
      </c>
      <c r="B4303" t="s">
        <v>33</v>
      </c>
      <c r="C4303" t="s">
        <v>12049</v>
      </c>
      <c r="D4303" s="3" t="s">
        <v>12050</v>
      </c>
      <c r="E4303" t="s">
        <v>12051</v>
      </c>
      <c r="F4303" t="s">
        <v>162</v>
      </c>
    </row>
    <row r="4304" spans="1:6" x14ac:dyDescent="0.3">
      <c r="A4304" t="s">
        <v>16</v>
      </c>
      <c r="B4304" t="s">
        <v>33</v>
      </c>
      <c r="C4304" t="s">
        <v>12052</v>
      </c>
      <c r="D4304" s="3" t="s">
        <v>12053</v>
      </c>
      <c r="E4304" t="s">
        <v>12054</v>
      </c>
      <c r="F4304" t="s">
        <v>1233</v>
      </c>
    </row>
    <row r="4305" spans="1:6" x14ac:dyDescent="0.3">
      <c r="A4305" t="s">
        <v>16</v>
      </c>
      <c r="B4305" t="s">
        <v>33</v>
      </c>
      <c r="C4305" t="s">
        <v>12055</v>
      </c>
      <c r="D4305" s="3" t="s">
        <v>12056</v>
      </c>
      <c r="E4305" t="s">
        <v>12057</v>
      </c>
      <c r="F4305" t="s">
        <v>86</v>
      </c>
    </row>
    <row r="4306" spans="1:6" x14ac:dyDescent="0.3">
      <c r="A4306" t="s">
        <v>16</v>
      </c>
      <c r="B4306" t="s">
        <v>33</v>
      </c>
      <c r="C4306" t="s">
        <v>12058</v>
      </c>
      <c r="D4306" s="3" t="s">
        <v>12059</v>
      </c>
      <c r="E4306" t="s">
        <v>12060</v>
      </c>
      <c r="F4306" t="s">
        <v>66</v>
      </c>
    </row>
    <row r="4307" spans="1:6" x14ac:dyDescent="0.3">
      <c r="A4307" t="s">
        <v>16</v>
      </c>
      <c r="B4307" t="s">
        <v>33</v>
      </c>
      <c r="C4307" t="s">
        <v>12061</v>
      </c>
      <c r="D4307" s="3" t="s">
        <v>12062</v>
      </c>
      <c r="E4307" t="s">
        <v>12063</v>
      </c>
      <c r="F4307" t="s">
        <v>86</v>
      </c>
    </row>
    <row r="4308" spans="1:6" x14ac:dyDescent="0.3">
      <c r="A4308" t="s">
        <v>16</v>
      </c>
      <c r="B4308" t="s">
        <v>33</v>
      </c>
      <c r="C4308" t="s">
        <v>12064</v>
      </c>
      <c r="D4308" s="3" t="s">
        <v>12065</v>
      </c>
      <c r="E4308" t="s">
        <v>12066</v>
      </c>
      <c r="F4308" t="s">
        <v>66</v>
      </c>
    </row>
    <row r="4309" spans="1:6" x14ac:dyDescent="0.3">
      <c r="A4309" t="s">
        <v>16</v>
      </c>
      <c r="B4309" t="s">
        <v>33</v>
      </c>
      <c r="C4309" t="s">
        <v>12067</v>
      </c>
      <c r="D4309" s="3" t="s">
        <v>12068</v>
      </c>
      <c r="E4309" t="s">
        <v>12069</v>
      </c>
      <c r="F4309" t="s">
        <v>83</v>
      </c>
    </row>
    <row r="4310" spans="1:6" x14ac:dyDescent="0.3">
      <c r="A4310" t="s">
        <v>16</v>
      </c>
      <c r="B4310" t="s">
        <v>33</v>
      </c>
      <c r="C4310" t="s">
        <v>12070</v>
      </c>
      <c r="D4310" s="3" t="s">
        <v>12071</v>
      </c>
      <c r="E4310" t="s">
        <v>12072</v>
      </c>
      <c r="F4310" t="s">
        <v>165</v>
      </c>
    </row>
    <row r="4311" spans="1:6" x14ac:dyDescent="0.3">
      <c r="A4311" t="s">
        <v>16</v>
      </c>
      <c r="B4311" t="s">
        <v>33</v>
      </c>
      <c r="C4311" t="s">
        <v>12073</v>
      </c>
      <c r="D4311" s="3" t="s">
        <v>12074</v>
      </c>
      <c r="E4311" s="4" t="s">
        <v>12075</v>
      </c>
      <c r="F4311" t="s">
        <v>207</v>
      </c>
    </row>
    <row r="4312" spans="1:6" x14ac:dyDescent="0.3">
      <c r="A4312" t="s">
        <v>16</v>
      </c>
      <c r="B4312" t="s">
        <v>33</v>
      </c>
      <c r="C4312" t="s">
        <v>12076</v>
      </c>
      <c r="D4312" s="3" t="s">
        <v>12077</v>
      </c>
      <c r="E4312" s="4" t="s">
        <v>12078</v>
      </c>
      <c r="F4312" t="s">
        <v>70</v>
      </c>
    </row>
    <row r="4313" spans="1:6" x14ac:dyDescent="0.3">
      <c r="A4313" t="s">
        <v>16</v>
      </c>
      <c r="B4313" t="s">
        <v>33</v>
      </c>
      <c r="C4313" t="s">
        <v>12079</v>
      </c>
      <c r="D4313" s="3" t="s">
        <v>12080</v>
      </c>
      <c r="E4313" s="4" t="s">
        <v>12081</v>
      </c>
      <c r="F4313" t="s">
        <v>66</v>
      </c>
    </row>
    <row r="4314" spans="1:6" x14ac:dyDescent="0.3">
      <c r="A4314" t="s">
        <v>16</v>
      </c>
      <c r="B4314" t="s">
        <v>33</v>
      </c>
      <c r="C4314" t="s">
        <v>12082</v>
      </c>
      <c r="D4314" s="3" t="s">
        <v>12083</v>
      </c>
      <c r="E4314" s="4" t="s">
        <v>12084</v>
      </c>
      <c r="F4314" t="s">
        <v>83</v>
      </c>
    </row>
    <row r="4315" spans="1:6" x14ac:dyDescent="0.3">
      <c r="A4315" t="s">
        <v>16</v>
      </c>
      <c r="B4315" t="s">
        <v>33</v>
      </c>
      <c r="C4315" t="s">
        <v>12085</v>
      </c>
      <c r="D4315" s="3" t="s">
        <v>12086</v>
      </c>
      <c r="E4315" t="s">
        <v>2173</v>
      </c>
      <c r="F4315" t="s">
        <v>66</v>
      </c>
    </row>
    <row r="4316" spans="1:6" x14ac:dyDescent="0.3">
      <c r="A4316" t="s">
        <v>16</v>
      </c>
      <c r="B4316" t="s">
        <v>33</v>
      </c>
      <c r="C4316" t="s">
        <v>12087</v>
      </c>
      <c r="D4316" s="3" t="s">
        <v>12088</v>
      </c>
      <c r="E4316" t="s">
        <v>12089</v>
      </c>
      <c r="F4316" t="s">
        <v>66</v>
      </c>
    </row>
    <row r="4317" spans="1:6" x14ac:dyDescent="0.3">
      <c r="A4317" t="s">
        <v>16</v>
      </c>
      <c r="B4317" t="s">
        <v>33</v>
      </c>
      <c r="C4317" t="s">
        <v>12090</v>
      </c>
      <c r="D4317" s="3" t="s">
        <v>12091</v>
      </c>
      <c r="E4317" t="s">
        <v>12092</v>
      </c>
      <c r="F4317" t="s">
        <v>86</v>
      </c>
    </row>
    <row r="4318" spans="1:6" x14ac:dyDescent="0.3">
      <c r="A4318" t="s">
        <v>16</v>
      </c>
      <c r="B4318" t="s">
        <v>33</v>
      </c>
      <c r="C4318" t="s">
        <v>12093</v>
      </c>
      <c r="D4318" s="3" t="s">
        <v>12094</v>
      </c>
      <c r="E4318" t="s">
        <v>2173</v>
      </c>
      <c r="F4318" t="s">
        <v>1113</v>
      </c>
    </row>
    <row r="4319" spans="1:6" x14ac:dyDescent="0.3">
      <c r="A4319" t="s">
        <v>16</v>
      </c>
      <c r="B4319" t="s">
        <v>33</v>
      </c>
      <c r="C4319" t="s">
        <v>12095</v>
      </c>
      <c r="D4319" s="3" t="s">
        <v>12096</v>
      </c>
      <c r="E4319" t="s">
        <v>12097</v>
      </c>
      <c r="F4319" t="s">
        <v>162</v>
      </c>
    </row>
    <row r="4320" spans="1:6" x14ac:dyDescent="0.3">
      <c r="A4320" t="s">
        <v>16</v>
      </c>
      <c r="B4320" t="s">
        <v>33</v>
      </c>
      <c r="C4320" t="s">
        <v>12098</v>
      </c>
      <c r="D4320" s="3" t="s">
        <v>12099</v>
      </c>
      <c r="E4320" t="s">
        <v>12100</v>
      </c>
      <c r="F4320" t="s">
        <v>736</v>
      </c>
    </row>
    <row r="4321" spans="1:6" x14ac:dyDescent="0.3">
      <c r="A4321" t="s">
        <v>16</v>
      </c>
      <c r="B4321" t="s">
        <v>33</v>
      </c>
      <c r="C4321" t="s">
        <v>12101</v>
      </c>
      <c r="D4321" s="3" t="s">
        <v>12102</v>
      </c>
      <c r="E4321" t="s">
        <v>12103</v>
      </c>
      <c r="F4321" t="s">
        <v>152</v>
      </c>
    </row>
    <row r="4322" spans="1:6" x14ac:dyDescent="0.3">
      <c r="A4322" t="s">
        <v>16</v>
      </c>
      <c r="B4322" t="s">
        <v>33</v>
      </c>
      <c r="C4322" t="s">
        <v>12104</v>
      </c>
      <c r="D4322" s="3" t="s">
        <v>12105</v>
      </c>
      <c r="E4322" t="s">
        <v>12106</v>
      </c>
      <c r="F4322" t="s">
        <v>839</v>
      </c>
    </row>
    <row r="4323" spans="1:6" x14ac:dyDescent="0.3">
      <c r="A4323" t="s">
        <v>16</v>
      </c>
      <c r="B4323" t="s">
        <v>33</v>
      </c>
      <c r="C4323" t="s">
        <v>12107</v>
      </c>
      <c r="D4323" s="3" t="s">
        <v>12108</v>
      </c>
      <c r="E4323" t="s">
        <v>12109</v>
      </c>
      <c r="F4323" t="s">
        <v>86</v>
      </c>
    </row>
    <row r="4324" spans="1:6" x14ac:dyDescent="0.3">
      <c r="A4324" t="s">
        <v>16</v>
      </c>
      <c r="B4324" t="s">
        <v>33</v>
      </c>
      <c r="C4324" t="s">
        <v>12110</v>
      </c>
      <c r="D4324" s="3" t="s">
        <v>12111</v>
      </c>
      <c r="E4324" t="s">
        <v>12112</v>
      </c>
      <c r="F4324" t="s">
        <v>86</v>
      </c>
    </row>
    <row r="4325" spans="1:6" x14ac:dyDescent="0.3">
      <c r="A4325" t="s">
        <v>16</v>
      </c>
      <c r="B4325" t="s">
        <v>33</v>
      </c>
      <c r="C4325" t="s">
        <v>12113</v>
      </c>
      <c r="D4325" s="3" t="s">
        <v>12114</v>
      </c>
      <c r="E4325" t="s">
        <v>12115</v>
      </c>
      <c r="F4325" t="s">
        <v>165</v>
      </c>
    </row>
    <row r="4326" spans="1:6" x14ac:dyDescent="0.3">
      <c r="A4326" t="s">
        <v>16</v>
      </c>
      <c r="B4326" t="s">
        <v>33</v>
      </c>
      <c r="C4326" t="s">
        <v>12116</v>
      </c>
      <c r="D4326" s="3" t="s">
        <v>12117</v>
      </c>
      <c r="E4326" t="s">
        <v>12118</v>
      </c>
      <c r="F4326" t="s">
        <v>74</v>
      </c>
    </row>
    <row r="4327" spans="1:6" x14ac:dyDescent="0.3">
      <c r="A4327" t="s">
        <v>16</v>
      </c>
      <c r="B4327" t="s">
        <v>33</v>
      </c>
      <c r="C4327" t="s">
        <v>12119</v>
      </c>
      <c r="D4327" s="3" t="s">
        <v>12120</v>
      </c>
      <c r="E4327" t="s">
        <v>12121</v>
      </c>
      <c r="F4327" t="s">
        <v>130</v>
      </c>
    </row>
    <row r="4328" spans="1:6" x14ac:dyDescent="0.3">
      <c r="A4328" t="s">
        <v>16</v>
      </c>
      <c r="B4328" t="s">
        <v>33</v>
      </c>
      <c r="C4328" t="s">
        <v>12122</v>
      </c>
      <c r="D4328" s="3" t="s">
        <v>12123</v>
      </c>
      <c r="E4328" t="s">
        <v>12124</v>
      </c>
      <c r="F4328" t="s">
        <v>86</v>
      </c>
    </row>
    <row r="4329" spans="1:6" x14ac:dyDescent="0.3">
      <c r="A4329" t="s">
        <v>16</v>
      </c>
      <c r="B4329" t="s">
        <v>33</v>
      </c>
      <c r="C4329" t="s">
        <v>12125</v>
      </c>
      <c r="D4329" s="3" t="s">
        <v>12126</v>
      </c>
      <c r="E4329" t="s">
        <v>12127</v>
      </c>
      <c r="F4329" t="s">
        <v>323</v>
      </c>
    </row>
    <row r="4330" spans="1:6" x14ac:dyDescent="0.3">
      <c r="A4330" t="s">
        <v>16</v>
      </c>
      <c r="B4330" t="s">
        <v>33</v>
      </c>
      <c r="C4330" t="s">
        <v>12128</v>
      </c>
      <c r="D4330" s="3" t="s">
        <v>12129</v>
      </c>
      <c r="E4330" t="s">
        <v>12130</v>
      </c>
      <c r="F4330" t="s">
        <v>66</v>
      </c>
    </row>
    <row r="4331" spans="1:6" x14ac:dyDescent="0.3">
      <c r="A4331" t="s">
        <v>16</v>
      </c>
      <c r="B4331" t="s">
        <v>33</v>
      </c>
      <c r="C4331" t="s">
        <v>12131</v>
      </c>
      <c r="D4331" s="3" t="s">
        <v>12132</v>
      </c>
      <c r="E4331" t="s">
        <v>12133</v>
      </c>
      <c r="F4331" t="s">
        <v>86</v>
      </c>
    </row>
    <row r="4332" spans="1:6" x14ac:dyDescent="0.3">
      <c r="A4332" t="s">
        <v>16</v>
      </c>
      <c r="B4332" t="s">
        <v>33</v>
      </c>
      <c r="C4332" t="s">
        <v>12134</v>
      </c>
      <c r="D4332" s="3" t="s">
        <v>12135</v>
      </c>
      <c r="E4332" t="s">
        <v>12136</v>
      </c>
      <c r="F4332" t="s">
        <v>86</v>
      </c>
    </row>
    <row r="4333" spans="1:6" x14ac:dyDescent="0.3">
      <c r="A4333" t="s">
        <v>16</v>
      </c>
      <c r="B4333" t="s">
        <v>33</v>
      </c>
      <c r="C4333" t="s">
        <v>12137</v>
      </c>
      <c r="D4333" s="3" t="s">
        <v>12138</v>
      </c>
      <c r="E4333" t="s">
        <v>12139</v>
      </c>
      <c r="F4333" t="s">
        <v>198</v>
      </c>
    </row>
    <row r="4334" spans="1:6" x14ac:dyDescent="0.3">
      <c r="A4334" t="s">
        <v>16</v>
      </c>
      <c r="B4334" t="s">
        <v>33</v>
      </c>
      <c r="C4334" t="s">
        <v>12140</v>
      </c>
      <c r="D4334" s="3" t="s">
        <v>12141</v>
      </c>
      <c r="E4334" t="s">
        <v>12142</v>
      </c>
      <c r="F4334" t="s">
        <v>66</v>
      </c>
    </row>
    <row r="4335" spans="1:6" x14ac:dyDescent="0.3">
      <c r="A4335" t="s">
        <v>16</v>
      </c>
      <c r="B4335" t="s">
        <v>33</v>
      </c>
      <c r="C4335" t="s">
        <v>12143</v>
      </c>
      <c r="D4335" s="3" t="s">
        <v>12144</v>
      </c>
      <c r="E4335" t="s">
        <v>2173</v>
      </c>
      <c r="F4335" t="s">
        <v>830</v>
      </c>
    </row>
    <row r="4336" spans="1:6" x14ac:dyDescent="0.3">
      <c r="A4336" t="s">
        <v>16</v>
      </c>
      <c r="B4336" t="s">
        <v>33</v>
      </c>
      <c r="C4336" t="s">
        <v>12145</v>
      </c>
      <c r="D4336" s="3" t="s">
        <v>12146</v>
      </c>
      <c r="E4336" t="s">
        <v>12147</v>
      </c>
      <c r="F4336" t="s">
        <v>66</v>
      </c>
    </row>
    <row r="4337" spans="1:6" x14ac:dyDescent="0.3">
      <c r="A4337" t="s">
        <v>16</v>
      </c>
      <c r="B4337" t="s">
        <v>33</v>
      </c>
      <c r="C4337" t="s">
        <v>12148</v>
      </c>
      <c r="D4337" s="3" t="s">
        <v>12149</v>
      </c>
      <c r="E4337" t="s">
        <v>12150</v>
      </c>
      <c r="F4337" t="s">
        <v>736</v>
      </c>
    </row>
    <row r="4338" spans="1:6" x14ac:dyDescent="0.3">
      <c r="A4338" t="s">
        <v>16</v>
      </c>
      <c r="B4338" t="s">
        <v>33</v>
      </c>
      <c r="C4338" t="s">
        <v>12151</v>
      </c>
      <c r="D4338" s="3" t="s">
        <v>12152</v>
      </c>
      <c r="E4338" t="s">
        <v>12153</v>
      </c>
      <c r="F4338" t="s">
        <v>66</v>
      </c>
    </row>
    <row r="4339" spans="1:6" x14ac:dyDescent="0.3">
      <c r="A4339" t="s">
        <v>16</v>
      </c>
      <c r="B4339" t="s">
        <v>33</v>
      </c>
      <c r="C4339" t="s">
        <v>12154</v>
      </c>
      <c r="D4339" s="3" t="s">
        <v>12155</v>
      </c>
      <c r="E4339" t="s">
        <v>12156</v>
      </c>
      <c r="F4339" t="s">
        <v>162</v>
      </c>
    </row>
    <row r="4340" spans="1:6" x14ac:dyDescent="0.3">
      <c r="A4340" t="s">
        <v>16</v>
      </c>
      <c r="B4340" t="s">
        <v>33</v>
      </c>
      <c r="C4340" t="s">
        <v>12157</v>
      </c>
      <c r="D4340" s="3" t="s">
        <v>12158</v>
      </c>
      <c r="E4340" t="s">
        <v>12159</v>
      </c>
      <c r="F4340" t="s">
        <v>830</v>
      </c>
    </row>
    <row r="4341" spans="1:6" x14ac:dyDescent="0.3">
      <c r="A4341" t="s">
        <v>16</v>
      </c>
      <c r="B4341" t="s">
        <v>33</v>
      </c>
      <c r="C4341" t="s">
        <v>12160</v>
      </c>
      <c r="D4341" s="3" t="s">
        <v>12161</v>
      </c>
      <c r="E4341" t="s">
        <v>12162</v>
      </c>
      <c r="F4341" t="s">
        <v>86</v>
      </c>
    </row>
    <row r="4342" spans="1:6" x14ac:dyDescent="0.3">
      <c r="A4342" t="s">
        <v>16</v>
      </c>
      <c r="B4342" t="s">
        <v>33</v>
      </c>
      <c r="C4342" t="s">
        <v>12163</v>
      </c>
      <c r="D4342" s="3" t="s">
        <v>12164</v>
      </c>
      <c r="E4342" t="s">
        <v>12165</v>
      </c>
      <c r="F4342" t="s">
        <v>267</v>
      </c>
    </row>
    <row r="4343" spans="1:6" x14ac:dyDescent="0.3">
      <c r="A4343" t="s">
        <v>16</v>
      </c>
      <c r="B4343" t="s">
        <v>33</v>
      </c>
      <c r="C4343" t="s">
        <v>12166</v>
      </c>
      <c r="D4343" s="3" t="s">
        <v>12167</v>
      </c>
      <c r="E4343" t="s">
        <v>12168</v>
      </c>
      <c r="F4343" t="s">
        <v>924</v>
      </c>
    </row>
    <row r="4344" spans="1:6" x14ac:dyDescent="0.3">
      <c r="A4344" t="s">
        <v>16</v>
      </c>
      <c r="B4344" t="s">
        <v>33</v>
      </c>
      <c r="C4344" t="s">
        <v>12169</v>
      </c>
      <c r="D4344" s="3" t="s">
        <v>12170</v>
      </c>
      <c r="E4344" t="s">
        <v>12171</v>
      </c>
      <c r="F4344" t="s">
        <v>66</v>
      </c>
    </row>
    <row r="4345" spans="1:6" x14ac:dyDescent="0.3">
      <c r="A4345" t="s">
        <v>16</v>
      </c>
      <c r="B4345" t="s">
        <v>33</v>
      </c>
      <c r="C4345" t="s">
        <v>12172</v>
      </c>
      <c r="D4345" s="3" t="s">
        <v>12173</v>
      </c>
      <c r="E4345" t="s">
        <v>12174</v>
      </c>
      <c r="F4345" t="s">
        <v>66</v>
      </c>
    </row>
    <row r="4346" spans="1:6" x14ac:dyDescent="0.3">
      <c r="A4346" t="s">
        <v>16</v>
      </c>
      <c r="B4346" t="s">
        <v>33</v>
      </c>
      <c r="C4346" t="s">
        <v>12175</v>
      </c>
      <c r="D4346" s="3" t="s">
        <v>12176</v>
      </c>
      <c r="E4346" t="s">
        <v>12177</v>
      </c>
      <c r="F4346" t="s">
        <v>86</v>
      </c>
    </row>
    <row r="4347" spans="1:6" x14ac:dyDescent="0.3">
      <c r="A4347" t="s">
        <v>16</v>
      </c>
      <c r="B4347" t="s">
        <v>33</v>
      </c>
      <c r="C4347" t="s">
        <v>12178</v>
      </c>
      <c r="D4347" s="3" t="s">
        <v>12179</v>
      </c>
      <c r="E4347" t="s">
        <v>12180</v>
      </c>
      <c r="F4347" t="s">
        <v>267</v>
      </c>
    </row>
    <row r="4348" spans="1:6" x14ac:dyDescent="0.3">
      <c r="A4348" t="s">
        <v>16</v>
      </c>
      <c r="B4348" t="s">
        <v>33</v>
      </c>
      <c r="C4348" t="s">
        <v>12181</v>
      </c>
      <c r="D4348" s="3" t="s">
        <v>12182</v>
      </c>
      <c r="E4348" t="s">
        <v>2173</v>
      </c>
      <c r="F4348" t="s">
        <v>267</v>
      </c>
    </row>
    <row r="4349" spans="1:6" x14ac:dyDescent="0.3">
      <c r="A4349" t="s">
        <v>16</v>
      </c>
      <c r="B4349" t="s">
        <v>33</v>
      </c>
      <c r="C4349" t="s">
        <v>12183</v>
      </c>
      <c r="D4349" s="3" t="s">
        <v>12184</v>
      </c>
      <c r="E4349" t="s">
        <v>12185</v>
      </c>
      <c r="F4349" t="s">
        <v>66</v>
      </c>
    </row>
    <row r="4350" spans="1:6" x14ac:dyDescent="0.3">
      <c r="A4350" t="s">
        <v>16</v>
      </c>
      <c r="B4350" t="s">
        <v>33</v>
      </c>
      <c r="C4350" t="s">
        <v>12186</v>
      </c>
      <c r="D4350" s="3" t="s">
        <v>12187</v>
      </c>
      <c r="E4350" t="s">
        <v>12188</v>
      </c>
      <c r="F4350" t="s">
        <v>66</v>
      </c>
    </row>
    <row r="4351" spans="1:6" x14ac:dyDescent="0.3">
      <c r="A4351" t="s">
        <v>16</v>
      </c>
      <c r="B4351" t="s">
        <v>33</v>
      </c>
      <c r="C4351" t="s">
        <v>12189</v>
      </c>
      <c r="D4351" s="3" t="s">
        <v>12190</v>
      </c>
      <c r="E4351" t="s">
        <v>12191</v>
      </c>
      <c r="F4351" t="s">
        <v>66</v>
      </c>
    </row>
    <row r="4352" spans="1:6" x14ac:dyDescent="0.3">
      <c r="A4352" t="s">
        <v>16</v>
      </c>
      <c r="B4352" t="s">
        <v>33</v>
      </c>
      <c r="C4352" t="s">
        <v>12192</v>
      </c>
      <c r="D4352" s="3" t="s">
        <v>12193</v>
      </c>
      <c r="E4352" t="s">
        <v>12194</v>
      </c>
      <c r="F4352" t="s">
        <v>66</v>
      </c>
    </row>
    <row r="4353" spans="1:6" x14ac:dyDescent="0.3">
      <c r="A4353" t="s">
        <v>16</v>
      </c>
      <c r="B4353" t="s">
        <v>33</v>
      </c>
      <c r="C4353" t="s">
        <v>12195</v>
      </c>
      <c r="D4353" s="3" t="s">
        <v>12196</v>
      </c>
      <c r="E4353" t="s">
        <v>12197</v>
      </c>
      <c r="F4353" t="s">
        <v>74</v>
      </c>
    </row>
    <row r="4354" spans="1:6" x14ac:dyDescent="0.3">
      <c r="A4354" t="s">
        <v>16</v>
      </c>
      <c r="B4354" t="s">
        <v>33</v>
      </c>
      <c r="C4354" t="s">
        <v>12198</v>
      </c>
      <c r="D4354" s="3" t="s">
        <v>12199</v>
      </c>
      <c r="E4354" t="s">
        <v>12200</v>
      </c>
      <c r="F4354" t="s">
        <v>118</v>
      </c>
    </row>
    <row r="4355" spans="1:6" x14ac:dyDescent="0.3">
      <c r="A4355" t="s">
        <v>16</v>
      </c>
      <c r="B4355" t="s">
        <v>33</v>
      </c>
      <c r="C4355" t="s">
        <v>12201</v>
      </c>
      <c r="D4355" s="3" t="s">
        <v>12202</v>
      </c>
      <c r="E4355" t="s">
        <v>12203</v>
      </c>
      <c r="F4355" t="s">
        <v>198</v>
      </c>
    </row>
    <row r="4356" spans="1:6" x14ac:dyDescent="0.3">
      <c r="A4356" t="s">
        <v>16</v>
      </c>
      <c r="B4356" t="s">
        <v>33</v>
      </c>
      <c r="C4356" t="s">
        <v>12204</v>
      </c>
      <c r="D4356" s="3" t="s">
        <v>12205</v>
      </c>
      <c r="E4356" t="s">
        <v>12206</v>
      </c>
      <c r="F4356" t="s">
        <v>162</v>
      </c>
    </row>
    <row r="4357" spans="1:6" x14ac:dyDescent="0.3">
      <c r="A4357" t="s">
        <v>16</v>
      </c>
      <c r="B4357" t="s">
        <v>33</v>
      </c>
      <c r="C4357" t="s">
        <v>12207</v>
      </c>
      <c r="D4357" s="3" t="s">
        <v>12208</v>
      </c>
      <c r="E4357" t="s">
        <v>2173</v>
      </c>
      <c r="F4357" t="s">
        <v>86</v>
      </c>
    </row>
    <row r="4358" spans="1:6" x14ac:dyDescent="0.3">
      <c r="A4358" t="s">
        <v>16</v>
      </c>
      <c r="B4358" t="s">
        <v>33</v>
      </c>
      <c r="C4358" t="s">
        <v>12209</v>
      </c>
      <c r="D4358" s="3" t="s">
        <v>12210</v>
      </c>
      <c r="E4358" t="s">
        <v>12211</v>
      </c>
      <c r="F4358" t="s">
        <v>104</v>
      </c>
    </row>
    <row r="4359" spans="1:6" x14ac:dyDescent="0.3">
      <c r="A4359" t="s">
        <v>16</v>
      </c>
      <c r="B4359" t="s">
        <v>33</v>
      </c>
      <c r="C4359" t="s">
        <v>12212</v>
      </c>
      <c r="D4359" s="3" t="s">
        <v>12213</v>
      </c>
      <c r="E4359" t="s">
        <v>12214</v>
      </c>
      <c r="F4359" t="s">
        <v>66</v>
      </c>
    </row>
    <row r="4360" spans="1:6" x14ac:dyDescent="0.3">
      <c r="A4360" t="s">
        <v>16</v>
      </c>
      <c r="B4360" t="s">
        <v>33</v>
      </c>
      <c r="C4360" t="s">
        <v>12215</v>
      </c>
      <c r="D4360" s="3" t="s">
        <v>12216</v>
      </c>
      <c r="E4360" t="s">
        <v>12217</v>
      </c>
      <c r="F4360" t="s">
        <v>66</v>
      </c>
    </row>
    <row r="4361" spans="1:6" x14ac:dyDescent="0.3">
      <c r="A4361" t="s">
        <v>16</v>
      </c>
      <c r="B4361" t="s">
        <v>33</v>
      </c>
      <c r="C4361" t="s">
        <v>12218</v>
      </c>
      <c r="D4361" s="3" t="s">
        <v>12219</v>
      </c>
      <c r="E4361" t="s">
        <v>12220</v>
      </c>
      <c r="F4361" t="s">
        <v>66</v>
      </c>
    </row>
    <row r="4362" spans="1:6" x14ac:dyDescent="0.3">
      <c r="A4362" t="s">
        <v>16</v>
      </c>
      <c r="B4362" t="s">
        <v>33</v>
      </c>
      <c r="C4362" t="s">
        <v>12221</v>
      </c>
      <c r="D4362" s="3" t="s">
        <v>12222</v>
      </c>
      <c r="E4362" t="s">
        <v>12223</v>
      </c>
      <c r="F4362" t="s">
        <v>165</v>
      </c>
    </row>
    <row r="4363" spans="1:6" x14ac:dyDescent="0.3">
      <c r="A4363" t="s">
        <v>16</v>
      </c>
      <c r="B4363" t="s">
        <v>33</v>
      </c>
      <c r="C4363" t="s">
        <v>12224</v>
      </c>
      <c r="D4363" s="3" t="s">
        <v>12225</v>
      </c>
      <c r="E4363" t="s">
        <v>12226</v>
      </c>
      <c r="F4363" t="s">
        <v>198</v>
      </c>
    </row>
    <row r="4364" spans="1:6" x14ac:dyDescent="0.3">
      <c r="A4364" t="s">
        <v>16</v>
      </c>
      <c r="B4364" t="s">
        <v>33</v>
      </c>
      <c r="C4364" t="s">
        <v>12227</v>
      </c>
      <c r="D4364" s="3" t="s">
        <v>12228</v>
      </c>
      <c r="E4364" t="s">
        <v>12229</v>
      </c>
      <c r="F4364" t="s">
        <v>74</v>
      </c>
    </row>
    <row r="4365" spans="1:6" x14ac:dyDescent="0.3">
      <c r="A4365" t="s">
        <v>16</v>
      </c>
      <c r="B4365" t="s">
        <v>33</v>
      </c>
      <c r="C4365" t="s">
        <v>12230</v>
      </c>
      <c r="D4365" s="3" t="s">
        <v>12231</v>
      </c>
      <c r="E4365" t="s">
        <v>2173</v>
      </c>
      <c r="F4365" t="s">
        <v>70</v>
      </c>
    </row>
    <row r="4366" spans="1:6" x14ac:dyDescent="0.3">
      <c r="A4366" t="s">
        <v>16</v>
      </c>
      <c r="B4366" t="s">
        <v>33</v>
      </c>
      <c r="C4366" t="s">
        <v>12232</v>
      </c>
      <c r="D4366" s="3" t="s">
        <v>12233</v>
      </c>
      <c r="E4366" t="s">
        <v>12234</v>
      </c>
      <c r="F4366" t="s">
        <v>165</v>
      </c>
    </row>
    <row r="4367" spans="1:6" x14ac:dyDescent="0.3">
      <c r="A4367" t="s">
        <v>16</v>
      </c>
      <c r="B4367" t="s">
        <v>33</v>
      </c>
      <c r="C4367" t="s">
        <v>12235</v>
      </c>
      <c r="D4367" s="3" t="s">
        <v>12236</v>
      </c>
      <c r="E4367" t="s">
        <v>12237</v>
      </c>
      <c r="F4367" t="s">
        <v>267</v>
      </c>
    </row>
    <row r="4368" spans="1:6" x14ac:dyDescent="0.3">
      <c r="A4368" t="s">
        <v>16</v>
      </c>
      <c r="B4368" t="s">
        <v>33</v>
      </c>
      <c r="C4368" t="s">
        <v>12238</v>
      </c>
      <c r="D4368" s="3" t="s">
        <v>12239</v>
      </c>
      <c r="E4368" t="s">
        <v>12240</v>
      </c>
      <c r="F4368" t="s">
        <v>66</v>
      </c>
    </row>
    <row r="4369" spans="1:6" x14ac:dyDescent="0.3">
      <c r="A4369" t="s">
        <v>16</v>
      </c>
      <c r="B4369" t="s">
        <v>33</v>
      </c>
      <c r="C4369" t="s">
        <v>12241</v>
      </c>
      <c r="D4369" s="3" t="s">
        <v>12242</v>
      </c>
      <c r="E4369" t="s">
        <v>12243</v>
      </c>
      <c r="F4369" t="s">
        <v>66</v>
      </c>
    </row>
    <row r="4370" spans="1:6" x14ac:dyDescent="0.3">
      <c r="A4370" t="s">
        <v>16</v>
      </c>
      <c r="B4370" t="s">
        <v>33</v>
      </c>
      <c r="C4370" t="s">
        <v>12244</v>
      </c>
      <c r="D4370" s="3" t="s">
        <v>12245</v>
      </c>
      <c r="E4370" t="s">
        <v>12246</v>
      </c>
      <c r="F4370" t="s">
        <v>66</v>
      </c>
    </row>
    <row r="4371" spans="1:6" x14ac:dyDescent="0.3">
      <c r="A4371" t="s">
        <v>16</v>
      </c>
      <c r="B4371" t="s">
        <v>33</v>
      </c>
      <c r="C4371" t="s">
        <v>12247</v>
      </c>
      <c r="D4371" s="3" t="s">
        <v>12248</v>
      </c>
      <c r="E4371" t="s">
        <v>12249</v>
      </c>
      <c r="F4371" t="s">
        <v>86</v>
      </c>
    </row>
    <row r="4372" spans="1:6" x14ac:dyDescent="0.3">
      <c r="A4372" t="s">
        <v>16</v>
      </c>
      <c r="B4372" t="s">
        <v>33</v>
      </c>
      <c r="C4372" t="s">
        <v>12250</v>
      </c>
      <c r="D4372" s="3" t="s">
        <v>12251</v>
      </c>
      <c r="E4372" t="s">
        <v>12252</v>
      </c>
      <c r="F4372" t="s">
        <v>66</v>
      </c>
    </row>
    <row r="4373" spans="1:6" x14ac:dyDescent="0.3">
      <c r="A4373" t="s">
        <v>16</v>
      </c>
      <c r="B4373" t="s">
        <v>33</v>
      </c>
      <c r="C4373" t="s">
        <v>12253</v>
      </c>
      <c r="D4373" s="3" t="s">
        <v>12254</v>
      </c>
      <c r="E4373" t="s">
        <v>12255</v>
      </c>
      <c r="F4373" t="s">
        <v>86</v>
      </c>
    </row>
    <row r="4374" spans="1:6" x14ac:dyDescent="0.3">
      <c r="A4374" t="s">
        <v>16</v>
      </c>
      <c r="B4374" t="s">
        <v>33</v>
      </c>
      <c r="C4374" t="s">
        <v>12256</v>
      </c>
      <c r="D4374" s="3" t="s">
        <v>12257</v>
      </c>
      <c r="E4374" t="s">
        <v>12258</v>
      </c>
      <c r="F4374" t="s">
        <v>207</v>
      </c>
    </row>
    <row r="4375" spans="1:6" x14ac:dyDescent="0.3">
      <c r="A4375" t="s">
        <v>16</v>
      </c>
      <c r="B4375" t="s">
        <v>33</v>
      </c>
      <c r="C4375" t="s">
        <v>12259</v>
      </c>
      <c r="D4375" s="3" t="s">
        <v>12260</v>
      </c>
      <c r="E4375" t="s">
        <v>12261</v>
      </c>
      <c r="F4375" t="s">
        <v>66</v>
      </c>
    </row>
    <row r="4376" spans="1:6" x14ac:dyDescent="0.3">
      <c r="A4376" t="s">
        <v>16</v>
      </c>
      <c r="B4376" t="s">
        <v>33</v>
      </c>
      <c r="C4376" t="s">
        <v>12262</v>
      </c>
      <c r="D4376" s="3" t="s">
        <v>12263</v>
      </c>
      <c r="E4376" t="s">
        <v>12264</v>
      </c>
      <c r="F4376" t="s">
        <v>165</v>
      </c>
    </row>
    <row r="4377" spans="1:6" x14ac:dyDescent="0.3">
      <c r="A4377" t="s">
        <v>16</v>
      </c>
      <c r="B4377" t="s">
        <v>33</v>
      </c>
      <c r="C4377" t="s">
        <v>12265</v>
      </c>
      <c r="D4377" s="3" t="s">
        <v>12266</v>
      </c>
      <c r="E4377" t="s">
        <v>12267</v>
      </c>
      <c r="F4377" t="s">
        <v>74</v>
      </c>
    </row>
    <row r="4378" spans="1:6" x14ac:dyDescent="0.3">
      <c r="A4378" t="s">
        <v>16</v>
      </c>
      <c r="B4378" t="s">
        <v>33</v>
      </c>
      <c r="C4378" t="s">
        <v>12268</v>
      </c>
      <c r="D4378" s="3" t="s">
        <v>12269</v>
      </c>
      <c r="E4378" t="s">
        <v>12270</v>
      </c>
      <c r="F4378" t="s">
        <v>66</v>
      </c>
    </row>
    <row r="4379" spans="1:6" x14ac:dyDescent="0.3">
      <c r="A4379" t="s">
        <v>16</v>
      </c>
      <c r="B4379" t="s">
        <v>33</v>
      </c>
      <c r="C4379" t="s">
        <v>12271</v>
      </c>
      <c r="D4379" s="3" t="s">
        <v>12272</v>
      </c>
      <c r="E4379" t="s">
        <v>12273</v>
      </c>
      <c r="F4379" t="s">
        <v>66</v>
      </c>
    </row>
    <row r="4380" spans="1:6" x14ac:dyDescent="0.3">
      <c r="A4380" t="s">
        <v>16</v>
      </c>
      <c r="B4380" t="s">
        <v>33</v>
      </c>
      <c r="C4380" t="s">
        <v>12274</v>
      </c>
      <c r="D4380" s="3" t="s">
        <v>12275</v>
      </c>
      <c r="E4380" t="s">
        <v>12276</v>
      </c>
      <c r="F4380" t="s">
        <v>587</v>
      </c>
    </row>
    <row r="4381" spans="1:6" x14ac:dyDescent="0.3">
      <c r="A4381" t="s">
        <v>16</v>
      </c>
      <c r="B4381" t="s">
        <v>33</v>
      </c>
      <c r="C4381" t="s">
        <v>12277</v>
      </c>
      <c r="D4381" s="3" t="s">
        <v>12278</v>
      </c>
      <c r="E4381" t="s">
        <v>12279</v>
      </c>
      <c r="F4381" t="s">
        <v>162</v>
      </c>
    </row>
    <row r="4382" spans="1:6" x14ac:dyDescent="0.3">
      <c r="A4382" t="s">
        <v>16</v>
      </c>
      <c r="B4382" t="s">
        <v>33</v>
      </c>
      <c r="C4382" t="s">
        <v>12280</v>
      </c>
      <c r="D4382" s="3" t="s">
        <v>12281</v>
      </c>
      <c r="E4382" t="s">
        <v>12282</v>
      </c>
      <c r="F4382" t="s">
        <v>1233</v>
      </c>
    </row>
    <row r="4383" spans="1:6" x14ac:dyDescent="0.3">
      <c r="A4383" t="s">
        <v>16</v>
      </c>
      <c r="B4383" t="s">
        <v>33</v>
      </c>
      <c r="C4383" t="s">
        <v>12283</v>
      </c>
      <c r="D4383" s="3" t="s">
        <v>12284</v>
      </c>
      <c r="E4383" t="s">
        <v>12285</v>
      </c>
      <c r="F4383" t="s">
        <v>66</v>
      </c>
    </row>
    <row r="4384" spans="1:6" x14ac:dyDescent="0.3">
      <c r="A4384" t="s">
        <v>16</v>
      </c>
      <c r="B4384" t="s">
        <v>33</v>
      </c>
      <c r="C4384" t="s">
        <v>12286</v>
      </c>
      <c r="D4384" s="3" t="s">
        <v>12287</v>
      </c>
      <c r="E4384" t="s">
        <v>12288</v>
      </c>
      <c r="F4384" t="s">
        <v>74</v>
      </c>
    </row>
    <row r="4385" spans="1:6" x14ac:dyDescent="0.3">
      <c r="A4385" t="s">
        <v>16</v>
      </c>
      <c r="B4385" t="s">
        <v>33</v>
      </c>
      <c r="C4385" t="s">
        <v>12289</v>
      </c>
      <c r="D4385" s="3" t="s">
        <v>12290</v>
      </c>
      <c r="E4385" t="s">
        <v>12291</v>
      </c>
      <c r="F4385" t="s">
        <v>165</v>
      </c>
    </row>
    <row r="4386" spans="1:6" x14ac:dyDescent="0.3">
      <c r="A4386" t="s">
        <v>16</v>
      </c>
      <c r="B4386" t="s">
        <v>33</v>
      </c>
      <c r="C4386" t="s">
        <v>12292</v>
      </c>
      <c r="D4386" s="3" t="s">
        <v>12293</v>
      </c>
      <c r="E4386" t="s">
        <v>12294</v>
      </c>
      <c r="F4386" t="s">
        <v>86</v>
      </c>
    </row>
    <row r="4387" spans="1:6" x14ac:dyDescent="0.3">
      <c r="A4387" t="s">
        <v>16</v>
      </c>
      <c r="B4387" t="s">
        <v>33</v>
      </c>
      <c r="C4387" t="s">
        <v>12295</v>
      </c>
      <c r="D4387" s="3" t="s">
        <v>12296</v>
      </c>
      <c r="E4387" t="s">
        <v>12297</v>
      </c>
      <c r="F4387" t="s">
        <v>750</v>
      </c>
    </row>
    <row r="4388" spans="1:6" x14ac:dyDescent="0.3">
      <c r="A4388" t="s">
        <v>16</v>
      </c>
      <c r="B4388" t="s">
        <v>33</v>
      </c>
      <c r="C4388" t="s">
        <v>12298</v>
      </c>
      <c r="D4388" s="3" t="s">
        <v>12299</v>
      </c>
      <c r="E4388" t="s">
        <v>12300</v>
      </c>
      <c r="F4388" t="s">
        <v>66</v>
      </c>
    </row>
    <row r="4389" spans="1:6" x14ac:dyDescent="0.3">
      <c r="A4389" t="s">
        <v>16</v>
      </c>
      <c r="B4389" t="s">
        <v>33</v>
      </c>
      <c r="C4389" t="s">
        <v>12301</v>
      </c>
      <c r="D4389" s="3" t="s">
        <v>12302</v>
      </c>
      <c r="E4389" t="s">
        <v>12303</v>
      </c>
      <c r="F4389" t="s">
        <v>66</v>
      </c>
    </row>
    <row r="4390" spans="1:6" x14ac:dyDescent="0.3">
      <c r="A4390" t="s">
        <v>16</v>
      </c>
      <c r="B4390" t="s">
        <v>33</v>
      </c>
      <c r="C4390" t="s">
        <v>12304</v>
      </c>
      <c r="D4390" s="3" t="s">
        <v>12305</v>
      </c>
      <c r="E4390" t="s">
        <v>12306</v>
      </c>
      <c r="F4390" t="s">
        <v>74</v>
      </c>
    </row>
    <row r="4391" spans="1:6" x14ac:dyDescent="0.3">
      <c r="A4391" t="s">
        <v>16</v>
      </c>
      <c r="B4391" t="s">
        <v>33</v>
      </c>
      <c r="C4391" t="s">
        <v>12307</v>
      </c>
      <c r="D4391" s="3" t="s">
        <v>12308</v>
      </c>
      <c r="E4391" t="s">
        <v>12309</v>
      </c>
      <c r="F4391" t="s">
        <v>74</v>
      </c>
    </row>
    <row r="4392" spans="1:6" x14ac:dyDescent="0.3">
      <c r="A4392" t="s">
        <v>16</v>
      </c>
      <c r="B4392" t="s">
        <v>33</v>
      </c>
      <c r="C4392" t="s">
        <v>12310</v>
      </c>
      <c r="D4392" s="3" t="s">
        <v>12311</v>
      </c>
      <c r="E4392" t="s">
        <v>12312</v>
      </c>
      <c r="F4392" t="s">
        <v>83</v>
      </c>
    </row>
    <row r="4393" spans="1:6" x14ac:dyDescent="0.3">
      <c r="A4393" t="s">
        <v>16</v>
      </c>
      <c r="B4393" t="s">
        <v>33</v>
      </c>
      <c r="C4393" t="s">
        <v>12313</v>
      </c>
      <c r="D4393" s="3" t="s">
        <v>12314</v>
      </c>
      <c r="E4393" t="s">
        <v>12315</v>
      </c>
      <c r="F4393" t="s">
        <v>83</v>
      </c>
    </row>
    <row r="4394" spans="1:6" x14ac:dyDescent="0.3">
      <c r="A4394" t="s">
        <v>16</v>
      </c>
      <c r="B4394" t="s">
        <v>33</v>
      </c>
      <c r="C4394" t="s">
        <v>12316</v>
      </c>
      <c r="D4394" s="3" t="s">
        <v>12317</v>
      </c>
      <c r="E4394" t="s">
        <v>12318</v>
      </c>
      <c r="F4394" t="s">
        <v>66</v>
      </c>
    </row>
    <row r="4395" spans="1:6" x14ac:dyDescent="0.3">
      <c r="A4395" t="s">
        <v>16</v>
      </c>
      <c r="B4395" t="s">
        <v>33</v>
      </c>
      <c r="C4395" t="s">
        <v>12319</v>
      </c>
      <c r="D4395" s="3" t="s">
        <v>12320</v>
      </c>
      <c r="E4395" t="s">
        <v>12321</v>
      </c>
      <c r="F4395" t="s">
        <v>66</v>
      </c>
    </row>
    <row r="4396" spans="1:6" x14ac:dyDescent="0.3">
      <c r="A4396" t="s">
        <v>16</v>
      </c>
      <c r="B4396" t="s">
        <v>33</v>
      </c>
      <c r="C4396" t="s">
        <v>12322</v>
      </c>
      <c r="D4396" s="3" t="s">
        <v>12323</v>
      </c>
      <c r="E4396" t="s">
        <v>12324</v>
      </c>
      <c r="F4396" t="s">
        <v>130</v>
      </c>
    </row>
    <row r="4397" spans="1:6" x14ac:dyDescent="0.3">
      <c r="A4397" t="s">
        <v>16</v>
      </c>
      <c r="B4397" t="s">
        <v>33</v>
      </c>
      <c r="C4397" t="s">
        <v>12325</v>
      </c>
      <c r="D4397" s="3" t="s">
        <v>12326</v>
      </c>
      <c r="E4397" t="s">
        <v>12327</v>
      </c>
      <c r="F4397" t="s">
        <v>66</v>
      </c>
    </row>
    <row r="4398" spans="1:6" x14ac:dyDescent="0.3">
      <c r="A4398" t="s">
        <v>16</v>
      </c>
      <c r="B4398" t="s">
        <v>33</v>
      </c>
      <c r="C4398" t="s">
        <v>12328</v>
      </c>
      <c r="D4398" s="3" t="s">
        <v>12329</v>
      </c>
      <c r="E4398" t="s">
        <v>12330</v>
      </c>
      <c r="F4398" t="s">
        <v>66</v>
      </c>
    </row>
    <row r="4399" spans="1:6" x14ac:dyDescent="0.3">
      <c r="A4399" t="s">
        <v>16</v>
      </c>
      <c r="B4399" t="s">
        <v>33</v>
      </c>
      <c r="C4399" t="s">
        <v>12331</v>
      </c>
      <c r="D4399" s="3" t="s">
        <v>12332</v>
      </c>
      <c r="E4399" t="s">
        <v>12333</v>
      </c>
      <c r="F4399" t="s">
        <v>66</v>
      </c>
    </row>
    <row r="4400" spans="1:6" x14ac:dyDescent="0.3">
      <c r="A4400" t="s">
        <v>16</v>
      </c>
      <c r="B4400" t="s">
        <v>33</v>
      </c>
      <c r="C4400" t="s">
        <v>12334</v>
      </c>
      <c r="D4400" s="3" t="s">
        <v>12335</v>
      </c>
      <c r="E4400" t="s">
        <v>12336</v>
      </c>
      <c r="F4400" t="s">
        <v>74</v>
      </c>
    </row>
    <row r="4401" spans="1:6" x14ac:dyDescent="0.3">
      <c r="A4401" t="s">
        <v>16</v>
      </c>
      <c r="B4401" t="s">
        <v>33</v>
      </c>
      <c r="C4401" t="s">
        <v>12337</v>
      </c>
      <c r="D4401" s="3" t="s">
        <v>12338</v>
      </c>
      <c r="E4401" t="s">
        <v>12339</v>
      </c>
      <c r="F4401" t="s">
        <v>66</v>
      </c>
    </row>
    <row r="4402" spans="1:6" x14ac:dyDescent="0.3">
      <c r="A4402" t="s">
        <v>16</v>
      </c>
      <c r="B4402" t="s">
        <v>33</v>
      </c>
      <c r="C4402" t="s">
        <v>12340</v>
      </c>
      <c r="D4402" s="3" t="s">
        <v>12341</v>
      </c>
      <c r="E4402" t="s">
        <v>12342</v>
      </c>
      <c r="F4402" t="s">
        <v>86</v>
      </c>
    </row>
    <row r="4403" spans="1:6" x14ac:dyDescent="0.3">
      <c r="A4403" t="s">
        <v>16</v>
      </c>
      <c r="B4403" t="s">
        <v>33</v>
      </c>
      <c r="C4403" t="s">
        <v>12343</v>
      </c>
      <c r="D4403" s="3" t="s">
        <v>12344</v>
      </c>
      <c r="E4403" t="s">
        <v>12345</v>
      </c>
      <c r="F4403" t="s">
        <v>66</v>
      </c>
    </row>
    <row r="4404" spans="1:6" x14ac:dyDescent="0.3">
      <c r="A4404" t="s">
        <v>16</v>
      </c>
      <c r="B4404" t="s">
        <v>33</v>
      </c>
      <c r="C4404" t="s">
        <v>12346</v>
      </c>
      <c r="D4404" s="3" t="s">
        <v>12347</v>
      </c>
      <c r="E4404" t="s">
        <v>12348</v>
      </c>
      <c r="F4404" t="s">
        <v>66</v>
      </c>
    </row>
    <row r="4405" spans="1:6" x14ac:dyDescent="0.3">
      <c r="A4405" t="s">
        <v>16</v>
      </c>
      <c r="B4405" t="s">
        <v>33</v>
      </c>
      <c r="C4405" t="s">
        <v>12349</v>
      </c>
      <c r="D4405" s="3" t="s">
        <v>12350</v>
      </c>
      <c r="E4405" t="s">
        <v>12351</v>
      </c>
      <c r="F4405" t="s">
        <v>86</v>
      </c>
    </row>
    <row r="4406" spans="1:6" x14ac:dyDescent="0.3">
      <c r="A4406" t="s">
        <v>16</v>
      </c>
      <c r="B4406" t="s">
        <v>34</v>
      </c>
      <c r="C4406" t="s">
        <v>12352</v>
      </c>
      <c r="D4406" s="3" t="s">
        <v>12353</v>
      </c>
      <c r="E4406" t="s">
        <v>2173</v>
      </c>
      <c r="F4406" t="s">
        <v>70</v>
      </c>
    </row>
    <row r="4407" spans="1:6" x14ac:dyDescent="0.3">
      <c r="A4407" t="s">
        <v>16</v>
      </c>
      <c r="B4407" t="s">
        <v>34</v>
      </c>
      <c r="C4407" t="s">
        <v>12354</v>
      </c>
      <c r="D4407" s="3" t="s">
        <v>12355</v>
      </c>
      <c r="E4407" t="s">
        <v>12354</v>
      </c>
      <c r="F4407" t="s">
        <v>165</v>
      </c>
    </row>
    <row r="4408" spans="1:6" x14ac:dyDescent="0.3">
      <c r="A4408" t="s">
        <v>16</v>
      </c>
      <c r="B4408" t="s">
        <v>34</v>
      </c>
      <c r="C4408" t="s">
        <v>12356</v>
      </c>
      <c r="D4408" s="3" t="s">
        <v>12357</v>
      </c>
      <c r="E4408" t="s">
        <v>2173</v>
      </c>
      <c r="F4408" t="s">
        <v>86</v>
      </c>
    </row>
    <row r="4409" spans="1:6" x14ac:dyDescent="0.3">
      <c r="A4409" t="s">
        <v>16</v>
      </c>
      <c r="B4409" t="s">
        <v>34</v>
      </c>
      <c r="C4409" t="s">
        <v>12358</v>
      </c>
      <c r="D4409" s="3" t="s">
        <v>12359</v>
      </c>
      <c r="E4409" s="4" t="s">
        <v>12360</v>
      </c>
      <c r="F4409" t="s">
        <v>66</v>
      </c>
    </row>
    <row r="4410" spans="1:6" x14ac:dyDescent="0.3">
      <c r="A4410" t="s">
        <v>16</v>
      </c>
      <c r="B4410" t="s">
        <v>34</v>
      </c>
      <c r="C4410" t="s">
        <v>12361</v>
      </c>
      <c r="D4410" s="3" t="s">
        <v>12362</v>
      </c>
      <c r="E4410" s="4" t="s">
        <v>12363</v>
      </c>
      <c r="F4410" t="s">
        <v>66</v>
      </c>
    </row>
    <row r="4411" spans="1:6" x14ac:dyDescent="0.3">
      <c r="A4411" t="s">
        <v>16</v>
      </c>
      <c r="B4411" t="s">
        <v>34</v>
      </c>
      <c r="C4411" t="s">
        <v>12364</v>
      </c>
      <c r="D4411" s="3" t="s">
        <v>12365</v>
      </c>
      <c r="E4411" s="4" t="s">
        <v>12366</v>
      </c>
      <c r="F4411" t="s">
        <v>118</v>
      </c>
    </row>
    <row r="4412" spans="1:6" x14ac:dyDescent="0.3">
      <c r="A4412" t="s">
        <v>16</v>
      </c>
      <c r="B4412" t="s">
        <v>34</v>
      </c>
      <c r="C4412" t="s">
        <v>12367</v>
      </c>
      <c r="D4412" s="3" t="s">
        <v>12368</v>
      </c>
      <c r="E4412" s="4" t="s">
        <v>12369</v>
      </c>
      <c r="F4412" t="s">
        <v>924</v>
      </c>
    </row>
    <row r="4413" spans="1:6" x14ac:dyDescent="0.3">
      <c r="A4413" t="s">
        <v>16</v>
      </c>
      <c r="B4413" t="s">
        <v>34</v>
      </c>
      <c r="C4413" t="s">
        <v>12370</v>
      </c>
      <c r="D4413" s="3" t="s">
        <v>12371</v>
      </c>
      <c r="E4413" t="s">
        <v>2173</v>
      </c>
      <c r="F4413" t="s">
        <v>1113</v>
      </c>
    </row>
    <row r="4414" spans="1:6" x14ac:dyDescent="0.3">
      <c r="A4414" t="s">
        <v>16</v>
      </c>
      <c r="B4414" t="s">
        <v>34</v>
      </c>
      <c r="C4414" t="s">
        <v>12372</v>
      </c>
      <c r="D4414" s="3" t="s">
        <v>12373</v>
      </c>
      <c r="E4414" t="s">
        <v>12374</v>
      </c>
      <c r="F4414" t="s">
        <v>66</v>
      </c>
    </row>
    <row r="4415" spans="1:6" x14ac:dyDescent="0.3">
      <c r="A4415" t="s">
        <v>16</v>
      </c>
      <c r="B4415" t="s">
        <v>34</v>
      </c>
      <c r="C4415" t="s">
        <v>12375</v>
      </c>
      <c r="D4415" s="3" t="s">
        <v>12376</v>
      </c>
      <c r="E4415" t="s">
        <v>2173</v>
      </c>
      <c r="F4415" t="s">
        <v>198</v>
      </c>
    </row>
    <row r="4416" spans="1:6" x14ac:dyDescent="0.3">
      <c r="A4416" t="s">
        <v>16</v>
      </c>
      <c r="B4416" t="s">
        <v>34</v>
      </c>
      <c r="C4416" t="s">
        <v>12377</v>
      </c>
      <c r="D4416" s="3" t="s">
        <v>12378</v>
      </c>
      <c r="E4416" t="s">
        <v>12379</v>
      </c>
      <c r="F4416" t="s">
        <v>267</v>
      </c>
    </row>
    <row r="4417" spans="1:6" x14ac:dyDescent="0.3">
      <c r="A4417" t="s">
        <v>16</v>
      </c>
      <c r="B4417" t="s">
        <v>34</v>
      </c>
      <c r="C4417" t="s">
        <v>12380</v>
      </c>
      <c r="D4417" s="3" t="s">
        <v>12381</v>
      </c>
      <c r="E4417" t="s">
        <v>12382</v>
      </c>
      <c r="F4417" t="s">
        <v>66</v>
      </c>
    </row>
    <row r="4418" spans="1:6" x14ac:dyDescent="0.3">
      <c r="A4418" t="s">
        <v>16</v>
      </c>
      <c r="B4418" t="s">
        <v>34</v>
      </c>
      <c r="C4418" t="s">
        <v>12383</v>
      </c>
      <c r="D4418" s="3" t="s">
        <v>12384</v>
      </c>
      <c r="E4418" t="s">
        <v>12385</v>
      </c>
      <c r="F4418" t="s">
        <v>86</v>
      </c>
    </row>
    <row r="4419" spans="1:6" x14ac:dyDescent="0.3">
      <c r="A4419" t="s">
        <v>16</v>
      </c>
      <c r="B4419" t="s">
        <v>34</v>
      </c>
      <c r="C4419" t="s">
        <v>12386</v>
      </c>
      <c r="D4419" s="3" t="s">
        <v>12387</v>
      </c>
      <c r="E4419" t="s">
        <v>12388</v>
      </c>
      <c r="F4419" t="s">
        <v>66</v>
      </c>
    </row>
    <row r="4420" spans="1:6" x14ac:dyDescent="0.3">
      <c r="A4420" t="s">
        <v>16</v>
      </c>
      <c r="B4420" t="s">
        <v>34</v>
      </c>
      <c r="C4420" t="s">
        <v>12389</v>
      </c>
      <c r="D4420" s="3" t="s">
        <v>12390</v>
      </c>
      <c r="E4420" t="s">
        <v>5086</v>
      </c>
      <c r="F4420" t="s">
        <v>66</v>
      </c>
    </row>
    <row r="4421" spans="1:6" x14ac:dyDescent="0.3">
      <c r="A4421" t="s">
        <v>16</v>
      </c>
      <c r="B4421" t="s">
        <v>34</v>
      </c>
      <c r="C4421" t="s">
        <v>12391</v>
      </c>
      <c r="D4421" s="3" t="s">
        <v>12392</v>
      </c>
      <c r="E4421" t="s">
        <v>12393</v>
      </c>
      <c r="F4421" t="s">
        <v>66</v>
      </c>
    </row>
    <row r="4422" spans="1:6" x14ac:dyDescent="0.3">
      <c r="A4422" t="s">
        <v>16</v>
      </c>
      <c r="B4422" t="s">
        <v>34</v>
      </c>
      <c r="C4422" t="s">
        <v>12394</v>
      </c>
      <c r="D4422" s="3" t="s">
        <v>12395</v>
      </c>
      <c r="E4422" t="s">
        <v>12396</v>
      </c>
      <c r="F4422" t="s">
        <v>74</v>
      </c>
    </row>
    <row r="4423" spans="1:6" x14ac:dyDescent="0.3">
      <c r="A4423" t="s">
        <v>16</v>
      </c>
      <c r="B4423" t="s">
        <v>34</v>
      </c>
      <c r="C4423" t="s">
        <v>12397</v>
      </c>
      <c r="D4423" s="3" t="s">
        <v>12398</v>
      </c>
      <c r="E4423" t="s">
        <v>12399</v>
      </c>
      <c r="F4423" t="s">
        <v>86</v>
      </c>
    </row>
    <row r="4424" spans="1:6" x14ac:dyDescent="0.3">
      <c r="A4424" t="s">
        <v>16</v>
      </c>
      <c r="B4424" t="s">
        <v>34</v>
      </c>
      <c r="C4424" t="s">
        <v>12400</v>
      </c>
      <c r="D4424" s="3" t="s">
        <v>12401</v>
      </c>
      <c r="E4424" t="s">
        <v>12402</v>
      </c>
      <c r="F4424" t="s">
        <v>66</v>
      </c>
    </row>
    <row r="4425" spans="1:6" x14ac:dyDescent="0.3">
      <c r="A4425" t="s">
        <v>16</v>
      </c>
      <c r="B4425" t="s">
        <v>34</v>
      </c>
      <c r="C4425" t="s">
        <v>12403</v>
      </c>
      <c r="D4425" s="3" t="s">
        <v>12404</v>
      </c>
      <c r="E4425" t="s">
        <v>12405</v>
      </c>
      <c r="F4425" t="s">
        <v>66</v>
      </c>
    </row>
    <row r="4426" spans="1:6" x14ac:dyDescent="0.3">
      <c r="A4426" t="s">
        <v>16</v>
      </c>
      <c r="B4426" t="s">
        <v>34</v>
      </c>
      <c r="C4426" t="s">
        <v>12406</v>
      </c>
      <c r="D4426" s="3" t="s">
        <v>12407</v>
      </c>
      <c r="E4426" t="s">
        <v>2173</v>
      </c>
      <c r="F4426" t="s">
        <v>66</v>
      </c>
    </row>
    <row r="4427" spans="1:6" x14ac:dyDescent="0.3">
      <c r="A4427" t="s">
        <v>16</v>
      </c>
      <c r="B4427" t="s">
        <v>34</v>
      </c>
      <c r="C4427" t="s">
        <v>12408</v>
      </c>
      <c r="D4427" s="3" t="s">
        <v>12409</v>
      </c>
      <c r="E4427" t="s">
        <v>12410</v>
      </c>
      <c r="F4427" t="s">
        <v>118</v>
      </c>
    </row>
    <row r="4428" spans="1:6" x14ac:dyDescent="0.3">
      <c r="A4428" t="s">
        <v>16</v>
      </c>
      <c r="B4428" t="s">
        <v>34</v>
      </c>
      <c r="C4428" t="s">
        <v>12411</v>
      </c>
      <c r="D4428" s="3" t="s">
        <v>12412</v>
      </c>
      <c r="E4428" t="s">
        <v>12413</v>
      </c>
      <c r="F4428" t="s">
        <v>152</v>
      </c>
    </row>
    <row r="4429" spans="1:6" x14ac:dyDescent="0.3">
      <c r="A4429" t="s">
        <v>16</v>
      </c>
      <c r="B4429" t="s">
        <v>34</v>
      </c>
      <c r="C4429" t="s">
        <v>12414</v>
      </c>
      <c r="D4429" s="3" t="s">
        <v>12415</v>
      </c>
      <c r="E4429" t="s">
        <v>2173</v>
      </c>
      <c r="F4429" t="s">
        <v>74</v>
      </c>
    </row>
    <row r="4430" spans="1:6" x14ac:dyDescent="0.3">
      <c r="A4430" t="s">
        <v>16</v>
      </c>
      <c r="B4430" t="s">
        <v>34</v>
      </c>
      <c r="C4430" t="s">
        <v>12416</v>
      </c>
      <c r="D4430" s="3" t="s">
        <v>12417</v>
      </c>
      <c r="E4430" t="s">
        <v>12418</v>
      </c>
      <c r="F4430" t="s">
        <v>66</v>
      </c>
    </row>
    <row r="4431" spans="1:6" x14ac:dyDescent="0.3">
      <c r="A4431" t="s">
        <v>16</v>
      </c>
      <c r="B4431" t="s">
        <v>34</v>
      </c>
      <c r="C4431" t="s">
        <v>12419</v>
      </c>
      <c r="D4431" s="3" t="s">
        <v>12420</v>
      </c>
      <c r="E4431" t="s">
        <v>2173</v>
      </c>
      <c r="F4431" t="s">
        <v>198</v>
      </c>
    </row>
    <row r="4432" spans="1:6" x14ac:dyDescent="0.3">
      <c r="A4432" t="s">
        <v>16</v>
      </c>
      <c r="B4432" t="s">
        <v>34</v>
      </c>
      <c r="C4432" t="s">
        <v>12421</v>
      </c>
      <c r="D4432" s="3" t="s">
        <v>12422</v>
      </c>
      <c r="E4432" t="s">
        <v>12423</v>
      </c>
      <c r="F4432" t="s">
        <v>66</v>
      </c>
    </row>
    <row r="4433" spans="1:6" x14ac:dyDescent="0.3">
      <c r="A4433" t="s">
        <v>16</v>
      </c>
      <c r="B4433" t="s">
        <v>34</v>
      </c>
      <c r="C4433" t="s">
        <v>12424</v>
      </c>
      <c r="D4433" s="3" t="s">
        <v>12425</v>
      </c>
      <c r="E4433" t="s">
        <v>2173</v>
      </c>
      <c r="F4433" t="s">
        <v>86</v>
      </c>
    </row>
    <row r="4434" spans="1:6" x14ac:dyDescent="0.3">
      <c r="A4434" t="s">
        <v>16</v>
      </c>
      <c r="B4434" t="s">
        <v>34</v>
      </c>
      <c r="C4434" t="s">
        <v>12426</v>
      </c>
      <c r="D4434" s="3" t="s">
        <v>12427</v>
      </c>
      <c r="E4434" t="s">
        <v>12428</v>
      </c>
      <c r="F4434" t="s">
        <v>118</v>
      </c>
    </row>
    <row r="4435" spans="1:6" x14ac:dyDescent="0.3">
      <c r="A4435" t="s">
        <v>16</v>
      </c>
      <c r="B4435" t="s">
        <v>34</v>
      </c>
      <c r="C4435" t="s">
        <v>12429</v>
      </c>
      <c r="D4435" s="3" t="s">
        <v>12430</v>
      </c>
      <c r="E4435" t="s">
        <v>12431</v>
      </c>
      <c r="F4435" t="s">
        <v>267</v>
      </c>
    </row>
    <row r="4436" spans="1:6" x14ac:dyDescent="0.3">
      <c r="A4436" t="s">
        <v>16</v>
      </c>
      <c r="B4436" t="s">
        <v>34</v>
      </c>
      <c r="C4436" t="s">
        <v>12432</v>
      </c>
      <c r="D4436" s="3" t="s">
        <v>12433</v>
      </c>
      <c r="E4436" t="s">
        <v>12434</v>
      </c>
      <c r="F4436" t="s">
        <v>86</v>
      </c>
    </row>
    <row r="4437" spans="1:6" x14ac:dyDescent="0.3">
      <c r="A4437" t="s">
        <v>16</v>
      </c>
      <c r="B4437" t="s">
        <v>34</v>
      </c>
      <c r="C4437" t="s">
        <v>12435</v>
      </c>
      <c r="D4437" s="3" t="s">
        <v>12436</v>
      </c>
      <c r="E4437" t="s">
        <v>2173</v>
      </c>
      <c r="F4437" t="s">
        <v>83</v>
      </c>
    </row>
    <row r="4438" spans="1:6" x14ac:dyDescent="0.3">
      <c r="A4438" t="s">
        <v>16</v>
      </c>
      <c r="B4438" t="s">
        <v>34</v>
      </c>
      <c r="C4438" t="s">
        <v>12437</v>
      </c>
      <c r="D4438" s="3" t="s">
        <v>12438</v>
      </c>
      <c r="E4438" t="s">
        <v>2173</v>
      </c>
      <c r="F4438" t="s">
        <v>74</v>
      </c>
    </row>
    <row r="4439" spans="1:6" x14ac:dyDescent="0.3">
      <c r="A4439" t="s">
        <v>16</v>
      </c>
      <c r="B4439" t="s">
        <v>34</v>
      </c>
      <c r="C4439" t="s">
        <v>12439</v>
      </c>
      <c r="D4439" s="3" t="s">
        <v>12440</v>
      </c>
      <c r="E4439" t="s">
        <v>2173</v>
      </c>
      <c r="F4439" t="s">
        <v>66</v>
      </c>
    </row>
    <row r="4440" spans="1:6" x14ac:dyDescent="0.3">
      <c r="A4440" t="s">
        <v>16</v>
      </c>
      <c r="B4440" t="s">
        <v>34</v>
      </c>
      <c r="C4440" t="s">
        <v>12441</v>
      </c>
      <c r="D4440" s="3" t="s">
        <v>12442</v>
      </c>
      <c r="E4440" t="s">
        <v>12443</v>
      </c>
      <c r="F4440" t="s">
        <v>118</v>
      </c>
    </row>
    <row r="4441" spans="1:6" x14ac:dyDescent="0.3">
      <c r="A4441" t="s">
        <v>16</v>
      </c>
      <c r="B4441" t="s">
        <v>34</v>
      </c>
      <c r="C4441" t="s">
        <v>12444</v>
      </c>
      <c r="D4441" s="3" t="s">
        <v>12445</v>
      </c>
      <c r="E4441" t="s">
        <v>12446</v>
      </c>
      <c r="F4441" t="s">
        <v>74</v>
      </c>
    </row>
    <row r="4442" spans="1:6" x14ac:dyDescent="0.3">
      <c r="A4442" t="s">
        <v>16</v>
      </c>
      <c r="B4442" t="s">
        <v>34</v>
      </c>
      <c r="C4442" t="s">
        <v>12447</v>
      </c>
      <c r="D4442" s="3" t="s">
        <v>12448</v>
      </c>
      <c r="E4442" t="s">
        <v>12449</v>
      </c>
      <c r="F4442" t="s">
        <v>66</v>
      </c>
    </row>
    <row r="4443" spans="1:6" x14ac:dyDescent="0.3">
      <c r="A4443" t="s">
        <v>16</v>
      </c>
      <c r="B4443" t="s">
        <v>34</v>
      </c>
      <c r="C4443" t="s">
        <v>12450</v>
      </c>
      <c r="D4443" s="3" t="s">
        <v>12451</v>
      </c>
      <c r="E4443" t="s">
        <v>12388</v>
      </c>
      <c r="F4443" t="s">
        <v>66</v>
      </c>
    </row>
    <row r="4444" spans="1:6" x14ac:dyDescent="0.3">
      <c r="A4444" t="s">
        <v>16</v>
      </c>
      <c r="B4444" t="s">
        <v>34</v>
      </c>
      <c r="C4444" t="s">
        <v>12452</v>
      </c>
      <c r="D4444" s="3" t="s">
        <v>12453</v>
      </c>
      <c r="E4444" t="s">
        <v>12454</v>
      </c>
      <c r="F4444" t="s">
        <v>66</v>
      </c>
    </row>
    <row r="4445" spans="1:6" x14ac:dyDescent="0.3">
      <c r="A4445" t="s">
        <v>16</v>
      </c>
      <c r="B4445" t="s">
        <v>34</v>
      </c>
      <c r="C4445" t="s">
        <v>12455</v>
      </c>
      <c r="D4445" s="3" t="s">
        <v>12456</v>
      </c>
      <c r="E4445" t="s">
        <v>2173</v>
      </c>
      <c r="F4445" t="s">
        <v>74</v>
      </c>
    </row>
    <row r="4446" spans="1:6" x14ac:dyDescent="0.3">
      <c r="A4446" t="s">
        <v>16</v>
      </c>
      <c r="B4446" t="s">
        <v>34</v>
      </c>
      <c r="C4446" t="s">
        <v>12457</v>
      </c>
      <c r="D4446" s="3" t="s">
        <v>12458</v>
      </c>
      <c r="E4446" t="s">
        <v>2173</v>
      </c>
      <c r="F4446" t="s">
        <v>8458</v>
      </c>
    </row>
    <row r="4447" spans="1:6" x14ac:dyDescent="0.3">
      <c r="A4447" t="s">
        <v>16</v>
      </c>
      <c r="B4447" t="s">
        <v>34</v>
      </c>
      <c r="C4447" t="s">
        <v>12459</v>
      </c>
      <c r="D4447" s="3" t="s">
        <v>12460</v>
      </c>
      <c r="E4447" t="s">
        <v>12461</v>
      </c>
      <c r="F4447" t="s">
        <v>66</v>
      </c>
    </row>
    <row r="4448" spans="1:6" x14ac:dyDescent="0.3">
      <c r="A4448" t="s">
        <v>16</v>
      </c>
      <c r="B4448" t="s">
        <v>34</v>
      </c>
      <c r="C4448" t="s">
        <v>12462</v>
      </c>
      <c r="D4448" s="3" t="s">
        <v>12463</v>
      </c>
      <c r="E4448" t="s">
        <v>2173</v>
      </c>
      <c r="F4448" t="s">
        <v>70</v>
      </c>
    </row>
    <row r="4449" spans="1:6" x14ac:dyDescent="0.3">
      <c r="A4449" t="s">
        <v>16</v>
      </c>
      <c r="B4449" t="s">
        <v>34</v>
      </c>
      <c r="C4449" t="s">
        <v>12464</v>
      </c>
      <c r="D4449" s="3" t="s">
        <v>12465</v>
      </c>
      <c r="E4449" t="s">
        <v>12466</v>
      </c>
      <c r="F4449" t="s">
        <v>66</v>
      </c>
    </row>
    <row r="4450" spans="1:6" x14ac:dyDescent="0.3">
      <c r="A4450" t="s">
        <v>16</v>
      </c>
      <c r="B4450" t="s">
        <v>34</v>
      </c>
      <c r="C4450" t="s">
        <v>12467</v>
      </c>
      <c r="D4450" s="3" t="s">
        <v>12468</v>
      </c>
      <c r="E4450" t="s">
        <v>2173</v>
      </c>
      <c r="F4450" t="s">
        <v>66</v>
      </c>
    </row>
    <row r="4451" spans="1:6" x14ac:dyDescent="0.3">
      <c r="A4451" t="s">
        <v>16</v>
      </c>
      <c r="B4451" t="s">
        <v>34</v>
      </c>
      <c r="C4451" t="s">
        <v>12469</v>
      </c>
      <c r="D4451" s="3" t="s">
        <v>12470</v>
      </c>
      <c r="E4451" t="s">
        <v>12471</v>
      </c>
      <c r="F4451" t="s">
        <v>496</v>
      </c>
    </row>
    <row r="4452" spans="1:6" x14ac:dyDescent="0.3">
      <c r="A4452" t="s">
        <v>16</v>
      </c>
      <c r="B4452" t="s">
        <v>34</v>
      </c>
      <c r="C4452" t="s">
        <v>12472</v>
      </c>
      <c r="D4452" s="3" t="s">
        <v>12473</v>
      </c>
      <c r="E4452" t="s">
        <v>12474</v>
      </c>
      <c r="F4452" t="s">
        <v>104</v>
      </c>
    </row>
    <row r="4453" spans="1:6" x14ac:dyDescent="0.3">
      <c r="A4453" t="s">
        <v>16</v>
      </c>
      <c r="B4453" t="s">
        <v>34</v>
      </c>
      <c r="C4453" t="s">
        <v>12475</v>
      </c>
      <c r="D4453" s="3" t="s">
        <v>12476</v>
      </c>
      <c r="E4453" t="s">
        <v>12477</v>
      </c>
      <c r="F4453" t="s">
        <v>66</v>
      </c>
    </row>
    <row r="4454" spans="1:6" x14ac:dyDescent="0.3">
      <c r="A4454" t="s">
        <v>16</v>
      </c>
      <c r="B4454" t="s">
        <v>34</v>
      </c>
      <c r="C4454" t="s">
        <v>12478</v>
      </c>
      <c r="D4454" s="3" t="s">
        <v>12479</v>
      </c>
      <c r="E4454" t="s">
        <v>2173</v>
      </c>
      <c r="F4454" t="s">
        <v>66</v>
      </c>
    </row>
    <row r="4455" spans="1:6" x14ac:dyDescent="0.3">
      <c r="A4455" t="s">
        <v>16</v>
      </c>
      <c r="B4455" t="s">
        <v>34</v>
      </c>
      <c r="C4455" t="s">
        <v>12480</v>
      </c>
      <c r="D4455" s="3" t="s">
        <v>12481</v>
      </c>
      <c r="E4455" t="s">
        <v>12482</v>
      </c>
      <c r="F4455" t="s">
        <v>83</v>
      </c>
    </row>
    <row r="4456" spans="1:6" x14ac:dyDescent="0.3">
      <c r="A4456" t="s">
        <v>16</v>
      </c>
      <c r="B4456" t="s">
        <v>34</v>
      </c>
      <c r="C4456" t="s">
        <v>12483</v>
      </c>
      <c r="D4456" s="3" t="s">
        <v>12484</v>
      </c>
      <c r="E4456" t="s">
        <v>12485</v>
      </c>
      <c r="F4456" t="s">
        <v>165</v>
      </c>
    </row>
    <row r="4457" spans="1:6" x14ac:dyDescent="0.3">
      <c r="A4457" t="s">
        <v>16</v>
      </c>
      <c r="B4457" t="s">
        <v>34</v>
      </c>
      <c r="C4457" t="s">
        <v>12486</v>
      </c>
      <c r="D4457" s="3" t="s">
        <v>12487</v>
      </c>
      <c r="E4457" t="s">
        <v>12488</v>
      </c>
      <c r="F4457" t="s">
        <v>66</v>
      </c>
    </row>
    <row r="4458" spans="1:6" x14ac:dyDescent="0.3">
      <c r="A4458" t="s">
        <v>16</v>
      </c>
      <c r="B4458" t="s">
        <v>34</v>
      </c>
      <c r="C4458" t="s">
        <v>12489</v>
      </c>
      <c r="D4458" s="3" t="s">
        <v>12490</v>
      </c>
      <c r="E4458" t="s">
        <v>12491</v>
      </c>
      <c r="F4458" t="s">
        <v>66</v>
      </c>
    </row>
    <row r="4459" spans="1:6" x14ac:dyDescent="0.3">
      <c r="A4459" t="s">
        <v>16</v>
      </c>
      <c r="B4459" t="s">
        <v>34</v>
      </c>
      <c r="C4459" t="s">
        <v>12492</v>
      </c>
      <c r="D4459" s="3" t="s">
        <v>12493</v>
      </c>
      <c r="E4459" t="s">
        <v>12494</v>
      </c>
      <c r="F4459" t="s">
        <v>267</v>
      </c>
    </row>
    <row r="4460" spans="1:6" x14ac:dyDescent="0.3">
      <c r="A4460" t="s">
        <v>16</v>
      </c>
      <c r="B4460" t="s">
        <v>34</v>
      </c>
      <c r="C4460" t="s">
        <v>12495</v>
      </c>
      <c r="D4460" s="3" t="s">
        <v>12496</v>
      </c>
      <c r="E4460" t="s">
        <v>12497</v>
      </c>
      <c r="F4460" t="s">
        <v>892</v>
      </c>
    </row>
    <row r="4461" spans="1:6" x14ac:dyDescent="0.3">
      <c r="A4461" t="s">
        <v>16</v>
      </c>
      <c r="B4461" t="s">
        <v>34</v>
      </c>
      <c r="C4461" t="s">
        <v>12498</v>
      </c>
      <c r="D4461" s="3" t="s">
        <v>12499</v>
      </c>
      <c r="E4461" t="s">
        <v>12500</v>
      </c>
      <c r="F4461" t="s">
        <v>70</v>
      </c>
    </row>
    <row r="4462" spans="1:6" x14ac:dyDescent="0.3">
      <c r="A4462" t="s">
        <v>16</v>
      </c>
      <c r="B4462" t="s">
        <v>34</v>
      </c>
      <c r="C4462" t="s">
        <v>12501</v>
      </c>
      <c r="D4462" s="3" t="s">
        <v>12502</v>
      </c>
      <c r="E4462" t="s">
        <v>12503</v>
      </c>
      <c r="F4462" t="s">
        <v>830</v>
      </c>
    </row>
    <row r="4463" spans="1:6" x14ac:dyDescent="0.3">
      <c r="A4463" t="s">
        <v>16</v>
      </c>
      <c r="B4463" t="s">
        <v>34</v>
      </c>
      <c r="C4463" t="s">
        <v>12504</v>
      </c>
      <c r="D4463" s="3" t="s">
        <v>12505</v>
      </c>
      <c r="E4463" t="s">
        <v>12506</v>
      </c>
      <c r="F4463" t="s">
        <v>66</v>
      </c>
    </row>
    <row r="4464" spans="1:6" x14ac:dyDescent="0.3">
      <c r="A4464" t="s">
        <v>16</v>
      </c>
      <c r="B4464" t="s">
        <v>34</v>
      </c>
      <c r="C4464" t="s">
        <v>12507</v>
      </c>
      <c r="D4464" s="3" t="s">
        <v>12508</v>
      </c>
      <c r="E4464" t="s">
        <v>12509</v>
      </c>
      <c r="F4464" t="s">
        <v>66</v>
      </c>
    </row>
    <row r="4465" spans="1:6" x14ac:dyDescent="0.3">
      <c r="A4465" t="s">
        <v>16</v>
      </c>
      <c r="B4465" t="s">
        <v>34</v>
      </c>
      <c r="C4465" t="s">
        <v>12510</v>
      </c>
      <c r="D4465" s="3" t="s">
        <v>12511</v>
      </c>
      <c r="E4465" t="s">
        <v>12512</v>
      </c>
      <c r="F4465" t="s">
        <v>165</v>
      </c>
    </row>
    <row r="4466" spans="1:6" x14ac:dyDescent="0.3">
      <c r="A4466" t="s">
        <v>16</v>
      </c>
      <c r="B4466" t="s">
        <v>34</v>
      </c>
      <c r="C4466" t="s">
        <v>12513</v>
      </c>
      <c r="D4466" s="3" t="s">
        <v>12514</v>
      </c>
      <c r="E4466" t="s">
        <v>12515</v>
      </c>
      <c r="F4466" t="s">
        <v>66</v>
      </c>
    </row>
    <row r="4467" spans="1:6" x14ac:dyDescent="0.3">
      <c r="A4467" t="s">
        <v>16</v>
      </c>
      <c r="B4467" t="s">
        <v>34</v>
      </c>
      <c r="C4467" t="s">
        <v>12516</v>
      </c>
      <c r="D4467" s="3" t="s">
        <v>12517</v>
      </c>
      <c r="E4467" t="s">
        <v>12518</v>
      </c>
      <c r="F4467" t="s">
        <v>267</v>
      </c>
    </row>
    <row r="4468" spans="1:6" x14ac:dyDescent="0.3">
      <c r="A4468" t="s">
        <v>16</v>
      </c>
      <c r="B4468" t="s">
        <v>34</v>
      </c>
      <c r="C4468" t="s">
        <v>12519</v>
      </c>
      <c r="D4468" s="3" t="s">
        <v>12520</v>
      </c>
      <c r="E4468" t="s">
        <v>12521</v>
      </c>
      <c r="F4468" t="s">
        <v>66</v>
      </c>
    </row>
    <row r="4469" spans="1:6" x14ac:dyDescent="0.3">
      <c r="A4469" t="s">
        <v>16</v>
      </c>
      <c r="B4469" t="s">
        <v>34</v>
      </c>
      <c r="C4469" t="s">
        <v>12522</v>
      </c>
      <c r="D4469" s="3" t="s">
        <v>12523</v>
      </c>
      <c r="E4469" t="s">
        <v>12524</v>
      </c>
      <c r="F4469" t="s">
        <v>66</v>
      </c>
    </row>
    <row r="4470" spans="1:6" x14ac:dyDescent="0.3">
      <c r="A4470" t="s">
        <v>16</v>
      </c>
      <c r="B4470" t="s">
        <v>34</v>
      </c>
      <c r="C4470" t="s">
        <v>12525</v>
      </c>
      <c r="D4470" s="3" t="s">
        <v>12526</v>
      </c>
      <c r="E4470" t="s">
        <v>12527</v>
      </c>
      <c r="F4470" t="s">
        <v>267</v>
      </c>
    </row>
    <row r="4471" spans="1:6" x14ac:dyDescent="0.3">
      <c r="A4471" t="s">
        <v>16</v>
      </c>
      <c r="B4471" t="s">
        <v>34</v>
      </c>
      <c r="C4471" t="s">
        <v>12528</v>
      </c>
      <c r="D4471" s="3" t="s">
        <v>12529</v>
      </c>
      <c r="E4471" t="s">
        <v>12530</v>
      </c>
      <c r="F4471" t="s">
        <v>162</v>
      </c>
    </row>
    <row r="4472" spans="1:6" x14ac:dyDescent="0.3">
      <c r="A4472" t="s">
        <v>16</v>
      </c>
      <c r="B4472" t="s">
        <v>34</v>
      </c>
      <c r="C4472" t="s">
        <v>12531</v>
      </c>
      <c r="D4472" s="3" t="s">
        <v>12532</v>
      </c>
      <c r="E4472" t="s">
        <v>12533</v>
      </c>
      <c r="F4472" t="s">
        <v>66</v>
      </c>
    </row>
    <row r="4473" spans="1:6" x14ac:dyDescent="0.3">
      <c r="A4473" t="s">
        <v>16</v>
      </c>
      <c r="B4473" t="s">
        <v>34</v>
      </c>
      <c r="C4473" t="s">
        <v>12534</v>
      </c>
      <c r="D4473" s="3" t="s">
        <v>12535</v>
      </c>
      <c r="E4473" t="s">
        <v>12536</v>
      </c>
      <c r="F4473" t="s">
        <v>66</v>
      </c>
    </row>
    <row r="4474" spans="1:6" x14ac:dyDescent="0.3">
      <c r="A4474" t="s">
        <v>16</v>
      </c>
      <c r="B4474" t="s">
        <v>34</v>
      </c>
      <c r="C4474" t="s">
        <v>12537</v>
      </c>
      <c r="D4474" s="3" t="s">
        <v>12538</v>
      </c>
      <c r="E4474" t="s">
        <v>12539</v>
      </c>
      <c r="F4474" t="s">
        <v>83</v>
      </c>
    </row>
    <row r="4475" spans="1:6" x14ac:dyDescent="0.3">
      <c r="A4475" t="s">
        <v>16</v>
      </c>
      <c r="B4475" t="s">
        <v>34</v>
      </c>
      <c r="C4475" t="s">
        <v>12540</v>
      </c>
      <c r="D4475" s="3" t="s">
        <v>12541</v>
      </c>
      <c r="E4475" t="s">
        <v>12542</v>
      </c>
      <c r="F4475" t="s">
        <v>66</v>
      </c>
    </row>
    <row r="4476" spans="1:6" x14ac:dyDescent="0.3">
      <c r="A4476" t="s">
        <v>16</v>
      </c>
      <c r="B4476" t="s">
        <v>34</v>
      </c>
      <c r="C4476" t="s">
        <v>12543</v>
      </c>
      <c r="D4476" s="3" t="s">
        <v>11711</v>
      </c>
      <c r="E4476" t="s">
        <v>11712</v>
      </c>
      <c r="F4476" t="s">
        <v>496</v>
      </c>
    </row>
    <row r="4477" spans="1:6" x14ac:dyDescent="0.3">
      <c r="A4477" t="s">
        <v>16</v>
      </c>
      <c r="B4477" t="s">
        <v>34</v>
      </c>
      <c r="C4477" t="s">
        <v>12544</v>
      </c>
      <c r="D4477" s="3" t="s">
        <v>12545</v>
      </c>
      <c r="E4477" t="s">
        <v>12546</v>
      </c>
      <c r="F4477" t="s">
        <v>750</v>
      </c>
    </row>
    <row r="4478" spans="1:6" x14ac:dyDescent="0.3">
      <c r="A4478" t="s">
        <v>16</v>
      </c>
      <c r="B4478" t="s">
        <v>34</v>
      </c>
      <c r="C4478" t="s">
        <v>12547</v>
      </c>
      <c r="D4478" s="3" t="s">
        <v>12548</v>
      </c>
      <c r="E4478" t="s">
        <v>12549</v>
      </c>
      <c r="F4478" t="s">
        <v>66</v>
      </c>
    </row>
    <row r="4479" spans="1:6" x14ac:dyDescent="0.3">
      <c r="A4479" t="s">
        <v>16</v>
      </c>
      <c r="B4479" t="s">
        <v>34</v>
      </c>
      <c r="C4479" t="s">
        <v>12550</v>
      </c>
      <c r="D4479" s="3" t="s">
        <v>12551</v>
      </c>
      <c r="E4479" t="s">
        <v>12552</v>
      </c>
      <c r="F4479" t="s">
        <v>830</v>
      </c>
    </row>
    <row r="4480" spans="1:6" x14ac:dyDescent="0.3">
      <c r="A4480" t="s">
        <v>16</v>
      </c>
      <c r="B4480" t="s">
        <v>34</v>
      </c>
      <c r="C4480" t="s">
        <v>12553</v>
      </c>
      <c r="D4480" s="3" t="s">
        <v>12554</v>
      </c>
      <c r="E4480" t="s">
        <v>12555</v>
      </c>
      <c r="F4480" t="s">
        <v>66</v>
      </c>
    </row>
    <row r="4481" spans="1:6" x14ac:dyDescent="0.3">
      <c r="A4481" t="s">
        <v>16</v>
      </c>
      <c r="B4481" t="s">
        <v>34</v>
      </c>
      <c r="C4481" t="s">
        <v>12556</v>
      </c>
      <c r="D4481" s="3" t="s">
        <v>12557</v>
      </c>
      <c r="E4481" t="s">
        <v>12558</v>
      </c>
      <c r="F4481" t="s">
        <v>2390</v>
      </c>
    </row>
    <row r="4482" spans="1:6" x14ac:dyDescent="0.3">
      <c r="A4482" t="s">
        <v>16</v>
      </c>
      <c r="B4482" t="s">
        <v>34</v>
      </c>
      <c r="C4482" t="s">
        <v>12559</v>
      </c>
      <c r="D4482" s="3" t="s">
        <v>12560</v>
      </c>
      <c r="E4482" t="s">
        <v>12561</v>
      </c>
      <c r="F4482" t="s">
        <v>104</v>
      </c>
    </row>
    <row r="4483" spans="1:6" x14ac:dyDescent="0.3">
      <c r="A4483" t="s">
        <v>16</v>
      </c>
      <c r="B4483" t="s">
        <v>34</v>
      </c>
      <c r="C4483" t="s">
        <v>12562</v>
      </c>
      <c r="D4483" s="3" t="s">
        <v>12563</v>
      </c>
      <c r="E4483" t="s">
        <v>12564</v>
      </c>
      <c r="F4483" t="s">
        <v>66</v>
      </c>
    </row>
    <row r="4484" spans="1:6" x14ac:dyDescent="0.3">
      <c r="A4484" t="s">
        <v>16</v>
      </c>
      <c r="B4484" t="s">
        <v>34</v>
      </c>
      <c r="C4484" t="s">
        <v>12565</v>
      </c>
      <c r="D4484" s="3" t="s">
        <v>12566</v>
      </c>
      <c r="E4484" t="s">
        <v>12567</v>
      </c>
      <c r="F4484" t="s">
        <v>66</v>
      </c>
    </row>
    <row r="4485" spans="1:6" x14ac:dyDescent="0.3">
      <c r="A4485" t="s">
        <v>16</v>
      </c>
      <c r="B4485" t="s">
        <v>34</v>
      </c>
      <c r="C4485" t="s">
        <v>12568</v>
      </c>
      <c r="D4485" s="3" t="s">
        <v>12569</v>
      </c>
      <c r="E4485" t="s">
        <v>12570</v>
      </c>
      <c r="F4485" t="s">
        <v>86</v>
      </c>
    </row>
    <row r="4486" spans="1:6" x14ac:dyDescent="0.3">
      <c r="A4486" t="s">
        <v>16</v>
      </c>
      <c r="B4486" t="s">
        <v>34</v>
      </c>
      <c r="C4486" t="s">
        <v>12571</v>
      </c>
      <c r="D4486" s="3" t="s">
        <v>12572</v>
      </c>
      <c r="E4486" t="s">
        <v>12573</v>
      </c>
      <c r="F4486" t="s">
        <v>74</v>
      </c>
    </row>
    <row r="4487" spans="1:6" x14ac:dyDescent="0.3">
      <c r="A4487" t="s">
        <v>16</v>
      </c>
      <c r="B4487" t="s">
        <v>34</v>
      </c>
      <c r="C4487" t="s">
        <v>12574</v>
      </c>
      <c r="D4487" s="3" t="s">
        <v>12575</v>
      </c>
      <c r="E4487" t="s">
        <v>2173</v>
      </c>
      <c r="F4487" t="s">
        <v>118</v>
      </c>
    </row>
    <row r="4488" spans="1:6" x14ac:dyDescent="0.3">
      <c r="A4488" t="s">
        <v>16</v>
      </c>
      <c r="B4488" t="s">
        <v>34</v>
      </c>
      <c r="C4488" t="s">
        <v>12576</v>
      </c>
      <c r="D4488" s="3" t="s">
        <v>12376</v>
      </c>
      <c r="E4488" t="s">
        <v>12577</v>
      </c>
      <c r="F4488" t="s">
        <v>198</v>
      </c>
    </row>
    <row r="4489" spans="1:6" x14ac:dyDescent="0.3">
      <c r="A4489" t="s">
        <v>16</v>
      </c>
      <c r="B4489" t="s">
        <v>34</v>
      </c>
      <c r="C4489" t="s">
        <v>12578</v>
      </c>
      <c r="D4489" s="3" t="s">
        <v>12579</v>
      </c>
      <c r="E4489" t="s">
        <v>12580</v>
      </c>
      <c r="F4489" t="s">
        <v>66</v>
      </c>
    </row>
    <row r="4490" spans="1:6" x14ac:dyDescent="0.3">
      <c r="A4490" t="s">
        <v>16</v>
      </c>
      <c r="B4490" t="s">
        <v>34</v>
      </c>
      <c r="C4490" t="s">
        <v>12581</v>
      </c>
      <c r="D4490" s="3" t="s">
        <v>12582</v>
      </c>
      <c r="E4490" t="s">
        <v>12583</v>
      </c>
      <c r="F4490" t="s">
        <v>118</v>
      </c>
    </row>
    <row r="4491" spans="1:6" x14ac:dyDescent="0.3">
      <c r="A4491" t="s">
        <v>16</v>
      </c>
      <c r="B4491" t="s">
        <v>34</v>
      </c>
      <c r="C4491" t="s">
        <v>12584</v>
      </c>
      <c r="D4491" s="3" t="s">
        <v>12585</v>
      </c>
      <c r="E4491" t="s">
        <v>12586</v>
      </c>
      <c r="F4491" t="s">
        <v>66</v>
      </c>
    </row>
    <row r="4492" spans="1:6" x14ac:dyDescent="0.3">
      <c r="A4492" t="s">
        <v>16</v>
      </c>
      <c r="B4492" t="s">
        <v>34</v>
      </c>
      <c r="C4492" t="s">
        <v>12587</v>
      </c>
      <c r="D4492" s="3" t="s">
        <v>12588</v>
      </c>
      <c r="E4492" t="s">
        <v>12589</v>
      </c>
      <c r="F4492" t="s">
        <v>66</v>
      </c>
    </row>
    <row r="4493" spans="1:6" x14ac:dyDescent="0.3">
      <c r="A4493" t="s">
        <v>16</v>
      </c>
      <c r="B4493" t="s">
        <v>34</v>
      </c>
      <c r="C4493" t="s">
        <v>12590</v>
      </c>
      <c r="D4493" s="3" t="s">
        <v>12591</v>
      </c>
      <c r="E4493" t="s">
        <v>12592</v>
      </c>
      <c r="F4493" t="s">
        <v>323</v>
      </c>
    </row>
    <row r="4494" spans="1:6" x14ac:dyDescent="0.3">
      <c r="A4494" t="s">
        <v>16</v>
      </c>
      <c r="B4494" t="s">
        <v>34</v>
      </c>
      <c r="C4494" t="s">
        <v>12593</v>
      </c>
      <c r="D4494" s="3" t="s">
        <v>12594</v>
      </c>
      <c r="E4494" s="4" t="s">
        <v>12595</v>
      </c>
      <c r="F4494" t="s">
        <v>66</v>
      </c>
    </row>
    <row r="4495" spans="1:6" x14ac:dyDescent="0.3">
      <c r="A4495" t="s">
        <v>16</v>
      </c>
      <c r="B4495" t="s">
        <v>34</v>
      </c>
      <c r="C4495" t="s">
        <v>12596</v>
      </c>
      <c r="D4495" s="3" t="s">
        <v>12597</v>
      </c>
      <c r="E4495" s="4" t="s">
        <v>12598</v>
      </c>
      <c r="F4495" t="s">
        <v>66</v>
      </c>
    </row>
    <row r="4496" spans="1:6" x14ac:dyDescent="0.3">
      <c r="A4496" t="s">
        <v>16</v>
      </c>
      <c r="B4496" t="s">
        <v>34</v>
      </c>
      <c r="C4496" t="s">
        <v>3366</v>
      </c>
      <c r="D4496" s="3" t="s">
        <v>12599</v>
      </c>
      <c r="E4496" s="4" t="s">
        <v>12600</v>
      </c>
      <c r="F4496" t="s">
        <v>74</v>
      </c>
    </row>
    <row r="4497" spans="1:6" x14ac:dyDescent="0.3">
      <c r="A4497" t="s">
        <v>16</v>
      </c>
      <c r="B4497" t="s">
        <v>34</v>
      </c>
      <c r="C4497" t="s">
        <v>12601</v>
      </c>
      <c r="D4497" s="3" t="s">
        <v>12602</v>
      </c>
      <c r="E4497" s="4" t="s">
        <v>12603</v>
      </c>
      <c r="F4497" t="s">
        <v>74</v>
      </c>
    </row>
    <row r="4498" spans="1:6" x14ac:dyDescent="0.3">
      <c r="A4498" t="s">
        <v>16</v>
      </c>
      <c r="B4498" t="s">
        <v>34</v>
      </c>
      <c r="C4498" t="s">
        <v>12604</v>
      </c>
      <c r="D4498" s="3" t="s">
        <v>12605</v>
      </c>
      <c r="E4498" s="4" t="s">
        <v>12606</v>
      </c>
      <c r="F4498" t="s">
        <v>66</v>
      </c>
    </row>
    <row r="4499" spans="1:6" x14ac:dyDescent="0.3">
      <c r="A4499" t="s">
        <v>16</v>
      </c>
      <c r="B4499" t="s">
        <v>34</v>
      </c>
      <c r="C4499" t="s">
        <v>12607</v>
      </c>
      <c r="D4499" s="3" t="s">
        <v>12608</v>
      </c>
      <c r="E4499" s="4" t="s">
        <v>12609</v>
      </c>
      <c r="F4499" t="s">
        <v>2208</v>
      </c>
    </row>
    <row r="4500" spans="1:6" x14ac:dyDescent="0.3">
      <c r="A4500" t="s">
        <v>16</v>
      </c>
      <c r="B4500" t="s">
        <v>34</v>
      </c>
      <c r="C4500" t="s">
        <v>12610</v>
      </c>
      <c r="D4500" s="3" t="s">
        <v>12611</v>
      </c>
      <c r="E4500" s="4" t="s">
        <v>12612</v>
      </c>
      <c r="F4500" t="s">
        <v>66</v>
      </c>
    </row>
    <row r="4501" spans="1:6" x14ac:dyDescent="0.3">
      <c r="A4501" t="s">
        <v>16</v>
      </c>
      <c r="B4501" t="s">
        <v>34</v>
      </c>
      <c r="C4501" t="s">
        <v>12613</v>
      </c>
      <c r="D4501" s="3" t="s">
        <v>12614</v>
      </c>
      <c r="E4501" s="4" t="s">
        <v>12615</v>
      </c>
      <c r="F4501" t="s">
        <v>66</v>
      </c>
    </row>
    <row r="4502" spans="1:6" x14ac:dyDescent="0.3">
      <c r="A4502" t="s">
        <v>16</v>
      </c>
      <c r="B4502" t="s">
        <v>34</v>
      </c>
      <c r="C4502" t="s">
        <v>12616</v>
      </c>
      <c r="D4502" s="3" t="s">
        <v>12617</v>
      </c>
      <c r="E4502" s="4" t="s">
        <v>12618</v>
      </c>
      <c r="F4502" t="s">
        <v>198</v>
      </c>
    </row>
    <row r="4503" spans="1:6" x14ac:dyDescent="0.3">
      <c r="A4503" t="s">
        <v>16</v>
      </c>
      <c r="B4503" t="s">
        <v>34</v>
      </c>
      <c r="C4503" t="s">
        <v>12619</v>
      </c>
      <c r="D4503" s="3" t="s">
        <v>12620</v>
      </c>
      <c r="E4503" s="4" t="s">
        <v>12621</v>
      </c>
      <c r="F4503" t="s">
        <v>165</v>
      </c>
    </row>
    <row r="4504" spans="1:6" x14ac:dyDescent="0.3">
      <c r="A4504" t="s">
        <v>16</v>
      </c>
      <c r="B4504" t="s">
        <v>34</v>
      </c>
      <c r="C4504" t="s">
        <v>12622</v>
      </c>
      <c r="D4504" s="3" t="s">
        <v>12623</v>
      </c>
      <c r="E4504" s="4" t="s">
        <v>12624</v>
      </c>
      <c r="F4504" t="s">
        <v>118</v>
      </c>
    </row>
    <row r="4505" spans="1:6" x14ac:dyDescent="0.3">
      <c r="A4505" t="s">
        <v>16</v>
      </c>
      <c r="B4505" t="s">
        <v>34</v>
      </c>
      <c r="C4505" t="s">
        <v>12625</v>
      </c>
      <c r="D4505" s="3" t="s">
        <v>12626</v>
      </c>
      <c r="E4505" s="4" t="s">
        <v>12627</v>
      </c>
      <c r="F4505" t="s">
        <v>66</v>
      </c>
    </row>
    <row r="4506" spans="1:6" x14ac:dyDescent="0.3">
      <c r="A4506" t="s">
        <v>16</v>
      </c>
      <c r="B4506" t="s">
        <v>34</v>
      </c>
      <c r="C4506" t="s">
        <v>12628</v>
      </c>
      <c r="D4506" s="3" t="s">
        <v>12629</v>
      </c>
      <c r="E4506" s="4" t="s">
        <v>12630</v>
      </c>
      <c r="F4506" t="s">
        <v>66</v>
      </c>
    </row>
    <row r="4507" spans="1:6" x14ac:dyDescent="0.3">
      <c r="A4507" t="s">
        <v>16</v>
      </c>
      <c r="B4507" t="s">
        <v>34</v>
      </c>
      <c r="C4507" t="s">
        <v>12631</v>
      </c>
      <c r="D4507" s="3" t="s">
        <v>12632</v>
      </c>
      <c r="E4507" s="4" t="s">
        <v>12633</v>
      </c>
      <c r="F4507" t="s">
        <v>66</v>
      </c>
    </row>
    <row r="4508" spans="1:6" x14ac:dyDescent="0.3">
      <c r="A4508" t="s">
        <v>16</v>
      </c>
      <c r="B4508" t="s">
        <v>34</v>
      </c>
      <c r="C4508" t="s">
        <v>12634</v>
      </c>
      <c r="D4508" s="3" t="s">
        <v>12635</v>
      </c>
      <c r="E4508" s="4" t="s">
        <v>12636</v>
      </c>
      <c r="F4508" t="s">
        <v>496</v>
      </c>
    </row>
    <row r="4509" spans="1:6" x14ac:dyDescent="0.3">
      <c r="A4509" t="s">
        <v>16</v>
      </c>
      <c r="B4509" t="s">
        <v>34</v>
      </c>
      <c r="C4509" t="s">
        <v>12637</v>
      </c>
      <c r="D4509" s="3" t="s">
        <v>12638</v>
      </c>
      <c r="E4509" s="4" t="s">
        <v>12639</v>
      </c>
      <c r="F4509" t="s">
        <v>86</v>
      </c>
    </row>
    <row r="4510" spans="1:6" x14ac:dyDescent="0.3">
      <c r="A4510" t="s">
        <v>16</v>
      </c>
      <c r="B4510" t="s">
        <v>34</v>
      </c>
      <c r="C4510" t="s">
        <v>12640</v>
      </c>
      <c r="D4510" s="3" t="s">
        <v>12641</v>
      </c>
      <c r="E4510" s="4" t="s">
        <v>12642</v>
      </c>
      <c r="F4510" t="s">
        <v>66</v>
      </c>
    </row>
    <row r="4511" spans="1:6" x14ac:dyDescent="0.3">
      <c r="A4511" t="s">
        <v>16</v>
      </c>
      <c r="B4511" t="s">
        <v>34</v>
      </c>
      <c r="C4511" t="s">
        <v>12643</v>
      </c>
      <c r="D4511" s="3" t="s">
        <v>12644</v>
      </c>
      <c r="E4511" s="4" t="s">
        <v>12645</v>
      </c>
      <c r="F4511" t="s">
        <v>66</v>
      </c>
    </row>
    <row r="4512" spans="1:6" x14ac:dyDescent="0.3">
      <c r="A4512" t="s">
        <v>16</v>
      </c>
      <c r="B4512" t="s">
        <v>34</v>
      </c>
      <c r="C4512" t="s">
        <v>12646</v>
      </c>
      <c r="D4512" s="3" t="s">
        <v>12647</v>
      </c>
      <c r="E4512" s="4" t="s">
        <v>12648</v>
      </c>
      <c r="F4512" t="s">
        <v>66</v>
      </c>
    </row>
    <row r="4513" spans="1:6" x14ac:dyDescent="0.3">
      <c r="A4513" t="s">
        <v>16</v>
      </c>
      <c r="B4513" t="s">
        <v>34</v>
      </c>
      <c r="C4513" t="s">
        <v>12649</v>
      </c>
      <c r="D4513" s="3" t="s">
        <v>12650</v>
      </c>
      <c r="E4513" s="4" t="s">
        <v>12651</v>
      </c>
      <c r="F4513" t="s">
        <v>496</v>
      </c>
    </row>
    <row r="4514" spans="1:6" x14ac:dyDescent="0.3">
      <c r="A4514" t="s">
        <v>16</v>
      </c>
      <c r="B4514" t="s">
        <v>34</v>
      </c>
      <c r="C4514" t="s">
        <v>12652</v>
      </c>
      <c r="D4514" s="3" t="s">
        <v>12653</v>
      </c>
      <c r="E4514" s="4" t="s">
        <v>12654</v>
      </c>
      <c r="F4514" t="s">
        <v>66</v>
      </c>
    </row>
    <row r="4515" spans="1:6" x14ac:dyDescent="0.3">
      <c r="A4515" t="s">
        <v>16</v>
      </c>
      <c r="B4515" t="s">
        <v>34</v>
      </c>
      <c r="C4515" t="s">
        <v>12655</v>
      </c>
      <c r="D4515" s="3" t="s">
        <v>12656</v>
      </c>
      <c r="E4515" s="4" t="s">
        <v>12657</v>
      </c>
      <c r="F4515" t="s">
        <v>86</v>
      </c>
    </row>
    <row r="4516" spans="1:6" x14ac:dyDescent="0.3">
      <c r="A4516" t="s">
        <v>16</v>
      </c>
      <c r="B4516" t="s">
        <v>34</v>
      </c>
      <c r="C4516" t="s">
        <v>12658</v>
      </c>
      <c r="D4516" s="3" t="s">
        <v>12659</v>
      </c>
      <c r="E4516" s="4" t="s">
        <v>12660</v>
      </c>
      <c r="F4516" t="s">
        <v>66</v>
      </c>
    </row>
    <row r="4517" spans="1:6" x14ac:dyDescent="0.3">
      <c r="A4517" t="s">
        <v>16</v>
      </c>
      <c r="B4517" t="s">
        <v>34</v>
      </c>
      <c r="C4517" t="s">
        <v>12661</v>
      </c>
      <c r="D4517" s="3" t="s">
        <v>12662</v>
      </c>
      <c r="E4517" s="4" t="s">
        <v>12663</v>
      </c>
      <c r="F4517" t="s">
        <v>1710</v>
      </c>
    </row>
    <row r="4518" spans="1:6" x14ac:dyDescent="0.3">
      <c r="A4518" t="s">
        <v>16</v>
      </c>
      <c r="B4518" t="s">
        <v>34</v>
      </c>
      <c r="C4518" t="s">
        <v>12664</v>
      </c>
      <c r="D4518" s="3" t="s">
        <v>12665</v>
      </c>
      <c r="E4518" s="4" t="s">
        <v>12666</v>
      </c>
      <c r="F4518" t="s">
        <v>66</v>
      </c>
    </row>
    <row r="4519" spans="1:6" x14ac:dyDescent="0.3">
      <c r="A4519" t="s">
        <v>16</v>
      </c>
      <c r="B4519" t="s">
        <v>34</v>
      </c>
      <c r="C4519" t="s">
        <v>12667</v>
      </c>
      <c r="D4519" s="3" t="s">
        <v>12668</v>
      </c>
      <c r="E4519" s="4" t="s">
        <v>12669</v>
      </c>
      <c r="F4519" t="s">
        <v>66</v>
      </c>
    </row>
    <row r="4520" spans="1:6" x14ac:dyDescent="0.3">
      <c r="A4520" t="s">
        <v>16</v>
      </c>
      <c r="B4520" t="s">
        <v>34</v>
      </c>
      <c r="C4520" t="s">
        <v>12670</v>
      </c>
      <c r="D4520" s="3" t="s">
        <v>12671</v>
      </c>
      <c r="E4520" s="4" t="s">
        <v>12672</v>
      </c>
      <c r="F4520" t="s">
        <v>198</v>
      </c>
    </row>
    <row r="4521" spans="1:6" x14ac:dyDescent="0.3">
      <c r="A4521" t="s">
        <v>16</v>
      </c>
      <c r="B4521" t="s">
        <v>34</v>
      </c>
      <c r="C4521" t="s">
        <v>12673</v>
      </c>
      <c r="D4521" s="3" t="s">
        <v>12674</v>
      </c>
      <c r="E4521" s="4" t="s">
        <v>12675</v>
      </c>
      <c r="F4521" t="s">
        <v>162</v>
      </c>
    </row>
    <row r="4522" spans="1:6" x14ac:dyDescent="0.3">
      <c r="A4522" t="s">
        <v>16</v>
      </c>
      <c r="B4522" t="s">
        <v>34</v>
      </c>
      <c r="C4522" t="s">
        <v>12676</v>
      </c>
      <c r="D4522" s="3" t="s">
        <v>12677</v>
      </c>
      <c r="E4522" s="4" t="s">
        <v>12678</v>
      </c>
      <c r="F4522" t="s">
        <v>66</v>
      </c>
    </row>
    <row r="4523" spans="1:6" x14ac:dyDescent="0.3">
      <c r="A4523" t="s">
        <v>16</v>
      </c>
      <c r="B4523" t="s">
        <v>34</v>
      </c>
      <c r="C4523" t="s">
        <v>12679</v>
      </c>
      <c r="D4523" s="3" t="s">
        <v>12680</v>
      </c>
      <c r="E4523" s="4" t="s">
        <v>12681</v>
      </c>
      <c r="F4523" t="s">
        <v>66</v>
      </c>
    </row>
    <row r="4524" spans="1:6" x14ac:dyDescent="0.3">
      <c r="A4524" t="s">
        <v>16</v>
      </c>
      <c r="B4524" t="s">
        <v>34</v>
      </c>
      <c r="C4524" t="s">
        <v>12682</v>
      </c>
      <c r="D4524" s="3" t="s">
        <v>12683</v>
      </c>
      <c r="E4524" s="4" t="s">
        <v>12684</v>
      </c>
      <c r="F4524" t="s">
        <v>66</v>
      </c>
    </row>
    <row r="4525" spans="1:6" x14ac:dyDescent="0.3">
      <c r="A4525" t="s">
        <v>16</v>
      </c>
      <c r="B4525" t="s">
        <v>34</v>
      </c>
      <c r="C4525" t="s">
        <v>12685</v>
      </c>
      <c r="D4525" s="3" t="s">
        <v>12686</v>
      </c>
      <c r="E4525" s="4" t="s">
        <v>12687</v>
      </c>
      <c r="F4525" t="s">
        <v>66</v>
      </c>
    </row>
    <row r="4526" spans="1:6" x14ac:dyDescent="0.3">
      <c r="A4526" t="s">
        <v>16</v>
      </c>
      <c r="B4526" t="s">
        <v>34</v>
      </c>
      <c r="C4526" t="s">
        <v>12688</v>
      </c>
      <c r="D4526" s="3" t="s">
        <v>12689</v>
      </c>
      <c r="E4526" s="4" t="s">
        <v>12690</v>
      </c>
      <c r="F4526" t="s">
        <v>66</v>
      </c>
    </row>
    <row r="4527" spans="1:6" x14ac:dyDescent="0.3">
      <c r="A4527" t="s">
        <v>16</v>
      </c>
      <c r="B4527" t="s">
        <v>34</v>
      </c>
      <c r="C4527" t="s">
        <v>12691</v>
      </c>
      <c r="D4527" s="3" t="s">
        <v>12692</v>
      </c>
      <c r="E4527" s="4" t="s">
        <v>12693</v>
      </c>
      <c r="F4527" t="s">
        <v>104</v>
      </c>
    </row>
    <row r="4528" spans="1:6" x14ac:dyDescent="0.3">
      <c r="A4528" t="s">
        <v>16</v>
      </c>
      <c r="B4528" t="s">
        <v>34</v>
      </c>
      <c r="C4528" t="s">
        <v>12694</v>
      </c>
      <c r="D4528" s="3" t="s">
        <v>12695</v>
      </c>
      <c r="E4528" s="4" t="s">
        <v>12696</v>
      </c>
      <c r="F4528" t="s">
        <v>66</v>
      </c>
    </row>
    <row r="4529" spans="1:6" x14ac:dyDescent="0.3">
      <c r="A4529" t="s">
        <v>16</v>
      </c>
      <c r="B4529" t="s">
        <v>34</v>
      </c>
      <c r="C4529" t="s">
        <v>12697</v>
      </c>
      <c r="D4529" s="3" t="s">
        <v>12698</v>
      </c>
      <c r="E4529" s="4" t="s">
        <v>12699</v>
      </c>
      <c r="F4529" t="s">
        <v>70</v>
      </c>
    </row>
    <row r="4530" spans="1:6" x14ac:dyDescent="0.3">
      <c r="A4530" t="s">
        <v>16</v>
      </c>
      <c r="B4530" t="s">
        <v>35</v>
      </c>
      <c r="C4530" t="s">
        <v>12700</v>
      </c>
      <c r="D4530" s="3" t="s">
        <v>12701</v>
      </c>
      <c r="E4530" t="s">
        <v>2173</v>
      </c>
      <c r="F4530" t="s">
        <v>143</v>
      </c>
    </row>
    <row r="4531" spans="1:6" x14ac:dyDescent="0.3">
      <c r="A4531" t="s">
        <v>16</v>
      </c>
      <c r="B4531" t="s">
        <v>35</v>
      </c>
      <c r="C4531" t="s">
        <v>12702</v>
      </c>
      <c r="D4531" s="3" t="s">
        <v>12703</v>
      </c>
      <c r="E4531" t="s">
        <v>12704</v>
      </c>
      <c r="F4531" t="s">
        <v>66</v>
      </c>
    </row>
    <row r="4532" spans="1:6" x14ac:dyDescent="0.3">
      <c r="A4532" t="s">
        <v>16</v>
      </c>
      <c r="B4532" t="s">
        <v>35</v>
      </c>
      <c r="C4532" t="s">
        <v>12705</v>
      </c>
      <c r="D4532" s="3" t="s">
        <v>12706</v>
      </c>
      <c r="E4532" t="s">
        <v>12707</v>
      </c>
      <c r="F4532" t="s">
        <v>66</v>
      </c>
    </row>
    <row r="4533" spans="1:6" x14ac:dyDescent="0.3">
      <c r="A4533" t="s">
        <v>16</v>
      </c>
      <c r="B4533" t="s">
        <v>35</v>
      </c>
      <c r="C4533" t="s">
        <v>12708</v>
      </c>
      <c r="D4533" s="3" t="s">
        <v>12709</v>
      </c>
      <c r="E4533" t="s">
        <v>12710</v>
      </c>
      <c r="F4533" t="s">
        <v>66</v>
      </c>
    </row>
    <row r="4534" spans="1:6" x14ac:dyDescent="0.3">
      <c r="A4534" t="s">
        <v>16</v>
      </c>
      <c r="B4534" t="s">
        <v>35</v>
      </c>
      <c r="C4534" t="s">
        <v>12711</v>
      </c>
      <c r="D4534" s="3" t="s">
        <v>12712</v>
      </c>
      <c r="E4534" t="s">
        <v>12713</v>
      </c>
      <c r="F4534" t="s">
        <v>74</v>
      </c>
    </row>
    <row r="4535" spans="1:6" x14ac:dyDescent="0.3">
      <c r="A4535" t="s">
        <v>16</v>
      </c>
      <c r="B4535" t="s">
        <v>35</v>
      </c>
      <c r="C4535" t="s">
        <v>12714</v>
      </c>
      <c r="D4535" s="3" t="s">
        <v>12715</v>
      </c>
      <c r="E4535" t="s">
        <v>12716</v>
      </c>
      <c r="F4535" t="s">
        <v>66</v>
      </c>
    </row>
    <row r="4536" spans="1:6" x14ac:dyDescent="0.3">
      <c r="A4536" t="s">
        <v>16</v>
      </c>
      <c r="B4536" t="s">
        <v>35</v>
      </c>
      <c r="C4536" t="s">
        <v>12717</v>
      </c>
      <c r="D4536" s="3" t="s">
        <v>12718</v>
      </c>
      <c r="E4536" t="s">
        <v>12719</v>
      </c>
      <c r="F4536" t="s">
        <v>66</v>
      </c>
    </row>
    <row r="4537" spans="1:6" x14ac:dyDescent="0.3">
      <c r="A4537" t="s">
        <v>16</v>
      </c>
      <c r="B4537" t="s">
        <v>35</v>
      </c>
      <c r="C4537" t="s">
        <v>12720</v>
      </c>
      <c r="D4537" s="3" t="s">
        <v>12721</v>
      </c>
      <c r="E4537" t="s">
        <v>12722</v>
      </c>
      <c r="F4537" t="s">
        <v>165</v>
      </c>
    </row>
    <row r="4538" spans="1:6" x14ac:dyDescent="0.3">
      <c r="A4538" t="s">
        <v>16</v>
      </c>
      <c r="B4538" t="s">
        <v>35</v>
      </c>
      <c r="C4538" t="s">
        <v>12723</v>
      </c>
      <c r="D4538" s="3" t="s">
        <v>12724</v>
      </c>
      <c r="E4538" t="s">
        <v>2173</v>
      </c>
      <c r="F4538" t="s">
        <v>66</v>
      </c>
    </row>
    <row r="4539" spans="1:6" x14ac:dyDescent="0.3">
      <c r="A4539" t="s">
        <v>16</v>
      </c>
      <c r="B4539" t="s">
        <v>35</v>
      </c>
      <c r="C4539" t="s">
        <v>12725</v>
      </c>
      <c r="D4539" s="3" t="s">
        <v>12726</v>
      </c>
      <c r="E4539" t="s">
        <v>12727</v>
      </c>
      <c r="F4539" t="s">
        <v>267</v>
      </c>
    </row>
    <row r="4540" spans="1:6" x14ac:dyDescent="0.3">
      <c r="A4540" t="s">
        <v>16</v>
      </c>
      <c r="B4540" t="s">
        <v>35</v>
      </c>
      <c r="C4540" t="s">
        <v>12728</v>
      </c>
      <c r="D4540" s="3" t="s">
        <v>12729</v>
      </c>
      <c r="E4540" t="s">
        <v>12730</v>
      </c>
      <c r="F4540" t="s">
        <v>207</v>
      </c>
    </row>
    <row r="4541" spans="1:6" x14ac:dyDescent="0.3">
      <c r="A4541" t="s">
        <v>16</v>
      </c>
      <c r="B4541" t="s">
        <v>35</v>
      </c>
      <c r="C4541" t="s">
        <v>12731</v>
      </c>
      <c r="D4541" s="3" t="s">
        <v>12732</v>
      </c>
      <c r="E4541" t="s">
        <v>2173</v>
      </c>
      <c r="F4541" t="s">
        <v>86</v>
      </c>
    </row>
    <row r="4542" spans="1:6" x14ac:dyDescent="0.3">
      <c r="A4542" t="s">
        <v>16</v>
      </c>
      <c r="B4542" t="s">
        <v>35</v>
      </c>
      <c r="C4542" t="s">
        <v>12733</v>
      </c>
      <c r="D4542" s="3" t="s">
        <v>12734</v>
      </c>
      <c r="E4542" t="s">
        <v>12735</v>
      </c>
      <c r="F4542" t="s">
        <v>83</v>
      </c>
    </row>
    <row r="4543" spans="1:6" x14ac:dyDescent="0.3">
      <c r="A4543" t="s">
        <v>16</v>
      </c>
      <c r="B4543" t="s">
        <v>35</v>
      </c>
      <c r="C4543" t="s">
        <v>12736</v>
      </c>
      <c r="D4543" s="3" t="s">
        <v>12737</v>
      </c>
      <c r="E4543" t="s">
        <v>2173</v>
      </c>
      <c r="F4543" t="s">
        <v>118</v>
      </c>
    </row>
    <row r="4544" spans="1:6" x14ac:dyDescent="0.3">
      <c r="A4544" t="s">
        <v>16</v>
      </c>
      <c r="B4544" t="s">
        <v>35</v>
      </c>
      <c r="C4544" t="s">
        <v>12738</v>
      </c>
      <c r="D4544" s="3" t="s">
        <v>12739</v>
      </c>
      <c r="E4544" t="s">
        <v>2173</v>
      </c>
      <c r="F4544" t="s">
        <v>86</v>
      </c>
    </row>
    <row r="4545" spans="1:6" x14ac:dyDescent="0.3">
      <c r="A4545" t="s">
        <v>16</v>
      </c>
      <c r="B4545" t="s">
        <v>35</v>
      </c>
      <c r="C4545" t="s">
        <v>12740</v>
      </c>
      <c r="D4545" s="3" t="s">
        <v>12741</v>
      </c>
      <c r="E4545" t="s">
        <v>12742</v>
      </c>
      <c r="F4545" t="s">
        <v>736</v>
      </c>
    </row>
    <row r="4546" spans="1:6" x14ac:dyDescent="0.3">
      <c r="A4546" t="s">
        <v>16</v>
      </c>
      <c r="B4546" t="s">
        <v>35</v>
      </c>
      <c r="C4546" t="s">
        <v>12743</v>
      </c>
      <c r="D4546" s="3" t="s">
        <v>12744</v>
      </c>
      <c r="E4546" t="s">
        <v>2173</v>
      </c>
      <c r="F4546" t="s">
        <v>66</v>
      </c>
    </row>
    <row r="4547" spans="1:6" x14ac:dyDescent="0.3">
      <c r="A4547" t="s">
        <v>16</v>
      </c>
      <c r="B4547" t="s">
        <v>35</v>
      </c>
      <c r="C4547" t="s">
        <v>12745</v>
      </c>
      <c r="D4547" s="3" t="s">
        <v>12746</v>
      </c>
      <c r="E4547" t="s">
        <v>12747</v>
      </c>
      <c r="F4547" t="s">
        <v>74</v>
      </c>
    </row>
    <row r="4548" spans="1:6" x14ac:dyDescent="0.3">
      <c r="A4548" t="s">
        <v>16</v>
      </c>
      <c r="B4548" t="s">
        <v>35</v>
      </c>
      <c r="C4548" t="s">
        <v>12748</v>
      </c>
      <c r="D4548" s="3" t="s">
        <v>12749</v>
      </c>
      <c r="E4548" t="s">
        <v>12750</v>
      </c>
      <c r="F4548" t="s">
        <v>1233</v>
      </c>
    </row>
    <row r="4549" spans="1:6" x14ac:dyDescent="0.3">
      <c r="A4549" t="s">
        <v>16</v>
      </c>
      <c r="B4549" t="s">
        <v>35</v>
      </c>
      <c r="C4549" t="s">
        <v>12751</v>
      </c>
      <c r="D4549" s="3" t="s">
        <v>12752</v>
      </c>
      <c r="E4549" t="s">
        <v>12753</v>
      </c>
      <c r="F4549" t="s">
        <v>66</v>
      </c>
    </row>
    <row r="4550" spans="1:6" x14ac:dyDescent="0.3">
      <c r="A4550" t="s">
        <v>16</v>
      </c>
      <c r="B4550" t="s">
        <v>35</v>
      </c>
      <c r="C4550" t="s">
        <v>12754</v>
      </c>
      <c r="D4550" s="3" t="s">
        <v>12755</v>
      </c>
      <c r="E4550" t="s">
        <v>12756</v>
      </c>
      <c r="F4550" t="s">
        <v>66</v>
      </c>
    </row>
    <row r="4551" spans="1:6" x14ac:dyDescent="0.3">
      <c r="A4551" t="s">
        <v>16</v>
      </c>
      <c r="B4551" t="s">
        <v>35</v>
      </c>
      <c r="C4551" t="s">
        <v>12757</v>
      </c>
      <c r="D4551" s="3" t="s">
        <v>12758</v>
      </c>
      <c r="E4551" t="s">
        <v>12759</v>
      </c>
      <c r="F4551" t="s">
        <v>152</v>
      </c>
    </row>
    <row r="4552" spans="1:6" x14ac:dyDescent="0.3">
      <c r="A4552" t="s">
        <v>16</v>
      </c>
      <c r="B4552" t="s">
        <v>35</v>
      </c>
      <c r="C4552" t="s">
        <v>12760</v>
      </c>
      <c r="D4552" s="3" t="s">
        <v>12761</v>
      </c>
      <c r="E4552" t="s">
        <v>2173</v>
      </c>
      <c r="F4552" t="s">
        <v>66</v>
      </c>
    </row>
    <row r="4553" spans="1:6" x14ac:dyDescent="0.3">
      <c r="A4553" t="s">
        <v>16</v>
      </c>
      <c r="B4553" t="s">
        <v>35</v>
      </c>
      <c r="C4553" t="s">
        <v>12762</v>
      </c>
      <c r="D4553" s="3" t="s">
        <v>12763</v>
      </c>
      <c r="E4553" t="s">
        <v>12764</v>
      </c>
      <c r="F4553" t="s">
        <v>74</v>
      </c>
    </row>
    <row r="4554" spans="1:6" x14ac:dyDescent="0.3">
      <c r="A4554" t="s">
        <v>16</v>
      </c>
      <c r="B4554" t="s">
        <v>35</v>
      </c>
      <c r="C4554" t="s">
        <v>12765</v>
      </c>
      <c r="D4554" s="3" t="s">
        <v>12766</v>
      </c>
      <c r="E4554" t="s">
        <v>12767</v>
      </c>
      <c r="F4554" t="s">
        <v>118</v>
      </c>
    </row>
    <row r="4555" spans="1:6" x14ac:dyDescent="0.3">
      <c r="A4555" t="s">
        <v>16</v>
      </c>
      <c r="B4555" t="s">
        <v>35</v>
      </c>
      <c r="C4555" t="s">
        <v>12768</v>
      </c>
      <c r="D4555" s="3" t="s">
        <v>7831</v>
      </c>
      <c r="E4555" t="s">
        <v>12769</v>
      </c>
      <c r="F4555" t="s">
        <v>323</v>
      </c>
    </row>
    <row r="4556" spans="1:6" x14ac:dyDescent="0.3">
      <c r="A4556" t="s">
        <v>16</v>
      </c>
      <c r="B4556" t="s">
        <v>35</v>
      </c>
      <c r="C4556" t="s">
        <v>12770</v>
      </c>
      <c r="D4556" s="3" t="s">
        <v>12771</v>
      </c>
      <c r="E4556" t="s">
        <v>12772</v>
      </c>
      <c r="F4556" t="s">
        <v>66</v>
      </c>
    </row>
    <row r="4557" spans="1:6" x14ac:dyDescent="0.3">
      <c r="A4557" t="s">
        <v>16</v>
      </c>
      <c r="B4557" t="s">
        <v>35</v>
      </c>
      <c r="C4557" t="s">
        <v>12773</v>
      </c>
      <c r="D4557" s="3" t="s">
        <v>12774</v>
      </c>
      <c r="E4557" t="s">
        <v>12775</v>
      </c>
      <c r="F4557" t="s">
        <v>66</v>
      </c>
    </row>
    <row r="4558" spans="1:6" x14ac:dyDescent="0.3">
      <c r="A4558" t="s">
        <v>16</v>
      </c>
      <c r="B4558" t="s">
        <v>35</v>
      </c>
      <c r="C4558" t="s">
        <v>12776</v>
      </c>
      <c r="D4558" s="3" t="s">
        <v>12777</v>
      </c>
      <c r="E4558" t="s">
        <v>12778</v>
      </c>
      <c r="F4558" t="s">
        <v>66</v>
      </c>
    </row>
    <row r="4559" spans="1:6" x14ac:dyDescent="0.3">
      <c r="A4559" t="s">
        <v>16</v>
      </c>
      <c r="B4559" t="s">
        <v>35</v>
      </c>
      <c r="C4559" t="s">
        <v>12779</v>
      </c>
      <c r="D4559" s="3" t="s">
        <v>12780</v>
      </c>
      <c r="E4559" t="s">
        <v>2173</v>
      </c>
      <c r="F4559" t="s">
        <v>86</v>
      </c>
    </row>
    <row r="4560" spans="1:6" x14ac:dyDescent="0.3">
      <c r="A4560" t="s">
        <v>16</v>
      </c>
      <c r="B4560" t="s">
        <v>35</v>
      </c>
      <c r="C4560" t="s">
        <v>12781</v>
      </c>
      <c r="D4560" s="3" t="s">
        <v>12782</v>
      </c>
      <c r="E4560" t="s">
        <v>12783</v>
      </c>
      <c r="F4560" t="s">
        <v>86</v>
      </c>
    </row>
    <row r="4561" spans="1:6" x14ac:dyDescent="0.3">
      <c r="A4561" t="s">
        <v>16</v>
      </c>
      <c r="B4561" t="s">
        <v>35</v>
      </c>
      <c r="C4561" t="s">
        <v>12784</v>
      </c>
      <c r="D4561" s="3" t="s">
        <v>12785</v>
      </c>
      <c r="E4561" t="s">
        <v>2173</v>
      </c>
      <c r="F4561" t="s">
        <v>66</v>
      </c>
    </row>
    <row r="4562" spans="1:6" x14ac:dyDescent="0.3">
      <c r="A4562" t="s">
        <v>16</v>
      </c>
      <c r="B4562" t="s">
        <v>35</v>
      </c>
      <c r="C4562" t="s">
        <v>12786</v>
      </c>
      <c r="D4562" s="3" t="s">
        <v>12787</v>
      </c>
      <c r="E4562" t="s">
        <v>12788</v>
      </c>
      <c r="F4562" t="s">
        <v>70</v>
      </c>
    </row>
    <row r="4563" spans="1:6" x14ac:dyDescent="0.3">
      <c r="A4563" t="s">
        <v>16</v>
      </c>
      <c r="B4563" t="s">
        <v>35</v>
      </c>
      <c r="C4563" t="s">
        <v>12789</v>
      </c>
      <c r="D4563" s="3" t="s">
        <v>12790</v>
      </c>
      <c r="E4563" t="s">
        <v>12791</v>
      </c>
      <c r="F4563" t="s">
        <v>74</v>
      </c>
    </row>
    <row r="4564" spans="1:6" x14ac:dyDescent="0.3">
      <c r="A4564" t="s">
        <v>16</v>
      </c>
      <c r="B4564" t="s">
        <v>35</v>
      </c>
      <c r="C4564" t="s">
        <v>12792</v>
      </c>
      <c r="D4564" s="3" t="s">
        <v>12793</v>
      </c>
      <c r="E4564" t="s">
        <v>2173</v>
      </c>
      <c r="F4564" t="s">
        <v>66</v>
      </c>
    </row>
    <row r="4565" spans="1:6" x14ac:dyDescent="0.3">
      <c r="A4565" t="s">
        <v>16</v>
      </c>
      <c r="B4565" t="s">
        <v>35</v>
      </c>
      <c r="C4565" t="s">
        <v>12794</v>
      </c>
      <c r="D4565" s="3" t="s">
        <v>12795</v>
      </c>
      <c r="E4565" t="s">
        <v>12796</v>
      </c>
      <c r="F4565" t="s">
        <v>83</v>
      </c>
    </row>
    <row r="4566" spans="1:6" x14ac:dyDescent="0.3">
      <c r="A4566" t="s">
        <v>16</v>
      </c>
      <c r="B4566" t="s">
        <v>35</v>
      </c>
      <c r="C4566" t="s">
        <v>12797</v>
      </c>
      <c r="D4566" s="3" t="s">
        <v>12798</v>
      </c>
      <c r="E4566" t="s">
        <v>12799</v>
      </c>
      <c r="F4566" t="s">
        <v>74</v>
      </c>
    </row>
    <row r="4567" spans="1:6" x14ac:dyDescent="0.3">
      <c r="A4567" t="s">
        <v>16</v>
      </c>
      <c r="B4567" t="s">
        <v>35</v>
      </c>
      <c r="C4567" t="s">
        <v>12800</v>
      </c>
      <c r="D4567" s="3" t="s">
        <v>12801</v>
      </c>
      <c r="E4567" t="s">
        <v>2173</v>
      </c>
      <c r="F4567" t="s">
        <v>86</v>
      </c>
    </row>
    <row r="4568" spans="1:6" x14ac:dyDescent="0.3">
      <c r="A4568" t="s">
        <v>16</v>
      </c>
      <c r="B4568" t="s">
        <v>35</v>
      </c>
      <c r="C4568" t="s">
        <v>12802</v>
      </c>
      <c r="D4568" s="3" t="s">
        <v>12803</v>
      </c>
      <c r="E4568" t="s">
        <v>12804</v>
      </c>
      <c r="F4568" t="s">
        <v>86</v>
      </c>
    </row>
    <row r="4569" spans="1:6" x14ac:dyDescent="0.3">
      <c r="A4569" t="s">
        <v>16</v>
      </c>
      <c r="B4569" t="s">
        <v>35</v>
      </c>
      <c r="C4569" t="s">
        <v>12805</v>
      </c>
      <c r="D4569" s="3" t="s">
        <v>12806</v>
      </c>
      <c r="E4569" t="s">
        <v>12807</v>
      </c>
      <c r="F4569" t="s">
        <v>74</v>
      </c>
    </row>
    <row r="4570" spans="1:6" x14ac:dyDescent="0.3">
      <c r="A4570" t="s">
        <v>16</v>
      </c>
      <c r="B4570" t="s">
        <v>35</v>
      </c>
      <c r="C4570" t="s">
        <v>12808</v>
      </c>
      <c r="D4570" s="3" t="s">
        <v>12809</v>
      </c>
      <c r="E4570" t="s">
        <v>12810</v>
      </c>
      <c r="F4570" t="s">
        <v>66</v>
      </c>
    </row>
    <row r="4571" spans="1:6" x14ac:dyDescent="0.3">
      <c r="A4571" t="s">
        <v>16</v>
      </c>
      <c r="B4571" t="s">
        <v>35</v>
      </c>
      <c r="C4571" t="s">
        <v>12811</v>
      </c>
      <c r="D4571" s="3" t="s">
        <v>12812</v>
      </c>
      <c r="E4571" t="s">
        <v>12813</v>
      </c>
      <c r="F4571" t="s">
        <v>86</v>
      </c>
    </row>
    <row r="4572" spans="1:6" x14ac:dyDescent="0.3">
      <c r="A4572" t="s">
        <v>16</v>
      </c>
      <c r="B4572" t="s">
        <v>35</v>
      </c>
      <c r="C4572" t="s">
        <v>12814</v>
      </c>
      <c r="D4572" s="3" t="s">
        <v>12815</v>
      </c>
      <c r="E4572" t="s">
        <v>2173</v>
      </c>
      <c r="F4572" t="s">
        <v>66</v>
      </c>
    </row>
    <row r="4573" spans="1:6" x14ac:dyDescent="0.3">
      <c r="A4573" t="s">
        <v>16</v>
      </c>
      <c r="B4573" t="s">
        <v>35</v>
      </c>
      <c r="C4573" t="s">
        <v>12816</v>
      </c>
      <c r="D4573" s="3" t="s">
        <v>12817</v>
      </c>
      <c r="E4573" t="s">
        <v>2173</v>
      </c>
      <c r="F4573" t="s">
        <v>207</v>
      </c>
    </row>
    <row r="4574" spans="1:6" x14ac:dyDescent="0.3">
      <c r="A4574" t="s">
        <v>16</v>
      </c>
      <c r="B4574" t="s">
        <v>35</v>
      </c>
      <c r="C4574" t="s">
        <v>12818</v>
      </c>
      <c r="D4574" s="3" t="s">
        <v>12819</v>
      </c>
      <c r="E4574" t="s">
        <v>12820</v>
      </c>
      <c r="F4574" t="s">
        <v>162</v>
      </c>
    </row>
    <row r="4575" spans="1:6" x14ac:dyDescent="0.3">
      <c r="A4575" t="s">
        <v>16</v>
      </c>
      <c r="B4575" t="s">
        <v>35</v>
      </c>
      <c r="C4575" t="s">
        <v>12821</v>
      </c>
      <c r="D4575" s="3" t="s">
        <v>12822</v>
      </c>
      <c r="E4575" t="s">
        <v>2173</v>
      </c>
      <c r="F4575" t="s">
        <v>143</v>
      </c>
    </row>
    <row r="4576" spans="1:6" x14ac:dyDescent="0.3">
      <c r="A4576" t="s">
        <v>16</v>
      </c>
      <c r="B4576" t="s">
        <v>35</v>
      </c>
      <c r="C4576" t="s">
        <v>12823</v>
      </c>
      <c r="D4576" s="3" t="s">
        <v>12824</v>
      </c>
      <c r="E4576" t="s">
        <v>2173</v>
      </c>
      <c r="F4576" t="s">
        <v>118</v>
      </c>
    </row>
    <row r="4577" spans="1:6" x14ac:dyDescent="0.3">
      <c r="A4577" t="s">
        <v>16</v>
      </c>
      <c r="B4577" t="s">
        <v>35</v>
      </c>
      <c r="C4577" t="s">
        <v>12825</v>
      </c>
      <c r="D4577" s="3" t="s">
        <v>12826</v>
      </c>
      <c r="E4577" t="s">
        <v>2173</v>
      </c>
      <c r="F4577" t="s">
        <v>66</v>
      </c>
    </row>
    <row r="4578" spans="1:6" x14ac:dyDescent="0.3">
      <c r="A4578" t="s">
        <v>16</v>
      </c>
      <c r="B4578" t="s">
        <v>35</v>
      </c>
      <c r="C4578" t="s">
        <v>12827</v>
      </c>
      <c r="D4578" s="3" t="s">
        <v>12828</v>
      </c>
      <c r="E4578" t="s">
        <v>2173</v>
      </c>
      <c r="F4578" t="s">
        <v>74</v>
      </c>
    </row>
    <row r="4579" spans="1:6" x14ac:dyDescent="0.3">
      <c r="A4579" t="s">
        <v>16</v>
      </c>
      <c r="B4579" t="s">
        <v>35</v>
      </c>
      <c r="C4579" t="s">
        <v>12829</v>
      </c>
      <c r="D4579" s="3" t="s">
        <v>12830</v>
      </c>
      <c r="E4579" t="s">
        <v>12831</v>
      </c>
      <c r="F4579" t="s">
        <v>70</v>
      </c>
    </row>
    <row r="4580" spans="1:6" x14ac:dyDescent="0.3">
      <c r="A4580" t="s">
        <v>16</v>
      </c>
      <c r="B4580" t="s">
        <v>35</v>
      </c>
      <c r="C4580" t="s">
        <v>12832</v>
      </c>
      <c r="D4580" s="3" t="s">
        <v>12833</v>
      </c>
      <c r="E4580" t="s">
        <v>12834</v>
      </c>
      <c r="F4580" t="s">
        <v>74</v>
      </c>
    </row>
    <row r="4581" spans="1:6" x14ac:dyDescent="0.3">
      <c r="A4581" t="s">
        <v>16</v>
      </c>
      <c r="B4581" t="s">
        <v>35</v>
      </c>
      <c r="C4581" t="s">
        <v>12835</v>
      </c>
      <c r="D4581" s="3" t="s">
        <v>12836</v>
      </c>
      <c r="E4581" t="s">
        <v>12837</v>
      </c>
      <c r="F4581" t="s">
        <v>66</v>
      </c>
    </row>
    <row r="4582" spans="1:6" x14ac:dyDescent="0.3">
      <c r="A4582" t="s">
        <v>16</v>
      </c>
      <c r="B4582" t="s">
        <v>35</v>
      </c>
      <c r="C4582" t="s">
        <v>12838</v>
      </c>
      <c r="D4582" s="3" t="s">
        <v>12839</v>
      </c>
      <c r="E4582" t="s">
        <v>12840</v>
      </c>
      <c r="F4582" t="s">
        <v>86</v>
      </c>
    </row>
    <row r="4583" spans="1:6" x14ac:dyDescent="0.3">
      <c r="A4583" t="s">
        <v>16</v>
      </c>
      <c r="B4583" t="s">
        <v>35</v>
      </c>
      <c r="C4583" t="s">
        <v>12841</v>
      </c>
      <c r="D4583" s="3" t="s">
        <v>12842</v>
      </c>
      <c r="E4583" t="s">
        <v>12843</v>
      </c>
      <c r="F4583" t="s">
        <v>74</v>
      </c>
    </row>
    <row r="4584" spans="1:6" x14ac:dyDescent="0.3">
      <c r="A4584" t="s">
        <v>16</v>
      </c>
      <c r="B4584" t="s">
        <v>35</v>
      </c>
      <c r="C4584" t="s">
        <v>12844</v>
      </c>
      <c r="D4584" s="3" t="s">
        <v>12845</v>
      </c>
      <c r="E4584" t="s">
        <v>5086</v>
      </c>
      <c r="F4584" t="s">
        <v>66</v>
      </c>
    </row>
    <row r="4585" spans="1:6" x14ac:dyDescent="0.3">
      <c r="A4585" t="s">
        <v>16</v>
      </c>
      <c r="B4585" t="s">
        <v>35</v>
      </c>
      <c r="C4585" t="s">
        <v>12846</v>
      </c>
      <c r="D4585" s="3" t="s">
        <v>12847</v>
      </c>
      <c r="E4585" t="s">
        <v>12848</v>
      </c>
      <c r="F4585" t="s">
        <v>152</v>
      </c>
    </row>
    <row r="4586" spans="1:6" x14ac:dyDescent="0.3">
      <c r="A4586" t="s">
        <v>16</v>
      </c>
      <c r="B4586" t="s">
        <v>35</v>
      </c>
      <c r="C4586" t="s">
        <v>12849</v>
      </c>
      <c r="D4586" s="3" t="s">
        <v>12850</v>
      </c>
      <c r="E4586" t="s">
        <v>12851</v>
      </c>
      <c r="F4586" t="s">
        <v>74</v>
      </c>
    </row>
    <row r="4587" spans="1:6" x14ac:dyDescent="0.3">
      <c r="A4587" t="s">
        <v>16</v>
      </c>
      <c r="B4587" t="s">
        <v>35</v>
      </c>
      <c r="C4587" t="s">
        <v>12852</v>
      </c>
      <c r="D4587" s="3" t="s">
        <v>12853</v>
      </c>
      <c r="E4587" t="s">
        <v>2173</v>
      </c>
      <c r="F4587" t="s">
        <v>74</v>
      </c>
    </row>
    <row r="4588" spans="1:6" x14ac:dyDescent="0.3">
      <c r="A4588" t="s">
        <v>16</v>
      </c>
      <c r="B4588" t="s">
        <v>35</v>
      </c>
      <c r="C4588" t="s">
        <v>12854</v>
      </c>
      <c r="D4588" s="3" t="s">
        <v>12855</v>
      </c>
      <c r="E4588" t="s">
        <v>12856</v>
      </c>
      <c r="F4588" t="s">
        <v>143</v>
      </c>
    </row>
    <row r="4589" spans="1:6" x14ac:dyDescent="0.3">
      <c r="A4589" t="s">
        <v>16</v>
      </c>
      <c r="B4589" t="s">
        <v>35</v>
      </c>
      <c r="C4589" t="s">
        <v>12857</v>
      </c>
      <c r="D4589" s="3" t="s">
        <v>12858</v>
      </c>
      <c r="E4589" t="s">
        <v>12859</v>
      </c>
      <c r="F4589" t="s">
        <v>143</v>
      </c>
    </row>
    <row r="4590" spans="1:6" x14ac:dyDescent="0.3">
      <c r="A4590" t="s">
        <v>16</v>
      </c>
      <c r="B4590" t="s">
        <v>35</v>
      </c>
      <c r="C4590" t="s">
        <v>12860</v>
      </c>
      <c r="D4590" s="3" t="s">
        <v>12861</v>
      </c>
      <c r="E4590" t="s">
        <v>12862</v>
      </c>
      <c r="F4590" t="s">
        <v>86</v>
      </c>
    </row>
    <row r="4591" spans="1:6" x14ac:dyDescent="0.3">
      <c r="A4591" t="s">
        <v>16</v>
      </c>
      <c r="B4591" t="s">
        <v>35</v>
      </c>
      <c r="C4591" t="s">
        <v>12863</v>
      </c>
      <c r="D4591" s="3" t="s">
        <v>12864</v>
      </c>
      <c r="E4591" t="s">
        <v>2173</v>
      </c>
      <c r="F4591" t="s">
        <v>66</v>
      </c>
    </row>
    <row r="4592" spans="1:6" x14ac:dyDescent="0.3">
      <c r="A4592" t="s">
        <v>16</v>
      </c>
      <c r="B4592" t="s">
        <v>35</v>
      </c>
      <c r="C4592" t="s">
        <v>12865</v>
      </c>
      <c r="D4592" s="3" t="s">
        <v>12866</v>
      </c>
      <c r="E4592" t="s">
        <v>12867</v>
      </c>
      <c r="F4592" t="s">
        <v>66</v>
      </c>
    </row>
    <row r="4593" spans="1:6" x14ac:dyDescent="0.3">
      <c r="A4593" t="s">
        <v>16</v>
      </c>
      <c r="B4593" t="s">
        <v>35</v>
      </c>
      <c r="C4593" t="s">
        <v>12868</v>
      </c>
      <c r="D4593" s="3" t="s">
        <v>12869</v>
      </c>
      <c r="E4593" t="s">
        <v>12870</v>
      </c>
      <c r="F4593" t="s">
        <v>66</v>
      </c>
    </row>
    <row r="4594" spans="1:6" x14ac:dyDescent="0.3">
      <c r="A4594" t="s">
        <v>16</v>
      </c>
      <c r="B4594" t="s">
        <v>35</v>
      </c>
      <c r="C4594" t="s">
        <v>12871</v>
      </c>
      <c r="D4594" s="3" t="s">
        <v>12872</v>
      </c>
      <c r="E4594" t="s">
        <v>2173</v>
      </c>
      <c r="F4594" t="s">
        <v>74</v>
      </c>
    </row>
    <row r="4595" spans="1:6" x14ac:dyDescent="0.3">
      <c r="A4595" t="s">
        <v>16</v>
      </c>
      <c r="B4595" t="s">
        <v>35</v>
      </c>
      <c r="C4595" t="s">
        <v>12873</v>
      </c>
      <c r="D4595" s="3" t="s">
        <v>12874</v>
      </c>
      <c r="E4595" t="s">
        <v>2173</v>
      </c>
      <c r="F4595" t="s">
        <v>207</v>
      </c>
    </row>
    <row r="4596" spans="1:6" x14ac:dyDescent="0.3">
      <c r="A4596" t="s">
        <v>16</v>
      </c>
      <c r="B4596" t="s">
        <v>35</v>
      </c>
      <c r="C4596" t="s">
        <v>12875</v>
      </c>
      <c r="D4596" s="3" t="s">
        <v>12876</v>
      </c>
      <c r="E4596" t="s">
        <v>12877</v>
      </c>
      <c r="F4596" t="s">
        <v>66</v>
      </c>
    </row>
    <row r="4597" spans="1:6" x14ac:dyDescent="0.3">
      <c r="A4597" t="s">
        <v>16</v>
      </c>
      <c r="B4597" t="s">
        <v>35</v>
      </c>
      <c r="C4597" t="s">
        <v>12878</v>
      </c>
      <c r="D4597" s="3" t="s">
        <v>12879</v>
      </c>
      <c r="E4597" t="s">
        <v>12880</v>
      </c>
      <c r="F4597" t="s">
        <v>83</v>
      </c>
    </row>
    <row r="4598" spans="1:6" x14ac:dyDescent="0.3">
      <c r="A4598" t="s">
        <v>16</v>
      </c>
      <c r="B4598" t="s">
        <v>35</v>
      </c>
      <c r="C4598" t="s">
        <v>12881</v>
      </c>
      <c r="D4598" s="3" t="s">
        <v>12882</v>
      </c>
      <c r="E4598" t="s">
        <v>2173</v>
      </c>
      <c r="F4598" t="s">
        <v>118</v>
      </c>
    </row>
    <row r="4599" spans="1:6" x14ac:dyDescent="0.3">
      <c r="A4599" t="s">
        <v>16</v>
      </c>
      <c r="B4599" t="s">
        <v>35</v>
      </c>
      <c r="C4599" t="s">
        <v>4482</v>
      </c>
      <c r="D4599" s="3" t="s">
        <v>12883</v>
      </c>
      <c r="E4599" t="s">
        <v>12884</v>
      </c>
      <c r="F4599" t="s">
        <v>830</v>
      </c>
    </row>
    <row r="4600" spans="1:6" x14ac:dyDescent="0.3">
      <c r="A4600" t="s">
        <v>16</v>
      </c>
      <c r="B4600" t="s">
        <v>35</v>
      </c>
      <c r="C4600" t="s">
        <v>12885</v>
      </c>
      <c r="D4600" s="3" t="s">
        <v>12886</v>
      </c>
      <c r="E4600" t="s">
        <v>2173</v>
      </c>
      <c r="F4600" t="s">
        <v>165</v>
      </c>
    </row>
    <row r="4601" spans="1:6" x14ac:dyDescent="0.3">
      <c r="A4601" t="s">
        <v>16</v>
      </c>
      <c r="B4601" t="s">
        <v>35</v>
      </c>
      <c r="C4601" t="s">
        <v>12887</v>
      </c>
      <c r="D4601" s="3" t="s">
        <v>12888</v>
      </c>
      <c r="E4601" t="s">
        <v>2173</v>
      </c>
      <c r="F4601" t="s">
        <v>66</v>
      </c>
    </row>
    <row r="4602" spans="1:6" x14ac:dyDescent="0.3">
      <c r="A4602" t="s">
        <v>16</v>
      </c>
      <c r="B4602" t="s">
        <v>35</v>
      </c>
      <c r="C4602" t="s">
        <v>12889</v>
      </c>
      <c r="D4602" s="3" t="s">
        <v>12890</v>
      </c>
      <c r="E4602" t="s">
        <v>12891</v>
      </c>
      <c r="F4602" t="s">
        <v>66</v>
      </c>
    </row>
    <row r="4603" spans="1:6" x14ac:dyDescent="0.3">
      <c r="A4603" t="s">
        <v>16</v>
      </c>
      <c r="B4603" t="s">
        <v>35</v>
      </c>
      <c r="C4603" t="s">
        <v>12892</v>
      </c>
      <c r="D4603" s="3" t="s">
        <v>12724</v>
      </c>
      <c r="E4603" t="s">
        <v>12893</v>
      </c>
      <c r="F4603" t="s">
        <v>66</v>
      </c>
    </row>
    <row r="4604" spans="1:6" x14ac:dyDescent="0.3">
      <c r="A4604" t="s">
        <v>16</v>
      </c>
      <c r="B4604" t="s">
        <v>35</v>
      </c>
      <c r="C4604" t="s">
        <v>12894</v>
      </c>
      <c r="D4604" s="3" t="s">
        <v>12895</v>
      </c>
      <c r="E4604" t="s">
        <v>12896</v>
      </c>
      <c r="F4604" t="s">
        <v>66</v>
      </c>
    </row>
    <row r="4605" spans="1:6" x14ac:dyDescent="0.3">
      <c r="A4605" t="s">
        <v>16</v>
      </c>
      <c r="B4605" t="s">
        <v>35</v>
      </c>
      <c r="C4605" t="s">
        <v>12897</v>
      </c>
      <c r="D4605" s="3" t="s">
        <v>12898</v>
      </c>
      <c r="E4605" t="s">
        <v>2173</v>
      </c>
      <c r="F4605" t="s">
        <v>66</v>
      </c>
    </row>
    <row r="4606" spans="1:6" x14ac:dyDescent="0.3">
      <c r="A4606" t="s">
        <v>16</v>
      </c>
      <c r="B4606" t="s">
        <v>35</v>
      </c>
      <c r="C4606" t="s">
        <v>12899</v>
      </c>
      <c r="D4606" s="3" t="s">
        <v>12900</v>
      </c>
      <c r="E4606" t="s">
        <v>12901</v>
      </c>
      <c r="F4606" t="s">
        <v>83</v>
      </c>
    </row>
    <row r="4607" spans="1:6" x14ac:dyDescent="0.3">
      <c r="A4607" t="s">
        <v>16</v>
      </c>
      <c r="B4607" t="s">
        <v>35</v>
      </c>
      <c r="C4607" t="s">
        <v>12902</v>
      </c>
      <c r="D4607" s="3" t="s">
        <v>12903</v>
      </c>
      <c r="E4607" t="s">
        <v>12904</v>
      </c>
      <c r="F4607" t="s">
        <v>2390</v>
      </c>
    </row>
    <row r="4608" spans="1:6" x14ac:dyDescent="0.3">
      <c r="A4608" t="s">
        <v>16</v>
      </c>
      <c r="B4608" t="s">
        <v>35</v>
      </c>
      <c r="C4608" t="s">
        <v>12905</v>
      </c>
      <c r="D4608" s="3" t="s">
        <v>12906</v>
      </c>
      <c r="E4608" t="s">
        <v>12907</v>
      </c>
      <c r="F4608" t="s">
        <v>83</v>
      </c>
    </row>
    <row r="4609" spans="1:6" x14ac:dyDescent="0.3">
      <c r="A4609" t="s">
        <v>16</v>
      </c>
      <c r="B4609" t="s">
        <v>35</v>
      </c>
      <c r="C4609" t="s">
        <v>12908</v>
      </c>
      <c r="D4609" s="3" t="s">
        <v>12909</v>
      </c>
      <c r="E4609" t="s">
        <v>12910</v>
      </c>
      <c r="F4609" t="s">
        <v>165</v>
      </c>
    </row>
    <row r="4610" spans="1:6" x14ac:dyDescent="0.3">
      <c r="A4610" t="s">
        <v>16</v>
      </c>
      <c r="B4610" t="s">
        <v>35</v>
      </c>
      <c r="C4610" t="s">
        <v>12911</v>
      </c>
      <c r="D4610" s="3" t="s">
        <v>12912</v>
      </c>
      <c r="E4610" t="s">
        <v>12913</v>
      </c>
      <c r="F4610" t="s">
        <v>152</v>
      </c>
    </row>
    <row r="4611" spans="1:6" x14ac:dyDescent="0.3">
      <c r="A4611" t="s">
        <v>16</v>
      </c>
      <c r="B4611" t="s">
        <v>35</v>
      </c>
      <c r="C4611" t="s">
        <v>12914</v>
      </c>
      <c r="D4611" s="3" t="s">
        <v>12915</v>
      </c>
      <c r="E4611" t="s">
        <v>2173</v>
      </c>
      <c r="F4611" t="s">
        <v>66</v>
      </c>
    </row>
    <row r="4612" spans="1:6" x14ac:dyDescent="0.3">
      <c r="A4612" t="s">
        <v>16</v>
      </c>
      <c r="B4612" t="s">
        <v>35</v>
      </c>
      <c r="C4612" t="s">
        <v>12916</v>
      </c>
      <c r="D4612" s="3" t="s">
        <v>12917</v>
      </c>
      <c r="E4612" t="s">
        <v>12918</v>
      </c>
      <c r="F4612" t="s">
        <v>924</v>
      </c>
    </row>
    <row r="4613" spans="1:6" x14ac:dyDescent="0.3">
      <c r="A4613" t="s">
        <v>16</v>
      </c>
      <c r="B4613" t="s">
        <v>35</v>
      </c>
      <c r="C4613" t="s">
        <v>12919</v>
      </c>
      <c r="D4613" s="3" t="s">
        <v>12920</v>
      </c>
      <c r="E4613" t="s">
        <v>2173</v>
      </c>
      <c r="F4613" t="s">
        <v>86</v>
      </c>
    </row>
    <row r="4614" spans="1:6" x14ac:dyDescent="0.3">
      <c r="A4614" t="s">
        <v>16</v>
      </c>
      <c r="B4614" t="s">
        <v>35</v>
      </c>
      <c r="C4614" t="s">
        <v>12921</v>
      </c>
      <c r="D4614" s="3" t="s">
        <v>12922</v>
      </c>
      <c r="E4614" t="s">
        <v>12923</v>
      </c>
      <c r="F4614" t="s">
        <v>70</v>
      </c>
    </row>
    <row r="4615" spans="1:6" x14ac:dyDescent="0.3">
      <c r="A4615" t="s">
        <v>16</v>
      </c>
      <c r="B4615" t="s">
        <v>35</v>
      </c>
      <c r="C4615" t="s">
        <v>2736</v>
      </c>
      <c r="D4615" s="3" t="s">
        <v>12924</v>
      </c>
      <c r="E4615" t="s">
        <v>12925</v>
      </c>
      <c r="F4615" t="s">
        <v>165</v>
      </c>
    </row>
    <row r="4616" spans="1:6" x14ac:dyDescent="0.3">
      <c r="A4616" t="s">
        <v>16</v>
      </c>
      <c r="B4616" t="s">
        <v>35</v>
      </c>
      <c r="C4616" t="s">
        <v>12926</v>
      </c>
      <c r="D4616" s="3" t="s">
        <v>12927</v>
      </c>
      <c r="E4616" t="s">
        <v>12928</v>
      </c>
      <c r="F4616" t="s">
        <v>74</v>
      </c>
    </row>
    <row r="4617" spans="1:6" x14ac:dyDescent="0.3">
      <c r="A4617" t="s">
        <v>16</v>
      </c>
      <c r="B4617" t="s">
        <v>35</v>
      </c>
      <c r="C4617" t="s">
        <v>12929</v>
      </c>
      <c r="D4617" s="3" t="s">
        <v>12930</v>
      </c>
      <c r="E4617" t="s">
        <v>12931</v>
      </c>
      <c r="F4617" t="s">
        <v>66</v>
      </c>
    </row>
    <row r="4618" spans="1:6" x14ac:dyDescent="0.3">
      <c r="A4618" t="s">
        <v>16</v>
      </c>
      <c r="B4618" t="s">
        <v>35</v>
      </c>
      <c r="C4618" t="s">
        <v>12932</v>
      </c>
      <c r="D4618" s="3" t="s">
        <v>12933</v>
      </c>
      <c r="E4618" t="s">
        <v>12934</v>
      </c>
      <c r="F4618" t="s">
        <v>66</v>
      </c>
    </row>
    <row r="4619" spans="1:6" x14ac:dyDescent="0.3">
      <c r="A4619" t="s">
        <v>16</v>
      </c>
      <c r="B4619" t="s">
        <v>35</v>
      </c>
      <c r="C4619" t="s">
        <v>12935</v>
      </c>
      <c r="D4619" s="3" t="s">
        <v>12936</v>
      </c>
      <c r="E4619" t="s">
        <v>2173</v>
      </c>
      <c r="F4619" t="s">
        <v>207</v>
      </c>
    </row>
    <row r="4620" spans="1:6" x14ac:dyDescent="0.3">
      <c r="A4620" t="s">
        <v>16</v>
      </c>
      <c r="B4620" t="s">
        <v>35</v>
      </c>
      <c r="C4620" t="s">
        <v>12937</v>
      </c>
      <c r="D4620" s="3" t="s">
        <v>12938</v>
      </c>
      <c r="E4620" s="4" t="s">
        <v>12939</v>
      </c>
      <c r="F4620" t="s">
        <v>66</v>
      </c>
    </row>
    <row r="4621" spans="1:6" x14ac:dyDescent="0.3">
      <c r="A4621" t="s">
        <v>16</v>
      </c>
      <c r="B4621" t="s">
        <v>35</v>
      </c>
      <c r="C4621" t="s">
        <v>12940</v>
      </c>
      <c r="D4621" s="3" t="s">
        <v>12941</v>
      </c>
      <c r="E4621" s="4" t="s">
        <v>12942</v>
      </c>
      <c r="F4621" t="s">
        <v>74</v>
      </c>
    </row>
    <row r="4622" spans="1:6" x14ac:dyDescent="0.3">
      <c r="A4622" t="s">
        <v>16</v>
      </c>
      <c r="B4622" t="s">
        <v>35</v>
      </c>
      <c r="C4622" t="s">
        <v>12943</v>
      </c>
      <c r="D4622" s="3" t="s">
        <v>12944</v>
      </c>
      <c r="E4622" t="s">
        <v>2173</v>
      </c>
      <c r="F4622" t="s">
        <v>66</v>
      </c>
    </row>
    <row r="4623" spans="1:6" x14ac:dyDescent="0.3">
      <c r="A4623" t="s">
        <v>16</v>
      </c>
      <c r="B4623" t="s">
        <v>35</v>
      </c>
      <c r="C4623" t="s">
        <v>12945</v>
      </c>
      <c r="D4623" s="3" t="s">
        <v>12946</v>
      </c>
      <c r="E4623" t="s">
        <v>12947</v>
      </c>
      <c r="F4623" t="s">
        <v>118</v>
      </c>
    </row>
    <row r="4624" spans="1:6" x14ac:dyDescent="0.3">
      <c r="A4624" t="s">
        <v>16</v>
      </c>
      <c r="B4624" t="s">
        <v>35</v>
      </c>
      <c r="C4624" t="s">
        <v>12948</v>
      </c>
      <c r="D4624" s="3" t="s">
        <v>12949</v>
      </c>
      <c r="E4624" t="s">
        <v>12950</v>
      </c>
      <c r="F4624" t="s">
        <v>66</v>
      </c>
    </row>
    <row r="4625" spans="1:6" x14ac:dyDescent="0.3">
      <c r="A4625" t="s">
        <v>16</v>
      </c>
      <c r="B4625" t="s">
        <v>35</v>
      </c>
      <c r="C4625" t="s">
        <v>12951</v>
      </c>
      <c r="D4625" s="3" t="s">
        <v>12952</v>
      </c>
      <c r="E4625" t="s">
        <v>2173</v>
      </c>
      <c r="F4625" t="s">
        <v>66</v>
      </c>
    </row>
    <row r="4626" spans="1:6" x14ac:dyDescent="0.3">
      <c r="A4626" t="s">
        <v>16</v>
      </c>
      <c r="B4626" t="s">
        <v>35</v>
      </c>
      <c r="C4626" t="s">
        <v>12953</v>
      </c>
      <c r="D4626" s="3" t="s">
        <v>12954</v>
      </c>
      <c r="E4626" t="s">
        <v>12955</v>
      </c>
      <c r="F4626" t="s">
        <v>66</v>
      </c>
    </row>
    <row r="4627" spans="1:6" x14ac:dyDescent="0.3">
      <c r="A4627" t="s">
        <v>16</v>
      </c>
      <c r="B4627" t="s">
        <v>35</v>
      </c>
      <c r="C4627" t="s">
        <v>12956</v>
      </c>
      <c r="D4627" s="3" t="s">
        <v>12957</v>
      </c>
      <c r="E4627" t="s">
        <v>12958</v>
      </c>
      <c r="F4627" t="s">
        <v>74</v>
      </c>
    </row>
    <row r="4628" spans="1:6" x14ac:dyDescent="0.3">
      <c r="A4628" t="s">
        <v>16</v>
      </c>
      <c r="B4628" t="s">
        <v>35</v>
      </c>
      <c r="C4628" t="s">
        <v>12959</v>
      </c>
      <c r="D4628" s="3" t="s">
        <v>12960</v>
      </c>
      <c r="E4628" t="s">
        <v>12961</v>
      </c>
      <c r="F4628" t="s">
        <v>66</v>
      </c>
    </row>
    <row r="4629" spans="1:6" x14ac:dyDescent="0.3">
      <c r="A4629" t="s">
        <v>16</v>
      </c>
      <c r="B4629" t="s">
        <v>35</v>
      </c>
      <c r="C4629" t="s">
        <v>12962</v>
      </c>
      <c r="D4629" s="3" t="s">
        <v>12963</v>
      </c>
      <c r="E4629" t="s">
        <v>12964</v>
      </c>
      <c r="F4629" t="s">
        <v>74</v>
      </c>
    </row>
    <row r="4630" spans="1:6" x14ac:dyDescent="0.3">
      <c r="A4630" t="s">
        <v>16</v>
      </c>
      <c r="B4630" t="s">
        <v>35</v>
      </c>
      <c r="C4630" t="s">
        <v>12965</v>
      </c>
      <c r="D4630" s="3" t="s">
        <v>12966</v>
      </c>
      <c r="E4630" t="s">
        <v>12967</v>
      </c>
      <c r="F4630" t="s">
        <v>66</v>
      </c>
    </row>
    <row r="4631" spans="1:6" x14ac:dyDescent="0.3">
      <c r="A4631" t="s">
        <v>16</v>
      </c>
      <c r="B4631" t="s">
        <v>35</v>
      </c>
      <c r="C4631" t="s">
        <v>12968</v>
      </c>
      <c r="D4631" s="3" t="s">
        <v>12969</v>
      </c>
      <c r="E4631" t="s">
        <v>12970</v>
      </c>
      <c r="F4631" t="s">
        <v>66</v>
      </c>
    </row>
    <row r="4632" spans="1:6" x14ac:dyDescent="0.3">
      <c r="A4632" t="s">
        <v>16</v>
      </c>
      <c r="B4632" t="s">
        <v>35</v>
      </c>
      <c r="C4632" t="s">
        <v>12971</v>
      </c>
      <c r="D4632" s="3" t="s">
        <v>12972</v>
      </c>
      <c r="E4632" t="s">
        <v>12973</v>
      </c>
      <c r="F4632" t="s">
        <v>66</v>
      </c>
    </row>
    <row r="4633" spans="1:6" x14ac:dyDescent="0.3">
      <c r="A4633" t="s">
        <v>16</v>
      </c>
      <c r="B4633" t="s">
        <v>35</v>
      </c>
      <c r="C4633" t="s">
        <v>12974</v>
      </c>
      <c r="D4633" s="3" t="s">
        <v>12975</v>
      </c>
      <c r="E4633" t="s">
        <v>12976</v>
      </c>
      <c r="F4633" t="s">
        <v>152</v>
      </c>
    </row>
    <row r="4634" spans="1:6" x14ac:dyDescent="0.3">
      <c r="A4634" t="s">
        <v>16</v>
      </c>
      <c r="B4634" t="s">
        <v>35</v>
      </c>
      <c r="C4634" t="s">
        <v>12977</v>
      </c>
      <c r="D4634" s="3" t="s">
        <v>12978</v>
      </c>
      <c r="E4634" t="s">
        <v>12979</v>
      </c>
      <c r="F4634" t="s">
        <v>74</v>
      </c>
    </row>
    <row r="4635" spans="1:6" x14ac:dyDescent="0.3">
      <c r="A4635" t="s">
        <v>16</v>
      </c>
      <c r="B4635" t="s">
        <v>35</v>
      </c>
      <c r="C4635" t="s">
        <v>12980</v>
      </c>
      <c r="D4635" s="3" t="s">
        <v>12981</v>
      </c>
      <c r="E4635" t="s">
        <v>12982</v>
      </c>
      <c r="F4635" t="s">
        <v>66</v>
      </c>
    </row>
    <row r="4636" spans="1:6" x14ac:dyDescent="0.3">
      <c r="A4636" t="s">
        <v>16</v>
      </c>
      <c r="B4636" t="s">
        <v>35</v>
      </c>
      <c r="C4636" t="s">
        <v>12983</v>
      </c>
      <c r="D4636" s="3" t="s">
        <v>12984</v>
      </c>
      <c r="E4636" t="s">
        <v>12985</v>
      </c>
      <c r="F4636" t="s">
        <v>104</v>
      </c>
    </row>
    <row r="4637" spans="1:6" x14ac:dyDescent="0.3">
      <c r="A4637" t="s">
        <v>16</v>
      </c>
      <c r="B4637" t="s">
        <v>35</v>
      </c>
      <c r="C4637" t="s">
        <v>12986</v>
      </c>
      <c r="D4637" s="3" t="s">
        <v>12987</v>
      </c>
      <c r="E4637" t="s">
        <v>12727</v>
      </c>
      <c r="F4637" t="s">
        <v>267</v>
      </c>
    </row>
    <row r="4638" spans="1:6" x14ac:dyDescent="0.3">
      <c r="A4638" t="s">
        <v>16</v>
      </c>
      <c r="B4638" t="s">
        <v>35</v>
      </c>
      <c r="C4638" t="s">
        <v>12988</v>
      </c>
      <c r="D4638" s="3" t="s">
        <v>12989</v>
      </c>
      <c r="E4638" t="s">
        <v>12990</v>
      </c>
      <c r="F4638" t="s">
        <v>130</v>
      </c>
    </row>
    <row r="4639" spans="1:6" x14ac:dyDescent="0.3">
      <c r="A4639" t="s">
        <v>16</v>
      </c>
      <c r="B4639" t="s">
        <v>35</v>
      </c>
      <c r="C4639" t="s">
        <v>12991</v>
      </c>
      <c r="D4639" s="3" t="s">
        <v>12992</v>
      </c>
      <c r="E4639" t="s">
        <v>12993</v>
      </c>
      <c r="F4639" t="s">
        <v>66</v>
      </c>
    </row>
    <row r="4640" spans="1:6" x14ac:dyDescent="0.3">
      <c r="A4640" t="s">
        <v>16</v>
      </c>
      <c r="B4640" t="s">
        <v>35</v>
      </c>
      <c r="C4640" t="s">
        <v>12994</v>
      </c>
      <c r="D4640" s="3" t="s">
        <v>12995</v>
      </c>
      <c r="E4640" t="s">
        <v>12996</v>
      </c>
      <c r="F4640" t="s">
        <v>66</v>
      </c>
    </row>
    <row r="4641" spans="1:6" x14ac:dyDescent="0.3">
      <c r="A4641" t="s">
        <v>16</v>
      </c>
      <c r="B4641" t="s">
        <v>35</v>
      </c>
      <c r="C4641" t="s">
        <v>12997</v>
      </c>
      <c r="D4641" s="3" t="s">
        <v>12998</v>
      </c>
      <c r="E4641" t="s">
        <v>2173</v>
      </c>
      <c r="F4641" t="s">
        <v>830</v>
      </c>
    </row>
    <row r="4642" spans="1:6" x14ac:dyDescent="0.3">
      <c r="A4642" t="s">
        <v>16</v>
      </c>
      <c r="B4642" t="s">
        <v>35</v>
      </c>
      <c r="C4642" t="s">
        <v>12999</v>
      </c>
      <c r="D4642" s="3" t="s">
        <v>13000</v>
      </c>
      <c r="E4642" t="s">
        <v>13001</v>
      </c>
      <c r="F4642" t="s">
        <v>66</v>
      </c>
    </row>
    <row r="4643" spans="1:6" x14ac:dyDescent="0.3">
      <c r="A4643" t="s">
        <v>16</v>
      </c>
      <c r="B4643" t="s">
        <v>35</v>
      </c>
      <c r="C4643" t="s">
        <v>13002</v>
      </c>
      <c r="D4643" s="3" t="s">
        <v>13003</v>
      </c>
      <c r="E4643" t="s">
        <v>13004</v>
      </c>
      <c r="F4643" t="s">
        <v>86</v>
      </c>
    </row>
    <row r="4644" spans="1:6" x14ac:dyDescent="0.3">
      <c r="A4644" t="s">
        <v>16</v>
      </c>
      <c r="B4644" t="s">
        <v>35</v>
      </c>
      <c r="C4644" t="s">
        <v>13005</v>
      </c>
      <c r="D4644" s="3" t="s">
        <v>13006</v>
      </c>
      <c r="E4644" t="s">
        <v>13007</v>
      </c>
      <c r="F4644" t="s">
        <v>152</v>
      </c>
    </row>
    <row r="4645" spans="1:6" x14ac:dyDescent="0.3">
      <c r="A4645" t="s">
        <v>16</v>
      </c>
      <c r="B4645" t="s">
        <v>35</v>
      </c>
      <c r="C4645" t="s">
        <v>13008</v>
      </c>
      <c r="D4645" s="3" t="s">
        <v>13009</v>
      </c>
      <c r="E4645" t="s">
        <v>13010</v>
      </c>
      <c r="F4645" t="s">
        <v>66</v>
      </c>
    </row>
    <row r="4646" spans="1:6" x14ac:dyDescent="0.3">
      <c r="A4646" t="s">
        <v>16</v>
      </c>
      <c r="B4646" t="s">
        <v>35</v>
      </c>
      <c r="C4646" t="s">
        <v>13011</v>
      </c>
      <c r="D4646" s="3" t="s">
        <v>13012</v>
      </c>
      <c r="E4646" t="s">
        <v>13013</v>
      </c>
      <c r="F4646" t="s">
        <v>1233</v>
      </c>
    </row>
    <row r="4647" spans="1:6" x14ac:dyDescent="0.3">
      <c r="A4647" t="s">
        <v>16</v>
      </c>
      <c r="B4647" t="s">
        <v>35</v>
      </c>
      <c r="C4647" t="s">
        <v>13014</v>
      </c>
      <c r="D4647" s="3" t="s">
        <v>13015</v>
      </c>
      <c r="E4647" t="s">
        <v>13016</v>
      </c>
      <c r="F4647" t="s">
        <v>74</v>
      </c>
    </row>
    <row r="4648" spans="1:6" x14ac:dyDescent="0.3">
      <c r="A4648" t="s">
        <v>16</v>
      </c>
      <c r="B4648" t="s">
        <v>35</v>
      </c>
      <c r="C4648" t="s">
        <v>13017</v>
      </c>
      <c r="D4648" s="3" t="s">
        <v>13018</v>
      </c>
      <c r="E4648" t="s">
        <v>13019</v>
      </c>
      <c r="F4648" t="s">
        <v>924</v>
      </c>
    </row>
    <row r="4649" spans="1:6" x14ac:dyDescent="0.3">
      <c r="A4649" t="s">
        <v>16</v>
      </c>
      <c r="B4649" t="s">
        <v>35</v>
      </c>
      <c r="C4649" t="s">
        <v>13020</v>
      </c>
      <c r="D4649" s="3" t="s">
        <v>13021</v>
      </c>
      <c r="E4649" t="s">
        <v>13022</v>
      </c>
      <c r="F4649" t="s">
        <v>162</v>
      </c>
    </row>
    <row r="4650" spans="1:6" x14ac:dyDescent="0.3">
      <c r="A4650" t="s">
        <v>16</v>
      </c>
      <c r="B4650" t="s">
        <v>35</v>
      </c>
      <c r="C4650" t="s">
        <v>13023</v>
      </c>
      <c r="D4650" s="3" t="s">
        <v>13024</v>
      </c>
      <c r="E4650" t="s">
        <v>13025</v>
      </c>
      <c r="F4650" t="s">
        <v>165</v>
      </c>
    </row>
    <row r="4651" spans="1:6" x14ac:dyDescent="0.3">
      <c r="A4651" t="s">
        <v>16</v>
      </c>
      <c r="B4651" t="s">
        <v>35</v>
      </c>
      <c r="C4651" t="s">
        <v>13026</v>
      </c>
      <c r="D4651" s="3" t="s">
        <v>13027</v>
      </c>
      <c r="E4651" t="s">
        <v>13028</v>
      </c>
      <c r="F4651" t="s">
        <v>162</v>
      </c>
    </row>
    <row r="4652" spans="1:6" x14ac:dyDescent="0.3">
      <c r="A4652" t="s">
        <v>16</v>
      </c>
      <c r="B4652" t="s">
        <v>35</v>
      </c>
      <c r="C4652" t="s">
        <v>13029</v>
      </c>
      <c r="D4652" s="3" t="s">
        <v>13030</v>
      </c>
      <c r="E4652" t="s">
        <v>13031</v>
      </c>
      <c r="F4652" t="s">
        <v>66</v>
      </c>
    </row>
    <row r="4653" spans="1:6" x14ac:dyDescent="0.3">
      <c r="A4653" t="s">
        <v>16</v>
      </c>
      <c r="B4653" t="s">
        <v>35</v>
      </c>
      <c r="C4653" t="s">
        <v>13032</v>
      </c>
      <c r="D4653" s="3" t="s">
        <v>13033</v>
      </c>
      <c r="E4653" t="s">
        <v>13034</v>
      </c>
      <c r="F4653" t="s">
        <v>118</v>
      </c>
    </row>
    <row r="4654" spans="1:6" x14ac:dyDescent="0.3">
      <c r="A4654" t="s">
        <v>16</v>
      </c>
      <c r="B4654" t="s">
        <v>35</v>
      </c>
      <c r="C4654" t="s">
        <v>13035</v>
      </c>
      <c r="D4654" s="3" t="s">
        <v>13036</v>
      </c>
      <c r="E4654" t="s">
        <v>13037</v>
      </c>
      <c r="F4654" t="s">
        <v>66</v>
      </c>
    </row>
    <row r="4655" spans="1:6" x14ac:dyDescent="0.3">
      <c r="A4655" t="s">
        <v>16</v>
      </c>
      <c r="B4655" t="s">
        <v>35</v>
      </c>
      <c r="C4655" t="s">
        <v>13038</v>
      </c>
      <c r="D4655" s="3" t="s">
        <v>13039</v>
      </c>
      <c r="E4655" t="s">
        <v>13040</v>
      </c>
      <c r="F4655" t="s">
        <v>74</v>
      </c>
    </row>
    <row r="4656" spans="1:6" x14ac:dyDescent="0.3">
      <c r="A4656" t="s">
        <v>16</v>
      </c>
      <c r="B4656" t="s">
        <v>35</v>
      </c>
      <c r="C4656" t="s">
        <v>13041</v>
      </c>
      <c r="D4656" s="3" t="s">
        <v>13042</v>
      </c>
      <c r="E4656" t="s">
        <v>2173</v>
      </c>
      <c r="F4656" t="s">
        <v>66</v>
      </c>
    </row>
    <row r="4657" spans="1:6" x14ac:dyDescent="0.3">
      <c r="A4657" t="s">
        <v>16</v>
      </c>
      <c r="B4657" t="s">
        <v>35</v>
      </c>
      <c r="C4657" t="s">
        <v>13043</v>
      </c>
      <c r="D4657" s="3" t="s">
        <v>13044</v>
      </c>
      <c r="E4657" t="s">
        <v>13045</v>
      </c>
      <c r="F4657" t="s">
        <v>66</v>
      </c>
    </row>
    <row r="4658" spans="1:6" x14ac:dyDescent="0.3">
      <c r="A4658" t="s">
        <v>16</v>
      </c>
      <c r="B4658" t="s">
        <v>35</v>
      </c>
      <c r="C4658" t="s">
        <v>13046</v>
      </c>
      <c r="D4658" s="3" t="s">
        <v>13047</v>
      </c>
      <c r="E4658" t="s">
        <v>13048</v>
      </c>
      <c r="F4658" t="s">
        <v>830</v>
      </c>
    </row>
    <row r="4659" spans="1:6" x14ac:dyDescent="0.3">
      <c r="A4659" t="s">
        <v>16</v>
      </c>
      <c r="B4659" t="s">
        <v>35</v>
      </c>
      <c r="C4659" t="s">
        <v>13049</v>
      </c>
      <c r="D4659" s="3" t="s">
        <v>13050</v>
      </c>
      <c r="E4659" t="s">
        <v>13051</v>
      </c>
      <c r="F4659" t="s">
        <v>74</v>
      </c>
    </row>
    <row r="4660" spans="1:6" x14ac:dyDescent="0.3">
      <c r="A4660" t="s">
        <v>16</v>
      </c>
      <c r="B4660" t="s">
        <v>35</v>
      </c>
      <c r="C4660" t="s">
        <v>13052</v>
      </c>
      <c r="D4660" s="3" t="s">
        <v>13053</v>
      </c>
      <c r="E4660" t="s">
        <v>13054</v>
      </c>
      <c r="F4660" t="s">
        <v>74</v>
      </c>
    </row>
    <row r="4661" spans="1:6" x14ac:dyDescent="0.3">
      <c r="A4661" t="s">
        <v>16</v>
      </c>
      <c r="B4661" t="s">
        <v>35</v>
      </c>
      <c r="C4661" t="s">
        <v>13055</v>
      </c>
      <c r="D4661" s="3" t="s">
        <v>13056</v>
      </c>
      <c r="E4661" t="s">
        <v>13057</v>
      </c>
      <c r="F4661" t="s">
        <v>74</v>
      </c>
    </row>
    <row r="4662" spans="1:6" x14ac:dyDescent="0.3">
      <c r="A4662" t="s">
        <v>16</v>
      </c>
      <c r="B4662" t="s">
        <v>35</v>
      </c>
      <c r="C4662" t="s">
        <v>13058</v>
      </c>
      <c r="D4662" s="3" t="s">
        <v>13059</v>
      </c>
      <c r="E4662" t="s">
        <v>13060</v>
      </c>
      <c r="F4662" t="s">
        <v>66</v>
      </c>
    </row>
    <row r="4663" spans="1:6" x14ac:dyDescent="0.3">
      <c r="A4663" t="s">
        <v>16</v>
      </c>
      <c r="B4663" t="s">
        <v>35</v>
      </c>
      <c r="C4663" t="s">
        <v>13061</v>
      </c>
      <c r="D4663" s="3" t="s">
        <v>13062</v>
      </c>
      <c r="E4663" t="s">
        <v>13063</v>
      </c>
      <c r="F4663" t="s">
        <v>496</v>
      </c>
    </row>
    <row r="4664" spans="1:6" x14ac:dyDescent="0.3">
      <c r="A4664" t="s">
        <v>16</v>
      </c>
      <c r="B4664" t="s">
        <v>35</v>
      </c>
      <c r="C4664" t="s">
        <v>13064</v>
      </c>
      <c r="D4664" s="3" t="s">
        <v>13065</v>
      </c>
      <c r="E4664" t="s">
        <v>13066</v>
      </c>
      <c r="F4664" t="s">
        <v>74</v>
      </c>
    </row>
    <row r="4665" spans="1:6" x14ac:dyDescent="0.3">
      <c r="A4665" t="s">
        <v>16</v>
      </c>
      <c r="B4665" t="s">
        <v>35</v>
      </c>
      <c r="C4665" t="s">
        <v>13067</v>
      </c>
      <c r="D4665" s="3" t="s">
        <v>92</v>
      </c>
      <c r="E4665" t="s">
        <v>2173</v>
      </c>
      <c r="F4665" t="s">
        <v>74</v>
      </c>
    </row>
    <row r="4666" spans="1:6" x14ac:dyDescent="0.3">
      <c r="A4666" t="s">
        <v>16</v>
      </c>
      <c r="B4666" t="s">
        <v>35</v>
      </c>
      <c r="C4666" t="s">
        <v>13068</v>
      </c>
      <c r="D4666" s="3" t="s">
        <v>13069</v>
      </c>
      <c r="E4666" t="s">
        <v>13070</v>
      </c>
      <c r="F4666" t="s">
        <v>66</v>
      </c>
    </row>
    <row r="4667" spans="1:6" x14ac:dyDescent="0.3">
      <c r="A4667" t="s">
        <v>16</v>
      </c>
      <c r="B4667" t="s">
        <v>35</v>
      </c>
      <c r="C4667" t="s">
        <v>13071</v>
      </c>
      <c r="D4667" s="3" t="s">
        <v>13072</v>
      </c>
      <c r="E4667" t="s">
        <v>13073</v>
      </c>
      <c r="F4667" t="s">
        <v>165</v>
      </c>
    </row>
    <row r="4668" spans="1:6" x14ac:dyDescent="0.3">
      <c r="A4668" t="s">
        <v>16</v>
      </c>
      <c r="B4668" t="s">
        <v>35</v>
      </c>
      <c r="C4668" t="s">
        <v>13074</v>
      </c>
      <c r="D4668" s="3" t="s">
        <v>13075</v>
      </c>
      <c r="E4668" t="s">
        <v>13076</v>
      </c>
      <c r="F4668" t="s">
        <v>924</v>
      </c>
    </row>
    <row r="4669" spans="1:6" x14ac:dyDescent="0.3">
      <c r="A4669" t="s">
        <v>16</v>
      </c>
      <c r="B4669" t="s">
        <v>35</v>
      </c>
      <c r="C4669" t="s">
        <v>13077</v>
      </c>
      <c r="D4669" s="3" t="s">
        <v>13078</v>
      </c>
      <c r="E4669" t="s">
        <v>13079</v>
      </c>
      <c r="F4669" t="s">
        <v>66</v>
      </c>
    </row>
    <row r="4670" spans="1:6" x14ac:dyDescent="0.3">
      <c r="A4670" t="s">
        <v>16</v>
      </c>
      <c r="B4670" t="s">
        <v>35</v>
      </c>
      <c r="C4670" t="s">
        <v>13080</v>
      </c>
      <c r="D4670" s="3" t="s">
        <v>13081</v>
      </c>
      <c r="E4670" t="s">
        <v>13082</v>
      </c>
      <c r="F4670" t="s">
        <v>66</v>
      </c>
    </row>
    <row r="4671" spans="1:6" x14ac:dyDescent="0.3">
      <c r="A4671" t="s">
        <v>16</v>
      </c>
      <c r="B4671" t="s">
        <v>35</v>
      </c>
      <c r="C4671" t="s">
        <v>13083</v>
      </c>
      <c r="D4671" s="3" t="s">
        <v>13084</v>
      </c>
      <c r="E4671" t="s">
        <v>13085</v>
      </c>
      <c r="F4671" t="s">
        <v>66</v>
      </c>
    </row>
    <row r="4672" spans="1:6" x14ac:dyDescent="0.3">
      <c r="A4672" t="s">
        <v>16</v>
      </c>
      <c r="B4672" t="s">
        <v>35</v>
      </c>
      <c r="C4672" t="s">
        <v>13086</v>
      </c>
      <c r="D4672" s="3" t="s">
        <v>13087</v>
      </c>
      <c r="E4672" t="s">
        <v>13088</v>
      </c>
      <c r="F4672" t="s">
        <v>165</v>
      </c>
    </row>
    <row r="4673" spans="1:6" x14ac:dyDescent="0.3">
      <c r="A4673" t="s">
        <v>16</v>
      </c>
      <c r="B4673" t="s">
        <v>35</v>
      </c>
      <c r="C4673" t="s">
        <v>13089</v>
      </c>
      <c r="D4673" s="3" t="s">
        <v>13090</v>
      </c>
      <c r="E4673" t="s">
        <v>13091</v>
      </c>
      <c r="F4673" t="s">
        <v>152</v>
      </c>
    </row>
    <row r="4674" spans="1:6" x14ac:dyDescent="0.3">
      <c r="A4674" t="s">
        <v>16</v>
      </c>
      <c r="B4674" t="s">
        <v>35</v>
      </c>
      <c r="C4674" t="s">
        <v>13092</v>
      </c>
      <c r="D4674" s="3" t="s">
        <v>13093</v>
      </c>
      <c r="E4674" t="s">
        <v>13094</v>
      </c>
      <c r="F4674" t="s">
        <v>66</v>
      </c>
    </row>
    <row r="4675" spans="1:6" x14ac:dyDescent="0.3">
      <c r="A4675" t="s">
        <v>16</v>
      </c>
      <c r="B4675" t="s">
        <v>35</v>
      </c>
      <c r="C4675" t="s">
        <v>13095</v>
      </c>
      <c r="D4675" s="3" t="s">
        <v>13096</v>
      </c>
      <c r="E4675" t="s">
        <v>13097</v>
      </c>
      <c r="F4675" t="s">
        <v>74</v>
      </c>
    </row>
    <row r="4676" spans="1:6" x14ac:dyDescent="0.3">
      <c r="A4676" t="s">
        <v>16</v>
      </c>
      <c r="B4676" t="s">
        <v>35</v>
      </c>
      <c r="C4676" t="s">
        <v>13098</v>
      </c>
      <c r="D4676" s="3" t="s">
        <v>13099</v>
      </c>
      <c r="E4676" t="s">
        <v>13100</v>
      </c>
      <c r="F4676" t="s">
        <v>165</v>
      </c>
    </row>
    <row r="4677" spans="1:6" x14ac:dyDescent="0.3">
      <c r="A4677" t="s">
        <v>16</v>
      </c>
      <c r="B4677" t="s">
        <v>35</v>
      </c>
      <c r="C4677" t="s">
        <v>13101</v>
      </c>
      <c r="D4677" s="3" t="s">
        <v>13102</v>
      </c>
      <c r="E4677" t="s">
        <v>13103</v>
      </c>
      <c r="F4677" t="s">
        <v>118</v>
      </c>
    </row>
    <row r="4678" spans="1:6" x14ac:dyDescent="0.3">
      <c r="A4678" t="s">
        <v>16</v>
      </c>
      <c r="B4678" t="s">
        <v>35</v>
      </c>
      <c r="C4678" t="s">
        <v>13104</v>
      </c>
      <c r="D4678" s="3" t="s">
        <v>13105</v>
      </c>
      <c r="E4678" t="s">
        <v>13106</v>
      </c>
      <c r="F4678" t="s">
        <v>74</v>
      </c>
    </row>
    <row r="4679" spans="1:6" x14ac:dyDescent="0.3">
      <c r="A4679" t="s">
        <v>16</v>
      </c>
      <c r="B4679" t="s">
        <v>35</v>
      </c>
      <c r="C4679" t="s">
        <v>13107</v>
      </c>
      <c r="D4679" s="3" t="s">
        <v>13108</v>
      </c>
      <c r="E4679" t="s">
        <v>13109</v>
      </c>
      <c r="F4679" t="s">
        <v>74</v>
      </c>
    </row>
    <row r="4680" spans="1:6" x14ac:dyDescent="0.3">
      <c r="A4680" t="s">
        <v>16</v>
      </c>
      <c r="B4680" t="s">
        <v>35</v>
      </c>
      <c r="C4680" t="s">
        <v>13110</v>
      </c>
      <c r="D4680" s="3" t="s">
        <v>13111</v>
      </c>
      <c r="E4680" t="s">
        <v>13112</v>
      </c>
      <c r="F4680" t="s">
        <v>66</v>
      </c>
    </row>
    <row r="4681" spans="1:6" x14ac:dyDescent="0.3">
      <c r="A4681" t="s">
        <v>16</v>
      </c>
      <c r="B4681" t="s">
        <v>35</v>
      </c>
      <c r="C4681" t="s">
        <v>13113</v>
      </c>
      <c r="D4681" s="3" t="s">
        <v>13114</v>
      </c>
      <c r="E4681" t="s">
        <v>13115</v>
      </c>
      <c r="F4681" t="s">
        <v>66</v>
      </c>
    </row>
    <row r="4682" spans="1:6" x14ac:dyDescent="0.3">
      <c r="A4682" t="s">
        <v>16</v>
      </c>
      <c r="B4682" t="s">
        <v>35</v>
      </c>
      <c r="C4682" t="s">
        <v>13116</v>
      </c>
      <c r="D4682" s="3" t="s">
        <v>13117</v>
      </c>
      <c r="E4682" t="s">
        <v>13118</v>
      </c>
      <c r="F4682" t="s">
        <v>66</v>
      </c>
    </row>
    <row r="4683" spans="1:6" x14ac:dyDescent="0.3">
      <c r="A4683" t="s">
        <v>16</v>
      </c>
      <c r="B4683" t="s">
        <v>35</v>
      </c>
      <c r="C4683" t="s">
        <v>13119</v>
      </c>
      <c r="D4683" s="3" t="s">
        <v>13120</v>
      </c>
      <c r="E4683" t="s">
        <v>13121</v>
      </c>
      <c r="F4683" t="s">
        <v>830</v>
      </c>
    </row>
    <row r="4684" spans="1:6" x14ac:dyDescent="0.3">
      <c r="A4684" t="s">
        <v>16</v>
      </c>
      <c r="B4684" t="s">
        <v>35</v>
      </c>
      <c r="C4684" t="s">
        <v>13122</v>
      </c>
      <c r="D4684" s="3" t="s">
        <v>13123</v>
      </c>
      <c r="E4684" t="s">
        <v>13124</v>
      </c>
      <c r="F4684" t="s">
        <v>162</v>
      </c>
    </row>
    <row r="4685" spans="1:6" x14ac:dyDescent="0.3">
      <c r="A4685" t="s">
        <v>16</v>
      </c>
      <c r="B4685" t="s">
        <v>35</v>
      </c>
      <c r="C4685" t="s">
        <v>13125</v>
      </c>
      <c r="D4685" s="3" t="s">
        <v>13126</v>
      </c>
      <c r="E4685" t="s">
        <v>13127</v>
      </c>
      <c r="F4685" t="s">
        <v>66</v>
      </c>
    </row>
    <row r="4686" spans="1:6" x14ac:dyDescent="0.3">
      <c r="A4686" t="s">
        <v>16</v>
      </c>
      <c r="B4686" t="s">
        <v>35</v>
      </c>
      <c r="C4686" t="s">
        <v>13128</v>
      </c>
      <c r="D4686" s="3" t="s">
        <v>13129</v>
      </c>
      <c r="E4686" t="s">
        <v>13130</v>
      </c>
      <c r="F4686" t="s">
        <v>66</v>
      </c>
    </row>
    <row r="4687" spans="1:6" x14ac:dyDescent="0.3">
      <c r="A4687" t="s">
        <v>16</v>
      </c>
      <c r="B4687" t="s">
        <v>35</v>
      </c>
      <c r="C4687" t="s">
        <v>13131</v>
      </c>
      <c r="D4687" s="3" t="s">
        <v>13132</v>
      </c>
      <c r="E4687" t="s">
        <v>13133</v>
      </c>
      <c r="F4687" t="s">
        <v>352</v>
      </c>
    </row>
    <row r="4688" spans="1:6" x14ac:dyDescent="0.3">
      <c r="A4688" t="s">
        <v>16</v>
      </c>
      <c r="B4688" t="s">
        <v>35</v>
      </c>
      <c r="C4688" t="s">
        <v>13134</v>
      </c>
      <c r="D4688" s="3" t="s">
        <v>13135</v>
      </c>
      <c r="E4688" t="s">
        <v>13136</v>
      </c>
      <c r="F4688" t="s">
        <v>66</v>
      </c>
    </row>
    <row r="4689" spans="1:6" x14ac:dyDescent="0.3">
      <c r="A4689" t="s">
        <v>16</v>
      </c>
      <c r="B4689" t="s">
        <v>35</v>
      </c>
      <c r="C4689" t="s">
        <v>13137</v>
      </c>
      <c r="D4689" s="3" t="s">
        <v>13138</v>
      </c>
      <c r="E4689" t="s">
        <v>13139</v>
      </c>
      <c r="F4689" t="s">
        <v>66</v>
      </c>
    </row>
    <row r="4690" spans="1:6" x14ac:dyDescent="0.3">
      <c r="A4690" t="s">
        <v>16</v>
      </c>
      <c r="B4690" t="s">
        <v>35</v>
      </c>
      <c r="C4690" t="s">
        <v>13140</v>
      </c>
      <c r="D4690" s="3" t="s">
        <v>13141</v>
      </c>
      <c r="E4690" t="s">
        <v>13142</v>
      </c>
      <c r="F4690" t="s">
        <v>165</v>
      </c>
    </row>
    <row r="4691" spans="1:6" x14ac:dyDescent="0.3">
      <c r="A4691" t="s">
        <v>16</v>
      </c>
      <c r="B4691" t="s">
        <v>35</v>
      </c>
      <c r="C4691" t="s">
        <v>13143</v>
      </c>
      <c r="D4691" s="3" t="s">
        <v>13144</v>
      </c>
      <c r="E4691" t="s">
        <v>13145</v>
      </c>
      <c r="F4691" t="s">
        <v>66</v>
      </c>
    </row>
    <row r="4692" spans="1:6" x14ac:dyDescent="0.3">
      <c r="A4692" t="s">
        <v>16</v>
      </c>
      <c r="B4692" t="s">
        <v>35</v>
      </c>
      <c r="C4692" t="s">
        <v>13146</v>
      </c>
      <c r="D4692" s="3" t="s">
        <v>13147</v>
      </c>
      <c r="E4692" t="s">
        <v>13148</v>
      </c>
      <c r="F4692" t="s">
        <v>66</v>
      </c>
    </row>
    <row r="4693" spans="1:6" x14ac:dyDescent="0.3">
      <c r="A4693" t="s">
        <v>16</v>
      </c>
      <c r="B4693" t="s">
        <v>35</v>
      </c>
      <c r="C4693" t="s">
        <v>13149</v>
      </c>
      <c r="D4693" s="3" t="s">
        <v>13150</v>
      </c>
      <c r="E4693" t="s">
        <v>13151</v>
      </c>
      <c r="F4693" t="s">
        <v>66</v>
      </c>
    </row>
    <row r="4694" spans="1:6" x14ac:dyDescent="0.3">
      <c r="A4694" t="s">
        <v>16</v>
      </c>
      <c r="B4694" t="s">
        <v>35</v>
      </c>
      <c r="C4694" t="s">
        <v>13152</v>
      </c>
      <c r="D4694" s="3" t="s">
        <v>13153</v>
      </c>
      <c r="E4694" t="s">
        <v>13154</v>
      </c>
      <c r="F4694" t="s">
        <v>66</v>
      </c>
    </row>
    <row r="4695" spans="1:6" x14ac:dyDescent="0.3">
      <c r="A4695" t="s">
        <v>16</v>
      </c>
      <c r="B4695" t="s">
        <v>35</v>
      </c>
      <c r="C4695" t="s">
        <v>13155</v>
      </c>
      <c r="D4695" s="3" t="s">
        <v>13156</v>
      </c>
      <c r="E4695" t="s">
        <v>13157</v>
      </c>
      <c r="F4695" t="s">
        <v>66</v>
      </c>
    </row>
    <row r="4696" spans="1:6" x14ac:dyDescent="0.3">
      <c r="A4696" t="s">
        <v>16</v>
      </c>
      <c r="B4696" t="s">
        <v>35</v>
      </c>
      <c r="C4696" t="s">
        <v>13158</v>
      </c>
      <c r="D4696" s="3" t="s">
        <v>13159</v>
      </c>
      <c r="E4696" t="s">
        <v>13160</v>
      </c>
      <c r="F4696" t="s">
        <v>66</v>
      </c>
    </row>
    <row r="4697" spans="1:6" x14ac:dyDescent="0.3">
      <c r="A4697" t="s">
        <v>16</v>
      </c>
      <c r="B4697" t="s">
        <v>35</v>
      </c>
      <c r="C4697" t="s">
        <v>13161</v>
      </c>
      <c r="D4697" s="3" t="s">
        <v>13162</v>
      </c>
      <c r="E4697" t="s">
        <v>13163</v>
      </c>
      <c r="F4697" t="s">
        <v>830</v>
      </c>
    </row>
    <row r="4698" spans="1:6" x14ac:dyDescent="0.3">
      <c r="A4698" t="s">
        <v>16</v>
      </c>
      <c r="B4698" t="s">
        <v>35</v>
      </c>
      <c r="C4698" t="s">
        <v>13164</v>
      </c>
      <c r="D4698" s="3" t="s">
        <v>13165</v>
      </c>
      <c r="E4698" t="s">
        <v>13166</v>
      </c>
      <c r="F4698" t="s">
        <v>66</v>
      </c>
    </row>
    <row r="4699" spans="1:6" x14ac:dyDescent="0.3">
      <c r="A4699" t="s">
        <v>16</v>
      </c>
      <c r="B4699" t="s">
        <v>35</v>
      </c>
      <c r="C4699" t="s">
        <v>13167</v>
      </c>
      <c r="D4699" s="3" t="s">
        <v>13168</v>
      </c>
      <c r="E4699" t="s">
        <v>13169</v>
      </c>
      <c r="F4699" t="s">
        <v>86</v>
      </c>
    </row>
    <row r="4700" spans="1:6" x14ac:dyDescent="0.3">
      <c r="A4700" t="s">
        <v>16</v>
      </c>
      <c r="B4700" t="s">
        <v>35</v>
      </c>
      <c r="C4700" t="s">
        <v>13170</v>
      </c>
      <c r="D4700" s="3" t="s">
        <v>13171</v>
      </c>
      <c r="E4700" t="s">
        <v>13172</v>
      </c>
      <c r="F4700" t="s">
        <v>143</v>
      </c>
    </row>
    <row r="4701" spans="1:6" x14ac:dyDescent="0.3">
      <c r="A4701" t="s">
        <v>16</v>
      </c>
      <c r="B4701" t="s">
        <v>35</v>
      </c>
      <c r="C4701" t="s">
        <v>13173</v>
      </c>
      <c r="D4701" s="3" t="s">
        <v>13174</v>
      </c>
      <c r="E4701" t="s">
        <v>13175</v>
      </c>
      <c r="F4701" t="s">
        <v>86</v>
      </c>
    </row>
    <row r="4702" spans="1:6" x14ac:dyDescent="0.3">
      <c r="A4702" t="s">
        <v>16</v>
      </c>
      <c r="B4702" t="s">
        <v>35</v>
      </c>
      <c r="C4702" t="s">
        <v>13176</v>
      </c>
      <c r="D4702" s="3" t="s">
        <v>13177</v>
      </c>
      <c r="E4702" t="s">
        <v>13178</v>
      </c>
      <c r="F4702" t="s">
        <v>207</v>
      </c>
    </row>
    <row r="4703" spans="1:6" x14ac:dyDescent="0.3">
      <c r="A4703" t="s">
        <v>16</v>
      </c>
      <c r="B4703" t="s">
        <v>35</v>
      </c>
      <c r="C4703" t="s">
        <v>13179</v>
      </c>
      <c r="D4703" s="3" t="s">
        <v>13180</v>
      </c>
      <c r="E4703" t="s">
        <v>13181</v>
      </c>
      <c r="F4703" t="s">
        <v>66</v>
      </c>
    </row>
    <row r="4704" spans="1:6" x14ac:dyDescent="0.3">
      <c r="A4704" t="s">
        <v>16</v>
      </c>
      <c r="B4704" t="s">
        <v>35</v>
      </c>
      <c r="C4704" t="s">
        <v>13182</v>
      </c>
      <c r="D4704" s="3" t="s">
        <v>13183</v>
      </c>
      <c r="E4704" t="s">
        <v>13184</v>
      </c>
      <c r="F4704" t="s">
        <v>66</v>
      </c>
    </row>
    <row r="4705" spans="1:6" x14ac:dyDescent="0.3">
      <c r="A4705" t="s">
        <v>16</v>
      </c>
      <c r="B4705" t="s">
        <v>35</v>
      </c>
      <c r="C4705" t="s">
        <v>13185</v>
      </c>
      <c r="D4705" s="3" t="s">
        <v>13186</v>
      </c>
      <c r="E4705" t="s">
        <v>13187</v>
      </c>
      <c r="F4705" t="s">
        <v>66</v>
      </c>
    </row>
    <row r="4706" spans="1:6" x14ac:dyDescent="0.3">
      <c r="A4706" t="s">
        <v>16</v>
      </c>
      <c r="B4706" t="s">
        <v>35</v>
      </c>
      <c r="C4706" t="s">
        <v>13188</v>
      </c>
      <c r="D4706" s="3" t="s">
        <v>13189</v>
      </c>
      <c r="E4706" t="s">
        <v>13190</v>
      </c>
      <c r="F4706" t="s">
        <v>66</v>
      </c>
    </row>
    <row r="4707" spans="1:6" x14ac:dyDescent="0.3">
      <c r="A4707" t="s">
        <v>16</v>
      </c>
      <c r="B4707" t="s">
        <v>35</v>
      </c>
      <c r="C4707" t="s">
        <v>13191</v>
      </c>
      <c r="D4707" s="3" t="s">
        <v>13192</v>
      </c>
      <c r="E4707" t="s">
        <v>13193</v>
      </c>
      <c r="F4707" t="s">
        <v>74</v>
      </c>
    </row>
    <row r="4708" spans="1:6" x14ac:dyDescent="0.3">
      <c r="A4708" t="s">
        <v>16</v>
      </c>
      <c r="B4708" t="s">
        <v>35</v>
      </c>
      <c r="C4708" t="s">
        <v>13194</v>
      </c>
      <c r="D4708" s="3" t="s">
        <v>13195</v>
      </c>
      <c r="E4708" t="s">
        <v>13196</v>
      </c>
      <c r="F4708" t="s">
        <v>1710</v>
      </c>
    </row>
    <row r="4709" spans="1:6" x14ac:dyDescent="0.3">
      <c r="A4709" t="s">
        <v>16</v>
      </c>
      <c r="B4709" t="s">
        <v>35</v>
      </c>
      <c r="C4709" t="s">
        <v>13197</v>
      </c>
      <c r="D4709" s="3" t="s">
        <v>13198</v>
      </c>
      <c r="E4709" t="s">
        <v>13199</v>
      </c>
      <c r="F4709" t="s">
        <v>86</v>
      </c>
    </row>
    <row r="4710" spans="1:6" x14ac:dyDescent="0.3">
      <c r="A4710" t="s">
        <v>16</v>
      </c>
      <c r="B4710" t="s">
        <v>35</v>
      </c>
      <c r="C4710" t="s">
        <v>13200</v>
      </c>
      <c r="D4710" s="3" t="s">
        <v>13201</v>
      </c>
      <c r="E4710" t="s">
        <v>13202</v>
      </c>
      <c r="F4710" t="s">
        <v>66</v>
      </c>
    </row>
    <row r="4711" spans="1:6" x14ac:dyDescent="0.3">
      <c r="A4711" t="s">
        <v>16</v>
      </c>
      <c r="B4711" t="s">
        <v>35</v>
      </c>
      <c r="C4711" t="s">
        <v>13203</v>
      </c>
      <c r="D4711" s="3" t="s">
        <v>12712</v>
      </c>
      <c r="E4711" t="s">
        <v>12713</v>
      </c>
      <c r="F4711" t="s">
        <v>66</v>
      </c>
    </row>
    <row r="4712" spans="1:6" x14ac:dyDescent="0.3">
      <c r="A4712" t="s">
        <v>16</v>
      </c>
      <c r="B4712" t="s">
        <v>35</v>
      </c>
      <c r="C4712" t="s">
        <v>13204</v>
      </c>
      <c r="D4712" s="3" t="s">
        <v>13205</v>
      </c>
      <c r="E4712" t="s">
        <v>13206</v>
      </c>
      <c r="F4712" t="s">
        <v>66</v>
      </c>
    </row>
    <row r="4713" spans="1:6" x14ac:dyDescent="0.3">
      <c r="A4713" t="s">
        <v>16</v>
      </c>
      <c r="B4713" t="s">
        <v>35</v>
      </c>
      <c r="C4713" t="s">
        <v>13207</v>
      </c>
      <c r="D4713" s="3" t="s">
        <v>13208</v>
      </c>
      <c r="E4713" t="s">
        <v>13209</v>
      </c>
      <c r="F4713" t="s">
        <v>66</v>
      </c>
    </row>
    <row r="4714" spans="1:6" x14ac:dyDescent="0.3">
      <c r="A4714" t="s">
        <v>16</v>
      </c>
      <c r="B4714" t="s">
        <v>35</v>
      </c>
      <c r="C4714" t="s">
        <v>13210</v>
      </c>
      <c r="D4714" s="3" t="s">
        <v>13211</v>
      </c>
      <c r="E4714" t="s">
        <v>13212</v>
      </c>
      <c r="F4714" t="s">
        <v>74</v>
      </c>
    </row>
    <row r="4715" spans="1:6" x14ac:dyDescent="0.3">
      <c r="A4715" t="s">
        <v>16</v>
      </c>
      <c r="B4715" t="s">
        <v>35</v>
      </c>
      <c r="C4715" t="s">
        <v>13213</v>
      </c>
      <c r="D4715" s="3" t="s">
        <v>13214</v>
      </c>
      <c r="E4715" t="s">
        <v>13215</v>
      </c>
      <c r="F4715" t="s">
        <v>143</v>
      </c>
    </row>
    <row r="4716" spans="1:6" x14ac:dyDescent="0.3">
      <c r="A4716" t="s">
        <v>16</v>
      </c>
      <c r="B4716" t="s">
        <v>35</v>
      </c>
      <c r="C4716" t="s">
        <v>13216</v>
      </c>
      <c r="D4716" s="3" t="s">
        <v>13217</v>
      </c>
      <c r="E4716" t="s">
        <v>13218</v>
      </c>
      <c r="F4716" t="s">
        <v>66</v>
      </c>
    </row>
    <row r="4717" spans="1:6" x14ac:dyDescent="0.3">
      <c r="A4717" t="s">
        <v>16</v>
      </c>
      <c r="B4717" t="s">
        <v>35</v>
      </c>
      <c r="C4717" t="s">
        <v>13219</v>
      </c>
      <c r="D4717" s="3" t="s">
        <v>13220</v>
      </c>
      <c r="E4717" t="s">
        <v>13221</v>
      </c>
      <c r="F4717" t="s">
        <v>207</v>
      </c>
    </row>
    <row r="4718" spans="1:6" x14ac:dyDescent="0.3">
      <c r="A4718" t="s">
        <v>16</v>
      </c>
      <c r="B4718" t="s">
        <v>35</v>
      </c>
      <c r="C4718" t="s">
        <v>13222</v>
      </c>
      <c r="D4718" s="3" t="s">
        <v>13223</v>
      </c>
      <c r="E4718" t="s">
        <v>13224</v>
      </c>
      <c r="F4718" t="s">
        <v>66</v>
      </c>
    </row>
    <row r="4719" spans="1:6" x14ac:dyDescent="0.3">
      <c r="A4719" t="s">
        <v>16</v>
      </c>
      <c r="B4719" t="s">
        <v>35</v>
      </c>
      <c r="C4719" t="s">
        <v>13225</v>
      </c>
      <c r="D4719" s="3" t="s">
        <v>13226</v>
      </c>
      <c r="E4719" t="s">
        <v>13227</v>
      </c>
      <c r="F4719" t="s">
        <v>66</v>
      </c>
    </row>
    <row r="4720" spans="1:6" x14ac:dyDescent="0.3">
      <c r="A4720" t="s">
        <v>16</v>
      </c>
      <c r="B4720" t="s">
        <v>35</v>
      </c>
      <c r="C4720" t="s">
        <v>13228</v>
      </c>
      <c r="D4720" s="3" t="s">
        <v>13229</v>
      </c>
      <c r="E4720" t="s">
        <v>13230</v>
      </c>
      <c r="F4720" t="s">
        <v>198</v>
      </c>
    </row>
    <row r="4721" spans="1:6" x14ac:dyDescent="0.3">
      <c r="A4721" t="s">
        <v>16</v>
      </c>
      <c r="B4721" t="s">
        <v>35</v>
      </c>
      <c r="C4721" t="s">
        <v>13231</v>
      </c>
      <c r="D4721" s="3" t="s">
        <v>12806</v>
      </c>
      <c r="E4721" t="s">
        <v>13232</v>
      </c>
      <c r="F4721" t="s">
        <v>66</v>
      </c>
    </row>
    <row r="4722" spans="1:6" x14ac:dyDescent="0.3">
      <c r="A4722" t="s">
        <v>16</v>
      </c>
      <c r="B4722" t="s">
        <v>35</v>
      </c>
      <c r="C4722" t="s">
        <v>13233</v>
      </c>
      <c r="D4722" s="3" t="s">
        <v>13234</v>
      </c>
      <c r="E4722" t="s">
        <v>13235</v>
      </c>
      <c r="F4722" t="s">
        <v>66</v>
      </c>
    </row>
    <row r="4723" spans="1:6" x14ac:dyDescent="0.3">
      <c r="A4723" t="s">
        <v>16</v>
      </c>
      <c r="B4723" t="s">
        <v>35</v>
      </c>
      <c r="C4723" t="s">
        <v>13236</v>
      </c>
      <c r="D4723" s="3" t="s">
        <v>13237</v>
      </c>
      <c r="E4723" t="s">
        <v>13238</v>
      </c>
      <c r="F4723" t="s">
        <v>66</v>
      </c>
    </row>
    <row r="4724" spans="1:6" x14ac:dyDescent="0.3">
      <c r="A4724" t="s">
        <v>16</v>
      </c>
      <c r="B4724" t="s">
        <v>35</v>
      </c>
      <c r="C4724" t="s">
        <v>13239</v>
      </c>
      <c r="D4724" s="3" t="s">
        <v>13240</v>
      </c>
      <c r="E4724" t="s">
        <v>13241</v>
      </c>
      <c r="F4724" t="s">
        <v>198</v>
      </c>
    </row>
    <row r="4725" spans="1:6" x14ac:dyDescent="0.3">
      <c r="A4725" t="s">
        <v>16</v>
      </c>
      <c r="B4725" t="s">
        <v>35</v>
      </c>
      <c r="C4725" t="s">
        <v>13242</v>
      </c>
      <c r="D4725" s="3" t="s">
        <v>13243</v>
      </c>
      <c r="E4725" t="s">
        <v>13244</v>
      </c>
      <c r="F4725" t="s">
        <v>74</v>
      </c>
    </row>
    <row r="4726" spans="1:6" x14ac:dyDescent="0.3">
      <c r="A4726" t="s">
        <v>16</v>
      </c>
      <c r="B4726" t="s">
        <v>35</v>
      </c>
      <c r="C4726" t="s">
        <v>13245</v>
      </c>
      <c r="D4726" s="3" t="s">
        <v>13246</v>
      </c>
      <c r="E4726" t="s">
        <v>3536</v>
      </c>
      <c r="F4726" t="s">
        <v>70</v>
      </c>
    </row>
    <row r="4727" spans="1:6" x14ac:dyDescent="0.3">
      <c r="A4727" t="s">
        <v>16</v>
      </c>
      <c r="B4727" t="s">
        <v>35</v>
      </c>
      <c r="C4727" t="s">
        <v>13247</v>
      </c>
      <c r="D4727" s="3" t="s">
        <v>13248</v>
      </c>
      <c r="E4727" t="s">
        <v>13249</v>
      </c>
      <c r="F4727" t="s">
        <v>66</v>
      </c>
    </row>
    <row r="4728" spans="1:6" x14ac:dyDescent="0.3">
      <c r="A4728" t="s">
        <v>16</v>
      </c>
      <c r="B4728" t="s">
        <v>35</v>
      </c>
      <c r="C4728" t="s">
        <v>13250</v>
      </c>
      <c r="D4728" s="3" t="s">
        <v>13251</v>
      </c>
      <c r="E4728" t="s">
        <v>13252</v>
      </c>
      <c r="F4728" t="s">
        <v>66</v>
      </c>
    </row>
    <row r="4729" spans="1:6" x14ac:dyDescent="0.3">
      <c r="A4729" t="s">
        <v>16</v>
      </c>
      <c r="B4729" t="s">
        <v>35</v>
      </c>
      <c r="C4729" t="s">
        <v>13253</v>
      </c>
      <c r="D4729" s="3" t="s">
        <v>13254</v>
      </c>
      <c r="E4729" t="s">
        <v>13255</v>
      </c>
      <c r="F4729" t="s">
        <v>66</v>
      </c>
    </row>
    <row r="4730" spans="1:6" x14ac:dyDescent="0.3">
      <c r="A4730" t="s">
        <v>16</v>
      </c>
      <c r="B4730" t="s">
        <v>35</v>
      </c>
      <c r="C4730" t="s">
        <v>13256</v>
      </c>
      <c r="D4730" s="3" t="s">
        <v>13257</v>
      </c>
      <c r="E4730" t="s">
        <v>13258</v>
      </c>
      <c r="F4730" t="s">
        <v>86</v>
      </c>
    </row>
    <row r="4731" spans="1:6" x14ac:dyDescent="0.3">
      <c r="A4731" t="s">
        <v>16</v>
      </c>
      <c r="B4731" t="s">
        <v>35</v>
      </c>
      <c r="C4731" t="s">
        <v>13259</v>
      </c>
      <c r="D4731" s="3" t="s">
        <v>13260</v>
      </c>
      <c r="E4731" t="s">
        <v>13261</v>
      </c>
      <c r="F4731" t="s">
        <v>86</v>
      </c>
    </row>
    <row r="4732" spans="1:6" x14ac:dyDescent="0.3">
      <c r="A4732" t="s">
        <v>16</v>
      </c>
      <c r="B4732" t="s">
        <v>35</v>
      </c>
      <c r="C4732" t="s">
        <v>13262</v>
      </c>
      <c r="D4732" s="3" t="s">
        <v>13263</v>
      </c>
      <c r="E4732" t="s">
        <v>13264</v>
      </c>
      <c r="F4732" t="s">
        <v>66</v>
      </c>
    </row>
    <row r="4733" spans="1:6" x14ac:dyDescent="0.3">
      <c r="A4733" t="s">
        <v>16</v>
      </c>
      <c r="B4733" t="s">
        <v>35</v>
      </c>
      <c r="C4733" t="s">
        <v>13265</v>
      </c>
      <c r="D4733" s="3" t="s">
        <v>13266</v>
      </c>
      <c r="E4733" t="s">
        <v>13267</v>
      </c>
      <c r="F4733" t="s">
        <v>66</v>
      </c>
    </row>
    <row r="4734" spans="1:6" x14ac:dyDescent="0.3">
      <c r="A4734" t="s">
        <v>16</v>
      </c>
      <c r="B4734" t="s">
        <v>35</v>
      </c>
      <c r="C4734" t="s">
        <v>13268</v>
      </c>
      <c r="D4734" s="3" t="s">
        <v>13269</v>
      </c>
      <c r="E4734" t="s">
        <v>13270</v>
      </c>
      <c r="F4734" t="s">
        <v>66</v>
      </c>
    </row>
    <row r="4735" spans="1:6" x14ac:dyDescent="0.3">
      <c r="A4735" t="s">
        <v>16</v>
      </c>
      <c r="B4735" t="s">
        <v>35</v>
      </c>
      <c r="C4735" t="s">
        <v>13271</v>
      </c>
      <c r="D4735" s="3" t="s">
        <v>13272</v>
      </c>
      <c r="E4735" t="s">
        <v>13273</v>
      </c>
      <c r="F4735" t="s">
        <v>74</v>
      </c>
    </row>
    <row r="4736" spans="1:6" x14ac:dyDescent="0.3">
      <c r="A4736" t="s">
        <v>16</v>
      </c>
      <c r="B4736" t="s">
        <v>35</v>
      </c>
      <c r="C4736" t="s">
        <v>13274</v>
      </c>
      <c r="D4736" s="3" t="s">
        <v>13275</v>
      </c>
      <c r="E4736" t="s">
        <v>13276</v>
      </c>
      <c r="F4736" t="s">
        <v>66</v>
      </c>
    </row>
    <row r="4737" spans="1:6" x14ac:dyDescent="0.3">
      <c r="A4737" t="s">
        <v>16</v>
      </c>
      <c r="B4737" t="s">
        <v>35</v>
      </c>
      <c r="C4737" t="s">
        <v>13277</v>
      </c>
      <c r="D4737" s="3" t="s">
        <v>13278</v>
      </c>
      <c r="E4737" t="s">
        <v>13279</v>
      </c>
      <c r="F4737" t="s">
        <v>66</v>
      </c>
    </row>
    <row r="4738" spans="1:6" x14ac:dyDescent="0.3">
      <c r="A4738" t="s">
        <v>16</v>
      </c>
      <c r="B4738" t="s">
        <v>35</v>
      </c>
      <c r="C4738" t="s">
        <v>13280</v>
      </c>
      <c r="D4738" s="3" t="s">
        <v>13281</v>
      </c>
      <c r="E4738" t="s">
        <v>13282</v>
      </c>
      <c r="F4738" t="s">
        <v>66</v>
      </c>
    </row>
    <row r="4739" spans="1:6" x14ac:dyDescent="0.3">
      <c r="A4739" t="s">
        <v>16</v>
      </c>
      <c r="B4739" t="s">
        <v>35</v>
      </c>
      <c r="C4739" t="s">
        <v>13283</v>
      </c>
      <c r="D4739" s="3" t="s">
        <v>13284</v>
      </c>
      <c r="E4739" t="s">
        <v>13285</v>
      </c>
      <c r="F4739" t="s">
        <v>66</v>
      </c>
    </row>
    <row r="4740" spans="1:6" x14ac:dyDescent="0.3">
      <c r="A4740" t="s">
        <v>16</v>
      </c>
      <c r="B4740" t="s">
        <v>35</v>
      </c>
      <c r="C4740" t="s">
        <v>13286</v>
      </c>
      <c r="D4740" s="3" t="s">
        <v>13287</v>
      </c>
      <c r="E4740" t="s">
        <v>13288</v>
      </c>
      <c r="F4740" t="s">
        <v>66</v>
      </c>
    </row>
    <row r="4741" spans="1:6" x14ac:dyDescent="0.3">
      <c r="A4741" t="s">
        <v>16</v>
      </c>
      <c r="B4741" t="s">
        <v>35</v>
      </c>
      <c r="C4741" t="s">
        <v>13289</v>
      </c>
      <c r="D4741" s="3" t="s">
        <v>13290</v>
      </c>
      <c r="E4741" t="s">
        <v>13291</v>
      </c>
      <c r="F4741" t="s">
        <v>74</v>
      </c>
    </row>
    <row r="4742" spans="1:6" x14ac:dyDescent="0.3">
      <c r="A4742" t="s">
        <v>16</v>
      </c>
      <c r="B4742" t="s">
        <v>35</v>
      </c>
      <c r="C4742" t="s">
        <v>13292</v>
      </c>
      <c r="D4742" s="3" t="s">
        <v>13293</v>
      </c>
      <c r="E4742" t="s">
        <v>13294</v>
      </c>
      <c r="F4742" t="s">
        <v>83</v>
      </c>
    </row>
    <row r="4743" spans="1:6" x14ac:dyDescent="0.3">
      <c r="A4743" t="s">
        <v>16</v>
      </c>
      <c r="B4743" t="s">
        <v>35</v>
      </c>
      <c r="C4743" t="s">
        <v>13295</v>
      </c>
      <c r="D4743" s="3" t="s">
        <v>13296</v>
      </c>
      <c r="E4743" t="s">
        <v>13297</v>
      </c>
      <c r="F4743" t="s">
        <v>66</v>
      </c>
    </row>
    <row r="4744" spans="1:6" x14ac:dyDescent="0.3">
      <c r="A4744" t="s">
        <v>16</v>
      </c>
      <c r="B4744" t="s">
        <v>35</v>
      </c>
      <c r="C4744" t="s">
        <v>13298</v>
      </c>
      <c r="D4744" s="3" t="s">
        <v>13299</v>
      </c>
      <c r="E4744" t="s">
        <v>13300</v>
      </c>
      <c r="F4744" t="s">
        <v>83</v>
      </c>
    </row>
    <row r="4745" spans="1:6" x14ac:dyDescent="0.3">
      <c r="A4745" t="s">
        <v>16</v>
      </c>
      <c r="B4745" t="s">
        <v>35</v>
      </c>
      <c r="C4745" t="s">
        <v>13301</v>
      </c>
      <c r="D4745" s="3" t="s">
        <v>13302</v>
      </c>
      <c r="E4745" t="s">
        <v>13303</v>
      </c>
      <c r="F4745" t="s">
        <v>66</v>
      </c>
    </row>
    <row r="4746" spans="1:6" x14ac:dyDescent="0.3">
      <c r="A4746" t="s">
        <v>16</v>
      </c>
      <c r="B4746" t="s">
        <v>36</v>
      </c>
      <c r="C4746" t="s">
        <v>13304</v>
      </c>
      <c r="D4746" s="3" t="s">
        <v>13305</v>
      </c>
      <c r="E4746" t="s">
        <v>13306</v>
      </c>
      <c r="F4746" t="s">
        <v>66</v>
      </c>
    </row>
    <row r="4747" spans="1:6" x14ac:dyDescent="0.3">
      <c r="A4747" t="s">
        <v>16</v>
      </c>
      <c r="B4747" t="s">
        <v>36</v>
      </c>
      <c r="C4747" t="s">
        <v>13307</v>
      </c>
      <c r="D4747" s="3" t="s">
        <v>13308</v>
      </c>
      <c r="E4747" t="s">
        <v>2173</v>
      </c>
      <c r="F4747" t="s">
        <v>66</v>
      </c>
    </row>
    <row r="4748" spans="1:6" x14ac:dyDescent="0.3">
      <c r="A4748" t="s">
        <v>16</v>
      </c>
      <c r="B4748" t="s">
        <v>36</v>
      </c>
      <c r="C4748" t="s">
        <v>13309</v>
      </c>
      <c r="D4748" s="3" t="s">
        <v>13310</v>
      </c>
      <c r="E4748" t="s">
        <v>2173</v>
      </c>
      <c r="F4748" t="s">
        <v>143</v>
      </c>
    </row>
    <row r="4749" spans="1:6" x14ac:dyDescent="0.3">
      <c r="A4749" t="s">
        <v>16</v>
      </c>
      <c r="B4749" t="s">
        <v>36</v>
      </c>
      <c r="C4749" t="s">
        <v>13311</v>
      </c>
      <c r="D4749" s="3" t="s">
        <v>13312</v>
      </c>
      <c r="E4749" t="s">
        <v>13313</v>
      </c>
      <c r="F4749" t="s">
        <v>66</v>
      </c>
    </row>
    <row r="4750" spans="1:6" x14ac:dyDescent="0.3">
      <c r="A4750" t="s">
        <v>16</v>
      </c>
      <c r="B4750" t="s">
        <v>36</v>
      </c>
      <c r="C4750" t="s">
        <v>13314</v>
      </c>
      <c r="D4750" s="3" t="s">
        <v>13315</v>
      </c>
      <c r="E4750" t="s">
        <v>2173</v>
      </c>
      <c r="F4750" t="s">
        <v>66</v>
      </c>
    </row>
    <row r="4751" spans="1:6" x14ac:dyDescent="0.3">
      <c r="A4751" t="s">
        <v>16</v>
      </c>
      <c r="B4751" t="s">
        <v>36</v>
      </c>
      <c r="C4751" t="s">
        <v>13316</v>
      </c>
      <c r="D4751" s="3" t="s">
        <v>13317</v>
      </c>
      <c r="E4751" t="s">
        <v>13318</v>
      </c>
      <c r="F4751" t="s">
        <v>66</v>
      </c>
    </row>
    <row r="4752" spans="1:6" x14ac:dyDescent="0.3">
      <c r="A4752" t="s">
        <v>16</v>
      </c>
      <c r="B4752" t="s">
        <v>36</v>
      </c>
      <c r="C4752" t="s">
        <v>13319</v>
      </c>
      <c r="D4752" s="3" t="s">
        <v>13320</v>
      </c>
      <c r="E4752" t="s">
        <v>2173</v>
      </c>
      <c r="F4752" t="s">
        <v>66</v>
      </c>
    </row>
    <row r="4753" spans="1:6" x14ac:dyDescent="0.3">
      <c r="A4753" t="s">
        <v>16</v>
      </c>
      <c r="B4753" t="s">
        <v>36</v>
      </c>
      <c r="C4753" t="s">
        <v>13321</v>
      </c>
      <c r="D4753" s="3" t="s">
        <v>13322</v>
      </c>
      <c r="E4753" t="s">
        <v>2173</v>
      </c>
      <c r="F4753" t="s">
        <v>66</v>
      </c>
    </row>
    <row r="4754" spans="1:6" x14ac:dyDescent="0.3">
      <c r="A4754" t="s">
        <v>16</v>
      </c>
      <c r="B4754" t="s">
        <v>36</v>
      </c>
      <c r="C4754" t="s">
        <v>13323</v>
      </c>
      <c r="D4754" s="3" t="s">
        <v>13324</v>
      </c>
      <c r="E4754" t="s">
        <v>2173</v>
      </c>
      <c r="F4754" t="s">
        <v>83</v>
      </c>
    </row>
    <row r="4755" spans="1:6" x14ac:dyDescent="0.3">
      <c r="A4755" t="s">
        <v>16</v>
      </c>
      <c r="B4755" t="s">
        <v>36</v>
      </c>
      <c r="C4755" t="s">
        <v>13325</v>
      </c>
      <c r="D4755" s="3" t="s">
        <v>13326</v>
      </c>
      <c r="E4755" t="s">
        <v>2173</v>
      </c>
      <c r="F4755" t="s">
        <v>152</v>
      </c>
    </row>
    <row r="4756" spans="1:6" x14ac:dyDescent="0.3">
      <c r="A4756" t="s">
        <v>16</v>
      </c>
      <c r="B4756" t="s">
        <v>36</v>
      </c>
      <c r="C4756" t="s">
        <v>13327</v>
      </c>
      <c r="D4756" s="3" t="s">
        <v>13328</v>
      </c>
      <c r="E4756" t="s">
        <v>13329</v>
      </c>
      <c r="F4756" t="s">
        <v>165</v>
      </c>
    </row>
    <row r="4757" spans="1:6" x14ac:dyDescent="0.3">
      <c r="A4757" t="s">
        <v>16</v>
      </c>
      <c r="B4757" t="s">
        <v>36</v>
      </c>
      <c r="C4757" t="s">
        <v>13330</v>
      </c>
      <c r="D4757" s="3" t="s">
        <v>13331</v>
      </c>
      <c r="E4757" t="s">
        <v>13332</v>
      </c>
      <c r="F4757" t="s">
        <v>118</v>
      </c>
    </row>
    <row r="4758" spans="1:6" x14ac:dyDescent="0.3">
      <c r="A4758" t="s">
        <v>16</v>
      </c>
      <c r="B4758" t="s">
        <v>36</v>
      </c>
      <c r="C4758" t="s">
        <v>13333</v>
      </c>
      <c r="D4758" s="3" t="s">
        <v>13334</v>
      </c>
      <c r="E4758" t="s">
        <v>2173</v>
      </c>
      <c r="F4758" t="s">
        <v>162</v>
      </c>
    </row>
    <row r="4759" spans="1:6" x14ac:dyDescent="0.3">
      <c r="A4759" t="s">
        <v>16</v>
      </c>
      <c r="B4759" t="s">
        <v>36</v>
      </c>
      <c r="C4759" t="s">
        <v>13335</v>
      </c>
      <c r="D4759" s="3" t="s">
        <v>13336</v>
      </c>
      <c r="E4759" t="s">
        <v>2173</v>
      </c>
      <c r="F4759" t="s">
        <v>165</v>
      </c>
    </row>
    <row r="4760" spans="1:6" x14ac:dyDescent="0.3">
      <c r="A4760" t="s">
        <v>16</v>
      </c>
      <c r="B4760" t="s">
        <v>36</v>
      </c>
      <c r="C4760" t="s">
        <v>13337</v>
      </c>
      <c r="D4760" s="3" t="s">
        <v>13338</v>
      </c>
      <c r="E4760" t="s">
        <v>2173</v>
      </c>
      <c r="F4760" t="s">
        <v>736</v>
      </c>
    </row>
    <row r="4761" spans="1:6" x14ac:dyDescent="0.3">
      <c r="A4761" t="s">
        <v>16</v>
      </c>
      <c r="B4761" t="s">
        <v>36</v>
      </c>
      <c r="C4761" t="s">
        <v>13339</v>
      </c>
      <c r="D4761" s="3" t="s">
        <v>13340</v>
      </c>
      <c r="E4761" t="s">
        <v>2173</v>
      </c>
      <c r="F4761" t="s">
        <v>323</v>
      </c>
    </row>
    <row r="4762" spans="1:6" x14ac:dyDescent="0.3">
      <c r="A4762" t="s">
        <v>16</v>
      </c>
      <c r="B4762" t="s">
        <v>36</v>
      </c>
      <c r="C4762" t="s">
        <v>13341</v>
      </c>
      <c r="D4762" s="3" t="s">
        <v>13342</v>
      </c>
      <c r="E4762" t="s">
        <v>13343</v>
      </c>
      <c r="F4762" t="s">
        <v>66</v>
      </c>
    </row>
    <row r="4763" spans="1:6" x14ac:dyDescent="0.3">
      <c r="A4763" t="s">
        <v>16</v>
      </c>
      <c r="B4763" t="s">
        <v>36</v>
      </c>
      <c r="C4763" t="s">
        <v>13344</v>
      </c>
      <c r="D4763" s="3" t="s">
        <v>13345</v>
      </c>
      <c r="E4763" t="s">
        <v>2173</v>
      </c>
      <c r="F4763" t="s">
        <v>86</v>
      </c>
    </row>
    <row r="4764" spans="1:6" x14ac:dyDescent="0.3">
      <c r="A4764" t="s">
        <v>16</v>
      </c>
      <c r="B4764" t="s">
        <v>36</v>
      </c>
      <c r="C4764" t="s">
        <v>13346</v>
      </c>
      <c r="D4764" s="3" t="s">
        <v>13347</v>
      </c>
      <c r="E4764" t="s">
        <v>8715</v>
      </c>
      <c r="F4764" t="s">
        <v>83</v>
      </c>
    </row>
    <row r="4765" spans="1:6" x14ac:dyDescent="0.3">
      <c r="A4765" t="s">
        <v>16</v>
      </c>
      <c r="B4765" t="s">
        <v>36</v>
      </c>
      <c r="C4765" t="s">
        <v>13348</v>
      </c>
      <c r="D4765" s="3" t="s">
        <v>13349</v>
      </c>
      <c r="E4765" t="s">
        <v>13350</v>
      </c>
      <c r="F4765" t="s">
        <v>118</v>
      </c>
    </row>
    <row r="4766" spans="1:6" x14ac:dyDescent="0.3">
      <c r="A4766" t="s">
        <v>16</v>
      </c>
      <c r="B4766" t="s">
        <v>36</v>
      </c>
      <c r="C4766" t="s">
        <v>13351</v>
      </c>
      <c r="D4766" s="3" t="s">
        <v>13352</v>
      </c>
      <c r="E4766" t="s">
        <v>2173</v>
      </c>
      <c r="F4766" t="s">
        <v>207</v>
      </c>
    </row>
    <row r="4767" spans="1:6" x14ac:dyDescent="0.3">
      <c r="A4767" t="s">
        <v>16</v>
      </c>
      <c r="B4767" t="s">
        <v>36</v>
      </c>
      <c r="C4767" t="s">
        <v>13353</v>
      </c>
      <c r="D4767" s="3" t="s">
        <v>13354</v>
      </c>
      <c r="E4767" t="s">
        <v>13355</v>
      </c>
      <c r="F4767" t="s">
        <v>95</v>
      </c>
    </row>
    <row r="4768" spans="1:6" x14ac:dyDescent="0.3">
      <c r="A4768" t="s">
        <v>16</v>
      </c>
      <c r="B4768" t="s">
        <v>36</v>
      </c>
      <c r="C4768" t="s">
        <v>13356</v>
      </c>
      <c r="D4768" s="3" t="s">
        <v>13357</v>
      </c>
      <c r="E4768" t="s">
        <v>13358</v>
      </c>
      <c r="F4768" t="s">
        <v>86</v>
      </c>
    </row>
    <row r="4769" spans="1:6" x14ac:dyDescent="0.3">
      <c r="A4769" t="s">
        <v>16</v>
      </c>
      <c r="B4769" t="s">
        <v>36</v>
      </c>
      <c r="C4769" t="s">
        <v>13359</v>
      </c>
      <c r="D4769" s="3" t="s">
        <v>13360</v>
      </c>
      <c r="E4769" t="s">
        <v>2173</v>
      </c>
      <c r="F4769" t="s">
        <v>66</v>
      </c>
    </row>
    <row r="4770" spans="1:6" x14ac:dyDescent="0.3">
      <c r="A4770" t="s">
        <v>16</v>
      </c>
      <c r="B4770" t="s">
        <v>36</v>
      </c>
      <c r="C4770" t="s">
        <v>13361</v>
      </c>
      <c r="D4770" s="3" t="s">
        <v>13362</v>
      </c>
      <c r="E4770" t="s">
        <v>2173</v>
      </c>
      <c r="F4770" t="s">
        <v>496</v>
      </c>
    </row>
    <row r="4771" spans="1:6" x14ac:dyDescent="0.3">
      <c r="A4771" t="s">
        <v>16</v>
      </c>
      <c r="B4771" t="s">
        <v>36</v>
      </c>
      <c r="C4771" t="s">
        <v>13363</v>
      </c>
      <c r="D4771" s="3" t="s">
        <v>13364</v>
      </c>
      <c r="E4771" t="s">
        <v>13365</v>
      </c>
      <c r="F4771" t="s">
        <v>70</v>
      </c>
    </row>
    <row r="4772" spans="1:6" x14ac:dyDescent="0.3">
      <c r="A4772" t="s">
        <v>16</v>
      </c>
      <c r="B4772" t="s">
        <v>36</v>
      </c>
      <c r="C4772" t="s">
        <v>13366</v>
      </c>
      <c r="D4772" s="3" t="s">
        <v>13367</v>
      </c>
      <c r="E4772" t="s">
        <v>2173</v>
      </c>
      <c r="F4772" t="s">
        <v>830</v>
      </c>
    </row>
    <row r="4773" spans="1:6" x14ac:dyDescent="0.3">
      <c r="A4773" t="s">
        <v>16</v>
      </c>
      <c r="B4773" t="s">
        <v>36</v>
      </c>
      <c r="C4773" t="s">
        <v>13368</v>
      </c>
      <c r="D4773" s="3" t="s">
        <v>13369</v>
      </c>
      <c r="E4773" t="s">
        <v>13370</v>
      </c>
      <c r="F4773" t="s">
        <v>165</v>
      </c>
    </row>
    <row r="4774" spans="1:6" x14ac:dyDescent="0.3">
      <c r="A4774" t="s">
        <v>16</v>
      </c>
      <c r="B4774" t="s">
        <v>36</v>
      </c>
      <c r="C4774" t="s">
        <v>13371</v>
      </c>
      <c r="D4774" s="3" t="s">
        <v>13372</v>
      </c>
      <c r="E4774" t="s">
        <v>2173</v>
      </c>
      <c r="F4774" t="s">
        <v>66</v>
      </c>
    </row>
    <row r="4775" spans="1:6" x14ac:dyDescent="0.3">
      <c r="A4775" t="s">
        <v>16</v>
      </c>
      <c r="B4775" t="s">
        <v>36</v>
      </c>
      <c r="C4775" t="s">
        <v>13373</v>
      </c>
      <c r="D4775" s="3" t="s">
        <v>13374</v>
      </c>
      <c r="E4775" t="s">
        <v>2173</v>
      </c>
      <c r="F4775" t="s">
        <v>70</v>
      </c>
    </row>
    <row r="4776" spans="1:6" x14ac:dyDescent="0.3">
      <c r="A4776" t="s">
        <v>16</v>
      </c>
      <c r="B4776" t="s">
        <v>36</v>
      </c>
      <c r="C4776" t="s">
        <v>13375</v>
      </c>
      <c r="D4776" s="3" t="s">
        <v>13376</v>
      </c>
      <c r="E4776" t="s">
        <v>2173</v>
      </c>
      <c r="F4776" t="s">
        <v>86</v>
      </c>
    </row>
    <row r="4777" spans="1:6" x14ac:dyDescent="0.3">
      <c r="A4777" t="s">
        <v>16</v>
      </c>
      <c r="B4777" t="s">
        <v>36</v>
      </c>
      <c r="C4777" t="s">
        <v>13377</v>
      </c>
      <c r="D4777" s="3" t="s">
        <v>13378</v>
      </c>
      <c r="E4777" t="s">
        <v>2173</v>
      </c>
      <c r="F4777" t="s">
        <v>66</v>
      </c>
    </row>
    <row r="4778" spans="1:6" x14ac:dyDescent="0.3">
      <c r="A4778" t="s">
        <v>16</v>
      </c>
      <c r="B4778" t="s">
        <v>36</v>
      </c>
      <c r="C4778" t="s">
        <v>13379</v>
      </c>
      <c r="D4778" s="3" t="s">
        <v>13380</v>
      </c>
      <c r="E4778" t="s">
        <v>13381</v>
      </c>
      <c r="F4778" t="s">
        <v>152</v>
      </c>
    </row>
    <row r="4779" spans="1:6" x14ac:dyDescent="0.3">
      <c r="A4779" t="s">
        <v>16</v>
      </c>
      <c r="B4779" t="s">
        <v>36</v>
      </c>
      <c r="C4779" t="s">
        <v>13382</v>
      </c>
      <c r="D4779" s="3" t="s">
        <v>13383</v>
      </c>
      <c r="E4779" t="s">
        <v>2173</v>
      </c>
      <c r="F4779" t="s">
        <v>66</v>
      </c>
    </row>
    <row r="4780" spans="1:6" x14ac:dyDescent="0.3">
      <c r="A4780" t="s">
        <v>16</v>
      </c>
      <c r="B4780" t="s">
        <v>36</v>
      </c>
      <c r="C4780" t="s">
        <v>13384</v>
      </c>
      <c r="D4780" s="3" t="s">
        <v>13385</v>
      </c>
      <c r="E4780" t="s">
        <v>13386</v>
      </c>
      <c r="F4780" t="s">
        <v>86</v>
      </c>
    </row>
    <row r="4781" spans="1:6" x14ac:dyDescent="0.3">
      <c r="A4781" t="s">
        <v>16</v>
      </c>
      <c r="B4781" t="s">
        <v>36</v>
      </c>
      <c r="C4781" t="s">
        <v>13387</v>
      </c>
      <c r="D4781" s="3" t="s">
        <v>13388</v>
      </c>
      <c r="E4781" t="s">
        <v>13389</v>
      </c>
      <c r="F4781" t="s">
        <v>86</v>
      </c>
    </row>
    <row r="4782" spans="1:6" x14ac:dyDescent="0.3">
      <c r="A4782" t="s">
        <v>16</v>
      </c>
      <c r="B4782" t="s">
        <v>36</v>
      </c>
      <c r="C4782" t="s">
        <v>13390</v>
      </c>
      <c r="D4782" s="3" t="s">
        <v>13391</v>
      </c>
      <c r="E4782" t="s">
        <v>2173</v>
      </c>
      <c r="F4782" t="s">
        <v>66</v>
      </c>
    </row>
    <row r="4783" spans="1:6" x14ac:dyDescent="0.3">
      <c r="A4783" t="s">
        <v>16</v>
      </c>
      <c r="B4783" t="s">
        <v>36</v>
      </c>
      <c r="C4783" t="s">
        <v>13392</v>
      </c>
      <c r="D4783" s="3" t="s">
        <v>13393</v>
      </c>
      <c r="E4783" t="s">
        <v>13394</v>
      </c>
      <c r="F4783" t="s">
        <v>86</v>
      </c>
    </row>
    <row r="4784" spans="1:6" x14ac:dyDescent="0.3">
      <c r="A4784" t="s">
        <v>16</v>
      </c>
      <c r="B4784" t="s">
        <v>36</v>
      </c>
      <c r="C4784" t="s">
        <v>13395</v>
      </c>
      <c r="D4784" s="3" t="s">
        <v>13396</v>
      </c>
      <c r="E4784" t="s">
        <v>2173</v>
      </c>
      <c r="F4784" t="s">
        <v>143</v>
      </c>
    </row>
    <row r="4785" spans="1:6" x14ac:dyDescent="0.3">
      <c r="A4785" t="s">
        <v>16</v>
      </c>
      <c r="B4785" t="s">
        <v>36</v>
      </c>
      <c r="C4785" t="s">
        <v>13397</v>
      </c>
      <c r="D4785" s="3" t="s">
        <v>13398</v>
      </c>
      <c r="E4785" t="s">
        <v>13399</v>
      </c>
      <c r="F4785" t="s">
        <v>66</v>
      </c>
    </row>
    <row r="4786" spans="1:6" x14ac:dyDescent="0.3">
      <c r="A4786" t="s">
        <v>16</v>
      </c>
      <c r="B4786" t="s">
        <v>36</v>
      </c>
      <c r="C4786" t="s">
        <v>13400</v>
      </c>
      <c r="D4786" s="3" t="s">
        <v>13401</v>
      </c>
      <c r="E4786" t="s">
        <v>13402</v>
      </c>
      <c r="F4786" t="s">
        <v>3178</v>
      </c>
    </row>
    <row r="4787" spans="1:6" x14ac:dyDescent="0.3">
      <c r="A4787" t="s">
        <v>16</v>
      </c>
      <c r="B4787" t="s">
        <v>36</v>
      </c>
      <c r="C4787" t="s">
        <v>13403</v>
      </c>
      <c r="D4787" s="3" t="s">
        <v>13404</v>
      </c>
      <c r="E4787" s="4" t="s">
        <v>13405</v>
      </c>
      <c r="F4787" t="s">
        <v>86</v>
      </c>
    </row>
    <row r="4788" spans="1:6" x14ac:dyDescent="0.3">
      <c r="A4788" t="s">
        <v>16</v>
      </c>
      <c r="B4788" t="s">
        <v>36</v>
      </c>
      <c r="C4788" t="s">
        <v>13406</v>
      </c>
      <c r="D4788" s="3" t="s">
        <v>13407</v>
      </c>
      <c r="E4788" s="4" t="s">
        <v>13408</v>
      </c>
      <c r="F4788" t="s">
        <v>74</v>
      </c>
    </row>
    <row r="4789" spans="1:6" x14ac:dyDescent="0.3">
      <c r="A4789" t="s">
        <v>16</v>
      </c>
      <c r="B4789" t="s">
        <v>36</v>
      </c>
      <c r="C4789" t="s">
        <v>13409</v>
      </c>
      <c r="D4789" s="3" t="s">
        <v>13410</v>
      </c>
      <c r="E4789" s="4" t="s">
        <v>13411</v>
      </c>
      <c r="F4789" t="s">
        <v>104</v>
      </c>
    </row>
    <row r="4790" spans="1:6" x14ac:dyDescent="0.3">
      <c r="A4790" t="s">
        <v>16</v>
      </c>
      <c r="B4790" t="s">
        <v>36</v>
      </c>
      <c r="C4790" t="s">
        <v>13412</v>
      </c>
      <c r="D4790" s="3" t="s">
        <v>13413</v>
      </c>
      <c r="E4790" s="4" t="s">
        <v>13414</v>
      </c>
      <c r="F4790" t="s">
        <v>83</v>
      </c>
    </row>
    <row r="4791" spans="1:6" x14ac:dyDescent="0.3">
      <c r="A4791" t="s">
        <v>16</v>
      </c>
      <c r="B4791" t="s">
        <v>36</v>
      </c>
      <c r="C4791" t="s">
        <v>13415</v>
      </c>
      <c r="D4791" s="3" t="s">
        <v>13416</v>
      </c>
      <c r="E4791" s="4" t="s">
        <v>13417</v>
      </c>
      <c r="F4791" t="s">
        <v>66</v>
      </c>
    </row>
    <row r="4792" spans="1:6" x14ac:dyDescent="0.3">
      <c r="A4792" t="s">
        <v>16</v>
      </c>
      <c r="B4792" t="s">
        <v>36</v>
      </c>
      <c r="C4792" t="s">
        <v>13418</v>
      </c>
      <c r="D4792" s="3" t="s">
        <v>13419</v>
      </c>
      <c r="E4792" s="4" t="s">
        <v>13420</v>
      </c>
      <c r="F4792" t="s">
        <v>66</v>
      </c>
    </row>
    <row r="4793" spans="1:6" x14ac:dyDescent="0.3">
      <c r="A4793" t="s">
        <v>16</v>
      </c>
      <c r="B4793" t="s">
        <v>36</v>
      </c>
      <c r="C4793" t="s">
        <v>13421</v>
      </c>
      <c r="D4793" s="3" t="s">
        <v>13422</v>
      </c>
      <c r="E4793" s="4" t="s">
        <v>13423</v>
      </c>
      <c r="F4793" t="s">
        <v>74</v>
      </c>
    </row>
    <row r="4794" spans="1:6" x14ac:dyDescent="0.3">
      <c r="A4794" t="s">
        <v>16</v>
      </c>
      <c r="B4794" t="s">
        <v>36</v>
      </c>
      <c r="C4794" t="s">
        <v>13424</v>
      </c>
      <c r="D4794" s="3" t="s">
        <v>13425</v>
      </c>
      <c r="E4794" s="4" t="s">
        <v>13426</v>
      </c>
      <c r="F4794" t="s">
        <v>74</v>
      </c>
    </row>
    <row r="4795" spans="1:6" x14ac:dyDescent="0.3">
      <c r="A4795" t="s">
        <v>16</v>
      </c>
      <c r="B4795" t="s">
        <v>36</v>
      </c>
      <c r="C4795" t="s">
        <v>13427</v>
      </c>
      <c r="D4795" s="3" t="s">
        <v>13428</v>
      </c>
      <c r="E4795" s="4" t="s">
        <v>13429</v>
      </c>
      <c r="F4795" t="s">
        <v>66</v>
      </c>
    </row>
    <row r="4796" spans="1:6" x14ac:dyDescent="0.3">
      <c r="A4796" t="s">
        <v>16</v>
      </c>
      <c r="B4796" t="s">
        <v>36</v>
      </c>
      <c r="C4796" t="s">
        <v>13430</v>
      </c>
      <c r="D4796" s="3" t="s">
        <v>13431</v>
      </c>
      <c r="E4796" s="4" t="s">
        <v>13432</v>
      </c>
      <c r="F4796" t="s">
        <v>74</v>
      </c>
    </row>
    <row r="4797" spans="1:6" x14ac:dyDescent="0.3">
      <c r="A4797" t="s">
        <v>16</v>
      </c>
      <c r="B4797" t="s">
        <v>36</v>
      </c>
      <c r="C4797" t="s">
        <v>13433</v>
      </c>
      <c r="D4797" s="3" t="s">
        <v>13434</v>
      </c>
      <c r="E4797" s="4" t="s">
        <v>13435</v>
      </c>
      <c r="F4797" t="s">
        <v>70</v>
      </c>
    </row>
    <row r="4798" spans="1:6" x14ac:dyDescent="0.3">
      <c r="A4798" t="s">
        <v>16</v>
      </c>
      <c r="B4798" t="s">
        <v>36</v>
      </c>
      <c r="C4798" t="s">
        <v>13436</v>
      </c>
      <c r="D4798" s="3" t="s">
        <v>13437</v>
      </c>
      <c r="E4798" s="4" t="s">
        <v>13438</v>
      </c>
      <c r="F4798" t="s">
        <v>152</v>
      </c>
    </row>
    <row r="4799" spans="1:6" x14ac:dyDescent="0.3">
      <c r="A4799" t="s">
        <v>16</v>
      </c>
      <c r="B4799" t="s">
        <v>36</v>
      </c>
      <c r="C4799" t="s">
        <v>13439</v>
      </c>
      <c r="D4799" s="3" t="s">
        <v>13440</v>
      </c>
      <c r="E4799" t="s">
        <v>2173</v>
      </c>
      <c r="F4799" t="s">
        <v>66</v>
      </c>
    </row>
    <row r="4800" spans="1:6" x14ac:dyDescent="0.3">
      <c r="A4800" t="s">
        <v>16</v>
      </c>
      <c r="B4800" t="s">
        <v>36</v>
      </c>
      <c r="C4800" t="s">
        <v>13441</v>
      </c>
      <c r="D4800" s="3" t="s">
        <v>13442</v>
      </c>
      <c r="E4800" t="s">
        <v>13443</v>
      </c>
      <c r="F4800" t="s">
        <v>66</v>
      </c>
    </row>
    <row r="4801" spans="1:6" x14ac:dyDescent="0.3">
      <c r="A4801" t="s">
        <v>16</v>
      </c>
      <c r="B4801" t="s">
        <v>36</v>
      </c>
      <c r="C4801" t="s">
        <v>13444</v>
      </c>
      <c r="D4801" s="3" t="s">
        <v>13445</v>
      </c>
      <c r="E4801" t="s">
        <v>2173</v>
      </c>
      <c r="F4801" t="s">
        <v>66</v>
      </c>
    </row>
    <row r="4802" spans="1:6" x14ac:dyDescent="0.3">
      <c r="A4802" t="s">
        <v>16</v>
      </c>
      <c r="B4802" t="s">
        <v>36</v>
      </c>
      <c r="C4802" t="s">
        <v>13446</v>
      </c>
      <c r="D4802" s="3" t="s">
        <v>13447</v>
      </c>
      <c r="E4802" t="s">
        <v>13448</v>
      </c>
      <c r="F4802" t="s">
        <v>86</v>
      </c>
    </row>
    <row r="4803" spans="1:6" x14ac:dyDescent="0.3">
      <c r="A4803" t="s">
        <v>16</v>
      </c>
      <c r="B4803" t="s">
        <v>36</v>
      </c>
      <c r="C4803" t="s">
        <v>13449</v>
      </c>
      <c r="D4803" s="3" t="s">
        <v>13450</v>
      </c>
      <c r="E4803" t="s">
        <v>13451</v>
      </c>
      <c r="F4803" t="s">
        <v>5251</v>
      </c>
    </row>
    <row r="4804" spans="1:6" x14ac:dyDescent="0.3">
      <c r="A4804" t="s">
        <v>16</v>
      </c>
      <c r="B4804" t="s">
        <v>36</v>
      </c>
      <c r="C4804" t="s">
        <v>13452</v>
      </c>
      <c r="D4804" s="3" t="s">
        <v>13453</v>
      </c>
      <c r="E4804" t="s">
        <v>2173</v>
      </c>
      <c r="F4804" t="s">
        <v>70</v>
      </c>
    </row>
    <row r="4805" spans="1:6" x14ac:dyDescent="0.3">
      <c r="A4805" t="s">
        <v>16</v>
      </c>
      <c r="B4805" t="s">
        <v>36</v>
      </c>
      <c r="C4805" t="s">
        <v>13454</v>
      </c>
      <c r="D4805" s="3" t="s">
        <v>13455</v>
      </c>
      <c r="E4805" t="s">
        <v>13456</v>
      </c>
      <c r="F4805" t="s">
        <v>143</v>
      </c>
    </row>
    <row r="4806" spans="1:6" x14ac:dyDescent="0.3">
      <c r="A4806" t="s">
        <v>16</v>
      </c>
      <c r="B4806" t="s">
        <v>36</v>
      </c>
      <c r="C4806" t="s">
        <v>13457</v>
      </c>
      <c r="D4806" s="3" t="s">
        <v>13458</v>
      </c>
      <c r="E4806" t="s">
        <v>13459</v>
      </c>
      <c r="F4806" t="s">
        <v>86</v>
      </c>
    </row>
    <row r="4807" spans="1:6" x14ac:dyDescent="0.3">
      <c r="A4807" t="s">
        <v>16</v>
      </c>
      <c r="B4807" t="s">
        <v>36</v>
      </c>
      <c r="C4807" t="s">
        <v>13460</v>
      </c>
      <c r="D4807" s="3" t="s">
        <v>13461</v>
      </c>
      <c r="E4807" t="s">
        <v>2173</v>
      </c>
      <c r="F4807" t="s">
        <v>66</v>
      </c>
    </row>
    <row r="4808" spans="1:6" x14ac:dyDescent="0.3">
      <c r="A4808" t="s">
        <v>16</v>
      </c>
      <c r="B4808" t="s">
        <v>36</v>
      </c>
      <c r="C4808" t="s">
        <v>13462</v>
      </c>
      <c r="D4808" s="3" t="s">
        <v>13463</v>
      </c>
      <c r="E4808" t="s">
        <v>2173</v>
      </c>
      <c r="F4808" t="s">
        <v>86</v>
      </c>
    </row>
    <row r="4809" spans="1:6" x14ac:dyDescent="0.3">
      <c r="A4809" t="s">
        <v>16</v>
      </c>
      <c r="B4809" t="s">
        <v>36</v>
      </c>
      <c r="C4809" t="s">
        <v>13464</v>
      </c>
      <c r="D4809" s="3" t="s">
        <v>13465</v>
      </c>
      <c r="E4809" t="s">
        <v>13466</v>
      </c>
      <c r="F4809" t="s">
        <v>74</v>
      </c>
    </row>
    <row r="4810" spans="1:6" x14ac:dyDescent="0.3">
      <c r="A4810" t="s">
        <v>16</v>
      </c>
      <c r="B4810" t="s">
        <v>36</v>
      </c>
      <c r="C4810" t="s">
        <v>13467</v>
      </c>
      <c r="D4810" s="3" t="s">
        <v>13468</v>
      </c>
      <c r="E4810" t="s">
        <v>13469</v>
      </c>
      <c r="F4810" t="s">
        <v>118</v>
      </c>
    </row>
    <row r="4811" spans="1:6" x14ac:dyDescent="0.3">
      <c r="A4811" t="s">
        <v>16</v>
      </c>
      <c r="B4811" t="s">
        <v>36</v>
      </c>
      <c r="C4811" t="s">
        <v>13470</v>
      </c>
      <c r="D4811" s="3" t="s">
        <v>13471</v>
      </c>
      <c r="E4811" t="s">
        <v>13472</v>
      </c>
      <c r="F4811" t="s">
        <v>2390</v>
      </c>
    </row>
    <row r="4812" spans="1:6" x14ac:dyDescent="0.3">
      <c r="A4812" t="s">
        <v>16</v>
      </c>
      <c r="B4812" t="s">
        <v>36</v>
      </c>
      <c r="C4812" t="s">
        <v>13473</v>
      </c>
      <c r="D4812" s="3" t="s">
        <v>13474</v>
      </c>
      <c r="E4812" t="s">
        <v>13475</v>
      </c>
      <c r="F4812" t="s">
        <v>162</v>
      </c>
    </row>
    <row r="4813" spans="1:6" x14ac:dyDescent="0.3">
      <c r="A4813" t="s">
        <v>16</v>
      </c>
      <c r="B4813" t="s">
        <v>36</v>
      </c>
      <c r="C4813" t="s">
        <v>13476</v>
      </c>
      <c r="D4813" s="3" t="s">
        <v>13477</v>
      </c>
      <c r="E4813" t="s">
        <v>2173</v>
      </c>
      <c r="F4813" t="s">
        <v>86</v>
      </c>
    </row>
    <row r="4814" spans="1:6" x14ac:dyDescent="0.3">
      <c r="A4814" t="s">
        <v>16</v>
      </c>
      <c r="B4814" t="s">
        <v>36</v>
      </c>
      <c r="C4814" t="s">
        <v>13478</v>
      </c>
      <c r="D4814" s="3" t="s">
        <v>13479</v>
      </c>
      <c r="E4814" t="s">
        <v>2173</v>
      </c>
      <c r="F4814" t="s">
        <v>104</v>
      </c>
    </row>
    <row r="4815" spans="1:6" x14ac:dyDescent="0.3">
      <c r="A4815" t="s">
        <v>16</v>
      </c>
      <c r="B4815" t="s">
        <v>36</v>
      </c>
      <c r="C4815" t="s">
        <v>13480</v>
      </c>
      <c r="D4815" s="3" t="s">
        <v>13481</v>
      </c>
      <c r="E4815" t="s">
        <v>13482</v>
      </c>
      <c r="F4815" t="s">
        <v>74</v>
      </c>
    </row>
    <row r="4816" spans="1:6" x14ac:dyDescent="0.3">
      <c r="A4816" t="s">
        <v>16</v>
      </c>
      <c r="B4816" t="s">
        <v>36</v>
      </c>
      <c r="C4816" t="s">
        <v>13483</v>
      </c>
      <c r="D4816" s="3" t="s">
        <v>13484</v>
      </c>
      <c r="E4816" t="s">
        <v>13485</v>
      </c>
      <c r="F4816" t="s">
        <v>74</v>
      </c>
    </row>
    <row r="4817" spans="1:6" x14ac:dyDescent="0.3">
      <c r="A4817" t="s">
        <v>16</v>
      </c>
      <c r="B4817" t="s">
        <v>36</v>
      </c>
      <c r="C4817" t="s">
        <v>13486</v>
      </c>
      <c r="D4817" s="3" t="s">
        <v>13487</v>
      </c>
      <c r="E4817" t="s">
        <v>2173</v>
      </c>
      <c r="F4817" t="s">
        <v>86</v>
      </c>
    </row>
    <row r="4818" spans="1:6" x14ac:dyDescent="0.3">
      <c r="A4818" t="s">
        <v>16</v>
      </c>
      <c r="B4818" t="s">
        <v>36</v>
      </c>
      <c r="C4818" t="s">
        <v>13488</v>
      </c>
      <c r="D4818" s="3" t="s">
        <v>13489</v>
      </c>
      <c r="E4818" t="s">
        <v>2173</v>
      </c>
      <c r="F4818" t="s">
        <v>496</v>
      </c>
    </row>
    <row r="4819" spans="1:6" x14ac:dyDescent="0.3">
      <c r="A4819" t="s">
        <v>16</v>
      </c>
      <c r="B4819" t="s">
        <v>36</v>
      </c>
      <c r="C4819" t="s">
        <v>13490</v>
      </c>
      <c r="D4819" s="3" t="s">
        <v>13491</v>
      </c>
      <c r="E4819" t="s">
        <v>13492</v>
      </c>
      <c r="F4819" t="s">
        <v>66</v>
      </c>
    </row>
    <row r="4820" spans="1:6" x14ac:dyDescent="0.3">
      <c r="A4820" t="s">
        <v>16</v>
      </c>
      <c r="B4820" t="s">
        <v>36</v>
      </c>
      <c r="C4820" t="s">
        <v>13493</v>
      </c>
      <c r="D4820" s="3" t="s">
        <v>13494</v>
      </c>
      <c r="E4820" t="s">
        <v>2173</v>
      </c>
      <c r="F4820" t="s">
        <v>70</v>
      </c>
    </row>
    <row r="4821" spans="1:6" x14ac:dyDescent="0.3">
      <c r="A4821" t="s">
        <v>16</v>
      </c>
      <c r="B4821" t="s">
        <v>36</v>
      </c>
      <c r="C4821" t="s">
        <v>13495</v>
      </c>
      <c r="D4821" s="3" t="s">
        <v>13496</v>
      </c>
      <c r="E4821" t="s">
        <v>13497</v>
      </c>
      <c r="F4821" t="s">
        <v>66</v>
      </c>
    </row>
    <row r="4822" spans="1:6" x14ac:dyDescent="0.3">
      <c r="A4822" t="s">
        <v>16</v>
      </c>
      <c r="B4822" t="s">
        <v>36</v>
      </c>
      <c r="C4822" t="s">
        <v>13498</v>
      </c>
      <c r="D4822" s="3" t="s">
        <v>13499</v>
      </c>
      <c r="E4822" t="s">
        <v>13500</v>
      </c>
      <c r="F4822" t="s">
        <v>66</v>
      </c>
    </row>
    <row r="4823" spans="1:6" x14ac:dyDescent="0.3">
      <c r="A4823" t="s">
        <v>16</v>
      </c>
      <c r="B4823" t="s">
        <v>36</v>
      </c>
      <c r="C4823" t="s">
        <v>13501</v>
      </c>
      <c r="D4823" s="3" t="s">
        <v>13502</v>
      </c>
      <c r="E4823" t="s">
        <v>2173</v>
      </c>
      <c r="F4823" t="s">
        <v>66</v>
      </c>
    </row>
    <row r="4824" spans="1:6" x14ac:dyDescent="0.3">
      <c r="A4824" t="s">
        <v>16</v>
      </c>
      <c r="B4824" t="s">
        <v>36</v>
      </c>
      <c r="C4824" t="s">
        <v>13503</v>
      </c>
      <c r="D4824" s="3" t="s">
        <v>13504</v>
      </c>
      <c r="E4824" t="s">
        <v>13505</v>
      </c>
      <c r="F4824" t="s">
        <v>165</v>
      </c>
    </row>
    <row r="4825" spans="1:6" x14ac:dyDescent="0.3">
      <c r="A4825" t="s">
        <v>16</v>
      </c>
      <c r="B4825" t="s">
        <v>36</v>
      </c>
      <c r="C4825" t="s">
        <v>13506</v>
      </c>
      <c r="D4825" s="3" t="s">
        <v>13507</v>
      </c>
      <c r="E4825" t="s">
        <v>2173</v>
      </c>
      <c r="F4825" t="s">
        <v>66</v>
      </c>
    </row>
    <row r="4826" spans="1:6" x14ac:dyDescent="0.3">
      <c r="A4826" t="s">
        <v>16</v>
      </c>
      <c r="B4826" t="s">
        <v>36</v>
      </c>
      <c r="C4826" t="s">
        <v>13508</v>
      </c>
      <c r="D4826" s="3" t="s">
        <v>13509</v>
      </c>
      <c r="E4826" t="s">
        <v>2173</v>
      </c>
      <c r="F4826" t="s">
        <v>66</v>
      </c>
    </row>
    <row r="4827" spans="1:6" x14ac:dyDescent="0.3">
      <c r="A4827" t="s">
        <v>16</v>
      </c>
      <c r="B4827" t="s">
        <v>36</v>
      </c>
      <c r="C4827" t="s">
        <v>13510</v>
      </c>
      <c r="D4827" s="3" t="s">
        <v>13511</v>
      </c>
      <c r="E4827" t="s">
        <v>13512</v>
      </c>
      <c r="F4827" t="s">
        <v>83</v>
      </c>
    </row>
    <row r="4828" spans="1:6" x14ac:dyDescent="0.3">
      <c r="A4828" t="s">
        <v>16</v>
      </c>
      <c r="B4828" t="s">
        <v>36</v>
      </c>
      <c r="C4828" t="s">
        <v>13513</v>
      </c>
      <c r="D4828" s="3" t="s">
        <v>13514</v>
      </c>
      <c r="E4828" t="s">
        <v>13515</v>
      </c>
      <c r="F4828" t="s">
        <v>66</v>
      </c>
    </row>
    <row r="4829" spans="1:6" x14ac:dyDescent="0.3">
      <c r="A4829" t="s">
        <v>16</v>
      </c>
      <c r="B4829" t="s">
        <v>36</v>
      </c>
      <c r="C4829" t="s">
        <v>13516</v>
      </c>
      <c r="D4829" s="3" t="s">
        <v>13517</v>
      </c>
      <c r="E4829" t="s">
        <v>13518</v>
      </c>
      <c r="F4829" t="s">
        <v>66</v>
      </c>
    </row>
    <row r="4830" spans="1:6" x14ac:dyDescent="0.3">
      <c r="A4830" t="s">
        <v>16</v>
      </c>
      <c r="B4830" t="s">
        <v>36</v>
      </c>
      <c r="C4830" t="s">
        <v>13519</v>
      </c>
      <c r="D4830" s="3" t="s">
        <v>13520</v>
      </c>
      <c r="E4830" t="s">
        <v>13521</v>
      </c>
      <c r="F4830" t="s">
        <v>165</v>
      </c>
    </row>
    <row r="4831" spans="1:6" x14ac:dyDescent="0.3">
      <c r="A4831" t="s">
        <v>16</v>
      </c>
      <c r="B4831" t="s">
        <v>36</v>
      </c>
      <c r="C4831" t="s">
        <v>13522</v>
      </c>
      <c r="D4831" s="3" t="s">
        <v>13523</v>
      </c>
      <c r="E4831" t="s">
        <v>13524</v>
      </c>
      <c r="F4831" t="s">
        <v>66</v>
      </c>
    </row>
    <row r="4832" spans="1:6" x14ac:dyDescent="0.3">
      <c r="A4832" t="s">
        <v>16</v>
      </c>
      <c r="B4832" t="s">
        <v>36</v>
      </c>
      <c r="C4832" t="s">
        <v>13525</v>
      </c>
      <c r="D4832" s="3" t="s">
        <v>13526</v>
      </c>
      <c r="E4832" t="s">
        <v>13527</v>
      </c>
      <c r="F4832" t="s">
        <v>1080</v>
      </c>
    </row>
    <row r="4833" spans="1:6" x14ac:dyDescent="0.3">
      <c r="A4833" t="s">
        <v>16</v>
      </c>
      <c r="B4833" t="s">
        <v>36</v>
      </c>
      <c r="C4833" t="s">
        <v>13528</v>
      </c>
      <c r="D4833" s="3" t="s">
        <v>13529</v>
      </c>
      <c r="E4833" t="s">
        <v>2173</v>
      </c>
      <c r="F4833" t="s">
        <v>352</v>
      </c>
    </row>
    <row r="4834" spans="1:6" x14ac:dyDescent="0.3">
      <c r="A4834" t="s">
        <v>16</v>
      </c>
      <c r="B4834" t="s">
        <v>36</v>
      </c>
      <c r="C4834" t="s">
        <v>13530</v>
      </c>
      <c r="D4834" s="3" t="s">
        <v>13531</v>
      </c>
      <c r="E4834" t="s">
        <v>13532</v>
      </c>
      <c r="F4834" t="s">
        <v>66</v>
      </c>
    </row>
    <row r="4835" spans="1:6" x14ac:dyDescent="0.3">
      <c r="A4835" t="s">
        <v>16</v>
      </c>
      <c r="B4835" t="s">
        <v>36</v>
      </c>
      <c r="C4835" t="s">
        <v>13533</v>
      </c>
      <c r="D4835" s="3" t="s">
        <v>13534</v>
      </c>
      <c r="E4835" t="s">
        <v>13535</v>
      </c>
      <c r="F4835" t="s">
        <v>66</v>
      </c>
    </row>
    <row r="4836" spans="1:6" x14ac:dyDescent="0.3">
      <c r="A4836" t="s">
        <v>16</v>
      </c>
      <c r="B4836" t="s">
        <v>36</v>
      </c>
      <c r="C4836" t="s">
        <v>13536</v>
      </c>
      <c r="D4836" s="3" t="s">
        <v>13537</v>
      </c>
      <c r="E4836" t="s">
        <v>13538</v>
      </c>
      <c r="F4836" t="s">
        <v>86</v>
      </c>
    </row>
    <row r="4837" spans="1:6" x14ac:dyDescent="0.3">
      <c r="A4837" t="s">
        <v>16</v>
      </c>
      <c r="B4837" t="s">
        <v>36</v>
      </c>
      <c r="C4837" t="s">
        <v>13539</v>
      </c>
      <c r="D4837" s="3" t="s">
        <v>13540</v>
      </c>
      <c r="E4837" t="s">
        <v>13541</v>
      </c>
      <c r="F4837" t="s">
        <v>118</v>
      </c>
    </row>
    <row r="4838" spans="1:6" x14ac:dyDescent="0.3">
      <c r="A4838" t="s">
        <v>16</v>
      </c>
      <c r="B4838" t="s">
        <v>36</v>
      </c>
      <c r="C4838" t="s">
        <v>13542</v>
      </c>
      <c r="D4838" s="3" t="s">
        <v>13543</v>
      </c>
      <c r="E4838" t="s">
        <v>13544</v>
      </c>
      <c r="F4838" t="s">
        <v>118</v>
      </c>
    </row>
    <row r="4839" spans="1:6" x14ac:dyDescent="0.3">
      <c r="A4839" t="s">
        <v>16</v>
      </c>
      <c r="B4839" t="s">
        <v>36</v>
      </c>
      <c r="C4839" t="s">
        <v>13545</v>
      </c>
      <c r="D4839" s="3" t="s">
        <v>13546</v>
      </c>
      <c r="E4839" t="s">
        <v>13547</v>
      </c>
      <c r="F4839" t="s">
        <v>162</v>
      </c>
    </row>
    <row r="4840" spans="1:6" x14ac:dyDescent="0.3">
      <c r="A4840" t="s">
        <v>16</v>
      </c>
      <c r="B4840" t="s">
        <v>36</v>
      </c>
      <c r="C4840" t="s">
        <v>13548</v>
      </c>
      <c r="D4840" s="3" t="s">
        <v>13549</v>
      </c>
      <c r="E4840" t="s">
        <v>13550</v>
      </c>
      <c r="F4840" t="s">
        <v>66</v>
      </c>
    </row>
    <row r="4841" spans="1:6" x14ac:dyDescent="0.3">
      <c r="A4841" t="s">
        <v>16</v>
      </c>
      <c r="B4841" t="s">
        <v>36</v>
      </c>
      <c r="C4841" t="s">
        <v>13551</v>
      </c>
      <c r="D4841" s="3" t="s">
        <v>13552</v>
      </c>
      <c r="E4841" t="s">
        <v>13553</v>
      </c>
      <c r="F4841" t="s">
        <v>74</v>
      </c>
    </row>
    <row r="4842" spans="1:6" x14ac:dyDescent="0.3">
      <c r="A4842" t="s">
        <v>16</v>
      </c>
      <c r="B4842" t="s">
        <v>36</v>
      </c>
      <c r="C4842" t="s">
        <v>13554</v>
      </c>
      <c r="D4842" s="3" t="s">
        <v>13555</v>
      </c>
      <c r="E4842" t="s">
        <v>13556</v>
      </c>
      <c r="F4842" t="s">
        <v>183</v>
      </c>
    </row>
    <row r="4843" spans="1:6" x14ac:dyDescent="0.3">
      <c r="A4843" t="s">
        <v>16</v>
      </c>
      <c r="B4843" t="s">
        <v>36</v>
      </c>
      <c r="C4843" t="s">
        <v>13557</v>
      </c>
      <c r="D4843" s="3" t="s">
        <v>13558</v>
      </c>
      <c r="E4843" t="s">
        <v>13559</v>
      </c>
      <c r="F4843" t="s">
        <v>86</v>
      </c>
    </row>
    <row r="4844" spans="1:6" x14ac:dyDescent="0.3">
      <c r="A4844" t="s">
        <v>16</v>
      </c>
      <c r="B4844" t="s">
        <v>36</v>
      </c>
      <c r="C4844" t="s">
        <v>13560</v>
      </c>
      <c r="D4844" s="3" t="s">
        <v>13561</v>
      </c>
      <c r="E4844" t="s">
        <v>13562</v>
      </c>
      <c r="F4844" t="s">
        <v>118</v>
      </c>
    </row>
    <row r="4845" spans="1:6" x14ac:dyDescent="0.3">
      <c r="A4845" t="s">
        <v>16</v>
      </c>
      <c r="B4845" t="s">
        <v>36</v>
      </c>
      <c r="C4845" t="s">
        <v>13563</v>
      </c>
      <c r="D4845" s="3" t="s">
        <v>13564</v>
      </c>
      <c r="E4845" t="s">
        <v>13565</v>
      </c>
      <c r="F4845" t="s">
        <v>86</v>
      </c>
    </row>
    <row r="4846" spans="1:6" x14ac:dyDescent="0.3">
      <c r="A4846" t="s">
        <v>16</v>
      </c>
      <c r="B4846" t="s">
        <v>36</v>
      </c>
      <c r="C4846" t="s">
        <v>13566</v>
      </c>
      <c r="D4846" s="3" t="s">
        <v>13567</v>
      </c>
      <c r="E4846" t="s">
        <v>13568</v>
      </c>
      <c r="F4846" t="s">
        <v>74</v>
      </c>
    </row>
    <row r="4847" spans="1:6" x14ac:dyDescent="0.3">
      <c r="A4847" t="s">
        <v>16</v>
      </c>
      <c r="B4847" t="s">
        <v>36</v>
      </c>
      <c r="C4847" t="s">
        <v>13569</v>
      </c>
      <c r="D4847" s="3" t="s">
        <v>13570</v>
      </c>
      <c r="E4847" t="s">
        <v>13571</v>
      </c>
      <c r="F4847" t="s">
        <v>143</v>
      </c>
    </row>
    <row r="4848" spans="1:6" x14ac:dyDescent="0.3">
      <c r="A4848" t="s">
        <v>16</v>
      </c>
      <c r="B4848" t="s">
        <v>36</v>
      </c>
      <c r="C4848" t="s">
        <v>13572</v>
      </c>
      <c r="D4848" s="3" t="s">
        <v>13573</v>
      </c>
      <c r="E4848" t="s">
        <v>13574</v>
      </c>
      <c r="F4848" t="s">
        <v>66</v>
      </c>
    </row>
    <row r="4849" spans="1:6" x14ac:dyDescent="0.3">
      <c r="A4849" t="s">
        <v>16</v>
      </c>
      <c r="B4849" t="s">
        <v>36</v>
      </c>
      <c r="C4849" t="s">
        <v>13575</v>
      </c>
      <c r="D4849" s="3" t="s">
        <v>13576</v>
      </c>
      <c r="E4849" t="s">
        <v>13577</v>
      </c>
      <c r="F4849" t="s">
        <v>198</v>
      </c>
    </row>
    <row r="4850" spans="1:6" x14ac:dyDescent="0.3">
      <c r="A4850" t="s">
        <v>16</v>
      </c>
      <c r="B4850" t="s">
        <v>36</v>
      </c>
      <c r="C4850" t="s">
        <v>13578</v>
      </c>
      <c r="D4850" s="3" t="s">
        <v>13579</v>
      </c>
      <c r="E4850" t="s">
        <v>13580</v>
      </c>
      <c r="F4850" t="s">
        <v>74</v>
      </c>
    </row>
    <row r="4851" spans="1:6" x14ac:dyDescent="0.3">
      <c r="A4851" t="s">
        <v>16</v>
      </c>
      <c r="B4851" t="s">
        <v>36</v>
      </c>
      <c r="C4851" t="s">
        <v>13581</v>
      </c>
      <c r="D4851" s="3" t="s">
        <v>13582</v>
      </c>
      <c r="E4851" t="s">
        <v>13583</v>
      </c>
      <c r="F4851" t="s">
        <v>2352</v>
      </c>
    </row>
    <row r="4852" spans="1:6" x14ac:dyDescent="0.3">
      <c r="A4852" t="s">
        <v>16</v>
      </c>
      <c r="B4852" t="s">
        <v>36</v>
      </c>
      <c r="C4852" t="s">
        <v>13584</v>
      </c>
      <c r="D4852" s="3" t="s">
        <v>13585</v>
      </c>
      <c r="E4852" t="s">
        <v>13586</v>
      </c>
      <c r="F4852" t="s">
        <v>750</v>
      </c>
    </row>
    <row r="4853" spans="1:6" x14ac:dyDescent="0.3">
      <c r="A4853" t="s">
        <v>16</v>
      </c>
      <c r="B4853" t="s">
        <v>36</v>
      </c>
      <c r="C4853" t="s">
        <v>13587</v>
      </c>
      <c r="D4853" s="3" t="s">
        <v>13588</v>
      </c>
      <c r="E4853" t="s">
        <v>13589</v>
      </c>
      <c r="F4853" t="s">
        <v>66</v>
      </c>
    </row>
    <row r="4854" spans="1:6" x14ac:dyDescent="0.3">
      <c r="A4854" t="s">
        <v>16</v>
      </c>
      <c r="B4854" t="s">
        <v>36</v>
      </c>
      <c r="C4854" t="s">
        <v>13590</v>
      </c>
      <c r="D4854" s="3" t="s">
        <v>13591</v>
      </c>
      <c r="E4854" t="s">
        <v>13592</v>
      </c>
      <c r="F4854" t="s">
        <v>70</v>
      </c>
    </row>
    <row r="4855" spans="1:6" x14ac:dyDescent="0.3">
      <c r="A4855" t="s">
        <v>16</v>
      </c>
      <c r="B4855" t="s">
        <v>36</v>
      </c>
      <c r="C4855" t="s">
        <v>13593</v>
      </c>
      <c r="D4855" s="3" t="s">
        <v>13594</v>
      </c>
      <c r="E4855" t="s">
        <v>13595</v>
      </c>
      <c r="F4855" t="s">
        <v>66</v>
      </c>
    </row>
    <row r="4856" spans="1:6" x14ac:dyDescent="0.3">
      <c r="A4856" t="s">
        <v>16</v>
      </c>
      <c r="B4856" t="s">
        <v>36</v>
      </c>
      <c r="C4856" t="s">
        <v>13596</v>
      </c>
      <c r="D4856" s="3" t="s">
        <v>13597</v>
      </c>
      <c r="E4856" t="s">
        <v>13598</v>
      </c>
      <c r="F4856" t="s">
        <v>74</v>
      </c>
    </row>
    <row r="4857" spans="1:6" x14ac:dyDescent="0.3">
      <c r="A4857" t="s">
        <v>16</v>
      </c>
      <c r="B4857" t="s">
        <v>36</v>
      </c>
      <c r="C4857" t="s">
        <v>13599</v>
      </c>
      <c r="D4857" s="3" t="s">
        <v>13600</v>
      </c>
      <c r="E4857" t="s">
        <v>13601</v>
      </c>
      <c r="F4857" t="s">
        <v>323</v>
      </c>
    </row>
    <row r="4858" spans="1:6" x14ac:dyDescent="0.3">
      <c r="A4858" t="s">
        <v>16</v>
      </c>
      <c r="B4858" t="s">
        <v>36</v>
      </c>
      <c r="C4858" t="s">
        <v>13602</v>
      </c>
      <c r="D4858" s="3" t="s">
        <v>13603</v>
      </c>
      <c r="E4858" t="s">
        <v>13604</v>
      </c>
      <c r="F4858" t="s">
        <v>74</v>
      </c>
    </row>
    <row r="4859" spans="1:6" x14ac:dyDescent="0.3">
      <c r="A4859" t="s">
        <v>16</v>
      </c>
      <c r="B4859" t="s">
        <v>36</v>
      </c>
      <c r="C4859" t="s">
        <v>13605</v>
      </c>
      <c r="D4859" s="3" t="s">
        <v>13606</v>
      </c>
      <c r="E4859" t="s">
        <v>13607</v>
      </c>
      <c r="F4859" t="s">
        <v>1233</v>
      </c>
    </row>
    <row r="4860" spans="1:6" x14ac:dyDescent="0.3">
      <c r="A4860" t="s">
        <v>16</v>
      </c>
      <c r="B4860" t="s">
        <v>36</v>
      </c>
      <c r="C4860" t="s">
        <v>13608</v>
      </c>
      <c r="D4860" s="3" t="s">
        <v>13609</v>
      </c>
      <c r="E4860" t="s">
        <v>13610</v>
      </c>
      <c r="F4860" t="s">
        <v>66</v>
      </c>
    </row>
    <row r="4861" spans="1:6" x14ac:dyDescent="0.3">
      <c r="A4861" t="s">
        <v>16</v>
      </c>
      <c r="B4861" t="s">
        <v>36</v>
      </c>
      <c r="C4861" t="s">
        <v>13611</v>
      </c>
      <c r="D4861" s="3" t="s">
        <v>13612</v>
      </c>
      <c r="E4861" t="s">
        <v>13613</v>
      </c>
      <c r="F4861" t="s">
        <v>4376</v>
      </c>
    </row>
    <row r="4862" spans="1:6" x14ac:dyDescent="0.3">
      <c r="A4862" t="s">
        <v>16</v>
      </c>
      <c r="B4862" t="s">
        <v>36</v>
      </c>
      <c r="C4862" t="s">
        <v>13614</v>
      </c>
      <c r="D4862" s="3" t="s">
        <v>13615</v>
      </c>
      <c r="E4862" t="s">
        <v>13616</v>
      </c>
      <c r="F4862" t="s">
        <v>95</v>
      </c>
    </row>
    <row r="4863" spans="1:6" x14ac:dyDescent="0.3">
      <c r="A4863" t="s">
        <v>16</v>
      </c>
      <c r="B4863" t="s">
        <v>36</v>
      </c>
      <c r="C4863" t="s">
        <v>13617</v>
      </c>
      <c r="D4863" s="3" t="s">
        <v>13618</v>
      </c>
      <c r="E4863" t="s">
        <v>13619</v>
      </c>
      <c r="F4863" t="s">
        <v>66</v>
      </c>
    </row>
    <row r="4864" spans="1:6" x14ac:dyDescent="0.3">
      <c r="A4864" t="s">
        <v>16</v>
      </c>
      <c r="B4864" t="s">
        <v>36</v>
      </c>
      <c r="C4864" t="s">
        <v>13620</v>
      </c>
      <c r="D4864" s="3" t="s">
        <v>13621</v>
      </c>
      <c r="E4864" t="s">
        <v>13601</v>
      </c>
      <c r="F4864" t="s">
        <v>323</v>
      </c>
    </row>
    <row r="4865" spans="1:6" x14ac:dyDescent="0.3">
      <c r="A4865" t="s">
        <v>16</v>
      </c>
      <c r="B4865" t="s">
        <v>36</v>
      </c>
      <c r="C4865" t="s">
        <v>13622</v>
      </c>
      <c r="D4865" s="3" t="s">
        <v>13623</v>
      </c>
      <c r="E4865" t="s">
        <v>13624</v>
      </c>
      <c r="F4865" t="s">
        <v>4376</v>
      </c>
    </row>
    <row r="4866" spans="1:6" x14ac:dyDescent="0.3">
      <c r="A4866" t="s">
        <v>16</v>
      </c>
      <c r="B4866" t="s">
        <v>36</v>
      </c>
      <c r="C4866" t="s">
        <v>13625</v>
      </c>
      <c r="D4866" s="3" t="s">
        <v>13626</v>
      </c>
      <c r="E4866" t="s">
        <v>2173</v>
      </c>
      <c r="F4866" t="s">
        <v>86</v>
      </c>
    </row>
    <row r="4867" spans="1:6" x14ac:dyDescent="0.3">
      <c r="A4867" t="s">
        <v>16</v>
      </c>
      <c r="B4867" t="s">
        <v>36</v>
      </c>
      <c r="C4867" t="s">
        <v>13627</v>
      </c>
      <c r="D4867" s="3" t="s">
        <v>13628</v>
      </c>
      <c r="E4867" t="s">
        <v>13629</v>
      </c>
      <c r="F4867" t="s">
        <v>66</v>
      </c>
    </row>
    <row r="4868" spans="1:6" x14ac:dyDescent="0.3">
      <c r="A4868" t="s">
        <v>16</v>
      </c>
      <c r="B4868" t="s">
        <v>36</v>
      </c>
      <c r="C4868" t="s">
        <v>13630</v>
      </c>
      <c r="D4868" s="3" t="s">
        <v>13631</v>
      </c>
      <c r="E4868" t="s">
        <v>13632</v>
      </c>
      <c r="F4868" t="s">
        <v>66</v>
      </c>
    </row>
    <row r="4869" spans="1:6" x14ac:dyDescent="0.3">
      <c r="A4869" t="s">
        <v>16</v>
      </c>
      <c r="B4869" t="s">
        <v>36</v>
      </c>
      <c r="C4869" t="s">
        <v>13633</v>
      </c>
      <c r="D4869" s="3" t="s">
        <v>13634</v>
      </c>
      <c r="E4869" t="s">
        <v>13635</v>
      </c>
      <c r="F4869" t="s">
        <v>66</v>
      </c>
    </row>
    <row r="4870" spans="1:6" x14ac:dyDescent="0.3">
      <c r="A4870" t="s">
        <v>16</v>
      </c>
      <c r="B4870" t="s">
        <v>36</v>
      </c>
      <c r="C4870" t="s">
        <v>13636</v>
      </c>
      <c r="D4870" s="3" t="s">
        <v>13637</v>
      </c>
      <c r="E4870" t="s">
        <v>13638</v>
      </c>
      <c r="F4870" t="s">
        <v>86</v>
      </c>
    </row>
    <row r="4871" spans="1:6" x14ac:dyDescent="0.3">
      <c r="A4871" t="s">
        <v>16</v>
      </c>
      <c r="B4871" t="s">
        <v>36</v>
      </c>
      <c r="C4871" t="s">
        <v>13639</v>
      </c>
      <c r="D4871" s="3" t="s">
        <v>13640</v>
      </c>
      <c r="E4871" t="s">
        <v>13641</v>
      </c>
      <c r="F4871" t="s">
        <v>1233</v>
      </c>
    </row>
    <row r="4872" spans="1:6" x14ac:dyDescent="0.3">
      <c r="A4872" t="s">
        <v>16</v>
      </c>
      <c r="B4872" t="s">
        <v>36</v>
      </c>
      <c r="C4872" t="s">
        <v>13642</v>
      </c>
      <c r="D4872" s="3" t="s">
        <v>13643</v>
      </c>
      <c r="E4872" t="s">
        <v>13644</v>
      </c>
      <c r="F4872" t="s">
        <v>66</v>
      </c>
    </row>
    <row r="4873" spans="1:6" x14ac:dyDescent="0.3">
      <c r="A4873" t="s">
        <v>16</v>
      </c>
      <c r="B4873" t="s">
        <v>36</v>
      </c>
      <c r="C4873" t="s">
        <v>13645</v>
      </c>
      <c r="D4873" s="3" t="s">
        <v>13471</v>
      </c>
      <c r="E4873" t="s">
        <v>13472</v>
      </c>
      <c r="F4873" t="s">
        <v>2390</v>
      </c>
    </row>
    <row r="4874" spans="1:6" x14ac:dyDescent="0.3">
      <c r="A4874" t="s">
        <v>16</v>
      </c>
      <c r="B4874" t="s">
        <v>36</v>
      </c>
      <c r="C4874" t="s">
        <v>13646</v>
      </c>
      <c r="D4874" s="3" t="s">
        <v>13647</v>
      </c>
      <c r="E4874" t="s">
        <v>13648</v>
      </c>
      <c r="F4874" t="s">
        <v>66</v>
      </c>
    </row>
    <row r="4875" spans="1:6" x14ac:dyDescent="0.3">
      <c r="A4875" t="s">
        <v>16</v>
      </c>
      <c r="B4875" t="s">
        <v>36</v>
      </c>
      <c r="C4875" t="s">
        <v>13649</v>
      </c>
      <c r="D4875" s="3" t="s">
        <v>13650</v>
      </c>
      <c r="E4875" t="s">
        <v>13651</v>
      </c>
      <c r="F4875" t="s">
        <v>66</v>
      </c>
    </row>
    <row r="4876" spans="1:6" x14ac:dyDescent="0.3">
      <c r="A4876" t="s">
        <v>16</v>
      </c>
      <c r="B4876" t="s">
        <v>36</v>
      </c>
      <c r="C4876" t="s">
        <v>13652</v>
      </c>
      <c r="D4876" s="3" t="s">
        <v>13653</v>
      </c>
      <c r="E4876" t="s">
        <v>13654</v>
      </c>
      <c r="F4876" t="s">
        <v>496</v>
      </c>
    </row>
    <row r="4877" spans="1:6" x14ac:dyDescent="0.3">
      <c r="A4877" t="s">
        <v>16</v>
      </c>
      <c r="B4877" t="s">
        <v>36</v>
      </c>
      <c r="C4877" t="s">
        <v>13655</v>
      </c>
      <c r="D4877" s="3" t="s">
        <v>13656</v>
      </c>
      <c r="E4877" t="s">
        <v>13657</v>
      </c>
      <c r="F4877" t="s">
        <v>66</v>
      </c>
    </row>
    <row r="4878" spans="1:6" x14ac:dyDescent="0.3">
      <c r="A4878" t="s">
        <v>16</v>
      </c>
      <c r="B4878" t="s">
        <v>36</v>
      </c>
      <c r="C4878" t="s">
        <v>13658</v>
      </c>
      <c r="D4878" s="3" t="s">
        <v>13659</v>
      </c>
      <c r="E4878" t="s">
        <v>13660</v>
      </c>
      <c r="F4878" t="s">
        <v>74</v>
      </c>
    </row>
    <row r="4879" spans="1:6" x14ac:dyDescent="0.3">
      <c r="A4879" t="s">
        <v>16</v>
      </c>
      <c r="B4879" t="s">
        <v>36</v>
      </c>
      <c r="C4879" t="s">
        <v>13661</v>
      </c>
      <c r="D4879" s="3" t="s">
        <v>13662</v>
      </c>
      <c r="E4879" t="s">
        <v>13663</v>
      </c>
      <c r="F4879" t="s">
        <v>95</v>
      </c>
    </row>
    <row r="4880" spans="1:6" x14ac:dyDescent="0.3">
      <c r="A4880" t="s">
        <v>16</v>
      </c>
      <c r="B4880" t="s">
        <v>36</v>
      </c>
      <c r="C4880" t="s">
        <v>13664</v>
      </c>
      <c r="D4880" s="3" t="s">
        <v>13665</v>
      </c>
      <c r="E4880" t="s">
        <v>13666</v>
      </c>
      <c r="F4880" t="s">
        <v>74</v>
      </c>
    </row>
    <row r="4881" spans="1:6" x14ac:dyDescent="0.3">
      <c r="A4881" t="s">
        <v>16</v>
      </c>
      <c r="B4881" t="s">
        <v>36</v>
      </c>
      <c r="C4881" t="s">
        <v>13667</v>
      </c>
      <c r="D4881" s="3" t="s">
        <v>13668</v>
      </c>
      <c r="E4881" t="s">
        <v>13669</v>
      </c>
      <c r="F4881" t="s">
        <v>143</v>
      </c>
    </row>
    <row r="4882" spans="1:6" x14ac:dyDescent="0.3">
      <c r="A4882" t="s">
        <v>16</v>
      </c>
      <c r="B4882" t="s">
        <v>36</v>
      </c>
      <c r="C4882" t="s">
        <v>13670</v>
      </c>
      <c r="D4882" s="3" t="s">
        <v>13671</v>
      </c>
      <c r="E4882" t="s">
        <v>13672</v>
      </c>
      <c r="F4882" t="s">
        <v>2352</v>
      </c>
    </row>
    <row r="4883" spans="1:6" x14ac:dyDescent="0.3">
      <c r="A4883" t="s">
        <v>16</v>
      </c>
      <c r="B4883" t="s">
        <v>36</v>
      </c>
      <c r="C4883" t="s">
        <v>13673</v>
      </c>
      <c r="D4883" s="3" t="s">
        <v>13674</v>
      </c>
      <c r="E4883" t="s">
        <v>13675</v>
      </c>
      <c r="F4883" t="s">
        <v>165</v>
      </c>
    </row>
    <row r="4884" spans="1:6" x14ac:dyDescent="0.3">
      <c r="A4884" t="s">
        <v>16</v>
      </c>
      <c r="B4884" t="s">
        <v>36</v>
      </c>
      <c r="C4884" t="s">
        <v>13676</v>
      </c>
      <c r="D4884" s="3" t="s">
        <v>13677</v>
      </c>
      <c r="E4884" t="s">
        <v>13678</v>
      </c>
      <c r="F4884" t="s">
        <v>162</v>
      </c>
    </row>
    <row r="4885" spans="1:6" x14ac:dyDescent="0.3">
      <c r="A4885" t="s">
        <v>16</v>
      </c>
      <c r="B4885" t="s">
        <v>36</v>
      </c>
      <c r="C4885" t="s">
        <v>13679</v>
      </c>
      <c r="D4885" s="3" t="s">
        <v>13680</v>
      </c>
      <c r="E4885" t="s">
        <v>13681</v>
      </c>
      <c r="F4885" t="s">
        <v>66</v>
      </c>
    </row>
    <row r="4886" spans="1:6" x14ac:dyDescent="0.3">
      <c r="A4886" t="s">
        <v>16</v>
      </c>
      <c r="B4886" t="s">
        <v>36</v>
      </c>
      <c r="C4886" t="s">
        <v>13682</v>
      </c>
      <c r="D4886" s="3" t="s">
        <v>13683</v>
      </c>
      <c r="E4886" t="s">
        <v>13684</v>
      </c>
      <c r="F4886" t="s">
        <v>130</v>
      </c>
    </row>
    <row r="4887" spans="1:6" x14ac:dyDescent="0.3">
      <c r="A4887" t="s">
        <v>16</v>
      </c>
      <c r="B4887" t="s">
        <v>36</v>
      </c>
      <c r="C4887" t="s">
        <v>13685</v>
      </c>
      <c r="D4887" s="3" t="s">
        <v>13686</v>
      </c>
      <c r="E4887" t="s">
        <v>13687</v>
      </c>
      <c r="F4887" t="s">
        <v>74</v>
      </c>
    </row>
    <row r="4888" spans="1:6" x14ac:dyDescent="0.3">
      <c r="A4888" t="s">
        <v>16</v>
      </c>
      <c r="B4888" t="s">
        <v>36</v>
      </c>
      <c r="C4888" t="s">
        <v>13688</v>
      </c>
      <c r="D4888" s="3" t="s">
        <v>13689</v>
      </c>
      <c r="E4888" t="s">
        <v>13690</v>
      </c>
      <c r="F4888" t="s">
        <v>86</v>
      </c>
    </row>
    <row r="4889" spans="1:6" x14ac:dyDescent="0.3">
      <c r="A4889" t="s">
        <v>16</v>
      </c>
      <c r="B4889" t="s">
        <v>36</v>
      </c>
      <c r="C4889" t="s">
        <v>13691</v>
      </c>
      <c r="D4889" s="3" t="s">
        <v>13692</v>
      </c>
      <c r="E4889" t="s">
        <v>13693</v>
      </c>
      <c r="F4889" t="s">
        <v>207</v>
      </c>
    </row>
    <row r="4890" spans="1:6" x14ac:dyDescent="0.3">
      <c r="A4890" t="s">
        <v>16</v>
      </c>
      <c r="B4890" t="s">
        <v>36</v>
      </c>
      <c r="C4890" t="s">
        <v>13694</v>
      </c>
      <c r="D4890" s="3" t="s">
        <v>13695</v>
      </c>
      <c r="E4890" t="s">
        <v>13696</v>
      </c>
      <c r="F4890" t="s">
        <v>3178</v>
      </c>
    </row>
    <row r="4891" spans="1:6" x14ac:dyDescent="0.3">
      <c r="A4891" t="s">
        <v>16</v>
      </c>
      <c r="B4891" t="s">
        <v>36</v>
      </c>
      <c r="C4891" t="s">
        <v>13697</v>
      </c>
      <c r="D4891" s="3" t="s">
        <v>13698</v>
      </c>
      <c r="E4891" t="s">
        <v>13699</v>
      </c>
      <c r="F4891" t="s">
        <v>66</v>
      </c>
    </row>
    <row r="4892" spans="1:6" x14ac:dyDescent="0.3">
      <c r="A4892" t="s">
        <v>16</v>
      </c>
      <c r="B4892" t="s">
        <v>36</v>
      </c>
      <c r="C4892" t="s">
        <v>13700</v>
      </c>
      <c r="D4892" s="3" t="s">
        <v>13701</v>
      </c>
      <c r="E4892" t="s">
        <v>13702</v>
      </c>
      <c r="F4892" t="s">
        <v>267</v>
      </c>
    </row>
    <row r="4893" spans="1:6" x14ac:dyDescent="0.3">
      <c r="A4893" t="s">
        <v>16</v>
      </c>
      <c r="B4893" t="s">
        <v>36</v>
      </c>
      <c r="C4893" t="s">
        <v>13703</v>
      </c>
      <c r="D4893" s="3" t="s">
        <v>13704</v>
      </c>
      <c r="E4893" t="s">
        <v>13705</v>
      </c>
      <c r="F4893" t="s">
        <v>66</v>
      </c>
    </row>
    <row r="4894" spans="1:6" x14ac:dyDescent="0.3">
      <c r="A4894" t="s">
        <v>16</v>
      </c>
      <c r="B4894" t="s">
        <v>36</v>
      </c>
      <c r="C4894" t="s">
        <v>13706</v>
      </c>
      <c r="D4894" s="3" t="s">
        <v>13707</v>
      </c>
      <c r="E4894" t="s">
        <v>13708</v>
      </c>
      <c r="F4894" t="s">
        <v>86</v>
      </c>
    </row>
    <row r="4895" spans="1:6" x14ac:dyDescent="0.3">
      <c r="A4895" t="s">
        <v>16</v>
      </c>
      <c r="B4895" t="s">
        <v>36</v>
      </c>
      <c r="C4895" t="s">
        <v>13709</v>
      </c>
      <c r="D4895" s="3" t="s">
        <v>13710</v>
      </c>
      <c r="E4895" t="s">
        <v>13711</v>
      </c>
      <c r="F4895" t="s">
        <v>95</v>
      </c>
    </row>
    <row r="4896" spans="1:6" x14ac:dyDescent="0.3">
      <c r="A4896" t="s">
        <v>16</v>
      </c>
      <c r="B4896" t="s">
        <v>36</v>
      </c>
      <c r="C4896" t="s">
        <v>13712</v>
      </c>
      <c r="D4896" s="3" t="s">
        <v>13713</v>
      </c>
      <c r="E4896" t="s">
        <v>13714</v>
      </c>
      <c r="F4896" t="s">
        <v>66</v>
      </c>
    </row>
    <row r="4897" spans="1:6" x14ac:dyDescent="0.3">
      <c r="A4897" t="s">
        <v>16</v>
      </c>
      <c r="B4897" t="s">
        <v>36</v>
      </c>
      <c r="C4897" t="s">
        <v>13715</v>
      </c>
      <c r="D4897" s="3" t="s">
        <v>13716</v>
      </c>
      <c r="E4897" t="s">
        <v>13717</v>
      </c>
      <c r="F4897" t="s">
        <v>496</v>
      </c>
    </row>
    <row r="4898" spans="1:6" x14ac:dyDescent="0.3">
      <c r="A4898" t="s">
        <v>16</v>
      </c>
      <c r="B4898" t="s">
        <v>36</v>
      </c>
      <c r="C4898" t="s">
        <v>13718</v>
      </c>
      <c r="D4898" s="3" t="s">
        <v>13719</v>
      </c>
      <c r="E4898" t="s">
        <v>13720</v>
      </c>
      <c r="F4898" t="s">
        <v>74</v>
      </c>
    </row>
    <row r="4899" spans="1:6" x14ac:dyDescent="0.3">
      <c r="A4899" t="s">
        <v>16</v>
      </c>
      <c r="B4899" t="s">
        <v>36</v>
      </c>
      <c r="C4899" t="s">
        <v>13721</v>
      </c>
      <c r="D4899" s="3" t="s">
        <v>13722</v>
      </c>
      <c r="E4899" t="s">
        <v>13723</v>
      </c>
      <c r="F4899" t="s">
        <v>66</v>
      </c>
    </row>
    <row r="4900" spans="1:6" x14ac:dyDescent="0.3">
      <c r="A4900" t="s">
        <v>16</v>
      </c>
      <c r="B4900" t="s">
        <v>36</v>
      </c>
      <c r="C4900" t="s">
        <v>13724</v>
      </c>
      <c r="D4900" s="3" t="s">
        <v>13725</v>
      </c>
      <c r="E4900" t="s">
        <v>13726</v>
      </c>
      <c r="F4900" t="s">
        <v>86</v>
      </c>
    </row>
    <row r="4901" spans="1:6" x14ac:dyDescent="0.3">
      <c r="A4901" t="s">
        <v>16</v>
      </c>
      <c r="B4901" t="s">
        <v>36</v>
      </c>
      <c r="C4901" t="s">
        <v>13727</v>
      </c>
      <c r="D4901" s="3" t="s">
        <v>13728</v>
      </c>
      <c r="E4901" t="s">
        <v>13729</v>
      </c>
      <c r="F4901" t="s">
        <v>95</v>
      </c>
    </row>
    <row r="4902" spans="1:6" x14ac:dyDescent="0.3">
      <c r="A4902" t="s">
        <v>16</v>
      </c>
      <c r="B4902" t="s">
        <v>36</v>
      </c>
      <c r="C4902" t="s">
        <v>13730</v>
      </c>
      <c r="D4902" s="3" t="s">
        <v>13731</v>
      </c>
      <c r="E4902" t="s">
        <v>13732</v>
      </c>
      <c r="F4902" t="s">
        <v>74</v>
      </c>
    </row>
    <row r="4903" spans="1:6" x14ac:dyDescent="0.3">
      <c r="A4903" t="s">
        <v>16</v>
      </c>
      <c r="B4903" t="s">
        <v>36</v>
      </c>
      <c r="C4903" t="s">
        <v>13733</v>
      </c>
      <c r="D4903" s="3" t="s">
        <v>13734</v>
      </c>
      <c r="E4903" t="s">
        <v>13735</v>
      </c>
      <c r="F4903" t="s">
        <v>118</v>
      </c>
    </row>
    <row r="4904" spans="1:6" x14ac:dyDescent="0.3">
      <c r="A4904" t="s">
        <v>16</v>
      </c>
      <c r="B4904" t="s">
        <v>36</v>
      </c>
      <c r="C4904" t="s">
        <v>13736</v>
      </c>
      <c r="D4904" s="3" t="s">
        <v>13737</v>
      </c>
      <c r="E4904" t="s">
        <v>13738</v>
      </c>
      <c r="F4904" t="s">
        <v>66</v>
      </c>
    </row>
    <row r="4905" spans="1:6" x14ac:dyDescent="0.3">
      <c r="A4905" t="s">
        <v>16</v>
      </c>
      <c r="B4905" t="s">
        <v>36</v>
      </c>
      <c r="C4905" t="s">
        <v>13739</v>
      </c>
      <c r="D4905" s="3" t="s">
        <v>13740</v>
      </c>
      <c r="E4905" t="s">
        <v>13741</v>
      </c>
      <c r="F4905" t="s">
        <v>66</v>
      </c>
    </row>
    <row r="4906" spans="1:6" x14ac:dyDescent="0.3">
      <c r="A4906" t="s">
        <v>16</v>
      </c>
      <c r="B4906" t="s">
        <v>36</v>
      </c>
      <c r="C4906" t="s">
        <v>13742</v>
      </c>
      <c r="D4906" s="3" t="s">
        <v>13743</v>
      </c>
      <c r="E4906" t="s">
        <v>2173</v>
      </c>
      <c r="F4906" t="s">
        <v>66</v>
      </c>
    </row>
    <row r="4907" spans="1:6" x14ac:dyDescent="0.3">
      <c r="A4907" t="s">
        <v>16</v>
      </c>
      <c r="B4907" t="s">
        <v>36</v>
      </c>
      <c r="C4907" t="s">
        <v>13744</v>
      </c>
      <c r="D4907" s="3" t="s">
        <v>13745</v>
      </c>
      <c r="E4907" t="s">
        <v>13746</v>
      </c>
      <c r="F4907" t="s">
        <v>66</v>
      </c>
    </row>
    <row r="4908" spans="1:6" x14ac:dyDescent="0.3">
      <c r="A4908" t="s">
        <v>16</v>
      </c>
      <c r="B4908" t="s">
        <v>36</v>
      </c>
      <c r="C4908" t="s">
        <v>13747</v>
      </c>
      <c r="D4908" s="3" t="s">
        <v>139</v>
      </c>
      <c r="E4908" t="s">
        <v>138</v>
      </c>
      <c r="F4908" t="s">
        <v>74</v>
      </c>
    </row>
    <row r="4909" spans="1:6" x14ac:dyDescent="0.3">
      <c r="A4909" t="s">
        <v>16</v>
      </c>
      <c r="B4909" t="s">
        <v>36</v>
      </c>
      <c r="C4909" t="s">
        <v>13748</v>
      </c>
      <c r="D4909" s="3" t="s">
        <v>13749</v>
      </c>
      <c r="E4909" t="s">
        <v>13750</v>
      </c>
      <c r="F4909" t="s">
        <v>118</v>
      </c>
    </row>
    <row r="4910" spans="1:6" x14ac:dyDescent="0.3">
      <c r="A4910" t="s">
        <v>16</v>
      </c>
      <c r="B4910" t="s">
        <v>36</v>
      </c>
      <c r="C4910" t="s">
        <v>13751</v>
      </c>
      <c r="D4910" s="3" t="s">
        <v>13752</v>
      </c>
      <c r="E4910" t="s">
        <v>13753</v>
      </c>
      <c r="F4910" t="s">
        <v>66</v>
      </c>
    </row>
    <row r="4911" spans="1:6" x14ac:dyDescent="0.3">
      <c r="A4911" t="s">
        <v>16</v>
      </c>
      <c r="B4911" t="s">
        <v>36</v>
      </c>
      <c r="C4911" t="s">
        <v>13754</v>
      </c>
      <c r="D4911" s="3" t="s">
        <v>13755</v>
      </c>
      <c r="E4911" t="s">
        <v>13756</v>
      </c>
      <c r="F4911" t="s">
        <v>70</v>
      </c>
    </row>
    <row r="4912" spans="1:6" x14ac:dyDescent="0.3">
      <c r="A4912" t="s">
        <v>16</v>
      </c>
      <c r="B4912" t="s">
        <v>36</v>
      </c>
      <c r="C4912" t="s">
        <v>13757</v>
      </c>
      <c r="D4912" s="3" t="s">
        <v>13758</v>
      </c>
      <c r="E4912" t="s">
        <v>2173</v>
      </c>
      <c r="F4912" t="s">
        <v>74</v>
      </c>
    </row>
    <row r="4913" spans="1:6" x14ac:dyDescent="0.3">
      <c r="A4913" t="s">
        <v>16</v>
      </c>
      <c r="B4913" t="s">
        <v>36</v>
      </c>
      <c r="C4913" t="s">
        <v>13759</v>
      </c>
      <c r="D4913" s="3" t="s">
        <v>13760</v>
      </c>
      <c r="E4913" t="s">
        <v>13761</v>
      </c>
      <c r="F4913" t="s">
        <v>66</v>
      </c>
    </row>
    <row r="4914" spans="1:6" x14ac:dyDescent="0.3">
      <c r="A4914" t="s">
        <v>16</v>
      </c>
      <c r="B4914" t="s">
        <v>36</v>
      </c>
      <c r="C4914" t="s">
        <v>13762</v>
      </c>
      <c r="D4914" s="3" t="s">
        <v>13763</v>
      </c>
      <c r="E4914" t="s">
        <v>13764</v>
      </c>
      <c r="F4914" t="s">
        <v>66</v>
      </c>
    </row>
    <row r="4915" spans="1:6" x14ac:dyDescent="0.3">
      <c r="A4915" t="s">
        <v>16</v>
      </c>
      <c r="B4915" t="s">
        <v>36</v>
      </c>
      <c r="C4915" t="s">
        <v>13765</v>
      </c>
      <c r="D4915" s="3" t="s">
        <v>13766</v>
      </c>
      <c r="E4915" t="s">
        <v>13767</v>
      </c>
      <c r="F4915" t="s">
        <v>74</v>
      </c>
    </row>
    <row r="4916" spans="1:6" x14ac:dyDescent="0.3">
      <c r="A4916" t="s">
        <v>16</v>
      </c>
      <c r="B4916" t="s">
        <v>36</v>
      </c>
      <c r="C4916" t="s">
        <v>13768</v>
      </c>
      <c r="D4916" s="3" t="s">
        <v>13769</v>
      </c>
      <c r="E4916" t="s">
        <v>13770</v>
      </c>
      <c r="F4916" t="s">
        <v>74</v>
      </c>
    </row>
    <row r="4917" spans="1:6" x14ac:dyDescent="0.3">
      <c r="A4917" t="s">
        <v>16</v>
      </c>
      <c r="B4917" t="s">
        <v>36</v>
      </c>
      <c r="C4917" t="s">
        <v>13771</v>
      </c>
      <c r="D4917" s="3" t="s">
        <v>13772</v>
      </c>
      <c r="E4917" t="s">
        <v>13773</v>
      </c>
      <c r="F4917" t="s">
        <v>1233</v>
      </c>
    </row>
    <row r="4918" spans="1:6" x14ac:dyDescent="0.3">
      <c r="A4918" t="s">
        <v>16</v>
      </c>
      <c r="B4918" t="s">
        <v>36</v>
      </c>
      <c r="C4918" t="s">
        <v>13774</v>
      </c>
      <c r="D4918" s="3" t="s">
        <v>13775</v>
      </c>
      <c r="E4918" t="s">
        <v>13776</v>
      </c>
      <c r="F4918" t="s">
        <v>66</v>
      </c>
    </row>
    <row r="4919" spans="1:6" x14ac:dyDescent="0.3">
      <c r="A4919" t="s">
        <v>16</v>
      </c>
      <c r="B4919" t="s">
        <v>36</v>
      </c>
      <c r="C4919" t="s">
        <v>13777</v>
      </c>
      <c r="D4919" s="3" t="s">
        <v>13778</v>
      </c>
      <c r="E4919" t="s">
        <v>13779</v>
      </c>
      <c r="F4919" t="s">
        <v>74</v>
      </c>
    </row>
    <row r="4920" spans="1:6" x14ac:dyDescent="0.3">
      <c r="A4920" t="s">
        <v>16</v>
      </c>
      <c r="B4920" t="s">
        <v>36</v>
      </c>
      <c r="C4920" t="s">
        <v>13780</v>
      </c>
      <c r="D4920" s="3" t="s">
        <v>13781</v>
      </c>
      <c r="E4920" t="s">
        <v>13782</v>
      </c>
      <c r="F4920" t="s">
        <v>86</v>
      </c>
    </row>
    <row r="4921" spans="1:6" x14ac:dyDescent="0.3">
      <c r="A4921" t="s">
        <v>16</v>
      </c>
      <c r="B4921" t="s">
        <v>36</v>
      </c>
      <c r="C4921" t="s">
        <v>13783</v>
      </c>
      <c r="D4921" s="3" t="s">
        <v>13784</v>
      </c>
      <c r="E4921" t="s">
        <v>13785</v>
      </c>
      <c r="F4921" t="s">
        <v>66</v>
      </c>
    </row>
    <row r="4922" spans="1:6" x14ac:dyDescent="0.3">
      <c r="A4922" t="s">
        <v>16</v>
      </c>
      <c r="B4922" t="s">
        <v>36</v>
      </c>
      <c r="C4922" t="s">
        <v>13786</v>
      </c>
      <c r="D4922" s="3" t="s">
        <v>13787</v>
      </c>
      <c r="E4922" t="s">
        <v>13788</v>
      </c>
      <c r="F4922" t="s">
        <v>66</v>
      </c>
    </row>
    <row r="4923" spans="1:6" x14ac:dyDescent="0.3">
      <c r="A4923" t="s">
        <v>16</v>
      </c>
      <c r="B4923" t="s">
        <v>36</v>
      </c>
      <c r="C4923" t="s">
        <v>13789</v>
      </c>
      <c r="D4923" s="3" t="s">
        <v>13790</v>
      </c>
      <c r="E4923" t="s">
        <v>13791</v>
      </c>
      <c r="F4923" t="s">
        <v>66</v>
      </c>
    </row>
    <row r="4924" spans="1:6" x14ac:dyDescent="0.3">
      <c r="A4924" t="s">
        <v>16</v>
      </c>
      <c r="B4924" t="s">
        <v>36</v>
      </c>
      <c r="C4924" t="s">
        <v>13792</v>
      </c>
      <c r="D4924" s="3" t="s">
        <v>13793</v>
      </c>
      <c r="E4924" t="s">
        <v>13794</v>
      </c>
      <c r="F4924" t="s">
        <v>66</v>
      </c>
    </row>
    <row r="4925" spans="1:6" x14ac:dyDescent="0.3">
      <c r="A4925" t="s">
        <v>16</v>
      </c>
      <c r="B4925" t="s">
        <v>36</v>
      </c>
      <c r="C4925" t="s">
        <v>13795</v>
      </c>
      <c r="D4925" s="3" t="s">
        <v>13796</v>
      </c>
      <c r="E4925" t="s">
        <v>13797</v>
      </c>
      <c r="F4925" t="s">
        <v>118</v>
      </c>
    </row>
    <row r="4926" spans="1:6" x14ac:dyDescent="0.3">
      <c r="A4926" t="s">
        <v>16</v>
      </c>
      <c r="B4926" t="s">
        <v>36</v>
      </c>
      <c r="C4926" t="s">
        <v>13798</v>
      </c>
      <c r="D4926" s="3" t="s">
        <v>13799</v>
      </c>
      <c r="E4926" t="s">
        <v>13800</v>
      </c>
      <c r="F4926" t="s">
        <v>66</v>
      </c>
    </row>
    <row r="4927" spans="1:6" x14ac:dyDescent="0.3">
      <c r="A4927" t="s">
        <v>16</v>
      </c>
      <c r="B4927" t="s">
        <v>37</v>
      </c>
      <c r="C4927" t="s">
        <v>13801</v>
      </c>
      <c r="D4927" s="3" t="s">
        <v>13802</v>
      </c>
      <c r="E4927" t="s">
        <v>13803</v>
      </c>
      <c r="F4927" t="s">
        <v>118</v>
      </c>
    </row>
    <row r="4928" spans="1:6" x14ac:dyDescent="0.3">
      <c r="A4928" t="s">
        <v>16</v>
      </c>
      <c r="B4928" t="s">
        <v>37</v>
      </c>
      <c r="C4928" t="s">
        <v>13804</v>
      </c>
      <c r="D4928" s="3" t="s">
        <v>13805</v>
      </c>
      <c r="E4928" t="s">
        <v>2173</v>
      </c>
      <c r="F4928" t="s">
        <v>86</v>
      </c>
    </row>
    <row r="4929" spans="1:6" x14ac:dyDescent="0.3">
      <c r="A4929" t="s">
        <v>16</v>
      </c>
      <c r="B4929" t="s">
        <v>37</v>
      </c>
      <c r="C4929" t="s">
        <v>13806</v>
      </c>
      <c r="D4929" s="3" t="s">
        <v>13807</v>
      </c>
      <c r="E4929" t="s">
        <v>13808</v>
      </c>
      <c r="F4929" t="s">
        <v>736</v>
      </c>
    </row>
    <row r="4930" spans="1:6" x14ac:dyDescent="0.3">
      <c r="A4930" t="s">
        <v>16</v>
      </c>
      <c r="B4930" t="s">
        <v>37</v>
      </c>
      <c r="C4930" t="s">
        <v>13809</v>
      </c>
      <c r="D4930" s="3" t="s">
        <v>13810</v>
      </c>
      <c r="E4930" t="s">
        <v>2173</v>
      </c>
      <c r="F4930" t="s">
        <v>86</v>
      </c>
    </row>
    <row r="4931" spans="1:6" x14ac:dyDescent="0.3">
      <c r="A4931" t="s">
        <v>16</v>
      </c>
      <c r="B4931" t="s">
        <v>37</v>
      </c>
      <c r="C4931" t="s">
        <v>13811</v>
      </c>
      <c r="D4931" s="3" t="s">
        <v>10245</v>
      </c>
      <c r="E4931" t="s">
        <v>2173</v>
      </c>
      <c r="F4931" t="s">
        <v>207</v>
      </c>
    </row>
    <row r="4932" spans="1:6" x14ac:dyDescent="0.3">
      <c r="A4932" t="s">
        <v>16</v>
      </c>
      <c r="B4932" t="s">
        <v>37</v>
      </c>
      <c r="C4932" t="s">
        <v>13812</v>
      </c>
      <c r="D4932" s="3" t="s">
        <v>13813</v>
      </c>
      <c r="E4932" t="s">
        <v>2173</v>
      </c>
      <c r="F4932" t="s">
        <v>152</v>
      </c>
    </row>
    <row r="4933" spans="1:6" x14ac:dyDescent="0.3">
      <c r="A4933" t="s">
        <v>16</v>
      </c>
      <c r="B4933" t="s">
        <v>37</v>
      </c>
      <c r="C4933" t="s">
        <v>13814</v>
      </c>
      <c r="D4933" s="3" t="s">
        <v>13815</v>
      </c>
      <c r="E4933" t="s">
        <v>2173</v>
      </c>
      <c r="F4933" t="s">
        <v>3178</v>
      </c>
    </row>
    <row r="4934" spans="1:6" x14ac:dyDescent="0.3">
      <c r="A4934" t="s">
        <v>16</v>
      </c>
      <c r="B4934" t="s">
        <v>37</v>
      </c>
      <c r="C4934" t="s">
        <v>13816</v>
      </c>
      <c r="D4934" s="3" t="s">
        <v>13817</v>
      </c>
      <c r="E4934" t="s">
        <v>13818</v>
      </c>
      <c r="F4934" t="s">
        <v>118</v>
      </c>
    </row>
    <row r="4935" spans="1:6" x14ac:dyDescent="0.3">
      <c r="A4935" t="s">
        <v>16</v>
      </c>
      <c r="B4935" t="s">
        <v>37</v>
      </c>
      <c r="C4935" t="s">
        <v>13819</v>
      </c>
      <c r="D4935" s="3" t="s">
        <v>13820</v>
      </c>
      <c r="E4935" t="s">
        <v>13821</v>
      </c>
      <c r="F4935" t="s">
        <v>83</v>
      </c>
    </row>
    <row r="4936" spans="1:6" x14ac:dyDescent="0.3">
      <c r="A4936" t="s">
        <v>16</v>
      </c>
      <c r="B4936" t="s">
        <v>37</v>
      </c>
      <c r="C4936" t="s">
        <v>13822</v>
      </c>
      <c r="D4936" s="3" t="s">
        <v>13823</v>
      </c>
      <c r="E4936" t="s">
        <v>13824</v>
      </c>
      <c r="F4936" t="s">
        <v>66</v>
      </c>
    </row>
    <row r="4937" spans="1:6" x14ac:dyDescent="0.3">
      <c r="A4937" t="s">
        <v>16</v>
      </c>
      <c r="B4937" t="s">
        <v>37</v>
      </c>
      <c r="C4937" t="s">
        <v>13825</v>
      </c>
      <c r="D4937" s="3" t="s">
        <v>13826</v>
      </c>
      <c r="E4937" t="s">
        <v>13827</v>
      </c>
      <c r="F4937" t="s">
        <v>267</v>
      </c>
    </row>
    <row r="4938" spans="1:6" x14ac:dyDescent="0.3">
      <c r="A4938" t="s">
        <v>16</v>
      </c>
      <c r="B4938" t="s">
        <v>37</v>
      </c>
      <c r="C4938" t="s">
        <v>13828</v>
      </c>
      <c r="D4938" s="3" t="s">
        <v>13829</v>
      </c>
      <c r="E4938" t="s">
        <v>13830</v>
      </c>
      <c r="F4938" t="s">
        <v>66</v>
      </c>
    </row>
    <row r="4939" spans="1:6" x14ac:dyDescent="0.3">
      <c r="A4939" t="s">
        <v>16</v>
      </c>
      <c r="B4939" t="s">
        <v>37</v>
      </c>
      <c r="C4939" t="s">
        <v>13831</v>
      </c>
      <c r="D4939" s="3" t="s">
        <v>13832</v>
      </c>
      <c r="E4939" t="s">
        <v>13833</v>
      </c>
      <c r="F4939" t="s">
        <v>66</v>
      </c>
    </row>
    <row r="4940" spans="1:6" x14ac:dyDescent="0.3">
      <c r="A4940" t="s">
        <v>16</v>
      </c>
      <c r="B4940" t="s">
        <v>37</v>
      </c>
      <c r="C4940" t="s">
        <v>13834</v>
      </c>
      <c r="D4940" s="3" t="s">
        <v>13835</v>
      </c>
      <c r="E4940" t="s">
        <v>2173</v>
      </c>
      <c r="F4940" t="s">
        <v>86</v>
      </c>
    </row>
    <row r="4941" spans="1:6" x14ac:dyDescent="0.3">
      <c r="A4941" t="s">
        <v>16</v>
      </c>
      <c r="B4941" t="s">
        <v>37</v>
      </c>
      <c r="C4941" t="s">
        <v>13836</v>
      </c>
      <c r="D4941" s="3" t="s">
        <v>13837</v>
      </c>
      <c r="E4941" t="s">
        <v>13838</v>
      </c>
      <c r="F4941" t="s">
        <v>83</v>
      </c>
    </row>
    <row r="4942" spans="1:6" x14ac:dyDescent="0.3">
      <c r="A4942" t="s">
        <v>16</v>
      </c>
      <c r="B4942" t="s">
        <v>37</v>
      </c>
      <c r="C4942" t="s">
        <v>13839</v>
      </c>
      <c r="D4942" s="3" t="s">
        <v>13840</v>
      </c>
      <c r="E4942" t="s">
        <v>13841</v>
      </c>
      <c r="F4942" t="s">
        <v>66</v>
      </c>
    </row>
    <row r="4943" spans="1:6" x14ac:dyDescent="0.3">
      <c r="A4943" t="s">
        <v>16</v>
      </c>
      <c r="B4943" t="s">
        <v>37</v>
      </c>
      <c r="C4943" t="s">
        <v>13842</v>
      </c>
      <c r="D4943" s="3" t="s">
        <v>13843</v>
      </c>
      <c r="E4943" t="s">
        <v>13844</v>
      </c>
      <c r="F4943" t="s">
        <v>66</v>
      </c>
    </row>
    <row r="4944" spans="1:6" x14ac:dyDescent="0.3">
      <c r="A4944" t="s">
        <v>16</v>
      </c>
      <c r="B4944" t="s">
        <v>37</v>
      </c>
      <c r="C4944" t="s">
        <v>13845</v>
      </c>
      <c r="D4944" s="3" t="s">
        <v>13846</v>
      </c>
      <c r="E4944" t="s">
        <v>2173</v>
      </c>
      <c r="F4944" t="s">
        <v>66</v>
      </c>
    </row>
    <row r="4945" spans="1:6" x14ac:dyDescent="0.3">
      <c r="A4945" t="s">
        <v>16</v>
      </c>
      <c r="B4945" t="s">
        <v>37</v>
      </c>
      <c r="C4945" t="s">
        <v>13847</v>
      </c>
      <c r="D4945" s="3" t="s">
        <v>13848</v>
      </c>
      <c r="E4945" t="s">
        <v>13849</v>
      </c>
      <c r="F4945" t="s">
        <v>267</v>
      </c>
    </row>
    <row r="4946" spans="1:6" x14ac:dyDescent="0.3">
      <c r="A4946" t="s">
        <v>16</v>
      </c>
      <c r="B4946" t="s">
        <v>37</v>
      </c>
      <c r="C4946" t="s">
        <v>13850</v>
      </c>
      <c r="D4946" s="3" t="s">
        <v>13851</v>
      </c>
      <c r="E4946" t="s">
        <v>2173</v>
      </c>
      <c r="F4946" t="s">
        <v>165</v>
      </c>
    </row>
    <row r="4947" spans="1:6" x14ac:dyDescent="0.3">
      <c r="A4947" t="s">
        <v>16</v>
      </c>
      <c r="B4947" t="s">
        <v>37</v>
      </c>
      <c r="C4947" t="s">
        <v>13852</v>
      </c>
      <c r="D4947" s="3" t="s">
        <v>13853</v>
      </c>
      <c r="E4947" t="s">
        <v>13854</v>
      </c>
      <c r="F4947" t="s">
        <v>1408</v>
      </c>
    </row>
    <row r="4948" spans="1:6" x14ac:dyDescent="0.3">
      <c r="A4948" t="s">
        <v>16</v>
      </c>
      <c r="B4948" t="s">
        <v>37</v>
      </c>
      <c r="C4948" t="s">
        <v>13855</v>
      </c>
      <c r="D4948" s="3" t="s">
        <v>13856</v>
      </c>
      <c r="E4948" t="s">
        <v>13857</v>
      </c>
      <c r="F4948" t="s">
        <v>86</v>
      </c>
    </row>
    <row r="4949" spans="1:6" x14ac:dyDescent="0.3">
      <c r="A4949" t="s">
        <v>16</v>
      </c>
      <c r="B4949" t="s">
        <v>37</v>
      </c>
      <c r="C4949" t="s">
        <v>13858</v>
      </c>
      <c r="D4949" s="3" t="s">
        <v>13859</v>
      </c>
      <c r="E4949" t="s">
        <v>13860</v>
      </c>
      <c r="F4949" t="s">
        <v>66</v>
      </c>
    </row>
    <row r="4950" spans="1:6" x14ac:dyDescent="0.3">
      <c r="A4950" t="s">
        <v>16</v>
      </c>
      <c r="B4950" t="s">
        <v>37</v>
      </c>
      <c r="C4950" t="s">
        <v>13861</v>
      </c>
      <c r="D4950" s="3" t="s">
        <v>13862</v>
      </c>
      <c r="E4950" t="s">
        <v>13863</v>
      </c>
      <c r="F4950" t="s">
        <v>66</v>
      </c>
    </row>
    <row r="4951" spans="1:6" x14ac:dyDescent="0.3">
      <c r="A4951" t="s">
        <v>16</v>
      </c>
      <c r="B4951" t="s">
        <v>37</v>
      </c>
      <c r="C4951" t="s">
        <v>13864</v>
      </c>
      <c r="D4951" s="3" t="s">
        <v>13865</v>
      </c>
      <c r="E4951" t="s">
        <v>13866</v>
      </c>
      <c r="F4951" t="s">
        <v>66</v>
      </c>
    </row>
    <row r="4952" spans="1:6" x14ac:dyDescent="0.3">
      <c r="A4952" t="s">
        <v>16</v>
      </c>
      <c r="B4952" t="s">
        <v>37</v>
      </c>
      <c r="C4952" t="s">
        <v>13867</v>
      </c>
      <c r="D4952" s="3" t="s">
        <v>13868</v>
      </c>
      <c r="E4952" t="s">
        <v>13869</v>
      </c>
      <c r="F4952" t="s">
        <v>66</v>
      </c>
    </row>
    <row r="4953" spans="1:6" x14ac:dyDescent="0.3">
      <c r="A4953" t="s">
        <v>16</v>
      </c>
      <c r="B4953" t="s">
        <v>37</v>
      </c>
      <c r="C4953" t="s">
        <v>13870</v>
      </c>
      <c r="D4953" s="3" t="s">
        <v>13871</v>
      </c>
      <c r="E4953" t="s">
        <v>13872</v>
      </c>
      <c r="F4953" t="s">
        <v>118</v>
      </c>
    </row>
    <row r="4954" spans="1:6" x14ac:dyDescent="0.3">
      <c r="A4954" t="s">
        <v>16</v>
      </c>
      <c r="B4954" t="s">
        <v>37</v>
      </c>
      <c r="C4954" t="s">
        <v>13873</v>
      </c>
      <c r="D4954" s="3" t="s">
        <v>13874</v>
      </c>
      <c r="E4954" t="s">
        <v>13875</v>
      </c>
      <c r="F4954" t="s">
        <v>86</v>
      </c>
    </row>
    <row r="4955" spans="1:6" x14ac:dyDescent="0.3">
      <c r="A4955" t="s">
        <v>16</v>
      </c>
      <c r="B4955" t="s">
        <v>37</v>
      </c>
      <c r="C4955" t="s">
        <v>13876</v>
      </c>
      <c r="D4955" s="3" t="s">
        <v>3868</v>
      </c>
      <c r="E4955" s="4" t="s">
        <v>3503</v>
      </c>
      <c r="F4955" t="s">
        <v>66</v>
      </c>
    </row>
    <row r="4956" spans="1:6" x14ac:dyDescent="0.3">
      <c r="A4956" t="s">
        <v>16</v>
      </c>
      <c r="B4956" t="s">
        <v>37</v>
      </c>
      <c r="C4956" t="s">
        <v>13877</v>
      </c>
      <c r="D4956" s="3" t="s">
        <v>13878</v>
      </c>
      <c r="E4956" s="4" t="s">
        <v>13879</v>
      </c>
      <c r="F4956" t="s">
        <v>74</v>
      </c>
    </row>
    <row r="4957" spans="1:6" x14ac:dyDescent="0.3">
      <c r="A4957" t="s">
        <v>16</v>
      </c>
      <c r="B4957" t="s">
        <v>37</v>
      </c>
      <c r="C4957" t="s">
        <v>13880</v>
      </c>
      <c r="D4957" s="3" t="s">
        <v>13881</v>
      </c>
      <c r="E4957" s="4" t="s">
        <v>13882</v>
      </c>
      <c r="F4957" t="s">
        <v>750</v>
      </c>
    </row>
    <row r="4958" spans="1:6" x14ac:dyDescent="0.3">
      <c r="A4958" t="s">
        <v>16</v>
      </c>
      <c r="B4958" t="s">
        <v>37</v>
      </c>
      <c r="C4958" t="s">
        <v>13883</v>
      </c>
      <c r="D4958" s="3" t="s">
        <v>13884</v>
      </c>
      <c r="E4958" s="4" t="s">
        <v>13885</v>
      </c>
      <c r="F4958" t="s">
        <v>165</v>
      </c>
    </row>
    <row r="4959" spans="1:6" x14ac:dyDescent="0.3">
      <c r="A4959" t="s">
        <v>16</v>
      </c>
      <c r="B4959" t="s">
        <v>37</v>
      </c>
      <c r="C4959" t="s">
        <v>13886</v>
      </c>
      <c r="D4959" s="3" t="s">
        <v>13887</v>
      </c>
      <c r="E4959" s="4" t="s">
        <v>13888</v>
      </c>
      <c r="F4959" t="s">
        <v>66</v>
      </c>
    </row>
    <row r="4960" spans="1:6" x14ac:dyDescent="0.3">
      <c r="A4960" t="s">
        <v>16</v>
      </c>
      <c r="B4960" t="s">
        <v>37</v>
      </c>
      <c r="C4960" t="s">
        <v>13889</v>
      </c>
      <c r="D4960" s="3" t="s">
        <v>13890</v>
      </c>
      <c r="E4960" s="4" t="s">
        <v>13891</v>
      </c>
      <c r="F4960" t="s">
        <v>66</v>
      </c>
    </row>
    <row r="4961" spans="1:6" x14ac:dyDescent="0.3">
      <c r="A4961" t="s">
        <v>16</v>
      </c>
      <c r="B4961" t="s">
        <v>37</v>
      </c>
      <c r="C4961" t="s">
        <v>13892</v>
      </c>
      <c r="D4961" s="3" t="s">
        <v>13893</v>
      </c>
      <c r="E4961" s="4" t="s">
        <v>13894</v>
      </c>
      <c r="F4961" t="s">
        <v>74</v>
      </c>
    </row>
    <row r="4962" spans="1:6" x14ac:dyDescent="0.3">
      <c r="A4962" t="s">
        <v>16</v>
      </c>
      <c r="B4962" t="s">
        <v>37</v>
      </c>
      <c r="C4962" t="s">
        <v>13895</v>
      </c>
      <c r="D4962" s="3" t="s">
        <v>13896</v>
      </c>
      <c r="E4962" s="4" t="s">
        <v>13897</v>
      </c>
      <c r="F4962" t="s">
        <v>924</v>
      </c>
    </row>
    <row r="4963" spans="1:6" x14ac:dyDescent="0.3">
      <c r="A4963" t="s">
        <v>16</v>
      </c>
      <c r="B4963" t="s">
        <v>37</v>
      </c>
      <c r="C4963" t="s">
        <v>13898</v>
      </c>
      <c r="D4963" s="3" t="s">
        <v>13899</v>
      </c>
      <c r="E4963" t="s">
        <v>2173</v>
      </c>
      <c r="F4963" t="s">
        <v>267</v>
      </c>
    </row>
    <row r="4964" spans="1:6" x14ac:dyDescent="0.3">
      <c r="A4964" t="s">
        <v>16</v>
      </c>
      <c r="B4964" t="s">
        <v>37</v>
      </c>
      <c r="C4964" t="s">
        <v>13900</v>
      </c>
      <c r="D4964" s="3" t="s">
        <v>13901</v>
      </c>
      <c r="E4964" t="s">
        <v>13902</v>
      </c>
      <c r="F4964" t="s">
        <v>66</v>
      </c>
    </row>
    <row r="4965" spans="1:6" x14ac:dyDescent="0.3">
      <c r="A4965" t="s">
        <v>16</v>
      </c>
      <c r="B4965" t="s">
        <v>37</v>
      </c>
      <c r="C4965" t="s">
        <v>13903</v>
      </c>
      <c r="D4965" s="3" t="s">
        <v>13904</v>
      </c>
      <c r="E4965" t="s">
        <v>13905</v>
      </c>
      <c r="F4965" t="s">
        <v>74</v>
      </c>
    </row>
    <row r="4966" spans="1:6" x14ac:dyDescent="0.3">
      <c r="A4966" t="s">
        <v>16</v>
      </c>
      <c r="B4966" t="s">
        <v>37</v>
      </c>
      <c r="C4966" t="s">
        <v>13906</v>
      </c>
      <c r="D4966" s="3" t="s">
        <v>13907</v>
      </c>
      <c r="E4966" t="s">
        <v>2173</v>
      </c>
      <c r="F4966" t="s">
        <v>70</v>
      </c>
    </row>
    <row r="4967" spans="1:6" x14ac:dyDescent="0.3">
      <c r="A4967" t="s">
        <v>16</v>
      </c>
      <c r="B4967" t="s">
        <v>37</v>
      </c>
      <c r="C4967" t="s">
        <v>13908</v>
      </c>
      <c r="D4967" s="3" t="s">
        <v>13909</v>
      </c>
      <c r="E4967" t="s">
        <v>13910</v>
      </c>
      <c r="F4967" t="s">
        <v>66</v>
      </c>
    </row>
    <row r="4968" spans="1:6" x14ac:dyDescent="0.3">
      <c r="A4968" t="s">
        <v>16</v>
      </c>
      <c r="B4968" t="s">
        <v>37</v>
      </c>
      <c r="C4968" t="s">
        <v>13911</v>
      </c>
      <c r="D4968" s="3" t="s">
        <v>13912</v>
      </c>
      <c r="E4968" t="s">
        <v>2173</v>
      </c>
      <c r="F4968" t="s">
        <v>74</v>
      </c>
    </row>
    <row r="4969" spans="1:6" x14ac:dyDescent="0.3">
      <c r="A4969" t="s">
        <v>16</v>
      </c>
      <c r="B4969" t="s">
        <v>37</v>
      </c>
      <c r="C4969" t="s">
        <v>13913</v>
      </c>
      <c r="D4969" s="3" t="s">
        <v>13914</v>
      </c>
      <c r="E4969" t="s">
        <v>13915</v>
      </c>
      <c r="F4969" t="s">
        <v>496</v>
      </c>
    </row>
    <row r="4970" spans="1:6" x14ac:dyDescent="0.3">
      <c r="A4970" t="s">
        <v>16</v>
      </c>
      <c r="B4970" t="s">
        <v>37</v>
      </c>
      <c r="C4970" t="s">
        <v>13916</v>
      </c>
      <c r="D4970" s="3" t="s">
        <v>13917</v>
      </c>
      <c r="E4970" t="s">
        <v>13918</v>
      </c>
      <c r="F4970" t="s">
        <v>162</v>
      </c>
    </row>
    <row r="4971" spans="1:6" x14ac:dyDescent="0.3">
      <c r="A4971" t="s">
        <v>16</v>
      </c>
      <c r="B4971" t="s">
        <v>37</v>
      </c>
      <c r="C4971" t="s">
        <v>13919</v>
      </c>
      <c r="D4971" s="3" t="s">
        <v>13920</v>
      </c>
      <c r="E4971" t="s">
        <v>13921</v>
      </c>
      <c r="F4971" t="s">
        <v>152</v>
      </c>
    </row>
    <row r="4972" spans="1:6" x14ac:dyDescent="0.3">
      <c r="A4972" t="s">
        <v>16</v>
      </c>
      <c r="B4972" t="s">
        <v>37</v>
      </c>
      <c r="C4972" t="s">
        <v>13922</v>
      </c>
      <c r="D4972" s="3" t="s">
        <v>13923</v>
      </c>
      <c r="E4972" t="s">
        <v>2173</v>
      </c>
      <c r="F4972" t="s">
        <v>66</v>
      </c>
    </row>
    <row r="4973" spans="1:6" x14ac:dyDescent="0.3">
      <c r="A4973" t="s">
        <v>16</v>
      </c>
      <c r="B4973" t="s">
        <v>37</v>
      </c>
      <c r="C4973" t="s">
        <v>13924</v>
      </c>
      <c r="D4973" s="3" t="s">
        <v>13925</v>
      </c>
      <c r="E4973" t="s">
        <v>13926</v>
      </c>
      <c r="F4973" t="s">
        <v>66</v>
      </c>
    </row>
    <row r="4974" spans="1:6" x14ac:dyDescent="0.3">
      <c r="A4974" t="s">
        <v>16</v>
      </c>
      <c r="B4974" t="s">
        <v>37</v>
      </c>
      <c r="C4974" t="s">
        <v>13927</v>
      </c>
      <c r="D4974" s="3" t="s">
        <v>13928</v>
      </c>
      <c r="E4974" t="s">
        <v>2173</v>
      </c>
      <c r="F4974" t="s">
        <v>74</v>
      </c>
    </row>
    <row r="4975" spans="1:6" x14ac:dyDescent="0.3">
      <c r="A4975" t="s">
        <v>16</v>
      </c>
      <c r="B4975" t="s">
        <v>37</v>
      </c>
      <c r="C4975" t="s">
        <v>13929</v>
      </c>
      <c r="D4975" s="3" t="s">
        <v>13930</v>
      </c>
      <c r="E4975" t="s">
        <v>13931</v>
      </c>
      <c r="F4975" t="s">
        <v>66</v>
      </c>
    </row>
    <row r="4976" spans="1:6" x14ac:dyDescent="0.3">
      <c r="A4976" t="s">
        <v>16</v>
      </c>
      <c r="B4976" t="s">
        <v>37</v>
      </c>
      <c r="C4976" t="s">
        <v>13932</v>
      </c>
      <c r="D4976" s="3" t="s">
        <v>13933</v>
      </c>
      <c r="E4976" t="s">
        <v>13934</v>
      </c>
      <c r="F4976" t="s">
        <v>66</v>
      </c>
    </row>
    <row r="4977" spans="1:6" x14ac:dyDescent="0.3">
      <c r="A4977" t="s">
        <v>16</v>
      </c>
      <c r="B4977" t="s">
        <v>37</v>
      </c>
      <c r="C4977" t="s">
        <v>13935</v>
      </c>
      <c r="D4977" s="3" t="s">
        <v>13936</v>
      </c>
      <c r="E4977" t="s">
        <v>13937</v>
      </c>
      <c r="F4977" t="s">
        <v>74</v>
      </c>
    </row>
    <row r="4978" spans="1:6" x14ac:dyDescent="0.3">
      <c r="A4978" t="s">
        <v>16</v>
      </c>
      <c r="B4978" t="s">
        <v>37</v>
      </c>
      <c r="C4978" t="s">
        <v>13938</v>
      </c>
      <c r="D4978" s="3" t="s">
        <v>13939</v>
      </c>
      <c r="E4978" t="s">
        <v>13940</v>
      </c>
      <c r="F4978" t="s">
        <v>86</v>
      </c>
    </row>
    <row r="4979" spans="1:6" x14ac:dyDescent="0.3">
      <c r="A4979" t="s">
        <v>16</v>
      </c>
      <c r="B4979" t="s">
        <v>37</v>
      </c>
      <c r="C4979" t="s">
        <v>13941</v>
      </c>
      <c r="D4979" s="3" t="s">
        <v>13942</v>
      </c>
      <c r="E4979" t="s">
        <v>13943</v>
      </c>
      <c r="F4979" t="s">
        <v>66</v>
      </c>
    </row>
    <row r="4980" spans="1:6" x14ac:dyDescent="0.3">
      <c r="A4980" t="s">
        <v>16</v>
      </c>
      <c r="B4980" t="s">
        <v>37</v>
      </c>
      <c r="C4980" t="s">
        <v>13944</v>
      </c>
      <c r="D4980" s="3" t="s">
        <v>13945</v>
      </c>
      <c r="E4980" t="s">
        <v>13946</v>
      </c>
      <c r="F4980" t="s">
        <v>74</v>
      </c>
    </row>
    <row r="4981" spans="1:6" x14ac:dyDescent="0.3">
      <c r="A4981" t="s">
        <v>16</v>
      </c>
      <c r="B4981" t="s">
        <v>37</v>
      </c>
      <c r="C4981" t="s">
        <v>13947</v>
      </c>
      <c r="D4981" s="3" t="s">
        <v>13948</v>
      </c>
      <c r="E4981" t="s">
        <v>13949</v>
      </c>
      <c r="F4981" t="s">
        <v>66</v>
      </c>
    </row>
    <row r="4982" spans="1:6" x14ac:dyDescent="0.3">
      <c r="A4982" t="s">
        <v>16</v>
      </c>
      <c r="B4982" t="s">
        <v>37</v>
      </c>
      <c r="C4982" t="s">
        <v>13950</v>
      </c>
      <c r="D4982" s="3" t="s">
        <v>13951</v>
      </c>
      <c r="E4982" t="s">
        <v>13952</v>
      </c>
      <c r="F4982" t="s">
        <v>66</v>
      </c>
    </row>
    <row r="4983" spans="1:6" x14ac:dyDescent="0.3">
      <c r="A4983" t="s">
        <v>16</v>
      </c>
      <c r="B4983" t="s">
        <v>37</v>
      </c>
      <c r="C4983" t="s">
        <v>13953</v>
      </c>
      <c r="D4983" s="3" t="s">
        <v>13954</v>
      </c>
      <c r="E4983" t="s">
        <v>13955</v>
      </c>
      <c r="F4983" t="s">
        <v>66</v>
      </c>
    </row>
    <row r="4984" spans="1:6" x14ac:dyDescent="0.3">
      <c r="A4984" t="s">
        <v>16</v>
      </c>
      <c r="B4984" t="s">
        <v>37</v>
      </c>
      <c r="C4984" t="s">
        <v>13956</v>
      </c>
      <c r="D4984" s="3" t="s">
        <v>13957</v>
      </c>
      <c r="E4984" t="s">
        <v>2173</v>
      </c>
      <c r="F4984" t="s">
        <v>66</v>
      </c>
    </row>
    <row r="4985" spans="1:6" x14ac:dyDescent="0.3">
      <c r="A4985" t="s">
        <v>16</v>
      </c>
      <c r="B4985" t="s">
        <v>37</v>
      </c>
      <c r="C4985" t="s">
        <v>13958</v>
      </c>
      <c r="D4985" s="3" t="s">
        <v>13959</v>
      </c>
      <c r="E4985" t="s">
        <v>13960</v>
      </c>
      <c r="F4985" t="s">
        <v>66</v>
      </c>
    </row>
    <row r="4986" spans="1:6" x14ac:dyDescent="0.3">
      <c r="A4986" t="s">
        <v>16</v>
      </c>
      <c r="B4986" t="s">
        <v>37</v>
      </c>
      <c r="C4986" t="s">
        <v>13961</v>
      </c>
      <c r="D4986" s="3" t="s">
        <v>13962</v>
      </c>
      <c r="E4986" t="s">
        <v>2173</v>
      </c>
      <c r="F4986" t="s">
        <v>66</v>
      </c>
    </row>
    <row r="4987" spans="1:6" x14ac:dyDescent="0.3">
      <c r="A4987" t="s">
        <v>16</v>
      </c>
      <c r="B4987" t="s">
        <v>37</v>
      </c>
      <c r="C4987" t="s">
        <v>13828</v>
      </c>
      <c r="D4987" s="3" t="s">
        <v>13963</v>
      </c>
      <c r="E4987" t="s">
        <v>13830</v>
      </c>
      <c r="F4987" t="s">
        <v>66</v>
      </c>
    </row>
    <row r="4988" spans="1:6" x14ac:dyDescent="0.3">
      <c r="A4988" t="s">
        <v>16</v>
      </c>
      <c r="B4988" t="s">
        <v>37</v>
      </c>
      <c r="C4988" t="s">
        <v>13964</v>
      </c>
      <c r="D4988" s="3" t="s">
        <v>13965</v>
      </c>
      <c r="E4988" t="s">
        <v>13966</v>
      </c>
      <c r="F4988" t="s">
        <v>2352</v>
      </c>
    </row>
    <row r="4989" spans="1:6" x14ac:dyDescent="0.3">
      <c r="A4989" t="s">
        <v>16</v>
      </c>
      <c r="B4989" t="s">
        <v>37</v>
      </c>
      <c r="C4989" t="s">
        <v>13967</v>
      </c>
      <c r="D4989" s="3" t="s">
        <v>13968</v>
      </c>
      <c r="E4989" t="s">
        <v>2173</v>
      </c>
      <c r="F4989" t="s">
        <v>66</v>
      </c>
    </row>
    <row r="4990" spans="1:6" x14ac:dyDescent="0.3">
      <c r="A4990" t="s">
        <v>16</v>
      </c>
      <c r="B4990" t="s">
        <v>37</v>
      </c>
      <c r="C4990" t="s">
        <v>13969</v>
      </c>
      <c r="D4990" s="3" t="s">
        <v>13970</v>
      </c>
      <c r="E4990" t="s">
        <v>2173</v>
      </c>
      <c r="F4990" t="s">
        <v>66</v>
      </c>
    </row>
    <row r="4991" spans="1:6" x14ac:dyDescent="0.3">
      <c r="A4991" t="s">
        <v>16</v>
      </c>
      <c r="B4991" t="s">
        <v>37</v>
      </c>
      <c r="C4991" t="s">
        <v>13971</v>
      </c>
      <c r="D4991" s="3" t="s">
        <v>13972</v>
      </c>
      <c r="E4991" t="s">
        <v>2173</v>
      </c>
      <c r="F4991" t="s">
        <v>66</v>
      </c>
    </row>
    <row r="4992" spans="1:6" x14ac:dyDescent="0.3">
      <c r="A4992" t="s">
        <v>16</v>
      </c>
      <c r="B4992" t="s">
        <v>37</v>
      </c>
      <c r="C4992" t="s">
        <v>13973</v>
      </c>
      <c r="D4992" s="3" t="s">
        <v>13974</v>
      </c>
      <c r="E4992" t="s">
        <v>13975</v>
      </c>
      <c r="F4992" t="s">
        <v>352</v>
      </c>
    </row>
    <row r="4993" spans="1:6" x14ac:dyDescent="0.3">
      <c r="A4993" t="s">
        <v>16</v>
      </c>
      <c r="B4993" t="s">
        <v>37</v>
      </c>
      <c r="C4993" t="s">
        <v>13976</v>
      </c>
      <c r="D4993" s="3" t="s">
        <v>13977</v>
      </c>
      <c r="E4993" t="s">
        <v>13978</v>
      </c>
      <c r="F4993" t="s">
        <v>171</v>
      </c>
    </row>
    <row r="4994" spans="1:6" x14ac:dyDescent="0.3">
      <c r="A4994" t="s">
        <v>16</v>
      </c>
      <c r="B4994" t="s">
        <v>37</v>
      </c>
      <c r="C4994" t="s">
        <v>13979</v>
      </c>
      <c r="D4994" s="3" t="s">
        <v>13980</v>
      </c>
      <c r="E4994" t="s">
        <v>13981</v>
      </c>
      <c r="F4994" t="s">
        <v>66</v>
      </c>
    </row>
    <row r="4995" spans="1:6" x14ac:dyDescent="0.3">
      <c r="A4995" t="s">
        <v>16</v>
      </c>
      <c r="B4995" t="s">
        <v>37</v>
      </c>
      <c r="C4995" t="s">
        <v>13982</v>
      </c>
      <c r="D4995" s="3" t="s">
        <v>13983</v>
      </c>
      <c r="E4995" t="s">
        <v>13984</v>
      </c>
      <c r="F4995" t="s">
        <v>66</v>
      </c>
    </row>
    <row r="4996" spans="1:6" x14ac:dyDescent="0.3">
      <c r="A4996" t="s">
        <v>16</v>
      </c>
      <c r="B4996" t="s">
        <v>37</v>
      </c>
      <c r="C4996" t="s">
        <v>13985</v>
      </c>
      <c r="D4996" s="3" t="s">
        <v>13986</v>
      </c>
      <c r="E4996" t="s">
        <v>2173</v>
      </c>
      <c r="F4996" t="s">
        <v>207</v>
      </c>
    </row>
    <row r="4997" spans="1:6" x14ac:dyDescent="0.3">
      <c r="A4997" t="s">
        <v>16</v>
      </c>
      <c r="B4997" t="s">
        <v>37</v>
      </c>
      <c r="C4997" t="s">
        <v>13987</v>
      </c>
      <c r="D4997" s="3" t="s">
        <v>13988</v>
      </c>
      <c r="E4997" t="s">
        <v>2173</v>
      </c>
      <c r="F4997" t="s">
        <v>130</v>
      </c>
    </row>
    <row r="4998" spans="1:6" x14ac:dyDescent="0.3">
      <c r="A4998" t="s">
        <v>16</v>
      </c>
      <c r="B4998" t="s">
        <v>37</v>
      </c>
      <c r="C4998" t="s">
        <v>13989</v>
      </c>
      <c r="D4998" s="3" t="s">
        <v>13990</v>
      </c>
      <c r="E4998" t="s">
        <v>13991</v>
      </c>
      <c r="F4998" t="s">
        <v>165</v>
      </c>
    </row>
    <row r="4999" spans="1:6" x14ac:dyDescent="0.3">
      <c r="A4999" t="s">
        <v>16</v>
      </c>
      <c r="B4999" t="s">
        <v>37</v>
      </c>
      <c r="C4999" t="s">
        <v>13992</v>
      </c>
      <c r="D4999" s="3" t="s">
        <v>13993</v>
      </c>
      <c r="E4999" t="s">
        <v>13994</v>
      </c>
      <c r="F4999" t="s">
        <v>66</v>
      </c>
    </row>
    <row r="5000" spans="1:6" x14ac:dyDescent="0.3">
      <c r="A5000" t="s">
        <v>16</v>
      </c>
      <c r="B5000" t="s">
        <v>37</v>
      </c>
      <c r="C5000" t="s">
        <v>13995</v>
      </c>
      <c r="D5000" s="3" t="s">
        <v>13996</v>
      </c>
      <c r="E5000" t="s">
        <v>2173</v>
      </c>
      <c r="F5000" t="s">
        <v>152</v>
      </c>
    </row>
    <row r="5001" spans="1:6" x14ac:dyDescent="0.3">
      <c r="A5001" t="s">
        <v>16</v>
      </c>
      <c r="B5001" t="s">
        <v>37</v>
      </c>
      <c r="C5001" t="s">
        <v>13997</v>
      </c>
      <c r="D5001" s="3" t="s">
        <v>13998</v>
      </c>
      <c r="E5001" t="s">
        <v>2173</v>
      </c>
      <c r="F5001" t="s">
        <v>66</v>
      </c>
    </row>
    <row r="5002" spans="1:6" x14ac:dyDescent="0.3">
      <c r="A5002" t="s">
        <v>16</v>
      </c>
      <c r="B5002" t="s">
        <v>37</v>
      </c>
      <c r="C5002" t="s">
        <v>13999</v>
      </c>
      <c r="D5002" s="3" t="s">
        <v>14000</v>
      </c>
      <c r="E5002" t="s">
        <v>14001</v>
      </c>
      <c r="F5002" t="s">
        <v>86</v>
      </c>
    </row>
    <row r="5003" spans="1:6" x14ac:dyDescent="0.3">
      <c r="A5003" t="s">
        <v>16</v>
      </c>
      <c r="B5003" t="s">
        <v>37</v>
      </c>
      <c r="C5003" t="s">
        <v>14002</v>
      </c>
      <c r="D5003" s="3" t="s">
        <v>14003</v>
      </c>
      <c r="E5003" t="s">
        <v>2173</v>
      </c>
      <c r="F5003" t="s">
        <v>66</v>
      </c>
    </row>
    <row r="5004" spans="1:6" x14ac:dyDescent="0.3">
      <c r="A5004" t="s">
        <v>16</v>
      </c>
      <c r="B5004" t="s">
        <v>37</v>
      </c>
      <c r="C5004" t="s">
        <v>14004</v>
      </c>
      <c r="D5004" s="3" t="s">
        <v>14005</v>
      </c>
      <c r="E5004" t="s">
        <v>2173</v>
      </c>
      <c r="F5004" t="s">
        <v>830</v>
      </c>
    </row>
    <row r="5005" spans="1:6" x14ac:dyDescent="0.3">
      <c r="A5005" t="s">
        <v>16</v>
      </c>
      <c r="B5005" t="s">
        <v>37</v>
      </c>
      <c r="C5005" t="s">
        <v>14006</v>
      </c>
      <c r="D5005" s="3" t="s">
        <v>14007</v>
      </c>
      <c r="E5005" t="s">
        <v>2173</v>
      </c>
      <c r="F5005" t="s">
        <v>86</v>
      </c>
    </row>
    <row r="5006" spans="1:6" x14ac:dyDescent="0.3">
      <c r="A5006" t="s">
        <v>16</v>
      </c>
      <c r="B5006" t="s">
        <v>37</v>
      </c>
      <c r="C5006" t="s">
        <v>14008</v>
      </c>
      <c r="D5006" s="3" t="s">
        <v>14009</v>
      </c>
      <c r="E5006" t="s">
        <v>14010</v>
      </c>
      <c r="F5006" t="s">
        <v>198</v>
      </c>
    </row>
    <row r="5007" spans="1:6" x14ac:dyDescent="0.3">
      <c r="A5007" t="s">
        <v>16</v>
      </c>
      <c r="B5007" t="s">
        <v>37</v>
      </c>
      <c r="C5007" t="s">
        <v>14011</v>
      </c>
      <c r="D5007" s="3" t="s">
        <v>14012</v>
      </c>
      <c r="E5007" t="s">
        <v>2173</v>
      </c>
      <c r="F5007" t="s">
        <v>66</v>
      </c>
    </row>
    <row r="5008" spans="1:6" x14ac:dyDescent="0.3">
      <c r="A5008" t="s">
        <v>16</v>
      </c>
      <c r="B5008" t="s">
        <v>37</v>
      </c>
      <c r="C5008" t="s">
        <v>14013</v>
      </c>
      <c r="D5008" s="3" t="s">
        <v>14014</v>
      </c>
      <c r="E5008" t="s">
        <v>14015</v>
      </c>
      <c r="F5008" t="s">
        <v>66</v>
      </c>
    </row>
    <row r="5009" spans="1:6" x14ac:dyDescent="0.3">
      <c r="A5009" t="s">
        <v>16</v>
      </c>
      <c r="B5009" t="s">
        <v>37</v>
      </c>
      <c r="C5009" t="s">
        <v>14016</v>
      </c>
      <c r="D5009" s="3" t="s">
        <v>14017</v>
      </c>
      <c r="E5009" t="s">
        <v>14018</v>
      </c>
      <c r="F5009" t="s">
        <v>830</v>
      </c>
    </row>
    <row r="5010" spans="1:6" x14ac:dyDescent="0.3">
      <c r="A5010" t="s">
        <v>16</v>
      </c>
      <c r="B5010" t="s">
        <v>37</v>
      </c>
      <c r="C5010" t="s">
        <v>14019</v>
      </c>
      <c r="D5010" s="3" t="s">
        <v>14020</v>
      </c>
      <c r="E5010" t="s">
        <v>2173</v>
      </c>
      <c r="F5010" t="s">
        <v>118</v>
      </c>
    </row>
    <row r="5011" spans="1:6" x14ac:dyDescent="0.3">
      <c r="A5011" t="s">
        <v>16</v>
      </c>
      <c r="B5011" t="s">
        <v>37</v>
      </c>
      <c r="C5011" t="s">
        <v>14021</v>
      </c>
      <c r="D5011" s="3" t="s">
        <v>14022</v>
      </c>
      <c r="E5011" t="s">
        <v>14023</v>
      </c>
      <c r="F5011" t="s">
        <v>8458</v>
      </c>
    </row>
    <row r="5012" spans="1:6" x14ac:dyDescent="0.3">
      <c r="A5012" t="s">
        <v>16</v>
      </c>
      <c r="B5012" t="s">
        <v>37</v>
      </c>
      <c r="C5012" t="s">
        <v>14024</v>
      </c>
      <c r="D5012" t="s">
        <v>2173</v>
      </c>
      <c r="E5012" t="s">
        <v>14025</v>
      </c>
      <c r="F5012" t="s">
        <v>66</v>
      </c>
    </row>
    <row r="5013" spans="1:6" x14ac:dyDescent="0.3">
      <c r="A5013" t="s">
        <v>16</v>
      </c>
      <c r="B5013" t="s">
        <v>37</v>
      </c>
      <c r="C5013" t="s">
        <v>14026</v>
      </c>
      <c r="D5013" s="3" t="s">
        <v>14027</v>
      </c>
      <c r="E5013" t="s">
        <v>2173</v>
      </c>
      <c r="F5013" t="s">
        <v>830</v>
      </c>
    </row>
    <row r="5014" spans="1:6" x14ac:dyDescent="0.3">
      <c r="A5014" t="s">
        <v>16</v>
      </c>
      <c r="B5014" t="s">
        <v>37</v>
      </c>
      <c r="C5014" t="s">
        <v>14028</v>
      </c>
      <c r="D5014" s="3" t="s">
        <v>14029</v>
      </c>
      <c r="E5014" t="s">
        <v>14030</v>
      </c>
      <c r="F5014" t="s">
        <v>2442</v>
      </c>
    </row>
    <row r="5015" spans="1:6" x14ac:dyDescent="0.3">
      <c r="A5015" t="s">
        <v>16</v>
      </c>
      <c r="B5015" t="s">
        <v>37</v>
      </c>
      <c r="C5015" t="s">
        <v>14031</v>
      </c>
      <c r="D5015" s="3" t="s">
        <v>14032</v>
      </c>
      <c r="E5015" t="s">
        <v>2173</v>
      </c>
      <c r="F5015" t="s">
        <v>66</v>
      </c>
    </row>
    <row r="5016" spans="1:6" x14ac:dyDescent="0.3">
      <c r="A5016" t="s">
        <v>16</v>
      </c>
      <c r="B5016" t="s">
        <v>37</v>
      </c>
      <c r="C5016" t="s">
        <v>14033</v>
      </c>
      <c r="D5016" s="3" t="s">
        <v>14034</v>
      </c>
      <c r="E5016" t="s">
        <v>2173</v>
      </c>
      <c r="F5016" t="s">
        <v>66</v>
      </c>
    </row>
    <row r="5017" spans="1:6" x14ac:dyDescent="0.3">
      <c r="A5017" t="s">
        <v>16</v>
      </c>
      <c r="B5017" t="s">
        <v>37</v>
      </c>
      <c r="C5017" t="s">
        <v>14035</v>
      </c>
      <c r="D5017" s="3" t="s">
        <v>14036</v>
      </c>
      <c r="E5017" t="s">
        <v>14037</v>
      </c>
      <c r="F5017" t="s">
        <v>70</v>
      </c>
    </row>
    <row r="5018" spans="1:6" x14ac:dyDescent="0.3">
      <c r="A5018" t="s">
        <v>16</v>
      </c>
      <c r="B5018" t="s">
        <v>37</v>
      </c>
      <c r="C5018" t="s">
        <v>14038</v>
      </c>
      <c r="D5018" s="3" t="s">
        <v>14039</v>
      </c>
      <c r="E5018" t="s">
        <v>14040</v>
      </c>
      <c r="F5018" t="s">
        <v>70</v>
      </c>
    </row>
    <row r="5019" spans="1:6" x14ac:dyDescent="0.3">
      <c r="A5019" t="s">
        <v>16</v>
      </c>
      <c r="B5019" t="s">
        <v>37</v>
      </c>
      <c r="C5019" t="s">
        <v>14041</v>
      </c>
      <c r="D5019" s="3" t="s">
        <v>14042</v>
      </c>
      <c r="E5019" t="s">
        <v>14043</v>
      </c>
      <c r="F5019" t="s">
        <v>66</v>
      </c>
    </row>
    <row r="5020" spans="1:6" x14ac:dyDescent="0.3">
      <c r="A5020" t="s">
        <v>16</v>
      </c>
      <c r="B5020" t="s">
        <v>37</v>
      </c>
      <c r="C5020" t="s">
        <v>14044</v>
      </c>
      <c r="D5020" s="3" t="s">
        <v>14045</v>
      </c>
      <c r="E5020" t="s">
        <v>14046</v>
      </c>
      <c r="F5020" t="s">
        <v>83</v>
      </c>
    </row>
    <row r="5021" spans="1:6" x14ac:dyDescent="0.3">
      <c r="A5021" t="s">
        <v>16</v>
      </c>
      <c r="B5021" t="s">
        <v>37</v>
      </c>
      <c r="C5021" t="s">
        <v>14047</v>
      </c>
      <c r="D5021" s="3" t="s">
        <v>14048</v>
      </c>
      <c r="E5021" t="s">
        <v>14049</v>
      </c>
      <c r="F5021" t="s">
        <v>66</v>
      </c>
    </row>
    <row r="5022" spans="1:6" x14ac:dyDescent="0.3">
      <c r="A5022" t="s">
        <v>16</v>
      </c>
      <c r="B5022" t="s">
        <v>37</v>
      </c>
      <c r="C5022" t="s">
        <v>14050</v>
      </c>
      <c r="D5022" s="3" t="s">
        <v>14051</v>
      </c>
      <c r="E5022" t="s">
        <v>14052</v>
      </c>
      <c r="F5022" t="s">
        <v>352</v>
      </c>
    </row>
    <row r="5023" spans="1:6" x14ac:dyDescent="0.3">
      <c r="A5023" t="s">
        <v>16</v>
      </c>
      <c r="B5023" t="s">
        <v>37</v>
      </c>
      <c r="C5023" t="s">
        <v>14053</v>
      </c>
      <c r="D5023" s="3" t="s">
        <v>14054</v>
      </c>
      <c r="E5023" t="s">
        <v>14055</v>
      </c>
      <c r="F5023" t="s">
        <v>66</v>
      </c>
    </row>
    <row r="5024" spans="1:6" x14ac:dyDescent="0.3">
      <c r="A5024" t="s">
        <v>16</v>
      </c>
      <c r="B5024" t="s">
        <v>37</v>
      </c>
      <c r="C5024" t="s">
        <v>14056</v>
      </c>
      <c r="D5024" s="3" t="s">
        <v>14057</v>
      </c>
      <c r="E5024" t="s">
        <v>14058</v>
      </c>
      <c r="F5024" t="s">
        <v>165</v>
      </c>
    </row>
    <row r="5025" spans="1:6" x14ac:dyDescent="0.3">
      <c r="A5025" t="s">
        <v>16</v>
      </c>
      <c r="B5025" t="s">
        <v>37</v>
      </c>
      <c r="C5025" t="s">
        <v>14059</v>
      </c>
      <c r="D5025" s="3" t="s">
        <v>14060</v>
      </c>
      <c r="E5025" t="s">
        <v>14061</v>
      </c>
      <c r="F5025" t="s">
        <v>587</v>
      </c>
    </row>
    <row r="5026" spans="1:6" x14ac:dyDescent="0.3">
      <c r="A5026" t="s">
        <v>16</v>
      </c>
      <c r="B5026" t="s">
        <v>37</v>
      </c>
      <c r="C5026" t="s">
        <v>14062</v>
      </c>
      <c r="D5026" s="3" t="s">
        <v>14063</v>
      </c>
      <c r="E5026" t="s">
        <v>14064</v>
      </c>
      <c r="F5026" t="s">
        <v>66</v>
      </c>
    </row>
    <row r="5027" spans="1:6" x14ac:dyDescent="0.3">
      <c r="A5027" t="s">
        <v>16</v>
      </c>
      <c r="B5027" t="s">
        <v>37</v>
      </c>
      <c r="C5027" t="s">
        <v>14065</v>
      </c>
      <c r="D5027" s="3" t="s">
        <v>14066</v>
      </c>
      <c r="E5027" t="s">
        <v>14067</v>
      </c>
      <c r="F5027" t="s">
        <v>830</v>
      </c>
    </row>
    <row r="5028" spans="1:6" x14ac:dyDescent="0.3">
      <c r="A5028" t="s">
        <v>16</v>
      </c>
      <c r="B5028" t="s">
        <v>37</v>
      </c>
      <c r="C5028" t="s">
        <v>14068</v>
      </c>
      <c r="D5028" s="3" t="s">
        <v>14069</v>
      </c>
      <c r="E5028" t="s">
        <v>14070</v>
      </c>
      <c r="F5028" t="s">
        <v>830</v>
      </c>
    </row>
    <row r="5029" spans="1:6" x14ac:dyDescent="0.3">
      <c r="A5029" t="s">
        <v>16</v>
      </c>
      <c r="B5029" t="s">
        <v>37</v>
      </c>
      <c r="C5029" t="s">
        <v>14071</v>
      </c>
      <c r="D5029" s="3" t="s">
        <v>14072</v>
      </c>
      <c r="E5029" t="s">
        <v>14073</v>
      </c>
      <c r="F5029" t="s">
        <v>74</v>
      </c>
    </row>
    <row r="5030" spans="1:6" x14ac:dyDescent="0.3">
      <c r="A5030" t="s">
        <v>16</v>
      </c>
      <c r="B5030" t="s">
        <v>37</v>
      </c>
      <c r="C5030" t="s">
        <v>14074</v>
      </c>
      <c r="D5030" s="3" t="s">
        <v>14075</v>
      </c>
      <c r="E5030" t="s">
        <v>14076</v>
      </c>
      <c r="F5030" t="s">
        <v>70</v>
      </c>
    </row>
    <row r="5031" spans="1:6" x14ac:dyDescent="0.3">
      <c r="A5031" t="s">
        <v>16</v>
      </c>
      <c r="B5031" t="s">
        <v>37</v>
      </c>
      <c r="C5031" t="s">
        <v>14077</v>
      </c>
      <c r="D5031" s="3" t="s">
        <v>14078</v>
      </c>
      <c r="E5031" t="s">
        <v>14079</v>
      </c>
      <c r="F5031" t="s">
        <v>830</v>
      </c>
    </row>
    <row r="5032" spans="1:6" x14ac:dyDescent="0.3">
      <c r="A5032" t="s">
        <v>16</v>
      </c>
      <c r="B5032" t="s">
        <v>37</v>
      </c>
      <c r="C5032" t="s">
        <v>14080</v>
      </c>
      <c r="D5032" s="3" t="s">
        <v>14081</v>
      </c>
      <c r="E5032" t="s">
        <v>14082</v>
      </c>
      <c r="F5032" t="s">
        <v>1080</v>
      </c>
    </row>
    <row r="5033" spans="1:6" x14ac:dyDescent="0.3">
      <c r="A5033" t="s">
        <v>16</v>
      </c>
      <c r="B5033" t="s">
        <v>37</v>
      </c>
      <c r="C5033" t="s">
        <v>14083</v>
      </c>
      <c r="D5033" s="3" t="s">
        <v>14084</v>
      </c>
      <c r="E5033" t="s">
        <v>14085</v>
      </c>
      <c r="F5033" t="s">
        <v>118</v>
      </c>
    </row>
    <row r="5034" spans="1:6" x14ac:dyDescent="0.3">
      <c r="A5034" t="s">
        <v>16</v>
      </c>
      <c r="B5034" t="s">
        <v>37</v>
      </c>
      <c r="C5034" t="s">
        <v>14086</v>
      </c>
      <c r="D5034" s="3" t="s">
        <v>14087</v>
      </c>
      <c r="E5034" t="s">
        <v>14088</v>
      </c>
      <c r="F5034" t="s">
        <v>66</v>
      </c>
    </row>
    <row r="5035" spans="1:6" x14ac:dyDescent="0.3">
      <c r="A5035" t="s">
        <v>16</v>
      </c>
      <c r="B5035" t="s">
        <v>37</v>
      </c>
      <c r="C5035" t="s">
        <v>14089</v>
      </c>
      <c r="D5035" s="3" t="s">
        <v>14090</v>
      </c>
      <c r="E5035" t="s">
        <v>14091</v>
      </c>
      <c r="F5035" t="s">
        <v>104</v>
      </c>
    </row>
    <row r="5036" spans="1:6" x14ac:dyDescent="0.3">
      <c r="A5036" t="s">
        <v>16</v>
      </c>
      <c r="B5036" t="s">
        <v>37</v>
      </c>
      <c r="C5036" t="s">
        <v>14092</v>
      </c>
      <c r="D5036" s="3" t="s">
        <v>14093</v>
      </c>
      <c r="E5036" t="s">
        <v>14094</v>
      </c>
      <c r="F5036" t="s">
        <v>3338</v>
      </c>
    </row>
    <row r="5037" spans="1:6" x14ac:dyDescent="0.3">
      <c r="A5037" t="s">
        <v>16</v>
      </c>
      <c r="B5037" t="s">
        <v>37</v>
      </c>
      <c r="C5037" t="s">
        <v>14095</v>
      </c>
      <c r="D5037" s="3" t="s">
        <v>14096</v>
      </c>
      <c r="E5037" t="s">
        <v>14097</v>
      </c>
      <c r="F5037" t="s">
        <v>74</v>
      </c>
    </row>
    <row r="5038" spans="1:6" x14ac:dyDescent="0.3">
      <c r="A5038" t="s">
        <v>16</v>
      </c>
      <c r="B5038" t="s">
        <v>37</v>
      </c>
      <c r="C5038" t="s">
        <v>14098</v>
      </c>
      <c r="D5038" s="3" t="s">
        <v>14099</v>
      </c>
      <c r="E5038" t="s">
        <v>14100</v>
      </c>
      <c r="F5038" t="s">
        <v>165</v>
      </c>
    </row>
    <row r="5039" spans="1:6" x14ac:dyDescent="0.3">
      <c r="A5039" t="s">
        <v>16</v>
      </c>
      <c r="B5039" t="s">
        <v>37</v>
      </c>
      <c r="C5039" t="s">
        <v>14101</v>
      </c>
      <c r="D5039" s="3" t="s">
        <v>14102</v>
      </c>
      <c r="E5039" t="s">
        <v>14103</v>
      </c>
      <c r="F5039" t="s">
        <v>74</v>
      </c>
    </row>
    <row r="5040" spans="1:6" x14ac:dyDescent="0.3">
      <c r="A5040" t="s">
        <v>16</v>
      </c>
      <c r="B5040" t="s">
        <v>37</v>
      </c>
      <c r="C5040" t="s">
        <v>14104</v>
      </c>
      <c r="D5040" s="3" t="s">
        <v>14105</v>
      </c>
      <c r="E5040" t="s">
        <v>14106</v>
      </c>
      <c r="F5040" t="s">
        <v>86</v>
      </c>
    </row>
    <row r="5041" spans="1:6" x14ac:dyDescent="0.3">
      <c r="A5041" t="s">
        <v>16</v>
      </c>
      <c r="B5041" t="s">
        <v>37</v>
      </c>
      <c r="C5041" t="s">
        <v>14107</v>
      </c>
      <c r="D5041" s="3" t="s">
        <v>14108</v>
      </c>
      <c r="E5041" t="s">
        <v>2173</v>
      </c>
      <c r="F5041" t="s">
        <v>165</v>
      </c>
    </row>
    <row r="5042" spans="1:6" x14ac:dyDescent="0.3">
      <c r="A5042" t="s">
        <v>16</v>
      </c>
      <c r="B5042" t="s">
        <v>37</v>
      </c>
      <c r="C5042" t="s">
        <v>14109</v>
      </c>
      <c r="D5042" s="3" t="s">
        <v>14110</v>
      </c>
      <c r="E5042" t="s">
        <v>14111</v>
      </c>
      <c r="F5042" t="s">
        <v>267</v>
      </c>
    </row>
    <row r="5043" spans="1:6" x14ac:dyDescent="0.3">
      <c r="A5043" t="s">
        <v>16</v>
      </c>
      <c r="B5043" t="s">
        <v>37</v>
      </c>
      <c r="C5043" t="s">
        <v>14112</v>
      </c>
      <c r="D5043" s="3" t="s">
        <v>14113</v>
      </c>
      <c r="E5043" t="s">
        <v>14114</v>
      </c>
      <c r="F5043" t="s">
        <v>86</v>
      </c>
    </row>
    <row r="5044" spans="1:6" x14ac:dyDescent="0.3">
      <c r="A5044" t="s">
        <v>16</v>
      </c>
      <c r="B5044" t="s">
        <v>37</v>
      </c>
      <c r="C5044" t="s">
        <v>14115</v>
      </c>
      <c r="D5044" s="3" t="s">
        <v>14116</v>
      </c>
      <c r="E5044" t="s">
        <v>14117</v>
      </c>
      <c r="F5044" t="s">
        <v>66</v>
      </c>
    </row>
    <row r="5045" spans="1:6" x14ac:dyDescent="0.3">
      <c r="A5045" t="s">
        <v>16</v>
      </c>
      <c r="B5045" t="s">
        <v>37</v>
      </c>
      <c r="C5045" t="s">
        <v>14118</v>
      </c>
      <c r="D5045" s="3" t="s">
        <v>14119</v>
      </c>
      <c r="E5045" t="s">
        <v>14120</v>
      </c>
      <c r="F5045" t="s">
        <v>86</v>
      </c>
    </row>
    <row r="5046" spans="1:6" x14ac:dyDescent="0.3">
      <c r="A5046" t="s">
        <v>16</v>
      </c>
      <c r="B5046" t="s">
        <v>37</v>
      </c>
      <c r="C5046" t="s">
        <v>14121</v>
      </c>
      <c r="D5046" s="3" t="s">
        <v>14122</v>
      </c>
      <c r="E5046" t="s">
        <v>14123</v>
      </c>
      <c r="F5046" t="s">
        <v>165</v>
      </c>
    </row>
    <row r="5047" spans="1:6" x14ac:dyDescent="0.3">
      <c r="A5047" t="s">
        <v>16</v>
      </c>
      <c r="B5047" t="s">
        <v>37</v>
      </c>
      <c r="C5047" t="s">
        <v>14124</v>
      </c>
      <c r="D5047" s="3" t="s">
        <v>14125</v>
      </c>
      <c r="E5047" t="s">
        <v>14126</v>
      </c>
      <c r="F5047" t="s">
        <v>198</v>
      </c>
    </row>
    <row r="5048" spans="1:6" x14ac:dyDescent="0.3">
      <c r="A5048" t="s">
        <v>16</v>
      </c>
      <c r="B5048" t="s">
        <v>37</v>
      </c>
      <c r="C5048" t="s">
        <v>14127</v>
      </c>
      <c r="D5048" s="3" t="s">
        <v>14128</v>
      </c>
      <c r="E5048" t="s">
        <v>14129</v>
      </c>
      <c r="F5048" t="s">
        <v>267</v>
      </c>
    </row>
    <row r="5049" spans="1:6" x14ac:dyDescent="0.3">
      <c r="A5049" t="s">
        <v>16</v>
      </c>
      <c r="B5049" t="s">
        <v>37</v>
      </c>
      <c r="C5049" t="s">
        <v>14130</v>
      </c>
      <c r="D5049" s="3" t="s">
        <v>14131</v>
      </c>
      <c r="E5049" t="s">
        <v>14132</v>
      </c>
      <c r="F5049" t="s">
        <v>323</v>
      </c>
    </row>
    <row r="5050" spans="1:6" x14ac:dyDescent="0.3">
      <c r="A5050" t="s">
        <v>16</v>
      </c>
      <c r="B5050" t="s">
        <v>37</v>
      </c>
      <c r="C5050" t="s">
        <v>14133</v>
      </c>
      <c r="D5050" s="3" t="s">
        <v>14134</v>
      </c>
      <c r="E5050" t="s">
        <v>14135</v>
      </c>
      <c r="F5050" t="s">
        <v>86</v>
      </c>
    </row>
    <row r="5051" spans="1:6" x14ac:dyDescent="0.3">
      <c r="A5051" t="s">
        <v>16</v>
      </c>
      <c r="B5051" t="s">
        <v>37</v>
      </c>
      <c r="C5051" t="s">
        <v>14136</v>
      </c>
      <c r="D5051" s="3" t="s">
        <v>14137</v>
      </c>
      <c r="E5051" t="s">
        <v>2173</v>
      </c>
      <c r="F5051" t="s">
        <v>86</v>
      </c>
    </row>
    <row r="5052" spans="1:6" x14ac:dyDescent="0.3">
      <c r="A5052" t="s">
        <v>16</v>
      </c>
      <c r="B5052" t="s">
        <v>37</v>
      </c>
      <c r="C5052" t="s">
        <v>14138</v>
      </c>
      <c r="D5052" s="3" t="s">
        <v>14139</v>
      </c>
      <c r="E5052" t="s">
        <v>14140</v>
      </c>
      <c r="F5052" t="s">
        <v>74</v>
      </c>
    </row>
    <row r="5053" spans="1:6" x14ac:dyDescent="0.3">
      <c r="A5053" t="s">
        <v>16</v>
      </c>
      <c r="B5053" t="s">
        <v>37</v>
      </c>
      <c r="C5053" t="s">
        <v>14141</v>
      </c>
      <c r="D5053" s="3" t="s">
        <v>14142</v>
      </c>
      <c r="E5053" t="s">
        <v>14143</v>
      </c>
      <c r="F5053" t="s">
        <v>86</v>
      </c>
    </row>
    <row r="5054" spans="1:6" x14ac:dyDescent="0.3">
      <c r="A5054" t="s">
        <v>16</v>
      </c>
      <c r="B5054" t="s">
        <v>37</v>
      </c>
      <c r="C5054" t="s">
        <v>8403</v>
      </c>
      <c r="D5054" s="3" t="s">
        <v>14144</v>
      </c>
      <c r="E5054" t="s">
        <v>14145</v>
      </c>
      <c r="F5054" t="s">
        <v>118</v>
      </c>
    </row>
    <row r="5055" spans="1:6" x14ac:dyDescent="0.3">
      <c r="A5055" t="s">
        <v>16</v>
      </c>
      <c r="B5055" t="s">
        <v>37</v>
      </c>
      <c r="C5055" t="s">
        <v>14146</v>
      </c>
      <c r="D5055" s="3" t="s">
        <v>14147</v>
      </c>
      <c r="E5055" t="s">
        <v>14148</v>
      </c>
      <c r="F5055" t="s">
        <v>165</v>
      </c>
    </row>
    <row r="5056" spans="1:6" x14ac:dyDescent="0.3">
      <c r="A5056" t="s">
        <v>16</v>
      </c>
      <c r="B5056" t="s">
        <v>37</v>
      </c>
      <c r="C5056" t="s">
        <v>14149</v>
      </c>
      <c r="D5056" s="3" t="s">
        <v>14150</v>
      </c>
      <c r="E5056" t="s">
        <v>14151</v>
      </c>
      <c r="F5056" t="s">
        <v>198</v>
      </c>
    </row>
    <row r="5057" spans="1:6" x14ac:dyDescent="0.3">
      <c r="A5057" t="s">
        <v>16</v>
      </c>
      <c r="B5057" t="s">
        <v>37</v>
      </c>
      <c r="C5057" t="s">
        <v>14152</v>
      </c>
      <c r="D5057" s="3" t="s">
        <v>14153</v>
      </c>
      <c r="E5057" t="s">
        <v>14154</v>
      </c>
      <c r="F5057" t="s">
        <v>162</v>
      </c>
    </row>
    <row r="5058" spans="1:6" x14ac:dyDescent="0.3">
      <c r="A5058" t="s">
        <v>16</v>
      </c>
      <c r="B5058" t="s">
        <v>37</v>
      </c>
      <c r="C5058" t="s">
        <v>14155</v>
      </c>
      <c r="D5058" s="3" t="s">
        <v>14156</v>
      </c>
      <c r="E5058" t="s">
        <v>14157</v>
      </c>
      <c r="F5058" t="s">
        <v>66</v>
      </c>
    </row>
    <row r="5059" spans="1:6" x14ac:dyDescent="0.3">
      <c r="A5059" t="s">
        <v>16</v>
      </c>
      <c r="B5059" t="s">
        <v>37</v>
      </c>
      <c r="C5059" t="s">
        <v>14158</v>
      </c>
      <c r="D5059" s="3" t="s">
        <v>14159</v>
      </c>
      <c r="E5059" t="s">
        <v>14160</v>
      </c>
      <c r="F5059" t="s">
        <v>207</v>
      </c>
    </row>
    <row r="5060" spans="1:6" x14ac:dyDescent="0.3">
      <c r="A5060" t="s">
        <v>16</v>
      </c>
      <c r="B5060" t="s">
        <v>37</v>
      </c>
      <c r="C5060" t="s">
        <v>14161</v>
      </c>
      <c r="D5060" s="3" t="s">
        <v>14162</v>
      </c>
      <c r="E5060" t="s">
        <v>14163</v>
      </c>
      <c r="F5060" t="s">
        <v>118</v>
      </c>
    </row>
    <row r="5061" spans="1:6" x14ac:dyDescent="0.3">
      <c r="A5061" t="s">
        <v>16</v>
      </c>
      <c r="B5061" t="s">
        <v>37</v>
      </c>
      <c r="C5061" t="s">
        <v>14164</v>
      </c>
      <c r="D5061" s="3" t="s">
        <v>14165</v>
      </c>
      <c r="E5061" t="s">
        <v>14166</v>
      </c>
      <c r="F5061" t="s">
        <v>162</v>
      </c>
    </row>
    <row r="5062" spans="1:6" x14ac:dyDescent="0.3">
      <c r="A5062" t="s">
        <v>16</v>
      </c>
      <c r="B5062" t="s">
        <v>37</v>
      </c>
      <c r="C5062" t="s">
        <v>14167</v>
      </c>
      <c r="D5062" s="3" t="s">
        <v>14168</v>
      </c>
      <c r="E5062" t="s">
        <v>14169</v>
      </c>
      <c r="F5062" t="s">
        <v>198</v>
      </c>
    </row>
    <row r="5063" spans="1:6" x14ac:dyDescent="0.3">
      <c r="A5063" t="s">
        <v>16</v>
      </c>
      <c r="B5063" t="s">
        <v>37</v>
      </c>
      <c r="C5063" t="s">
        <v>14170</v>
      </c>
      <c r="D5063" s="3" t="s">
        <v>14171</v>
      </c>
      <c r="E5063" t="s">
        <v>14172</v>
      </c>
      <c r="F5063" t="s">
        <v>118</v>
      </c>
    </row>
    <row r="5064" spans="1:6" x14ac:dyDescent="0.3">
      <c r="A5064" t="s">
        <v>16</v>
      </c>
      <c r="B5064" t="s">
        <v>37</v>
      </c>
      <c r="C5064" t="s">
        <v>14173</v>
      </c>
      <c r="D5064" s="3" t="s">
        <v>14174</v>
      </c>
      <c r="E5064" t="s">
        <v>14175</v>
      </c>
      <c r="F5064" t="s">
        <v>66</v>
      </c>
    </row>
    <row r="5065" spans="1:6" x14ac:dyDescent="0.3">
      <c r="A5065" t="s">
        <v>16</v>
      </c>
      <c r="B5065" t="s">
        <v>37</v>
      </c>
      <c r="C5065" t="s">
        <v>14176</v>
      </c>
      <c r="D5065" s="3" t="s">
        <v>14177</v>
      </c>
      <c r="E5065" t="s">
        <v>14178</v>
      </c>
      <c r="F5065" t="s">
        <v>118</v>
      </c>
    </row>
    <row r="5066" spans="1:6" x14ac:dyDescent="0.3">
      <c r="A5066" t="s">
        <v>16</v>
      </c>
      <c r="B5066" t="s">
        <v>37</v>
      </c>
      <c r="C5066" t="s">
        <v>14179</v>
      </c>
      <c r="D5066" s="3" t="s">
        <v>14180</v>
      </c>
      <c r="E5066" t="s">
        <v>14181</v>
      </c>
      <c r="F5066" t="s">
        <v>66</v>
      </c>
    </row>
    <row r="5067" spans="1:6" x14ac:dyDescent="0.3">
      <c r="A5067" t="s">
        <v>16</v>
      </c>
      <c r="B5067" t="s">
        <v>37</v>
      </c>
      <c r="C5067" t="s">
        <v>14182</v>
      </c>
      <c r="D5067" s="3" t="s">
        <v>14183</v>
      </c>
      <c r="E5067" t="s">
        <v>14184</v>
      </c>
      <c r="F5067" t="s">
        <v>66</v>
      </c>
    </row>
    <row r="5068" spans="1:6" x14ac:dyDescent="0.3">
      <c r="A5068" t="s">
        <v>16</v>
      </c>
      <c r="B5068" t="s">
        <v>37</v>
      </c>
      <c r="C5068" t="s">
        <v>14185</v>
      </c>
      <c r="D5068" s="3" t="s">
        <v>14186</v>
      </c>
      <c r="E5068" t="s">
        <v>14187</v>
      </c>
      <c r="F5068" t="s">
        <v>1080</v>
      </c>
    </row>
    <row r="5069" spans="1:6" x14ac:dyDescent="0.3">
      <c r="A5069" t="s">
        <v>16</v>
      </c>
      <c r="B5069" t="s">
        <v>37</v>
      </c>
      <c r="C5069" t="s">
        <v>14188</v>
      </c>
      <c r="D5069" s="3" t="s">
        <v>14189</v>
      </c>
      <c r="E5069" t="s">
        <v>14190</v>
      </c>
      <c r="F5069" t="s">
        <v>118</v>
      </c>
    </row>
    <row r="5070" spans="1:6" x14ac:dyDescent="0.3">
      <c r="A5070" t="s">
        <v>16</v>
      </c>
      <c r="B5070" t="s">
        <v>37</v>
      </c>
      <c r="C5070" t="s">
        <v>14191</v>
      </c>
      <c r="D5070" s="3" t="s">
        <v>14192</v>
      </c>
      <c r="E5070" t="s">
        <v>14193</v>
      </c>
      <c r="F5070" t="s">
        <v>86</v>
      </c>
    </row>
    <row r="5071" spans="1:6" x14ac:dyDescent="0.3">
      <c r="A5071" t="s">
        <v>16</v>
      </c>
      <c r="B5071" t="s">
        <v>37</v>
      </c>
      <c r="C5071" t="s">
        <v>14194</v>
      </c>
      <c r="D5071" s="3" t="s">
        <v>14195</v>
      </c>
      <c r="E5071" t="s">
        <v>14196</v>
      </c>
      <c r="F5071" t="s">
        <v>162</v>
      </c>
    </row>
    <row r="5072" spans="1:6" x14ac:dyDescent="0.3">
      <c r="A5072" t="s">
        <v>16</v>
      </c>
      <c r="B5072" t="s">
        <v>37</v>
      </c>
      <c r="C5072" t="s">
        <v>14197</v>
      </c>
      <c r="D5072" s="3" t="s">
        <v>14198</v>
      </c>
      <c r="E5072" t="s">
        <v>14199</v>
      </c>
      <c r="F5072" t="s">
        <v>86</v>
      </c>
    </row>
    <row r="5073" spans="1:6" x14ac:dyDescent="0.3">
      <c r="A5073" t="s">
        <v>16</v>
      </c>
      <c r="B5073" t="s">
        <v>37</v>
      </c>
      <c r="C5073" t="s">
        <v>14200</v>
      </c>
      <c r="D5073" s="3" t="s">
        <v>14201</v>
      </c>
      <c r="E5073" t="s">
        <v>14202</v>
      </c>
      <c r="F5073" t="s">
        <v>74</v>
      </c>
    </row>
    <row r="5074" spans="1:6" x14ac:dyDescent="0.3">
      <c r="A5074" t="s">
        <v>16</v>
      </c>
      <c r="B5074" t="s">
        <v>37</v>
      </c>
      <c r="C5074" t="s">
        <v>14203</v>
      </c>
      <c r="D5074" s="3" t="s">
        <v>14204</v>
      </c>
      <c r="E5074" t="s">
        <v>14205</v>
      </c>
      <c r="F5074" t="s">
        <v>66</v>
      </c>
    </row>
    <row r="5075" spans="1:6" x14ac:dyDescent="0.3">
      <c r="A5075" t="s">
        <v>16</v>
      </c>
      <c r="B5075" t="s">
        <v>37</v>
      </c>
      <c r="C5075" t="s">
        <v>14206</v>
      </c>
      <c r="D5075" s="3" t="s">
        <v>14207</v>
      </c>
      <c r="E5075" t="s">
        <v>14208</v>
      </c>
      <c r="F5075" t="s">
        <v>66</v>
      </c>
    </row>
    <row r="5076" spans="1:6" x14ac:dyDescent="0.3">
      <c r="A5076" t="s">
        <v>16</v>
      </c>
      <c r="B5076" t="s">
        <v>37</v>
      </c>
      <c r="C5076" t="s">
        <v>14209</v>
      </c>
      <c r="D5076" s="3" t="s">
        <v>14210</v>
      </c>
      <c r="E5076" t="s">
        <v>14211</v>
      </c>
      <c r="F5076" t="s">
        <v>74</v>
      </c>
    </row>
    <row r="5077" spans="1:6" x14ac:dyDescent="0.3">
      <c r="A5077" t="s">
        <v>16</v>
      </c>
      <c r="B5077" t="s">
        <v>37</v>
      </c>
      <c r="C5077" t="s">
        <v>14212</v>
      </c>
      <c r="D5077" s="3" t="s">
        <v>14213</v>
      </c>
      <c r="E5077" t="s">
        <v>14214</v>
      </c>
      <c r="F5077" t="s">
        <v>83</v>
      </c>
    </row>
    <row r="5078" spans="1:6" x14ac:dyDescent="0.3">
      <c r="A5078" t="s">
        <v>16</v>
      </c>
      <c r="B5078" t="s">
        <v>37</v>
      </c>
      <c r="C5078" t="s">
        <v>14215</v>
      </c>
      <c r="D5078" s="3" t="s">
        <v>14216</v>
      </c>
      <c r="E5078" t="s">
        <v>14217</v>
      </c>
      <c r="F5078" t="s">
        <v>66</v>
      </c>
    </row>
    <row r="5079" spans="1:6" x14ac:dyDescent="0.3">
      <c r="A5079" t="s">
        <v>16</v>
      </c>
      <c r="B5079" t="s">
        <v>37</v>
      </c>
      <c r="C5079" t="s">
        <v>14218</v>
      </c>
      <c r="D5079" s="3" t="s">
        <v>10286</v>
      </c>
      <c r="E5079" t="s">
        <v>10287</v>
      </c>
      <c r="F5079" t="s">
        <v>74</v>
      </c>
    </row>
    <row r="5080" spans="1:6" x14ac:dyDescent="0.3">
      <c r="A5080" t="s">
        <v>16</v>
      </c>
      <c r="B5080" t="s">
        <v>37</v>
      </c>
      <c r="C5080" t="s">
        <v>14219</v>
      </c>
      <c r="D5080" s="3" t="s">
        <v>14220</v>
      </c>
      <c r="E5080" t="s">
        <v>14221</v>
      </c>
      <c r="F5080" t="s">
        <v>66</v>
      </c>
    </row>
    <row r="5081" spans="1:6" x14ac:dyDescent="0.3">
      <c r="A5081" t="s">
        <v>16</v>
      </c>
      <c r="B5081" t="s">
        <v>37</v>
      </c>
      <c r="C5081" t="s">
        <v>14222</v>
      </c>
      <c r="D5081" s="3" t="s">
        <v>14223</v>
      </c>
      <c r="E5081" t="s">
        <v>14224</v>
      </c>
      <c r="F5081" t="s">
        <v>70</v>
      </c>
    </row>
    <row r="5082" spans="1:6" x14ac:dyDescent="0.3">
      <c r="A5082" t="s">
        <v>16</v>
      </c>
      <c r="B5082" t="s">
        <v>37</v>
      </c>
      <c r="C5082" t="s">
        <v>14225</v>
      </c>
      <c r="D5082" s="3" t="s">
        <v>14226</v>
      </c>
      <c r="E5082" t="s">
        <v>14227</v>
      </c>
      <c r="F5082" t="s">
        <v>165</v>
      </c>
    </row>
    <row r="5083" spans="1:6" x14ac:dyDescent="0.3">
      <c r="A5083" t="s">
        <v>16</v>
      </c>
      <c r="B5083" t="s">
        <v>37</v>
      </c>
      <c r="C5083" t="s">
        <v>14228</v>
      </c>
      <c r="D5083" s="3" t="s">
        <v>14229</v>
      </c>
      <c r="E5083" t="s">
        <v>14230</v>
      </c>
      <c r="F5083" t="s">
        <v>66</v>
      </c>
    </row>
    <row r="5084" spans="1:6" x14ac:dyDescent="0.3">
      <c r="A5084" t="s">
        <v>16</v>
      </c>
      <c r="B5084" t="s">
        <v>37</v>
      </c>
      <c r="C5084" t="s">
        <v>14231</v>
      </c>
      <c r="D5084" s="3" t="s">
        <v>14232</v>
      </c>
      <c r="E5084" t="s">
        <v>14233</v>
      </c>
      <c r="F5084" t="s">
        <v>1118</v>
      </c>
    </row>
    <row r="5085" spans="1:6" x14ac:dyDescent="0.3">
      <c r="A5085" t="s">
        <v>16</v>
      </c>
      <c r="B5085" t="s">
        <v>37</v>
      </c>
      <c r="C5085" t="s">
        <v>14234</v>
      </c>
      <c r="D5085" s="3" t="s">
        <v>14235</v>
      </c>
      <c r="E5085" t="s">
        <v>14236</v>
      </c>
      <c r="F5085" t="s">
        <v>74</v>
      </c>
    </row>
    <row r="5086" spans="1:6" x14ac:dyDescent="0.3">
      <c r="A5086" t="s">
        <v>16</v>
      </c>
      <c r="B5086" t="s">
        <v>37</v>
      </c>
      <c r="C5086" t="s">
        <v>14237</v>
      </c>
      <c r="D5086" s="3" t="s">
        <v>14238</v>
      </c>
      <c r="E5086" t="s">
        <v>14239</v>
      </c>
      <c r="F5086" t="s">
        <v>66</v>
      </c>
    </row>
    <row r="5087" spans="1:6" x14ac:dyDescent="0.3">
      <c r="A5087" t="s">
        <v>16</v>
      </c>
      <c r="B5087" t="s">
        <v>37</v>
      </c>
      <c r="C5087" t="s">
        <v>14240</v>
      </c>
      <c r="D5087" s="3" t="s">
        <v>14241</v>
      </c>
      <c r="E5087" t="s">
        <v>14242</v>
      </c>
      <c r="F5087" t="s">
        <v>74</v>
      </c>
    </row>
    <row r="5088" spans="1:6" x14ac:dyDescent="0.3">
      <c r="A5088" t="s">
        <v>16</v>
      </c>
      <c r="B5088" t="s">
        <v>37</v>
      </c>
      <c r="C5088" t="s">
        <v>14243</v>
      </c>
      <c r="D5088" s="3" t="s">
        <v>14244</v>
      </c>
      <c r="E5088" t="s">
        <v>14245</v>
      </c>
      <c r="F5088" t="s">
        <v>66</v>
      </c>
    </row>
    <row r="5089" spans="1:6" x14ac:dyDescent="0.3">
      <c r="A5089" t="s">
        <v>16</v>
      </c>
      <c r="B5089" t="s">
        <v>37</v>
      </c>
      <c r="C5089" t="s">
        <v>14246</v>
      </c>
      <c r="D5089" s="3" t="s">
        <v>14247</v>
      </c>
      <c r="E5089" t="s">
        <v>14248</v>
      </c>
      <c r="F5089" t="s">
        <v>118</v>
      </c>
    </row>
    <row r="5090" spans="1:6" x14ac:dyDescent="0.3">
      <c r="A5090" t="s">
        <v>16</v>
      </c>
      <c r="B5090" t="s">
        <v>37</v>
      </c>
      <c r="C5090" t="s">
        <v>14249</v>
      </c>
      <c r="D5090" s="3" t="s">
        <v>14250</v>
      </c>
      <c r="E5090" t="s">
        <v>14251</v>
      </c>
      <c r="F5090" t="s">
        <v>66</v>
      </c>
    </row>
    <row r="5091" spans="1:6" x14ac:dyDescent="0.3">
      <c r="A5091" t="s">
        <v>16</v>
      </c>
      <c r="B5091" t="s">
        <v>37</v>
      </c>
      <c r="C5091" t="s">
        <v>14252</v>
      </c>
      <c r="D5091" s="3" t="s">
        <v>14253</v>
      </c>
      <c r="E5091" t="s">
        <v>14254</v>
      </c>
      <c r="F5091" t="s">
        <v>66</v>
      </c>
    </row>
    <row r="5092" spans="1:6" x14ac:dyDescent="0.3">
      <c r="A5092" t="s">
        <v>16</v>
      </c>
      <c r="B5092" t="s">
        <v>37</v>
      </c>
      <c r="C5092" t="s">
        <v>14255</v>
      </c>
      <c r="D5092" s="3" t="s">
        <v>14256</v>
      </c>
      <c r="E5092" t="s">
        <v>14257</v>
      </c>
      <c r="F5092" t="s">
        <v>74</v>
      </c>
    </row>
    <row r="5093" spans="1:6" x14ac:dyDescent="0.3">
      <c r="A5093" t="s">
        <v>16</v>
      </c>
      <c r="B5093" t="s">
        <v>37</v>
      </c>
      <c r="C5093" t="s">
        <v>14258</v>
      </c>
      <c r="D5093" s="3" t="s">
        <v>14259</v>
      </c>
      <c r="E5093" t="s">
        <v>14260</v>
      </c>
      <c r="F5093" t="s">
        <v>162</v>
      </c>
    </row>
    <row r="5094" spans="1:6" x14ac:dyDescent="0.3">
      <c r="A5094" t="s">
        <v>16</v>
      </c>
      <c r="B5094" t="s">
        <v>37</v>
      </c>
      <c r="C5094" t="s">
        <v>14261</v>
      </c>
      <c r="D5094" s="3" t="s">
        <v>14262</v>
      </c>
      <c r="E5094" t="s">
        <v>14263</v>
      </c>
      <c r="F5094" t="s">
        <v>74</v>
      </c>
    </row>
    <row r="5095" spans="1:6" x14ac:dyDescent="0.3">
      <c r="A5095" t="s">
        <v>16</v>
      </c>
      <c r="B5095" t="s">
        <v>37</v>
      </c>
      <c r="C5095" t="s">
        <v>14264</v>
      </c>
      <c r="D5095" s="3" t="s">
        <v>14265</v>
      </c>
      <c r="E5095" t="s">
        <v>14266</v>
      </c>
      <c r="F5095" t="s">
        <v>66</v>
      </c>
    </row>
    <row r="5096" spans="1:6" x14ac:dyDescent="0.3">
      <c r="A5096" t="s">
        <v>16</v>
      </c>
      <c r="B5096" t="s">
        <v>37</v>
      </c>
      <c r="C5096" t="s">
        <v>14267</v>
      </c>
      <c r="D5096" s="3" t="s">
        <v>14268</v>
      </c>
      <c r="E5096" t="s">
        <v>14269</v>
      </c>
      <c r="F5096" t="s">
        <v>3178</v>
      </c>
    </row>
    <row r="5097" spans="1:6" x14ac:dyDescent="0.3">
      <c r="A5097" t="s">
        <v>16</v>
      </c>
      <c r="B5097" t="s">
        <v>37</v>
      </c>
      <c r="C5097" t="s">
        <v>14270</v>
      </c>
      <c r="D5097" s="3" t="s">
        <v>14271</v>
      </c>
      <c r="E5097" t="s">
        <v>14272</v>
      </c>
      <c r="F5097" t="s">
        <v>198</v>
      </c>
    </row>
    <row r="5098" spans="1:6" x14ac:dyDescent="0.3">
      <c r="A5098" t="s">
        <v>16</v>
      </c>
      <c r="B5098" t="s">
        <v>37</v>
      </c>
      <c r="C5098" t="s">
        <v>14273</v>
      </c>
      <c r="D5098" s="3" t="s">
        <v>14274</v>
      </c>
      <c r="E5098" t="s">
        <v>14275</v>
      </c>
      <c r="F5098" t="s">
        <v>118</v>
      </c>
    </row>
    <row r="5099" spans="1:6" x14ac:dyDescent="0.3">
      <c r="A5099" t="s">
        <v>16</v>
      </c>
      <c r="B5099" t="s">
        <v>37</v>
      </c>
      <c r="C5099" t="s">
        <v>14276</v>
      </c>
      <c r="D5099" s="3" t="s">
        <v>14277</v>
      </c>
      <c r="E5099" t="s">
        <v>14278</v>
      </c>
      <c r="F5099" t="s">
        <v>66</v>
      </c>
    </row>
    <row r="5100" spans="1:6" x14ac:dyDescent="0.3">
      <c r="A5100" t="s">
        <v>16</v>
      </c>
      <c r="B5100" t="s">
        <v>37</v>
      </c>
      <c r="C5100" t="s">
        <v>14279</v>
      </c>
      <c r="D5100" s="3" t="s">
        <v>14280</v>
      </c>
      <c r="E5100" t="s">
        <v>14281</v>
      </c>
      <c r="F5100" t="s">
        <v>496</v>
      </c>
    </row>
    <row r="5101" spans="1:6" x14ac:dyDescent="0.3">
      <c r="A5101" t="s">
        <v>18</v>
      </c>
      <c r="B5101" t="s">
        <v>38</v>
      </c>
      <c r="C5101" t="s">
        <v>14282</v>
      </c>
      <c r="D5101" s="3" t="s">
        <v>14283</v>
      </c>
      <c r="E5101" t="s">
        <v>2173</v>
      </c>
      <c r="F5101" t="s">
        <v>74</v>
      </c>
    </row>
    <row r="5102" spans="1:6" x14ac:dyDescent="0.3">
      <c r="A5102" t="s">
        <v>18</v>
      </c>
      <c r="B5102" t="s">
        <v>38</v>
      </c>
      <c r="C5102" t="s">
        <v>14284</v>
      </c>
      <c r="D5102" s="3" t="s">
        <v>14285</v>
      </c>
      <c r="E5102" t="s">
        <v>2173</v>
      </c>
      <c r="F5102" t="s">
        <v>3952</v>
      </c>
    </row>
    <row r="5103" spans="1:6" x14ac:dyDescent="0.3">
      <c r="A5103" t="s">
        <v>18</v>
      </c>
      <c r="B5103" t="s">
        <v>38</v>
      </c>
      <c r="C5103" t="s">
        <v>14286</v>
      </c>
      <c r="D5103" s="3" t="s">
        <v>14287</v>
      </c>
      <c r="E5103" t="s">
        <v>14288</v>
      </c>
      <c r="F5103" t="s">
        <v>66</v>
      </c>
    </row>
    <row r="5104" spans="1:6" x14ac:dyDescent="0.3">
      <c r="A5104" t="s">
        <v>18</v>
      </c>
      <c r="B5104" t="s">
        <v>38</v>
      </c>
      <c r="C5104" t="s">
        <v>14289</v>
      </c>
      <c r="D5104" s="3" t="s">
        <v>14290</v>
      </c>
      <c r="E5104" t="s">
        <v>14291</v>
      </c>
      <c r="F5104" t="s">
        <v>152</v>
      </c>
    </row>
    <row r="5105" spans="1:6" x14ac:dyDescent="0.3">
      <c r="A5105" t="s">
        <v>18</v>
      </c>
      <c r="B5105" t="s">
        <v>38</v>
      </c>
      <c r="C5105" t="s">
        <v>14292</v>
      </c>
      <c r="D5105" s="3" t="s">
        <v>14293</v>
      </c>
      <c r="E5105" t="s">
        <v>2173</v>
      </c>
      <c r="F5105" t="s">
        <v>66</v>
      </c>
    </row>
    <row r="5106" spans="1:6" x14ac:dyDescent="0.3">
      <c r="A5106" t="s">
        <v>18</v>
      </c>
      <c r="B5106" t="s">
        <v>38</v>
      </c>
      <c r="C5106" t="s">
        <v>14294</v>
      </c>
      <c r="D5106" s="3" t="s">
        <v>14295</v>
      </c>
      <c r="E5106" t="s">
        <v>2173</v>
      </c>
      <c r="F5106" t="s">
        <v>66</v>
      </c>
    </row>
    <row r="5107" spans="1:6" x14ac:dyDescent="0.3">
      <c r="A5107" t="s">
        <v>18</v>
      </c>
      <c r="B5107" t="s">
        <v>38</v>
      </c>
      <c r="C5107" t="s">
        <v>14296</v>
      </c>
      <c r="D5107" s="3" t="s">
        <v>14297</v>
      </c>
      <c r="E5107" t="s">
        <v>2173</v>
      </c>
      <c r="F5107" t="s">
        <v>74</v>
      </c>
    </row>
    <row r="5108" spans="1:6" x14ac:dyDescent="0.3">
      <c r="A5108" t="s">
        <v>18</v>
      </c>
      <c r="B5108" t="s">
        <v>38</v>
      </c>
      <c r="C5108" t="s">
        <v>14298</v>
      </c>
      <c r="D5108" s="3" t="s">
        <v>14299</v>
      </c>
      <c r="E5108" t="s">
        <v>14300</v>
      </c>
      <c r="F5108" t="s">
        <v>267</v>
      </c>
    </row>
    <row r="5109" spans="1:6" x14ac:dyDescent="0.3">
      <c r="A5109" t="s">
        <v>18</v>
      </c>
      <c r="B5109" t="s">
        <v>38</v>
      </c>
      <c r="C5109" t="s">
        <v>14301</v>
      </c>
      <c r="D5109" s="3" t="s">
        <v>14302</v>
      </c>
      <c r="E5109" t="s">
        <v>2173</v>
      </c>
      <c r="F5109" t="s">
        <v>892</v>
      </c>
    </row>
    <row r="5110" spans="1:6" x14ac:dyDescent="0.3">
      <c r="A5110" t="s">
        <v>18</v>
      </c>
      <c r="B5110" t="s">
        <v>38</v>
      </c>
      <c r="C5110" t="s">
        <v>14303</v>
      </c>
      <c r="D5110" s="3" t="s">
        <v>14304</v>
      </c>
      <c r="E5110" t="s">
        <v>2173</v>
      </c>
      <c r="F5110" t="s">
        <v>70</v>
      </c>
    </row>
    <row r="5111" spans="1:6" x14ac:dyDescent="0.3">
      <c r="A5111" t="s">
        <v>18</v>
      </c>
      <c r="B5111" t="s">
        <v>38</v>
      </c>
      <c r="C5111" t="s">
        <v>14305</v>
      </c>
      <c r="D5111" s="3" t="s">
        <v>14306</v>
      </c>
      <c r="E5111" t="s">
        <v>14307</v>
      </c>
      <c r="F5111" t="s">
        <v>66</v>
      </c>
    </row>
    <row r="5112" spans="1:6" x14ac:dyDescent="0.3">
      <c r="A5112" t="s">
        <v>18</v>
      </c>
      <c r="B5112" t="s">
        <v>38</v>
      </c>
      <c r="C5112" t="s">
        <v>14308</v>
      </c>
      <c r="D5112" s="3" t="s">
        <v>14309</v>
      </c>
      <c r="E5112" t="s">
        <v>14310</v>
      </c>
      <c r="F5112" t="s">
        <v>66</v>
      </c>
    </row>
    <row r="5113" spans="1:6" x14ac:dyDescent="0.3">
      <c r="A5113" t="s">
        <v>18</v>
      </c>
      <c r="B5113" t="s">
        <v>38</v>
      </c>
      <c r="C5113" t="s">
        <v>14311</v>
      </c>
      <c r="D5113" s="3" t="s">
        <v>14312</v>
      </c>
      <c r="E5113" t="s">
        <v>14313</v>
      </c>
      <c r="F5113" t="s">
        <v>74</v>
      </c>
    </row>
    <row r="5114" spans="1:6" x14ac:dyDescent="0.3">
      <c r="A5114" t="s">
        <v>18</v>
      </c>
      <c r="B5114" t="s">
        <v>38</v>
      </c>
      <c r="C5114" t="s">
        <v>14314</v>
      </c>
      <c r="D5114" s="3" t="s">
        <v>14315</v>
      </c>
      <c r="E5114" t="s">
        <v>2173</v>
      </c>
      <c r="F5114" t="s">
        <v>152</v>
      </c>
    </row>
    <row r="5115" spans="1:6" x14ac:dyDescent="0.3">
      <c r="A5115" t="s">
        <v>18</v>
      </c>
      <c r="B5115" t="s">
        <v>38</v>
      </c>
      <c r="C5115" t="s">
        <v>14316</v>
      </c>
      <c r="D5115" s="3" t="s">
        <v>14317</v>
      </c>
      <c r="E5115" t="s">
        <v>14318</v>
      </c>
      <c r="F5115" t="s">
        <v>66</v>
      </c>
    </row>
    <row r="5116" spans="1:6" x14ac:dyDescent="0.3">
      <c r="A5116" t="s">
        <v>18</v>
      </c>
      <c r="B5116" t="s">
        <v>38</v>
      </c>
      <c r="C5116" t="s">
        <v>14319</v>
      </c>
      <c r="D5116" s="3" t="s">
        <v>14320</v>
      </c>
      <c r="E5116" t="s">
        <v>2173</v>
      </c>
      <c r="F5116" t="s">
        <v>66</v>
      </c>
    </row>
    <row r="5117" spans="1:6" x14ac:dyDescent="0.3">
      <c r="A5117" t="s">
        <v>18</v>
      </c>
      <c r="B5117" t="s">
        <v>38</v>
      </c>
      <c r="C5117" t="s">
        <v>14321</v>
      </c>
      <c r="D5117" s="3" t="s">
        <v>14322</v>
      </c>
      <c r="E5117" t="s">
        <v>14323</v>
      </c>
      <c r="F5117" t="s">
        <v>66</v>
      </c>
    </row>
    <row r="5118" spans="1:6" x14ac:dyDescent="0.3">
      <c r="A5118" t="s">
        <v>18</v>
      </c>
      <c r="B5118" t="s">
        <v>38</v>
      </c>
      <c r="C5118" t="s">
        <v>14324</v>
      </c>
      <c r="D5118" s="3" t="s">
        <v>14325</v>
      </c>
      <c r="E5118" t="s">
        <v>14326</v>
      </c>
      <c r="F5118" t="s">
        <v>66</v>
      </c>
    </row>
    <row r="5119" spans="1:6" x14ac:dyDescent="0.3">
      <c r="A5119" t="s">
        <v>18</v>
      </c>
      <c r="B5119" t="s">
        <v>38</v>
      </c>
      <c r="C5119" t="s">
        <v>14327</v>
      </c>
      <c r="D5119" s="3" t="s">
        <v>14328</v>
      </c>
      <c r="E5119" t="s">
        <v>14329</v>
      </c>
      <c r="F5119" t="s">
        <v>2419</v>
      </c>
    </row>
    <row r="5120" spans="1:6" x14ac:dyDescent="0.3">
      <c r="A5120" t="s">
        <v>18</v>
      </c>
      <c r="B5120" t="s">
        <v>38</v>
      </c>
      <c r="C5120" t="s">
        <v>14330</v>
      </c>
      <c r="D5120" s="3" t="s">
        <v>14331</v>
      </c>
      <c r="E5120" t="s">
        <v>2173</v>
      </c>
      <c r="F5120" t="s">
        <v>66</v>
      </c>
    </row>
    <row r="5121" spans="1:6" x14ac:dyDescent="0.3">
      <c r="A5121" t="s">
        <v>18</v>
      </c>
      <c r="B5121" t="s">
        <v>38</v>
      </c>
      <c r="C5121" t="s">
        <v>14332</v>
      </c>
      <c r="D5121" s="3" t="s">
        <v>14333</v>
      </c>
      <c r="E5121" t="s">
        <v>2173</v>
      </c>
      <c r="F5121" t="s">
        <v>66</v>
      </c>
    </row>
    <row r="5122" spans="1:6" x14ac:dyDescent="0.3">
      <c r="A5122" t="s">
        <v>18</v>
      </c>
      <c r="B5122" t="s">
        <v>38</v>
      </c>
      <c r="C5122" t="s">
        <v>14334</v>
      </c>
      <c r="D5122" s="3" t="s">
        <v>14335</v>
      </c>
      <c r="E5122" t="s">
        <v>14336</v>
      </c>
      <c r="F5122" t="s">
        <v>66</v>
      </c>
    </row>
    <row r="5123" spans="1:6" x14ac:dyDescent="0.3">
      <c r="A5123" t="s">
        <v>18</v>
      </c>
      <c r="B5123" t="s">
        <v>38</v>
      </c>
      <c r="C5123" t="s">
        <v>14337</v>
      </c>
      <c r="D5123" s="3" t="s">
        <v>14338</v>
      </c>
      <c r="E5123" t="s">
        <v>14339</v>
      </c>
      <c r="F5123" t="s">
        <v>66</v>
      </c>
    </row>
    <row r="5124" spans="1:6" x14ac:dyDescent="0.3">
      <c r="A5124" t="s">
        <v>18</v>
      </c>
      <c r="B5124" t="s">
        <v>38</v>
      </c>
      <c r="C5124" t="s">
        <v>14340</v>
      </c>
      <c r="D5124" s="3" t="s">
        <v>14341</v>
      </c>
      <c r="E5124" t="s">
        <v>14342</v>
      </c>
      <c r="F5124" t="s">
        <v>66</v>
      </c>
    </row>
    <row r="5125" spans="1:6" x14ac:dyDescent="0.3">
      <c r="A5125" t="s">
        <v>18</v>
      </c>
      <c r="B5125" t="s">
        <v>38</v>
      </c>
      <c r="C5125" t="s">
        <v>14343</v>
      </c>
      <c r="D5125" s="3" t="s">
        <v>14344</v>
      </c>
      <c r="E5125" t="s">
        <v>2173</v>
      </c>
      <c r="F5125" t="s">
        <v>66</v>
      </c>
    </row>
    <row r="5126" spans="1:6" x14ac:dyDescent="0.3">
      <c r="A5126" t="s">
        <v>18</v>
      </c>
      <c r="B5126" t="s">
        <v>38</v>
      </c>
      <c r="C5126" t="s">
        <v>14345</v>
      </c>
      <c r="D5126" s="3" t="s">
        <v>14346</v>
      </c>
      <c r="E5126" t="s">
        <v>14347</v>
      </c>
      <c r="F5126" t="s">
        <v>830</v>
      </c>
    </row>
    <row r="5127" spans="1:6" x14ac:dyDescent="0.3">
      <c r="A5127" t="s">
        <v>18</v>
      </c>
      <c r="B5127" t="s">
        <v>38</v>
      </c>
      <c r="C5127" t="s">
        <v>14348</v>
      </c>
      <c r="D5127" s="3" t="s">
        <v>14349</v>
      </c>
      <c r="E5127" t="s">
        <v>14350</v>
      </c>
      <c r="F5127" t="s">
        <v>66</v>
      </c>
    </row>
    <row r="5128" spans="1:6" x14ac:dyDescent="0.3">
      <c r="A5128" t="s">
        <v>18</v>
      </c>
      <c r="B5128" t="s">
        <v>38</v>
      </c>
      <c r="C5128" t="s">
        <v>14351</v>
      </c>
      <c r="D5128" s="3" t="s">
        <v>14352</v>
      </c>
      <c r="E5128" t="s">
        <v>14353</v>
      </c>
      <c r="F5128" t="s">
        <v>66</v>
      </c>
    </row>
    <row r="5129" spans="1:6" x14ac:dyDescent="0.3">
      <c r="A5129" t="s">
        <v>18</v>
      </c>
      <c r="B5129" t="s">
        <v>38</v>
      </c>
      <c r="C5129" t="s">
        <v>14354</v>
      </c>
      <c r="D5129" s="3" t="s">
        <v>14355</v>
      </c>
      <c r="E5129" t="s">
        <v>14356</v>
      </c>
      <c r="F5129" t="s">
        <v>66</v>
      </c>
    </row>
    <row r="5130" spans="1:6" x14ac:dyDescent="0.3">
      <c r="A5130" t="s">
        <v>18</v>
      </c>
      <c r="B5130" t="s">
        <v>38</v>
      </c>
      <c r="C5130" t="s">
        <v>14357</v>
      </c>
      <c r="D5130" s="3" t="s">
        <v>14358</v>
      </c>
      <c r="E5130" t="s">
        <v>14359</v>
      </c>
      <c r="F5130" t="s">
        <v>152</v>
      </c>
    </row>
    <row r="5131" spans="1:6" x14ac:dyDescent="0.3">
      <c r="A5131" t="s">
        <v>18</v>
      </c>
      <c r="B5131" t="s">
        <v>38</v>
      </c>
      <c r="C5131" t="s">
        <v>14360</v>
      </c>
      <c r="D5131" s="3" t="s">
        <v>14361</v>
      </c>
      <c r="E5131" t="s">
        <v>2173</v>
      </c>
      <c r="F5131" t="s">
        <v>66</v>
      </c>
    </row>
    <row r="5132" spans="1:6" x14ac:dyDescent="0.3">
      <c r="A5132" t="s">
        <v>18</v>
      </c>
      <c r="B5132" t="s">
        <v>38</v>
      </c>
      <c r="C5132" t="s">
        <v>14362</v>
      </c>
      <c r="D5132" s="3" t="s">
        <v>14363</v>
      </c>
      <c r="E5132" t="s">
        <v>14364</v>
      </c>
      <c r="F5132" t="s">
        <v>70</v>
      </c>
    </row>
    <row r="5133" spans="1:6" x14ac:dyDescent="0.3">
      <c r="A5133" t="s">
        <v>18</v>
      </c>
      <c r="B5133" t="s">
        <v>38</v>
      </c>
      <c r="C5133" t="s">
        <v>14365</v>
      </c>
      <c r="D5133" s="3" t="s">
        <v>14366</v>
      </c>
      <c r="E5133" t="s">
        <v>2173</v>
      </c>
      <c r="F5133" t="s">
        <v>152</v>
      </c>
    </row>
    <row r="5134" spans="1:6" x14ac:dyDescent="0.3">
      <c r="A5134" t="s">
        <v>18</v>
      </c>
      <c r="B5134" t="s">
        <v>38</v>
      </c>
      <c r="C5134" t="s">
        <v>14367</v>
      </c>
      <c r="D5134" s="3" t="s">
        <v>14368</v>
      </c>
      <c r="E5134" t="s">
        <v>14369</v>
      </c>
      <c r="F5134" t="s">
        <v>74</v>
      </c>
    </row>
    <row r="5135" spans="1:6" x14ac:dyDescent="0.3">
      <c r="A5135" t="s">
        <v>18</v>
      </c>
      <c r="B5135" t="s">
        <v>38</v>
      </c>
      <c r="C5135" t="s">
        <v>14370</v>
      </c>
      <c r="D5135" s="3" t="s">
        <v>14371</v>
      </c>
      <c r="E5135" t="s">
        <v>14372</v>
      </c>
      <c r="F5135" t="s">
        <v>70</v>
      </c>
    </row>
    <row r="5136" spans="1:6" x14ac:dyDescent="0.3">
      <c r="A5136" t="s">
        <v>18</v>
      </c>
      <c r="B5136" t="s">
        <v>38</v>
      </c>
      <c r="C5136" t="s">
        <v>14373</v>
      </c>
      <c r="D5136" s="3" t="s">
        <v>14374</v>
      </c>
      <c r="E5136" t="s">
        <v>14375</v>
      </c>
      <c r="F5136" t="s">
        <v>130</v>
      </c>
    </row>
    <row r="5137" spans="1:6" x14ac:dyDescent="0.3">
      <c r="A5137" t="s">
        <v>18</v>
      </c>
      <c r="B5137" t="s">
        <v>38</v>
      </c>
      <c r="C5137" t="s">
        <v>14376</v>
      </c>
      <c r="D5137" s="3" t="s">
        <v>14377</v>
      </c>
      <c r="E5137" t="s">
        <v>2173</v>
      </c>
      <c r="F5137" t="s">
        <v>66</v>
      </c>
    </row>
    <row r="5138" spans="1:6" x14ac:dyDescent="0.3">
      <c r="A5138" t="s">
        <v>18</v>
      </c>
      <c r="B5138" t="s">
        <v>38</v>
      </c>
      <c r="C5138" t="s">
        <v>14378</v>
      </c>
      <c r="D5138" s="3" t="s">
        <v>14379</v>
      </c>
      <c r="E5138" t="s">
        <v>14380</v>
      </c>
      <c r="F5138" t="s">
        <v>118</v>
      </c>
    </row>
    <row r="5139" spans="1:6" x14ac:dyDescent="0.3">
      <c r="A5139" t="s">
        <v>18</v>
      </c>
      <c r="B5139" t="s">
        <v>38</v>
      </c>
      <c r="C5139" t="s">
        <v>14381</v>
      </c>
      <c r="D5139" s="3" t="s">
        <v>14382</v>
      </c>
      <c r="E5139" t="s">
        <v>14383</v>
      </c>
      <c r="F5139" t="s">
        <v>104</v>
      </c>
    </row>
    <row r="5140" spans="1:6" x14ac:dyDescent="0.3">
      <c r="A5140" t="s">
        <v>18</v>
      </c>
      <c r="B5140" t="s">
        <v>38</v>
      </c>
      <c r="C5140" t="s">
        <v>14384</v>
      </c>
      <c r="D5140" s="3" t="s">
        <v>14385</v>
      </c>
      <c r="E5140" t="s">
        <v>14386</v>
      </c>
      <c r="F5140" t="s">
        <v>66</v>
      </c>
    </row>
    <row r="5141" spans="1:6" x14ac:dyDescent="0.3">
      <c r="A5141" t="s">
        <v>18</v>
      </c>
      <c r="B5141" t="s">
        <v>38</v>
      </c>
      <c r="C5141" t="s">
        <v>14387</v>
      </c>
      <c r="D5141" s="3" t="s">
        <v>14388</v>
      </c>
      <c r="E5141" t="s">
        <v>2173</v>
      </c>
      <c r="F5141" t="s">
        <v>830</v>
      </c>
    </row>
    <row r="5142" spans="1:6" x14ac:dyDescent="0.3">
      <c r="A5142" t="s">
        <v>18</v>
      </c>
      <c r="B5142" t="s">
        <v>38</v>
      </c>
      <c r="C5142" t="s">
        <v>14389</v>
      </c>
      <c r="D5142" s="3" t="s">
        <v>14390</v>
      </c>
      <c r="E5142" t="s">
        <v>2173</v>
      </c>
      <c r="F5142" t="s">
        <v>152</v>
      </c>
    </row>
    <row r="5143" spans="1:6" x14ac:dyDescent="0.3">
      <c r="A5143" t="s">
        <v>18</v>
      </c>
      <c r="B5143" t="s">
        <v>38</v>
      </c>
      <c r="C5143" t="s">
        <v>14391</v>
      </c>
      <c r="D5143" s="3" t="s">
        <v>14392</v>
      </c>
      <c r="E5143" t="s">
        <v>2173</v>
      </c>
      <c r="F5143" t="s">
        <v>66</v>
      </c>
    </row>
    <row r="5144" spans="1:6" x14ac:dyDescent="0.3">
      <c r="A5144" t="s">
        <v>18</v>
      </c>
      <c r="B5144" t="s">
        <v>38</v>
      </c>
      <c r="C5144" t="s">
        <v>14393</v>
      </c>
      <c r="D5144" s="3" t="s">
        <v>14394</v>
      </c>
      <c r="E5144" t="s">
        <v>14395</v>
      </c>
      <c r="F5144" t="s">
        <v>118</v>
      </c>
    </row>
    <row r="5145" spans="1:6" x14ac:dyDescent="0.3">
      <c r="A5145" t="s">
        <v>18</v>
      </c>
      <c r="B5145" t="s">
        <v>38</v>
      </c>
      <c r="C5145" t="s">
        <v>14396</v>
      </c>
      <c r="D5145" s="3" t="s">
        <v>14397</v>
      </c>
      <c r="E5145" t="s">
        <v>2173</v>
      </c>
      <c r="F5145" t="s">
        <v>66</v>
      </c>
    </row>
    <row r="5146" spans="1:6" x14ac:dyDescent="0.3">
      <c r="A5146" t="s">
        <v>18</v>
      </c>
      <c r="B5146" t="s">
        <v>38</v>
      </c>
      <c r="C5146" t="s">
        <v>14398</v>
      </c>
      <c r="D5146" s="3" t="s">
        <v>14399</v>
      </c>
      <c r="E5146" t="s">
        <v>14400</v>
      </c>
      <c r="F5146" t="s">
        <v>66</v>
      </c>
    </row>
    <row r="5147" spans="1:6" x14ac:dyDescent="0.3">
      <c r="A5147" t="s">
        <v>18</v>
      </c>
      <c r="B5147" t="s">
        <v>38</v>
      </c>
      <c r="C5147" t="s">
        <v>14401</v>
      </c>
      <c r="D5147" s="3" t="s">
        <v>14402</v>
      </c>
      <c r="E5147" t="s">
        <v>14403</v>
      </c>
      <c r="F5147" t="s">
        <v>83</v>
      </c>
    </row>
    <row r="5148" spans="1:6" x14ac:dyDescent="0.3">
      <c r="A5148" t="s">
        <v>18</v>
      </c>
      <c r="B5148" t="s">
        <v>38</v>
      </c>
      <c r="C5148" t="s">
        <v>14404</v>
      </c>
      <c r="D5148" s="3" t="s">
        <v>14405</v>
      </c>
      <c r="E5148" t="s">
        <v>14406</v>
      </c>
      <c r="F5148" t="s">
        <v>66</v>
      </c>
    </row>
    <row r="5149" spans="1:6" x14ac:dyDescent="0.3">
      <c r="A5149" t="s">
        <v>18</v>
      </c>
      <c r="B5149" t="s">
        <v>38</v>
      </c>
      <c r="C5149" t="s">
        <v>14407</v>
      </c>
      <c r="D5149" s="3" t="s">
        <v>14408</v>
      </c>
      <c r="E5149" t="s">
        <v>14409</v>
      </c>
      <c r="F5149" t="s">
        <v>66</v>
      </c>
    </row>
    <row r="5150" spans="1:6" x14ac:dyDescent="0.3">
      <c r="A5150" t="s">
        <v>18</v>
      </c>
      <c r="B5150" t="s">
        <v>38</v>
      </c>
      <c r="C5150" t="s">
        <v>14410</v>
      </c>
      <c r="D5150" s="3" t="s">
        <v>14411</v>
      </c>
      <c r="E5150" t="s">
        <v>14412</v>
      </c>
      <c r="F5150" t="s">
        <v>74</v>
      </c>
    </row>
    <row r="5151" spans="1:6" x14ac:dyDescent="0.3">
      <c r="A5151" t="s">
        <v>18</v>
      </c>
      <c r="B5151" t="s">
        <v>38</v>
      </c>
      <c r="C5151" t="s">
        <v>14413</v>
      </c>
      <c r="D5151" s="3" t="s">
        <v>14414</v>
      </c>
      <c r="E5151" t="s">
        <v>14415</v>
      </c>
      <c r="F5151" t="s">
        <v>66</v>
      </c>
    </row>
    <row r="5152" spans="1:6" x14ac:dyDescent="0.3">
      <c r="A5152" t="s">
        <v>18</v>
      </c>
      <c r="B5152" t="s">
        <v>38</v>
      </c>
      <c r="C5152" t="s">
        <v>14416</v>
      </c>
      <c r="D5152" s="3" t="s">
        <v>14417</v>
      </c>
      <c r="E5152" t="s">
        <v>14418</v>
      </c>
      <c r="F5152" t="s">
        <v>66</v>
      </c>
    </row>
    <row r="5153" spans="1:6" x14ac:dyDescent="0.3">
      <c r="A5153" t="s">
        <v>18</v>
      </c>
      <c r="B5153" t="s">
        <v>38</v>
      </c>
      <c r="C5153" t="s">
        <v>14419</v>
      </c>
      <c r="D5153" s="3" t="s">
        <v>14420</v>
      </c>
      <c r="E5153" t="s">
        <v>14421</v>
      </c>
      <c r="F5153" t="s">
        <v>66</v>
      </c>
    </row>
    <row r="5154" spans="1:6" x14ac:dyDescent="0.3">
      <c r="A5154" t="s">
        <v>18</v>
      </c>
      <c r="B5154" t="s">
        <v>38</v>
      </c>
      <c r="C5154" t="s">
        <v>14422</v>
      </c>
      <c r="D5154" s="3" t="s">
        <v>14423</v>
      </c>
      <c r="E5154" t="s">
        <v>14424</v>
      </c>
      <c r="F5154" t="s">
        <v>86</v>
      </c>
    </row>
    <row r="5155" spans="1:6" x14ac:dyDescent="0.3">
      <c r="A5155" t="s">
        <v>18</v>
      </c>
      <c r="B5155" t="s">
        <v>38</v>
      </c>
      <c r="C5155" t="s">
        <v>14425</v>
      </c>
      <c r="D5155" s="3" t="s">
        <v>14426</v>
      </c>
      <c r="E5155" t="s">
        <v>14427</v>
      </c>
      <c r="F5155" t="s">
        <v>66</v>
      </c>
    </row>
    <row r="5156" spans="1:6" x14ac:dyDescent="0.3">
      <c r="A5156" t="s">
        <v>18</v>
      </c>
      <c r="B5156" t="s">
        <v>38</v>
      </c>
      <c r="C5156" t="s">
        <v>14428</v>
      </c>
      <c r="D5156" s="3" t="s">
        <v>14429</v>
      </c>
      <c r="E5156" t="s">
        <v>14430</v>
      </c>
      <c r="F5156" t="s">
        <v>152</v>
      </c>
    </row>
    <row r="5157" spans="1:6" x14ac:dyDescent="0.3">
      <c r="A5157" t="s">
        <v>18</v>
      </c>
      <c r="B5157" t="s">
        <v>38</v>
      </c>
      <c r="C5157" t="s">
        <v>14431</v>
      </c>
      <c r="D5157" s="3" t="s">
        <v>14432</v>
      </c>
      <c r="E5157" t="s">
        <v>14433</v>
      </c>
      <c r="F5157" t="s">
        <v>74</v>
      </c>
    </row>
    <row r="5158" spans="1:6" x14ac:dyDescent="0.3">
      <c r="A5158" t="s">
        <v>18</v>
      </c>
      <c r="B5158" t="s">
        <v>38</v>
      </c>
      <c r="C5158" t="s">
        <v>14434</v>
      </c>
      <c r="D5158" s="3" t="s">
        <v>14435</v>
      </c>
      <c r="E5158" t="s">
        <v>14436</v>
      </c>
      <c r="F5158" t="s">
        <v>66</v>
      </c>
    </row>
    <row r="5159" spans="1:6" x14ac:dyDescent="0.3">
      <c r="A5159" t="s">
        <v>18</v>
      </c>
      <c r="B5159" t="s">
        <v>38</v>
      </c>
      <c r="C5159" t="s">
        <v>14437</v>
      </c>
      <c r="D5159" s="3" t="s">
        <v>14438</v>
      </c>
      <c r="E5159" t="s">
        <v>14439</v>
      </c>
      <c r="F5159" t="s">
        <v>152</v>
      </c>
    </row>
    <row r="5160" spans="1:6" x14ac:dyDescent="0.3">
      <c r="A5160" t="s">
        <v>18</v>
      </c>
      <c r="B5160" t="s">
        <v>38</v>
      </c>
      <c r="C5160" t="s">
        <v>14440</v>
      </c>
      <c r="D5160" s="3" t="s">
        <v>14441</v>
      </c>
      <c r="E5160" t="s">
        <v>2173</v>
      </c>
      <c r="F5160" t="s">
        <v>66</v>
      </c>
    </row>
    <row r="5161" spans="1:6" x14ac:dyDescent="0.3">
      <c r="A5161" t="s">
        <v>18</v>
      </c>
      <c r="B5161" t="s">
        <v>38</v>
      </c>
      <c r="C5161" t="s">
        <v>14442</v>
      </c>
      <c r="D5161" s="3" t="s">
        <v>14443</v>
      </c>
      <c r="E5161" t="s">
        <v>14444</v>
      </c>
      <c r="F5161" t="s">
        <v>118</v>
      </c>
    </row>
    <row r="5162" spans="1:6" x14ac:dyDescent="0.3">
      <c r="A5162" t="s">
        <v>18</v>
      </c>
      <c r="B5162" t="s">
        <v>38</v>
      </c>
      <c r="C5162" t="s">
        <v>14445</v>
      </c>
      <c r="D5162" s="3" t="s">
        <v>14446</v>
      </c>
      <c r="E5162" t="s">
        <v>14447</v>
      </c>
      <c r="F5162" t="s">
        <v>104</v>
      </c>
    </row>
    <row r="5163" spans="1:6" x14ac:dyDescent="0.3">
      <c r="A5163" t="s">
        <v>18</v>
      </c>
      <c r="B5163" t="s">
        <v>38</v>
      </c>
      <c r="C5163" t="s">
        <v>14448</v>
      </c>
      <c r="D5163" s="3" t="s">
        <v>14449</v>
      </c>
      <c r="E5163" t="s">
        <v>14450</v>
      </c>
      <c r="F5163" t="s">
        <v>74</v>
      </c>
    </row>
    <row r="5164" spans="1:6" x14ac:dyDescent="0.3">
      <c r="A5164" t="s">
        <v>18</v>
      </c>
      <c r="B5164" t="s">
        <v>38</v>
      </c>
      <c r="C5164" t="s">
        <v>14451</v>
      </c>
      <c r="D5164" s="3" t="s">
        <v>14452</v>
      </c>
      <c r="E5164" t="s">
        <v>14453</v>
      </c>
      <c r="F5164" t="s">
        <v>66</v>
      </c>
    </row>
    <row r="5165" spans="1:6" x14ac:dyDescent="0.3">
      <c r="A5165" t="s">
        <v>18</v>
      </c>
      <c r="B5165" t="s">
        <v>38</v>
      </c>
      <c r="C5165" t="s">
        <v>14454</v>
      </c>
      <c r="D5165" s="3" t="s">
        <v>14455</v>
      </c>
      <c r="E5165" t="s">
        <v>14456</v>
      </c>
      <c r="F5165" t="s">
        <v>198</v>
      </c>
    </row>
    <row r="5166" spans="1:6" x14ac:dyDescent="0.3">
      <c r="A5166" t="s">
        <v>18</v>
      </c>
      <c r="B5166" t="s">
        <v>38</v>
      </c>
      <c r="C5166" t="s">
        <v>14457</v>
      </c>
      <c r="D5166" s="3" t="s">
        <v>14458</v>
      </c>
      <c r="E5166" t="s">
        <v>14459</v>
      </c>
      <c r="F5166" t="s">
        <v>66</v>
      </c>
    </row>
    <row r="5167" spans="1:6" x14ac:dyDescent="0.3">
      <c r="A5167" t="s">
        <v>18</v>
      </c>
      <c r="B5167" t="s">
        <v>38</v>
      </c>
      <c r="C5167" t="s">
        <v>14460</v>
      </c>
      <c r="D5167" s="3" t="s">
        <v>14461</v>
      </c>
      <c r="E5167" t="s">
        <v>14462</v>
      </c>
      <c r="F5167" t="s">
        <v>66</v>
      </c>
    </row>
    <row r="5168" spans="1:6" x14ac:dyDescent="0.3">
      <c r="A5168" t="s">
        <v>18</v>
      </c>
      <c r="B5168" t="s">
        <v>38</v>
      </c>
      <c r="C5168" t="s">
        <v>14463</v>
      </c>
      <c r="D5168" s="3" t="s">
        <v>14464</v>
      </c>
      <c r="E5168" t="s">
        <v>14465</v>
      </c>
      <c r="F5168" t="s">
        <v>118</v>
      </c>
    </row>
    <row r="5169" spans="1:6" x14ac:dyDescent="0.3">
      <c r="A5169" t="s">
        <v>18</v>
      </c>
      <c r="B5169" t="s">
        <v>38</v>
      </c>
      <c r="C5169" t="s">
        <v>14466</v>
      </c>
      <c r="D5169" s="3" t="s">
        <v>14467</v>
      </c>
      <c r="E5169" t="s">
        <v>14468</v>
      </c>
      <c r="F5169" t="s">
        <v>118</v>
      </c>
    </row>
    <row r="5170" spans="1:6" x14ac:dyDescent="0.3">
      <c r="A5170" t="s">
        <v>18</v>
      </c>
      <c r="B5170" t="s">
        <v>38</v>
      </c>
      <c r="C5170" t="s">
        <v>14469</v>
      </c>
      <c r="D5170" s="3" t="s">
        <v>14470</v>
      </c>
      <c r="E5170" t="s">
        <v>14471</v>
      </c>
      <c r="F5170" t="s">
        <v>66</v>
      </c>
    </row>
    <row r="5171" spans="1:6" x14ac:dyDescent="0.3">
      <c r="A5171" t="s">
        <v>18</v>
      </c>
      <c r="B5171" t="s">
        <v>38</v>
      </c>
      <c r="C5171" t="s">
        <v>14472</v>
      </c>
      <c r="D5171" s="3" t="s">
        <v>14473</v>
      </c>
      <c r="E5171" t="s">
        <v>14474</v>
      </c>
      <c r="F5171" t="s">
        <v>66</v>
      </c>
    </row>
    <row r="5172" spans="1:6" x14ac:dyDescent="0.3">
      <c r="A5172" t="s">
        <v>18</v>
      </c>
      <c r="B5172" t="s">
        <v>38</v>
      </c>
      <c r="C5172" t="s">
        <v>14475</v>
      </c>
      <c r="D5172" s="3" t="s">
        <v>14476</v>
      </c>
      <c r="E5172" t="s">
        <v>14477</v>
      </c>
      <c r="F5172" t="s">
        <v>66</v>
      </c>
    </row>
    <row r="5173" spans="1:6" x14ac:dyDescent="0.3">
      <c r="A5173" t="s">
        <v>18</v>
      </c>
      <c r="B5173" t="s">
        <v>38</v>
      </c>
      <c r="C5173" t="s">
        <v>14478</v>
      </c>
      <c r="D5173" s="3" t="s">
        <v>14479</v>
      </c>
      <c r="E5173" t="s">
        <v>14480</v>
      </c>
      <c r="F5173" t="s">
        <v>130</v>
      </c>
    </row>
    <row r="5174" spans="1:6" x14ac:dyDescent="0.3">
      <c r="A5174" t="s">
        <v>18</v>
      </c>
      <c r="B5174" t="s">
        <v>38</v>
      </c>
      <c r="C5174" t="s">
        <v>14481</v>
      </c>
      <c r="D5174" s="3" t="s">
        <v>14482</v>
      </c>
      <c r="E5174" t="s">
        <v>14483</v>
      </c>
      <c r="F5174" t="s">
        <v>207</v>
      </c>
    </row>
    <row r="5175" spans="1:6" x14ac:dyDescent="0.3">
      <c r="A5175" t="s">
        <v>18</v>
      </c>
      <c r="B5175" t="s">
        <v>38</v>
      </c>
      <c r="C5175" t="s">
        <v>14484</v>
      </c>
      <c r="D5175" s="3" t="s">
        <v>14485</v>
      </c>
      <c r="E5175" t="s">
        <v>14486</v>
      </c>
      <c r="F5175" t="s">
        <v>152</v>
      </c>
    </row>
    <row r="5176" spans="1:6" x14ac:dyDescent="0.3">
      <c r="A5176" t="s">
        <v>18</v>
      </c>
      <c r="B5176" t="s">
        <v>38</v>
      </c>
      <c r="C5176" t="s">
        <v>14487</v>
      </c>
      <c r="D5176" s="3" t="s">
        <v>14488</v>
      </c>
      <c r="E5176" s="4" t="s">
        <v>14489</v>
      </c>
      <c r="F5176" t="s">
        <v>66</v>
      </c>
    </row>
    <row r="5177" spans="1:6" x14ac:dyDescent="0.3">
      <c r="A5177" t="s">
        <v>18</v>
      </c>
      <c r="B5177" t="s">
        <v>38</v>
      </c>
      <c r="C5177" t="s">
        <v>14490</v>
      </c>
      <c r="D5177" s="3" t="s">
        <v>14491</v>
      </c>
      <c r="E5177" s="4" t="s">
        <v>14492</v>
      </c>
      <c r="F5177" t="s">
        <v>66</v>
      </c>
    </row>
    <row r="5178" spans="1:6" x14ac:dyDescent="0.3">
      <c r="A5178" t="s">
        <v>18</v>
      </c>
      <c r="B5178" t="s">
        <v>38</v>
      </c>
      <c r="C5178" t="s">
        <v>14493</v>
      </c>
      <c r="D5178" s="3" t="s">
        <v>14494</v>
      </c>
      <c r="E5178" s="4" t="s">
        <v>14495</v>
      </c>
      <c r="F5178" t="s">
        <v>66</v>
      </c>
    </row>
    <row r="5179" spans="1:6" x14ac:dyDescent="0.3">
      <c r="A5179" t="s">
        <v>18</v>
      </c>
      <c r="B5179" t="s">
        <v>38</v>
      </c>
      <c r="C5179" t="s">
        <v>14496</v>
      </c>
      <c r="D5179" s="3" t="s">
        <v>14497</v>
      </c>
      <c r="E5179" s="4" t="s">
        <v>14498</v>
      </c>
      <c r="F5179" t="s">
        <v>66</v>
      </c>
    </row>
    <row r="5180" spans="1:6" x14ac:dyDescent="0.3">
      <c r="A5180" t="s">
        <v>18</v>
      </c>
      <c r="B5180" t="s">
        <v>38</v>
      </c>
      <c r="C5180" t="s">
        <v>14499</v>
      </c>
      <c r="D5180" s="3" t="s">
        <v>14500</v>
      </c>
      <c r="E5180" t="s">
        <v>2173</v>
      </c>
      <c r="F5180" t="s">
        <v>86</v>
      </c>
    </row>
    <row r="5181" spans="1:6" x14ac:dyDescent="0.3">
      <c r="A5181" t="s">
        <v>18</v>
      </c>
      <c r="B5181" t="s">
        <v>38</v>
      </c>
      <c r="C5181" t="s">
        <v>14501</v>
      </c>
      <c r="D5181" s="3" t="s">
        <v>14502</v>
      </c>
      <c r="E5181" t="s">
        <v>14503</v>
      </c>
      <c r="F5181" t="s">
        <v>74</v>
      </c>
    </row>
    <row r="5182" spans="1:6" x14ac:dyDescent="0.3">
      <c r="A5182" t="s">
        <v>18</v>
      </c>
      <c r="B5182" t="s">
        <v>38</v>
      </c>
      <c r="C5182" t="s">
        <v>14504</v>
      </c>
      <c r="D5182" s="3" t="s">
        <v>14505</v>
      </c>
      <c r="E5182" t="s">
        <v>14506</v>
      </c>
      <c r="F5182" t="s">
        <v>74</v>
      </c>
    </row>
    <row r="5183" spans="1:6" x14ac:dyDescent="0.3">
      <c r="A5183" t="s">
        <v>18</v>
      </c>
      <c r="B5183" t="s">
        <v>38</v>
      </c>
      <c r="C5183" t="s">
        <v>14507</v>
      </c>
      <c r="D5183" s="3" t="s">
        <v>14508</v>
      </c>
      <c r="E5183" t="s">
        <v>14509</v>
      </c>
      <c r="F5183" t="s">
        <v>66</v>
      </c>
    </row>
    <row r="5184" spans="1:6" x14ac:dyDescent="0.3">
      <c r="A5184" t="s">
        <v>18</v>
      </c>
      <c r="B5184" t="s">
        <v>38</v>
      </c>
      <c r="C5184" t="s">
        <v>14510</v>
      </c>
      <c r="D5184" s="3" t="s">
        <v>14511</v>
      </c>
      <c r="E5184" t="s">
        <v>14512</v>
      </c>
      <c r="F5184" t="s">
        <v>66</v>
      </c>
    </row>
    <row r="5185" spans="1:6" x14ac:dyDescent="0.3">
      <c r="A5185" t="s">
        <v>18</v>
      </c>
      <c r="B5185" t="s">
        <v>38</v>
      </c>
      <c r="C5185" t="s">
        <v>14513</v>
      </c>
      <c r="D5185" s="3" t="s">
        <v>14514</v>
      </c>
      <c r="E5185" t="s">
        <v>14515</v>
      </c>
      <c r="F5185" t="s">
        <v>66</v>
      </c>
    </row>
    <row r="5186" spans="1:6" x14ac:dyDescent="0.3">
      <c r="A5186" t="s">
        <v>18</v>
      </c>
      <c r="B5186" t="s">
        <v>38</v>
      </c>
      <c r="C5186" t="s">
        <v>14516</v>
      </c>
      <c r="D5186" s="3" t="s">
        <v>14517</v>
      </c>
      <c r="E5186" t="s">
        <v>14518</v>
      </c>
      <c r="F5186" t="s">
        <v>86</v>
      </c>
    </row>
    <row r="5187" spans="1:6" x14ac:dyDescent="0.3">
      <c r="A5187" t="s">
        <v>18</v>
      </c>
      <c r="B5187" t="s">
        <v>38</v>
      </c>
      <c r="C5187" t="s">
        <v>14519</v>
      </c>
      <c r="D5187" s="3" t="s">
        <v>14520</v>
      </c>
      <c r="E5187" t="s">
        <v>14521</v>
      </c>
      <c r="F5187" t="s">
        <v>95</v>
      </c>
    </row>
    <row r="5188" spans="1:6" x14ac:dyDescent="0.3">
      <c r="A5188" t="s">
        <v>18</v>
      </c>
      <c r="B5188" t="s">
        <v>38</v>
      </c>
      <c r="C5188" t="s">
        <v>14522</v>
      </c>
      <c r="D5188" s="3" t="s">
        <v>14523</v>
      </c>
      <c r="E5188" t="s">
        <v>14524</v>
      </c>
      <c r="F5188" t="s">
        <v>86</v>
      </c>
    </row>
    <row r="5189" spans="1:6" x14ac:dyDescent="0.3">
      <c r="A5189" t="s">
        <v>18</v>
      </c>
      <c r="B5189" t="s">
        <v>38</v>
      </c>
      <c r="C5189" t="s">
        <v>14525</v>
      </c>
      <c r="D5189" s="3" t="s">
        <v>14526</v>
      </c>
      <c r="E5189" t="s">
        <v>14527</v>
      </c>
      <c r="F5189" t="s">
        <v>66</v>
      </c>
    </row>
    <row r="5190" spans="1:6" x14ac:dyDescent="0.3">
      <c r="A5190" t="s">
        <v>18</v>
      </c>
      <c r="B5190" t="s">
        <v>38</v>
      </c>
      <c r="C5190" t="s">
        <v>14528</v>
      </c>
      <c r="D5190" s="3" t="s">
        <v>14529</v>
      </c>
      <c r="E5190" t="s">
        <v>14530</v>
      </c>
      <c r="F5190" t="s">
        <v>496</v>
      </c>
    </row>
    <row r="5191" spans="1:6" x14ac:dyDescent="0.3">
      <c r="A5191" t="s">
        <v>18</v>
      </c>
      <c r="B5191" t="s">
        <v>38</v>
      </c>
      <c r="C5191" t="s">
        <v>14531</v>
      </c>
      <c r="D5191" s="3" t="s">
        <v>14532</v>
      </c>
      <c r="E5191" t="s">
        <v>14533</v>
      </c>
      <c r="F5191" t="s">
        <v>66</v>
      </c>
    </row>
    <row r="5192" spans="1:6" x14ac:dyDescent="0.3">
      <c r="A5192" t="s">
        <v>18</v>
      </c>
      <c r="B5192" t="s">
        <v>38</v>
      </c>
      <c r="C5192" t="s">
        <v>14534</v>
      </c>
      <c r="D5192" s="3" t="s">
        <v>14535</v>
      </c>
      <c r="E5192" t="s">
        <v>14536</v>
      </c>
      <c r="F5192" t="s">
        <v>66</v>
      </c>
    </row>
    <row r="5193" spans="1:6" x14ac:dyDescent="0.3">
      <c r="A5193" t="s">
        <v>18</v>
      </c>
      <c r="B5193" t="s">
        <v>38</v>
      </c>
      <c r="C5193" t="s">
        <v>14537</v>
      </c>
      <c r="D5193" s="3" t="s">
        <v>14538</v>
      </c>
      <c r="E5193" t="s">
        <v>14539</v>
      </c>
      <c r="F5193" t="s">
        <v>74</v>
      </c>
    </row>
    <row r="5194" spans="1:6" x14ac:dyDescent="0.3">
      <c r="A5194" t="s">
        <v>18</v>
      </c>
      <c r="B5194" t="s">
        <v>38</v>
      </c>
      <c r="C5194" t="s">
        <v>14540</v>
      </c>
      <c r="D5194" s="3" t="s">
        <v>14541</v>
      </c>
      <c r="E5194" t="s">
        <v>14542</v>
      </c>
      <c r="F5194" t="s">
        <v>66</v>
      </c>
    </row>
    <row r="5195" spans="1:6" x14ac:dyDescent="0.3">
      <c r="A5195" t="s">
        <v>18</v>
      </c>
      <c r="B5195" t="s">
        <v>38</v>
      </c>
      <c r="C5195" t="s">
        <v>14543</v>
      </c>
      <c r="D5195" s="3" t="s">
        <v>14544</v>
      </c>
      <c r="E5195" t="s">
        <v>14545</v>
      </c>
      <c r="F5195" t="s">
        <v>74</v>
      </c>
    </row>
    <row r="5196" spans="1:6" x14ac:dyDescent="0.3">
      <c r="A5196" t="s">
        <v>18</v>
      </c>
      <c r="B5196" t="s">
        <v>38</v>
      </c>
      <c r="C5196" t="s">
        <v>14286</v>
      </c>
      <c r="D5196" s="3" t="s">
        <v>14546</v>
      </c>
      <c r="E5196" t="s">
        <v>14288</v>
      </c>
      <c r="F5196" t="s">
        <v>152</v>
      </c>
    </row>
    <row r="5197" spans="1:6" x14ac:dyDescent="0.3">
      <c r="A5197" t="s">
        <v>18</v>
      </c>
      <c r="B5197" t="s">
        <v>38</v>
      </c>
      <c r="C5197" t="s">
        <v>14547</v>
      </c>
      <c r="D5197" s="3" t="s">
        <v>14548</v>
      </c>
      <c r="E5197" t="s">
        <v>14549</v>
      </c>
      <c r="F5197" t="s">
        <v>66</v>
      </c>
    </row>
    <row r="5198" spans="1:6" x14ac:dyDescent="0.3">
      <c r="A5198" t="s">
        <v>18</v>
      </c>
      <c r="B5198" t="s">
        <v>38</v>
      </c>
      <c r="C5198" t="s">
        <v>14550</v>
      </c>
      <c r="D5198" s="3" t="s">
        <v>14551</v>
      </c>
      <c r="E5198" t="s">
        <v>14552</v>
      </c>
      <c r="F5198" t="s">
        <v>74</v>
      </c>
    </row>
    <row r="5199" spans="1:6" x14ac:dyDescent="0.3">
      <c r="A5199" t="s">
        <v>18</v>
      </c>
      <c r="B5199" t="s">
        <v>38</v>
      </c>
      <c r="C5199" t="s">
        <v>14553</v>
      </c>
      <c r="D5199" s="3" t="s">
        <v>14554</v>
      </c>
      <c r="E5199" t="s">
        <v>14555</v>
      </c>
      <c r="F5199" t="s">
        <v>66</v>
      </c>
    </row>
    <row r="5200" spans="1:6" x14ac:dyDescent="0.3">
      <c r="A5200" t="s">
        <v>18</v>
      </c>
      <c r="B5200" t="s">
        <v>38</v>
      </c>
      <c r="C5200" t="s">
        <v>14556</v>
      </c>
      <c r="D5200" s="3" t="s">
        <v>14557</v>
      </c>
      <c r="E5200" t="s">
        <v>14558</v>
      </c>
      <c r="F5200" t="s">
        <v>130</v>
      </c>
    </row>
    <row r="5201" spans="1:6" x14ac:dyDescent="0.3">
      <c r="A5201" t="s">
        <v>18</v>
      </c>
      <c r="B5201" t="s">
        <v>38</v>
      </c>
      <c r="C5201" t="s">
        <v>14559</v>
      </c>
      <c r="D5201" s="3" t="s">
        <v>14560</v>
      </c>
      <c r="E5201" t="s">
        <v>14561</v>
      </c>
      <c r="F5201" t="s">
        <v>66</v>
      </c>
    </row>
    <row r="5202" spans="1:6" x14ac:dyDescent="0.3">
      <c r="A5202" t="s">
        <v>18</v>
      </c>
      <c r="B5202" t="s">
        <v>38</v>
      </c>
      <c r="C5202" t="s">
        <v>14562</v>
      </c>
      <c r="D5202" s="3" t="s">
        <v>14563</v>
      </c>
      <c r="E5202" t="s">
        <v>14564</v>
      </c>
      <c r="F5202" t="s">
        <v>66</v>
      </c>
    </row>
    <row r="5203" spans="1:6" x14ac:dyDescent="0.3">
      <c r="A5203" t="s">
        <v>18</v>
      </c>
      <c r="B5203" t="s">
        <v>38</v>
      </c>
      <c r="C5203" t="s">
        <v>14565</v>
      </c>
      <c r="D5203" s="3" t="s">
        <v>14566</v>
      </c>
      <c r="E5203" t="s">
        <v>14567</v>
      </c>
      <c r="F5203" t="s">
        <v>66</v>
      </c>
    </row>
    <row r="5204" spans="1:6" x14ac:dyDescent="0.3">
      <c r="A5204" t="s">
        <v>18</v>
      </c>
      <c r="B5204" t="s">
        <v>38</v>
      </c>
      <c r="C5204" t="s">
        <v>14568</v>
      </c>
      <c r="D5204" s="3" t="s">
        <v>14569</v>
      </c>
      <c r="E5204" t="s">
        <v>14570</v>
      </c>
      <c r="F5204" t="s">
        <v>66</v>
      </c>
    </row>
    <row r="5205" spans="1:6" x14ac:dyDescent="0.3">
      <c r="A5205" t="s">
        <v>18</v>
      </c>
      <c r="B5205" t="s">
        <v>38</v>
      </c>
      <c r="C5205" t="s">
        <v>14571</v>
      </c>
      <c r="D5205" s="3" t="s">
        <v>14572</v>
      </c>
      <c r="E5205" t="s">
        <v>14573</v>
      </c>
      <c r="F5205" t="s">
        <v>66</v>
      </c>
    </row>
    <row r="5206" spans="1:6" x14ac:dyDescent="0.3">
      <c r="A5206" t="s">
        <v>18</v>
      </c>
      <c r="B5206" t="s">
        <v>38</v>
      </c>
      <c r="C5206" t="s">
        <v>14574</v>
      </c>
      <c r="D5206" s="3" t="s">
        <v>14575</v>
      </c>
      <c r="E5206" t="s">
        <v>14576</v>
      </c>
      <c r="F5206" t="s">
        <v>74</v>
      </c>
    </row>
    <row r="5207" spans="1:6" x14ac:dyDescent="0.3">
      <c r="A5207" t="s">
        <v>18</v>
      </c>
      <c r="B5207" t="s">
        <v>38</v>
      </c>
      <c r="C5207" t="s">
        <v>14577</v>
      </c>
      <c r="D5207" s="3" t="s">
        <v>14578</v>
      </c>
      <c r="E5207" t="s">
        <v>14579</v>
      </c>
      <c r="F5207" t="s">
        <v>66</v>
      </c>
    </row>
    <row r="5208" spans="1:6" x14ac:dyDescent="0.3">
      <c r="A5208" t="s">
        <v>18</v>
      </c>
      <c r="B5208" t="s">
        <v>38</v>
      </c>
      <c r="C5208" t="s">
        <v>14580</v>
      </c>
      <c r="D5208" s="3" t="s">
        <v>14581</v>
      </c>
      <c r="E5208" t="s">
        <v>14582</v>
      </c>
      <c r="F5208" t="s">
        <v>83</v>
      </c>
    </row>
    <row r="5209" spans="1:6" x14ac:dyDescent="0.3">
      <c r="A5209" t="s">
        <v>18</v>
      </c>
      <c r="B5209" t="s">
        <v>38</v>
      </c>
      <c r="C5209" t="s">
        <v>14583</v>
      </c>
      <c r="D5209" s="3" t="s">
        <v>14584</v>
      </c>
      <c r="E5209" t="s">
        <v>14585</v>
      </c>
      <c r="F5209" t="s">
        <v>183</v>
      </c>
    </row>
    <row r="5210" spans="1:6" x14ac:dyDescent="0.3">
      <c r="A5210" t="s">
        <v>18</v>
      </c>
      <c r="B5210" t="s">
        <v>38</v>
      </c>
      <c r="C5210" t="s">
        <v>14586</v>
      </c>
      <c r="D5210" s="3" t="s">
        <v>14587</v>
      </c>
      <c r="E5210" t="s">
        <v>14588</v>
      </c>
      <c r="F5210" t="s">
        <v>66</v>
      </c>
    </row>
    <row r="5211" spans="1:6" x14ac:dyDescent="0.3">
      <c r="A5211" t="s">
        <v>18</v>
      </c>
      <c r="B5211" t="s">
        <v>38</v>
      </c>
      <c r="C5211" t="s">
        <v>14589</v>
      </c>
      <c r="D5211" s="3" t="s">
        <v>14590</v>
      </c>
      <c r="E5211" t="s">
        <v>14591</v>
      </c>
      <c r="F5211" t="s">
        <v>66</v>
      </c>
    </row>
    <row r="5212" spans="1:6" x14ac:dyDescent="0.3">
      <c r="A5212" t="s">
        <v>18</v>
      </c>
      <c r="B5212" t="s">
        <v>38</v>
      </c>
      <c r="C5212" t="s">
        <v>14592</v>
      </c>
      <c r="D5212" s="3" t="s">
        <v>14593</v>
      </c>
      <c r="E5212" t="s">
        <v>14594</v>
      </c>
      <c r="F5212" t="s">
        <v>118</v>
      </c>
    </row>
    <row r="5213" spans="1:6" x14ac:dyDescent="0.3">
      <c r="A5213" t="s">
        <v>18</v>
      </c>
      <c r="B5213" t="s">
        <v>38</v>
      </c>
      <c r="C5213" t="s">
        <v>14595</v>
      </c>
      <c r="D5213" s="3" t="s">
        <v>14596</v>
      </c>
      <c r="E5213" t="s">
        <v>14597</v>
      </c>
      <c r="F5213" t="s">
        <v>66</v>
      </c>
    </row>
    <row r="5214" spans="1:6" x14ac:dyDescent="0.3">
      <c r="A5214" t="s">
        <v>18</v>
      </c>
      <c r="B5214" t="s">
        <v>38</v>
      </c>
      <c r="C5214" t="s">
        <v>14598</v>
      </c>
      <c r="D5214" s="3" t="s">
        <v>14599</v>
      </c>
      <c r="E5214" t="s">
        <v>14600</v>
      </c>
      <c r="F5214" t="s">
        <v>66</v>
      </c>
    </row>
    <row r="5215" spans="1:6" x14ac:dyDescent="0.3">
      <c r="A5215" t="s">
        <v>18</v>
      </c>
      <c r="B5215" t="s">
        <v>38</v>
      </c>
      <c r="C5215" t="s">
        <v>14601</v>
      </c>
      <c r="D5215" s="3" t="s">
        <v>14602</v>
      </c>
      <c r="E5215" t="s">
        <v>14603</v>
      </c>
      <c r="F5215" t="s">
        <v>66</v>
      </c>
    </row>
    <row r="5216" spans="1:6" x14ac:dyDescent="0.3">
      <c r="A5216" t="s">
        <v>18</v>
      </c>
      <c r="B5216" t="s">
        <v>38</v>
      </c>
      <c r="C5216" t="s">
        <v>14604</v>
      </c>
      <c r="D5216" s="3" t="s">
        <v>14605</v>
      </c>
      <c r="E5216" t="s">
        <v>14606</v>
      </c>
      <c r="F5216" t="s">
        <v>66</v>
      </c>
    </row>
    <row r="5217" spans="1:6" x14ac:dyDescent="0.3">
      <c r="A5217" t="s">
        <v>18</v>
      </c>
      <c r="B5217" t="s">
        <v>38</v>
      </c>
      <c r="C5217" t="s">
        <v>14607</v>
      </c>
      <c r="D5217" s="3" t="s">
        <v>14608</v>
      </c>
      <c r="E5217" t="s">
        <v>14609</v>
      </c>
      <c r="F5217" t="s">
        <v>66</v>
      </c>
    </row>
    <row r="5218" spans="1:6" x14ac:dyDescent="0.3">
      <c r="A5218" t="s">
        <v>18</v>
      </c>
      <c r="B5218" t="s">
        <v>38</v>
      </c>
      <c r="C5218" t="s">
        <v>14610</v>
      </c>
      <c r="D5218" s="3" t="s">
        <v>14611</v>
      </c>
      <c r="E5218" t="s">
        <v>14612</v>
      </c>
      <c r="F5218" t="s">
        <v>74</v>
      </c>
    </row>
    <row r="5219" spans="1:6" x14ac:dyDescent="0.3">
      <c r="A5219" t="s">
        <v>18</v>
      </c>
      <c r="B5219" t="s">
        <v>38</v>
      </c>
      <c r="C5219" t="s">
        <v>14613</v>
      </c>
      <c r="D5219" s="3" t="s">
        <v>14614</v>
      </c>
      <c r="E5219" t="s">
        <v>14615</v>
      </c>
      <c r="F5219" t="s">
        <v>74</v>
      </c>
    </row>
    <row r="5220" spans="1:6" x14ac:dyDescent="0.3">
      <c r="A5220" t="s">
        <v>18</v>
      </c>
      <c r="B5220" t="s">
        <v>38</v>
      </c>
      <c r="C5220" t="s">
        <v>14616</v>
      </c>
      <c r="D5220" s="3" t="s">
        <v>14617</v>
      </c>
      <c r="E5220" t="s">
        <v>14618</v>
      </c>
      <c r="F5220" t="s">
        <v>323</v>
      </c>
    </row>
    <row r="5221" spans="1:6" x14ac:dyDescent="0.3">
      <c r="A5221" t="s">
        <v>18</v>
      </c>
      <c r="B5221" t="s">
        <v>38</v>
      </c>
      <c r="C5221" t="s">
        <v>14619</v>
      </c>
      <c r="D5221" s="3" t="s">
        <v>14620</v>
      </c>
      <c r="E5221" t="s">
        <v>14621</v>
      </c>
      <c r="F5221" t="s">
        <v>66</v>
      </c>
    </row>
    <row r="5222" spans="1:6" x14ac:dyDescent="0.3">
      <c r="A5222" t="s">
        <v>18</v>
      </c>
      <c r="B5222" t="s">
        <v>38</v>
      </c>
      <c r="C5222" t="s">
        <v>14622</v>
      </c>
      <c r="D5222" s="3" t="s">
        <v>14623</v>
      </c>
      <c r="E5222" t="s">
        <v>14624</v>
      </c>
      <c r="F5222" t="s">
        <v>86</v>
      </c>
    </row>
    <row r="5223" spans="1:6" x14ac:dyDescent="0.3">
      <c r="A5223" t="s">
        <v>18</v>
      </c>
      <c r="B5223" t="s">
        <v>38</v>
      </c>
      <c r="C5223" t="s">
        <v>14625</v>
      </c>
      <c r="D5223" s="3" t="s">
        <v>14626</v>
      </c>
      <c r="E5223" t="s">
        <v>14627</v>
      </c>
      <c r="F5223" t="s">
        <v>66</v>
      </c>
    </row>
    <row r="5224" spans="1:6" x14ac:dyDescent="0.3">
      <c r="A5224" t="s">
        <v>18</v>
      </c>
      <c r="B5224" t="s">
        <v>38</v>
      </c>
      <c r="C5224" t="s">
        <v>14628</v>
      </c>
      <c r="D5224" s="3" t="s">
        <v>14629</v>
      </c>
      <c r="E5224" t="s">
        <v>14630</v>
      </c>
      <c r="F5224" t="s">
        <v>74</v>
      </c>
    </row>
    <row r="5225" spans="1:6" x14ac:dyDescent="0.3">
      <c r="A5225" t="s">
        <v>18</v>
      </c>
      <c r="B5225" t="s">
        <v>38</v>
      </c>
      <c r="C5225" t="s">
        <v>14631</v>
      </c>
      <c r="D5225" s="3" t="s">
        <v>14632</v>
      </c>
      <c r="E5225" t="s">
        <v>14633</v>
      </c>
      <c r="F5225" t="s">
        <v>66</v>
      </c>
    </row>
    <row r="5226" spans="1:6" x14ac:dyDescent="0.3">
      <c r="A5226" t="s">
        <v>18</v>
      </c>
      <c r="B5226" t="s">
        <v>38</v>
      </c>
      <c r="C5226" t="s">
        <v>14634</v>
      </c>
      <c r="D5226" s="3" t="s">
        <v>14635</v>
      </c>
      <c r="E5226" t="s">
        <v>14636</v>
      </c>
      <c r="F5226" t="s">
        <v>66</v>
      </c>
    </row>
    <row r="5227" spans="1:6" x14ac:dyDescent="0.3">
      <c r="A5227" t="s">
        <v>18</v>
      </c>
      <c r="B5227" t="s">
        <v>38</v>
      </c>
      <c r="C5227" t="s">
        <v>14637</v>
      </c>
      <c r="D5227" s="3" t="s">
        <v>14638</v>
      </c>
      <c r="E5227" t="s">
        <v>2173</v>
      </c>
      <c r="F5227" t="s">
        <v>66</v>
      </c>
    </row>
    <row r="5228" spans="1:6" x14ac:dyDescent="0.3">
      <c r="A5228" t="s">
        <v>18</v>
      </c>
      <c r="B5228" t="s">
        <v>38</v>
      </c>
      <c r="C5228" t="s">
        <v>14639</v>
      </c>
      <c r="D5228" s="3" t="s">
        <v>14640</v>
      </c>
      <c r="E5228" t="s">
        <v>14641</v>
      </c>
      <c r="F5228" t="s">
        <v>104</v>
      </c>
    </row>
    <row r="5229" spans="1:6" x14ac:dyDescent="0.3">
      <c r="A5229" t="s">
        <v>18</v>
      </c>
      <c r="B5229" t="s">
        <v>38</v>
      </c>
      <c r="C5229" t="s">
        <v>14642</v>
      </c>
      <c r="D5229" s="3" t="s">
        <v>14643</v>
      </c>
      <c r="E5229" t="s">
        <v>14644</v>
      </c>
      <c r="F5229" t="s">
        <v>66</v>
      </c>
    </row>
    <row r="5230" spans="1:6" x14ac:dyDescent="0.3">
      <c r="A5230" t="s">
        <v>18</v>
      </c>
      <c r="B5230" t="s">
        <v>38</v>
      </c>
      <c r="C5230" t="s">
        <v>14645</v>
      </c>
      <c r="D5230" s="3" t="s">
        <v>14646</v>
      </c>
      <c r="E5230" t="s">
        <v>14647</v>
      </c>
      <c r="F5230" t="s">
        <v>118</v>
      </c>
    </row>
    <row r="5231" spans="1:6" x14ac:dyDescent="0.3">
      <c r="A5231" t="s">
        <v>18</v>
      </c>
      <c r="B5231" t="s">
        <v>38</v>
      </c>
      <c r="C5231" t="s">
        <v>14648</v>
      </c>
      <c r="D5231" s="3" t="s">
        <v>14649</v>
      </c>
      <c r="E5231" t="s">
        <v>14650</v>
      </c>
      <c r="F5231" t="s">
        <v>66</v>
      </c>
    </row>
    <row r="5232" spans="1:6" x14ac:dyDescent="0.3">
      <c r="A5232" t="s">
        <v>18</v>
      </c>
      <c r="B5232" t="s">
        <v>38</v>
      </c>
      <c r="C5232" t="s">
        <v>14651</v>
      </c>
      <c r="D5232" s="3" t="s">
        <v>14652</v>
      </c>
      <c r="E5232" t="s">
        <v>14653</v>
      </c>
      <c r="F5232" t="s">
        <v>66</v>
      </c>
    </row>
    <row r="5233" spans="1:6" x14ac:dyDescent="0.3">
      <c r="A5233" t="s">
        <v>18</v>
      </c>
      <c r="B5233" t="s">
        <v>38</v>
      </c>
      <c r="C5233" t="s">
        <v>14654</v>
      </c>
      <c r="D5233" s="3" t="s">
        <v>14655</v>
      </c>
      <c r="E5233" t="s">
        <v>14656</v>
      </c>
      <c r="F5233" t="s">
        <v>66</v>
      </c>
    </row>
    <row r="5234" spans="1:6" x14ac:dyDescent="0.3">
      <c r="A5234" t="s">
        <v>18</v>
      </c>
      <c r="B5234" t="s">
        <v>39</v>
      </c>
      <c r="C5234" t="s">
        <v>14657</v>
      </c>
      <c r="D5234" s="3" t="s">
        <v>14658</v>
      </c>
      <c r="E5234" t="s">
        <v>2173</v>
      </c>
      <c r="F5234" t="s">
        <v>70</v>
      </c>
    </row>
    <row r="5235" spans="1:6" x14ac:dyDescent="0.3">
      <c r="A5235" t="s">
        <v>18</v>
      </c>
      <c r="B5235" t="s">
        <v>39</v>
      </c>
      <c r="C5235" t="s">
        <v>14659</v>
      </c>
      <c r="D5235" s="3" t="s">
        <v>14660</v>
      </c>
      <c r="E5235" t="s">
        <v>14661</v>
      </c>
      <c r="F5235" t="s">
        <v>66</v>
      </c>
    </row>
    <row r="5236" spans="1:6" x14ac:dyDescent="0.3">
      <c r="A5236" t="s">
        <v>18</v>
      </c>
      <c r="B5236" t="s">
        <v>39</v>
      </c>
      <c r="C5236" t="s">
        <v>14662</v>
      </c>
      <c r="D5236" s="3" t="s">
        <v>14663</v>
      </c>
      <c r="E5236" t="s">
        <v>14664</v>
      </c>
      <c r="F5236" t="s">
        <v>66</v>
      </c>
    </row>
    <row r="5237" spans="1:6" x14ac:dyDescent="0.3">
      <c r="A5237" t="s">
        <v>18</v>
      </c>
      <c r="B5237" t="s">
        <v>39</v>
      </c>
      <c r="C5237" t="s">
        <v>14665</v>
      </c>
      <c r="D5237" s="3" t="s">
        <v>14666</v>
      </c>
      <c r="E5237" t="s">
        <v>14667</v>
      </c>
      <c r="F5237" t="s">
        <v>86</v>
      </c>
    </row>
    <row r="5238" spans="1:6" x14ac:dyDescent="0.3">
      <c r="A5238" t="s">
        <v>18</v>
      </c>
      <c r="B5238" t="s">
        <v>39</v>
      </c>
      <c r="C5238" t="s">
        <v>14668</v>
      </c>
      <c r="D5238" s="3" t="s">
        <v>14669</v>
      </c>
      <c r="E5238" t="s">
        <v>14670</v>
      </c>
      <c r="F5238" t="s">
        <v>66</v>
      </c>
    </row>
    <row r="5239" spans="1:6" x14ac:dyDescent="0.3">
      <c r="A5239" t="s">
        <v>18</v>
      </c>
      <c r="B5239" t="s">
        <v>39</v>
      </c>
      <c r="C5239" t="s">
        <v>14671</v>
      </c>
      <c r="D5239" s="3" t="s">
        <v>14672</v>
      </c>
      <c r="E5239" t="s">
        <v>2173</v>
      </c>
      <c r="F5239" t="s">
        <v>66</v>
      </c>
    </row>
    <row r="5240" spans="1:6" x14ac:dyDescent="0.3">
      <c r="A5240" t="s">
        <v>18</v>
      </c>
      <c r="B5240" t="s">
        <v>39</v>
      </c>
      <c r="C5240" t="s">
        <v>14673</v>
      </c>
      <c r="D5240" s="3" t="s">
        <v>14674</v>
      </c>
      <c r="E5240" t="s">
        <v>14675</v>
      </c>
      <c r="F5240" t="s">
        <v>74</v>
      </c>
    </row>
    <row r="5241" spans="1:6" x14ac:dyDescent="0.3">
      <c r="A5241" t="s">
        <v>18</v>
      </c>
      <c r="B5241" t="s">
        <v>39</v>
      </c>
      <c r="C5241" t="s">
        <v>14676</v>
      </c>
      <c r="D5241" s="3" t="s">
        <v>14677</v>
      </c>
      <c r="E5241" t="s">
        <v>14678</v>
      </c>
      <c r="F5241" t="s">
        <v>66</v>
      </c>
    </row>
    <row r="5242" spans="1:6" x14ac:dyDescent="0.3">
      <c r="A5242" t="s">
        <v>18</v>
      </c>
      <c r="B5242" t="s">
        <v>39</v>
      </c>
      <c r="C5242" t="s">
        <v>14679</v>
      </c>
      <c r="D5242" s="3" t="s">
        <v>14680</v>
      </c>
      <c r="E5242" t="s">
        <v>14681</v>
      </c>
      <c r="F5242" t="s">
        <v>496</v>
      </c>
    </row>
    <row r="5243" spans="1:6" x14ac:dyDescent="0.3">
      <c r="A5243" t="s">
        <v>18</v>
      </c>
      <c r="B5243" t="s">
        <v>39</v>
      </c>
      <c r="C5243" t="s">
        <v>14682</v>
      </c>
      <c r="D5243" s="3" t="s">
        <v>14683</v>
      </c>
      <c r="E5243" t="s">
        <v>14684</v>
      </c>
      <c r="F5243" t="s">
        <v>86</v>
      </c>
    </row>
    <row r="5244" spans="1:6" x14ac:dyDescent="0.3">
      <c r="A5244" t="s">
        <v>18</v>
      </c>
      <c r="B5244" t="s">
        <v>39</v>
      </c>
      <c r="C5244" t="s">
        <v>14685</v>
      </c>
      <c r="D5244" s="3" t="s">
        <v>14686</v>
      </c>
      <c r="E5244" t="s">
        <v>14687</v>
      </c>
      <c r="F5244" t="s">
        <v>165</v>
      </c>
    </row>
    <row r="5245" spans="1:6" x14ac:dyDescent="0.3">
      <c r="A5245" t="s">
        <v>18</v>
      </c>
      <c r="B5245" t="s">
        <v>39</v>
      </c>
      <c r="C5245" t="s">
        <v>14688</v>
      </c>
      <c r="D5245" s="3" t="s">
        <v>14689</v>
      </c>
      <c r="E5245" t="s">
        <v>14690</v>
      </c>
      <c r="F5245" t="s">
        <v>74</v>
      </c>
    </row>
    <row r="5246" spans="1:6" x14ac:dyDescent="0.3">
      <c r="A5246" t="s">
        <v>18</v>
      </c>
      <c r="B5246" t="s">
        <v>39</v>
      </c>
      <c r="C5246" t="s">
        <v>14691</v>
      </c>
      <c r="D5246" s="3" t="s">
        <v>14692</v>
      </c>
      <c r="E5246" t="s">
        <v>14693</v>
      </c>
      <c r="F5246" t="s">
        <v>70</v>
      </c>
    </row>
    <row r="5247" spans="1:6" x14ac:dyDescent="0.3">
      <c r="A5247" t="s">
        <v>18</v>
      </c>
      <c r="B5247" t="s">
        <v>39</v>
      </c>
      <c r="C5247" t="s">
        <v>14694</v>
      </c>
      <c r="D5247" s="3" t="s">
        <v>14695</v>
      </c>
      <c r="E5247" t="s">
        <v>14696</v>
      </c>
      <c r="F5247" t="s">
        <v>118</v>
      </c>
    </row>
    <row r="5248" spans="1:6" x14ac:dyDescent="0.3">
      <c r="A5248" t="s">
        <v>18</v>
      </c>
      <c r="B5248" t="s">
        <v>39</v>
      </c>
      <c r="C5248" t="s">
        <v>14697</v>
      </c>
      <c r="D5248" s="3" t="s">
        <v>14698</v>
      </c>
      <c r="E5248" t="s">
        <v>2173</v>
      </c>
      <c r="F5248" t="s">
        <v>66</v>
      </c>
    </row>
    <row r="5249" spans="1:6" x14ac:dyDescent="0.3">
      <c r="A5249" t="s">
        <v>18</v>
      </c>
      <c r="B5249" t="s">
        <v>39</v>
      </c>
      <c r="C5249" t="s">
        <v>14699</v>
      </c>
      <c r="D5249" s="3" t="s">
        <v>14700</v>
      </c>
      <c r="E5249" t="s">
        <v>14701</v>
      </c>
      <c r="F5249" t="s">
        <v>74</v>
      </c>
    </row>
    <row r="5250" spans="1:6" x14ac:dyDescent="0.3">
      <c r="A5250" t="s">
        <v>18</v>
      </c>
      <c r="B5250" t="s">
        <v>39</v>
      </c>
      <c r="C5250" t="s">
        <v>14702</v>
      </c>
      <c r="D5250" s="3" t="s">
        <v>14703</v>
      </c>
      <c r="E5250" t="s">
        <v>2173</v>
      </c>
      <c r="F5250" t="s">
        <v>70</v>
      </c>
    </row>
    <row r="5251" spans="1:6" x14ac:dyDescent="0.3">
      <c r="A5251" t="s">
        <v>18</v>
      </c>
      <c r="B5251" t="s">
        <v>39</v>
      </c>
      <c r="C5251" t="s">
        <v>14704</v>
      </c>
      <c r="D5251" s="3" t="s">
        <v>14705</v>
      </c>
      <c r="E5251" t="s">
        <v>14706</v>
      </c>
      <c r="F5251" t="s">
        <v>66</v>
      </c>
    </row>
    <row r="5252" spans="1:6" x14ac:dyDescent="0.3">
      <c r="A5252" t="s">
        <v>18</v>
      </c>
      <c r="B5252" t="s">
        <v>39</v>
      </c>
      <c r="C5252" t="s">
        <v>14707</v>
      </c>
      <c r="D5252" s="3" t="s">
        <v>14708</v>
      </c>
      <c r="E5252" t="s">
        <v>14709</v>
      </c>
      <c r="F5252" t="s">
        <v>267</v>
      </c>
    </row>
    <row r="5253" spans="1:6" x14ac:dyDescent="0.3">
      <c r="A5253" t="s">
        <v>18</v>
      </c>
      <c r="B5253" t="s">
        <v>39</v>
      </c>
      <c r="C5253" t="s">
        <v>14710</v>
      </c>
      <c r="D5253" s="3" t="s">
        <v>14711</v>
      </c>
      <c r="E5253" t="s">
        <v>14712</v>
      </c>
      <c r="F5253" t="s">
        <v>830</v>
      </c>
    </row>
    <row r="5254" spans="1:6" x14ac:dyDescent="0.3">
      <c r="A5254" t="s">
        <v>18</v>
      </c>
      <c r="B5254" t="s">
        <v>39</v>
      </c>
      <c r="C5254" t="s">
        <v>14713</v>
      </c>
      <c r="D5254" s="3" t="s">
        <v>14714</v>
      </c>
      <c r="E5254" t="s">
        <v>14715</v>
      </c>
      <c r="F5254" t="s">
        <v>70</v>
      </c>
    </row>
    <row r="5255" spans="1:6" x14ac:dyDescent="0.3">
      <c r="A5255" t="s">
        <v>18</v>
      </c>
      <c r="B5255" t="s">
        <v>39</v>
      </c>
      <c r="C5255" t="s">
        <v>14716</v>
      </c>
      <c r="D5255" s="3" t="s">
        <v>14717</v>
      </c>
      <c r="E5255" t="s">
        <v>14718</v>
      </c>
      <c r="F5255" t="s">
        <v>70</v>
      </c>
    </row>
    <row r="5256" spans="1:6" x14ac:dyDescent="0.3">
      <c r="A5256" t="s">
        <v>18</v>
      </c>
      <c r="B5256" t="s">
        <v>39</v>
      </c>
      <c r="C5256" t="s">
        <v>14719</v>
      </c>
      <c r="D5256" s="3" t="s">
        <v>14720</v>
      </c>
      <c r="E5256" t="s">
        <v>2173</v>
      </c>
      <c r="F5256" t="s">
        <v>152</v>
      </c>
    </row>
    <row r="5257" spans="1:6" x14ac:dyDescent="0.3">
      <c r="A5257" t="s">
        <v>18</v>
      </c>
      <c r="B5257" t="s">
        <v>39</v>
      </c>
      <c r="C5257" t="s">
        <v>14721</v>
      </c>
      <c r="D5257" s="3" t="s">
        <v>14722</v>
      </c>
      <c r="E5257" t="s">
        <v>14723</v>
      </c>
      <c r="F5257" t="s">
        <v>118</v>
      </c>
    </row>
    <row r="5258" spans="1:6" x14ac:dyDescent="0.3">
      <c r="A5258" t="s">
        <v>18</v>
      </c>
      <c r="B5258" t="s">
        <v>39</v>
      </c>
      <c r="C5258" t="s">
        <v>14724</v>
      </c>
      <c r="D5258" s="3" t="s">
        <v>14725</v>
      </c>
      <c r="E5258" t="s">
        <v>14726</v>
      </c>
      <c r="F5258" t="s">
        <v>66</v>
      </c>
    </row>
    <row r="5259" spans="1:6" x14ac:dyDescent="0.3">
      <c r="A5259" t="s">
        <v>18</v>
      </c>
      <c r="B5259" t="s">
        <v>39</v>
      </c>
      <c r="C5259" t="s">
        <v>14727</v>
      </c>
      <c r="D5259" s="3" t="s">
        <v>14728</v>
      </c>
      <c r="E5259" t="s">
        <v>2173</v>
      </c>
      <c r="F5259" t="s">
        <v>74</v>
      </c>
    </row>
    <row r="5260" spans="1:6" x14ac:dyDescent="0.3">
      <c r="A5260" t="s">
        <v>18</v>
      </c>
      <c r="B5260" t="s">
        <v>39</v>
      </c>
      <c r="C5260" t="s">
        <v>14729</v>
      </c>
      <c r="D5260" s="3" t="s">
        <v>14730</v>
      </c>
      <c r="E5260" t="s">
        <v>14731</v>
      </c>
      <c r="F5260" t="s">
        <v>66</v>
      </c>
    </row>
    <row r="5261" spans="1:6" x14ac:dyDescent="0.3">
      <c r="A5261" t="s">
        <v>18</v>
      </c>
      <c r="B5261" t="s">
        <v>39</v>
      </c>
      <c r="C5261" t="s">
        <v>14732</v>
      </c>
      <c r="D5261" s="3" t="s">
        <v>14733</v>
      </c>
      <c r="E5261" t="s">
        <v>14734</v>
      </c>
      <c r="F5261" t="s">
        <v>66</v>
      </c>
    </row>
    <row r="5262" spans="1:6" x14ac:dyDescent="0.3">
      <c r="A5262" t="s">
        <v>18</v>
      </c>
      <c r="B5262" t="s">
        <v>39</v>
      </c>
      <c r="C5262" t="s">
        <v>14735</v>
      </c>
      <c r="D5262" s="3" t="s">
        <v>14736</v>
      </c>
      <c r="E5262" t="s">
        <v>2173</v>
      </c>
      <c r="F5262" t="s">
        <v>66</v>
      </c>
    </row>
    <row r="5263" spans="1:6" x14ac:dyDescent="0.3">
      <c r="A5263" t="s">
        <v>18</v>
      </c>
      <c r="B5263" t="s">
        <v>39</v>
      </c>
      <c r="C5263" t="s">
        <v>14737</v>
      </c>
      <c r="D5263" s="3" t="s">
        <v>14738</v>
      </c>
      <c r="E5263" t="s">
        <v>14739</v>
      </c>
      <c r="F5263" t="s">
        <v>66</v>
      </c>
    </row>
    <row r="5264" spans="1:6" x14ac:dyDescent="0.3">
      <c r="A5264" t="s">
        <v>18</v>
      </c>
      <c r="B5264" t="s">
        <v>39</v>
      </c>
      <c r="C5264" t="s">
        <v>14740</v>
      </c>
      <c r="D5264" s="3" t="s">
        <v>14741</v>
      </c>
      <c r="E5264" t="s">
        <v>14742</v>
      </c>
      <c r="F5264" t="s">
        <v>830</v>
      </c>
    </row>
    <row r="5265" spans="1:6" x14ac:dyDescent="0.3">
      <c r="A5265" t="s">
        <v>18</v>
      </c>
      <c r="B5265" t="s">
        <v>39</v>
      </c>
      <c r="C5265" t="s">
        <v>14743</v>
      </c>
      <c r="D5265" s="3" t="s">
        <v>14744</v>
      </c>
      <c r="E5265" t="s">
        <v>14743</v>
      </c>
      <c r="F5265" t="s">
        <v>3952</v>
      </c>
    </row>
    <row r="5266" spans="1:6" x14ac:dyDescent="0.3">
      <c r="A5266" t="s">
        <v>18</v>
      </c>
      <c r="B5266" t="s">
        <v>39</v>
      </c>
      <c r="C5266" t="s">
        <v>14745</v>
      </c>
      <c r="D5266" s="3" t="s">
        <v>14746</v>
      </c>
      <c r="E5266" t="s">
        <v>2173</v>
      </c>
      <c r="F5266" t="s">
        <v>70</v>
      </c>
    </row>
    <row r="5267" spans="1:6" x14ac:dyDescent="0.3">
      <c r="A5267" t="s">
        <v>18</v>
      </c>
      <c r="B5267" t="s">
        <v>39</v>
      </c>
      <c r="C5267" t="s">
        <v>14747</v>
      </c>
      <c r="D5267" s="3" t="s">
        <v>14748</v>
      </c>
      <c r="E5267" t="s">
        <v>14749</v>
      </c>
      <c r="F5267" t="s">
        <v>4102</v>
      </c>
    </row>
    <row r="5268" spans="1:6" x14ac:dyDescent="0.3">
      <c r="A5268" t="s">
        <v>18</v>
      </c>
      <c r="B5268" t="s">
        <v>39</v>
      </c>
      <c r="C5268" t="s">
        <v>14750</v>
      </c>
      <c r="D5268" s="3" t="s">
        <v>14751</v>
      </c>
      <c r="E5268" t="s">
        <v>14752</v>
      </c>
      <c r="F5268" t="s">
        <v>66</v>
      </c>
    </row>
    <row r="5269" spans="1:6" x14ac:dyDescent="0.3">
      <c r="A5269" t="s">
        <v>18</v>
      </c>
      <c r="B5269" t="s">
        <v>39</v>
      </c>
      <c r="C5269" t="s">
        <v>14753</v>
      </c>
      <c r="D5269" s="3" t="s">
        <v>14754</v>
      </c>
      <c r="E5269" t="s">
        <v>14755</v>
      </c>
      <c r="F5269" t="s">
        <v>66</v>
      </c>
    </row>
    <row r="5270" spans="1:6" x14ac:dyDescent="0.3">
      <c r="A5270" t="s">
        <v>18</v>
      </c>
      <c r="B5270" t="s">
        <v>39</v>
      </c>
      <c r="C5270" t="s">
        <v>14756</v>
      </c>
      <c r="D5270" s="3" t="s">
        <v>14757</v>
      </c>
      <c r="E5270" t="s">
        <v>14758</v>
      </c>
      <c r="F5270" t="s">
        <v>70</v>
      </c>
    </row>
    <row r="5271" spans="1:6" x14ac:dyDescent="0.3">
      <c r="A5271" t="s">
        <v>18</v>
      </c>
      <c r="B5271" t="s">
        <v>39</v>
      </c>
      <c r="C5271" t="s">
        <v>14759</v>
      </c>
      <c r="D5271" s="3" t="s">
        <v>14760</v>
      </c>
      <c r="E5271" t="s">
        <v>2173</v>
      </c>
      <c r="F5271" t="s">
        <v>83</v>
      </c>
    </row>
    <row r="5272" spans="1:6" x14ac:dyDescent="0.3">
      <c r="A5272" t="s">
        <v>18</v>
      </c>
      <c r="B5272" t="s">
        <v>39</v>
      </c>
      <c r="C5272" t="s">
        <v>14761</v>
      </c>
      <c r="D5272" s="3" t="s">
        <v>14762</v>
      </c>
      <c r="E5272" t="s">
        <v>14763</v>
      </c>
      <c r="F5272" t="s">
        <v>130</v>
      </c>
    </row>
    <row r="5273" spans="1:6" x14ac:dyDescent="0.3">
      <c r="A5273" t="s">
        <v>18</v>
      </c>
      <c r="B5273" t="s">
        <v>39</v>
      </c>
      <c r="C5273" t="s">
        <v>14764</v>
      </c>
      <c r="D5273" s="3" t="s">
        <v>14765</v>
      </c>
      <c r="E5273" t="s">
        <v>14766</v>
      </c>
      <c r="F5273" t="s">
        <v>66</v>
      </c>
    </row>
    <row r="5274" spans="1:6" x14ac:dyDescent="0.3">
      <c r="A5274" t="s">
        <v>18</v>
      </c>
      <c r="B5274" t="s">
        <v>39</v>
      </c>
      <c r="C5274" t="s">
        <v>14767</v>
      </c>
      <c r="D5274" s="3" t="s">
        <v>14768</v>
      </c>
      <c r="E5274" t="s">
        <v>14769</v>
      </c>
      <c r="F5274" t="s">
        <v>66</v>
      </c>
    </row>
    <row r="5275" spans="1:6" x14ac:dyDescent="0.3">
      <c r="A5275" t="s">
        <v>18</v>
      </c>
      <c r="B5275" t="s">
        <v>39</v>
      </c>
      <c r="C5275" t="s">
        <v>14770</v>
      </c>
      <c r="D5275" s="3" t="s">
        <v>14771</v>
      </c>
      <c r="E5275" t="s">
        <v>14772</v>
      </c>
      <c r="F5275" t="s">
        <v>66</v>
      </c>
    </row>
    <row r="5276" spans="1:6" x14ac:dyDescent="0.3">
      <c r="A5276" t="s">
        <v>18</v>
      </c>
      <c r="B5276" t="s">
        <v>39</v>
      </c>
      <c r="C5276" t="s">
        <v>14773</v>
      </c>
      <c r="D5276" s="3" t="s">
        <v>14774</v>
      </c>
      <c r="E5276" t="s">
        <v>14775</v>
      </c>
      <c r="F5276" t="s">
        <v>74</v>
      </c>
    </row>
    <row r="5277" spans="1:6" x14ac:dyDescent="0.3">
      <c r="A5277" t="s">
        <v>18</v>
      </c>
      <c r="B5277" t="s">
        <v>39</v>
      </c>
      <c r="C5277" t="s">
        <v>14776</v>
      </c>
      <c r="D5277" s="3" t="s">
        <v>14777</v>
      </c>
      <c r="E5277" t="s">
        <v>2173</v>
      </c>
      <c r="F5277" t="s">
        <v>74</v>
      </c>
    </row>
    <row r="5278" spans="1:6" x14ac:dyDescent="0.3">
      <c r="A5278" t="s">
        <v>18</v>
      </c>
      <c r="B5278" t="s">
        <v>39</v>
      </c>
      <c r="C5278" t="s">
        <v>14778</v>
      </c>
      <c r="D5278" s="3" t="s">
        <v>14779</v>
      </c>
      <c r="E5278" t="s">
        <v>14780</v>
      </c>
      <c r="F5278" t="s">
        <v>70</v>
      </c>
    </row>
    <row r="5279" spans="1:6" x14ac:dyDescent="0.3">
      <c r="A5279" t="s">
        <v>18</v>
      </c>
      <c r="B5279" t="s">
        <v>39</v>
      </c>
      <c r="C5279" t="s">
        <v>14781</v>
      </c>
      <c r="D5279" s="3" t="s">
        <v>14782</v>
      </c>
      <c r="E5279" t="s">
        <v>14783</v>
      </c>
      <c r="F5279" t="s">
        <v>118</v>
      </c>
    </row>
    <row r="5280" spans="1:6" x14ac:dyDescent="0.3">
      <c r="A5280" t="s">
        <v>18</v>
      </c>
      <c r="B5280" t="s">
        <v>39</v>
      </c>
      <c r="C5280" t="s">
        <v>14784</v>
      </c>
      <c r="D5280" s="3" t="s">
        <v>14785</v>
      </c>
      <c r="E5280" t="s">
        <v>2173</v>
      </c>
      <c r="F5280" t="s">
        <v>66</v>
      </c>
    </row>
    <row r="5281" spans="1:6" x14ac:dyDescent="0.3">
      <c r="A5281" t="s">
        <v>18</v>
      </c>
      <c r="B5281" t="s">
        <v>39</v>
      </c>
      <c r="C5281" t="s">
        <v>14786</v>
      </c>
      <c r="D5281" s="3" t="s">
        <v>14787</v>
      </c>
      <c r="E5281" t="s">
        <v>14788</v>
      </c>
      <c r="F5281" t="s">
        <v>496</v>
      </c>
    </row>
    <row r="5282" spans="1:6" x14ac:dyDescent="0.3">
      <c r="A5282" t="s">
        <v>18</v>
      </c>
      <c r="B5282" t="s">
        <v>39</v>
      </c>
      <c r="C5282" t="s">
        <v>14789</v>
      </c>
      <c r="D5282" s="3" t="s">
        <v>14790</v>
      </c>
      <c r="E5282" t="s">
        <v>2173</v>
      </c>
      <c r="F5282" t="s">
        <v>750</v>
      </c>
    </row>
    <row r="5283" spans="1:6" x14ac:dyDescent="0.3">
      <c r="A5283" t="s">
        <v>18</v>
      </c>
      <c r="B5283" t="s">
        <v>39</v>
      </c>
      <c r="C5283" t="s">
        <v>14791</v>
      </c>
      <c r="D5283" s="3" t="s">
        <v>14792</v>
      </c>
      <c r="E5283" t="s">
        <v>14793</v>
      </c>
      <c r="F5283" t="s">
        <v>66</v>
      </c>
    </row>
    <row r="5284" spans="1:6" x14ac:dyDescent="0.3">
      <c r="A5284" t="s">
        <v>18</v>
      </c>
      <c r="B5284" t="s">
        <v>39</v>
      </c>
      <c r="C5284" t="s">
        <v>14794</v>
      </c>
      <c r="D5284" s="3" t="s">
        <v>14795</v>
      </c>
      <c r="E5284" t="s">
        <v>14796</v>
      </c>
      <c r="F5284" t="s">
        <v>66</v>
      </c>
    </row>
    <row r="5285" spans="1:6" x14ac:dyDescent="0.3">
      <c r="A5285" t="s">
        <v>18</v>
      </c>
      <c r="B5285" t="s">
        <v>39</v>
      </c>
      <c r="C5285" t="s">
        <v>14797</v>
      </c>
      <c r="D5285" s="3" t="s">
        <v>14798</v>
      </c>
      <c r="E5285" t="s">
        <v>2173</v>
      </c>
      <c r="F5285" t="s">
        <v>830</v>
      </c>
    </row>
    <row r="5286" spans="1:6" x14ac:dyDescent="0.3">
      <c r="A5286" t="s">
        <v>18</v>
      </c>
      <c r="B5286" t="s">
        <v>39</v>
      </c>
      <c r="C5286" t="s">
        <v>14799</v>
      </c>
      <c r="D5286" s="3" t="s">
        <v>14800</v>
      </c>
      <c r="E5286" t="s">
        <v>14801</v>
      </c>
      <c r="F5286" t="s">
        <v>66</v>
      </c>
    </row>
    <row r="5287" spans="1:6" x14ac:dyDescent="0.3">
      <c r="A5287" t="s">
        <v>18</v>
      </c>
      <c r="B5287" t="s">
        <v>39</v>
      </c>
      <c r="C5287" t="s">
        <v>14802</v>
      </c>
      <c r="D5287" s="3" t="s">
        <v>1790</v>
      </c>
      <c r="E5287" t="s">
        <v>2173</v>
      </c>
      <c r="F5287" t="s">
        <v>70</v>
      </c>
    </row>
    <row r="5288" spans="1:6" x14ac:dyDescent="0.3">
      <c r="A5288" t="s">
        <v>18</v>
      </c>
      <c r="B5288" t="s">
        <v>39</v>
      </c>
      <c r="C5288" t="s">
        <v>14803</v>
      </c>
      <c r="D5288" s="3" t="s">
        <v>14804</v>
      </c>
      <c r="E5288" t="s">
        <v>14805</v>
      </c>
      <c r="F5288" t="s">
        <v>165</v>
      </c>
    </row>
    <row r="5289" spans="1:6" x14ac:dyDescent="0.3">
      <c r="A5289" t="s">
        <v>18</v>
      </c>
      <c r="B5289" t="s">
        <v>39</v>
      </c>
      <c r="C5289" t="s">
        <v>14806</v>
      </c>
      <c r="D5289" s="3" t="s">
        <v>14807</v>
      </c>
      <c r="E5289" t="s">
        <v>2173</v>
      </c>
      <c r="F5289" t="s">
        <v>66</v>
      </c>
    </row>
    <row r="5290" spans="1:6" x14ac:dyDescent="0.3">
      <c r="A5290" t="s">
        <v>18</v>
      </c>
      <c r="B5290" t="s">
        <v>39</v>
      </c>
      <c r="C5290" t="s">
        <v>14808</v>
      </c>
      <c r="D5290" s="3" t="s">
        <v>14809</v>
      </c>
      <c r="E5290" t="s">
        <v>14810</v>
      </c>
      <c r="F5290" t="s">
        <v>66</v>
      </c>
    </row>
    <row r="5291" spans="1:6" x14ac:dyDescent="0.3">
      <c r="A5291" t="s">
        <v>18</v>
      </c>
      <c r="B5291" t="s">
        <v>39</v>
      </c>
      <c r="C5291" t="s">
        <v>14811</v>
      </c>
      <c r="D5291" s="3" t="s">
        <v>14812</v>
      </c>
      <c r="E5291" t="s">
        <v>14813</v>
      </c>
      <c r="F5291" t="s">
        <v>66</v>
      </c>
    </row>
    <row r="5292" spans="1:6" x14ac:dyDescent="0.3">
      <c r="A5292" t="s">
        <v>18</v>
      </c>
      <c r="B5292" t="s">
        <v>39</v>
      </c>
      <c r="C5292" t="s">
        <v>14814</v>
      </c>
      <c r="D5292" s="3" t="s">
        <v>14815</v>
      </c>
      <c r="E5292" t="s">
        <v>14816</v>
      </c>
      <c r="F5292" t="s">
        <v>86</v>
      </c>
    </row>
    <row r="5293" spans="1:6" x14ac:dyDescent="0.3">
      <c r="A5293" t="s">
        <v>18</v>
      </c>
      <c r="B5293" t="s">
        <v>39</v>
      </c>
      <c r="C5293" t="s">
        <v>14817</v>
      </c>
      <c r="D5293" s="3" t="s">
        <v>14818</v>
      </c>
      <c r="E5293" t="s">
        <v>14819</v>
      </c>
      <c r="F5293" t="s">
        <v>66</v>
      </c>
    </row>
    <row r="5294" spans="1:6" x14ac:dyDescent="0.3">
      <c r="A5294" t="s">
        <v>18</v>
      </c>
      <c r="B5294" t="s">
        <v>39</v>
      </c>
      <c r="C5294" t="s">
        <v>14820</v>
      </c>
      <c r="D5294" s="3" t="s">
        <v>14821</v>
      </c>
      <c r="E5294" t="s">
        <v>2173</v>
      </c>
      <c r="F5294" t="s">
        <v>66</v>
      </c>
    </row>
    <row r="5295" spans="1:6" x14ac:dyDescent="0.3">
      <c r="A5295" t="s">
        <v>18</v>
      </c>
      <c r="B5295" t="s">
        <v>39</v>
      </c>
      <c r="C5295" t="s">
        <v>14822</v>
      </c>
      <c r="D5295" s="3" t="s">
        <v>14823</v>
      </c>
      <c r="E5295" t="s">
        <v>14824</v>
      </c>
      <c r="F5295" t="s">
        <v>86</v>
      </c>
    </row>
    <row r="5296" spans="1:6" x14ac:dyDescent="0.3">
      <c r="A5296" t="s">
        <v>18</v>
      </c>
      <c r="B5296" t="s">
        <v>39</v>
      </c>
      <c r="C5296" t="s">
        <v>14825</v>
      </c>
      <c r="D5296" s="3" t="s">
        <v>14826</v>
      </c>
      <c r="E5296" t="s">
        <v>14827</v>
      </c>
      <c r="F5296" t="s">
        <v>66</v>
      </c>
    </row>
    <row r="5297" spans="1:6" x14ac:dyDescent="0.3">
      <c r="A5297" t="s">
        <v>18</v>
      </c>
      <c r="B5297" t="s">
        <v>39</v>
      </c>
      <c r="C5297" t="s">
        <v>14828</v>
      </c>
      <c r="D5297" s="3" t="s">
        <v>14829</v>
      </c>
      <c r="E5297" t="s">
        <v>14830</v>
      </c>
      <c r="F5297" t="s">
        <v>74</v>
      </c>
    </row>
    <row r="5298" spans="1:6" x14ac:dyDescent="0.3">
      <c r="A5298" t="s">
        <v>18</v>
      </c>
      <c r="B5298" t="s">
        <v>39</v>
      </c>
      <c r="C5298" t="s">
        <v>14831</v>
      </c>
      <c r="D5298" s="3" t="s">
        <v>14832</v>
      </c>
      <c r="E5298" t="s">
        <v>14833</v>
      </c>
      <c r="F5298" t="s">
        <v>70</v>
      </c>
    </row>
    <row r="5299" spans="1:6" x14ac:dyDescent="0.3">
      <c r="A5299" t="s">
        <v>18</v>
      </c>
      <c r="B5299" t="s">
        <v>39</v>
      </c>
      <c r="C5299" t="s">
        <v>14834</v>
      </c>
      <c r="D5299" s="3" t="s">
        <v>14835</v>
      </c>
      <c r="E5299" t="s">
        <v>14836</v>
      </c>
      <c r="F5299" t="s">
        <v>86</v>
      </c>
    </row>
    <row r="5300" spans="1:6" x14ac:dyDescent="0.3">
      <c r="A5300" t="s">
        <v>18</v>
      </c>
      <c r="B5300" t="s">
        <v>39</v>
      </c>
      <c r="C5300" t="s">
        <v>14837</v>
      </c>
      <c r="D5300" s="3" t="s">
        <v>14838</v>
      </c>
      <c r="E5300" t="s">
        <v>14839</v>
      </c>
      <c r="F5300" t="s">
        <v>66</v>
      </c>
    </row>
    <row r="5301" spans="1:6" x14ac:dyDescent="0.3">
      <c r="A5301" t="s">
        <v>18</v>
      </c>
      <c r="B5301" t="s">
        <v>39</v>
      </c>
      <c r="C5301" t="s">
        <v>14840</v>
      </c>
      <c r="D5301" s="3" t="s">
        <v>14841</v>
      </c>
      <c r="E5301" t="s">
        <v>14842</v>
      </c>
      <c r="F5301" t="s">
        <v>66</v>
      </c>
    </row>
    <row r="5302" spans="1:6" x14ac:dyDescent="0.3">
      <c r="A5302" t="s">
        <v>18</v>
      </c>
      <c r="B5302" t="s">
        <v>39</v>
      </c>
      <c r="C5302" t="s">
        <v>14843</v>
      </c>
      <c r="D5302" s="3" t="s">
        <v>14844</v>
      </c>
      <c r="E5302" t="s">
        <v>2173</v>
      </c>
      <c r="F5302" t="s">
        <v>74</v>
      </c>
    </row>
    <row r="5303" spans="1:6" x14ac:dyDescent="0.3">
      <c r="A5303" t="s">
        <v>18</v>
      </c>
      <c r="B5303" t="s">
        <v>39</v>
      </c>
      <c r="C5303" t="s">
        <v>14845</v>
      </c>
      <c r="D5303" s="3" t="s">
        <v>14846</v>
      </c>
      <c r="E5303" t="s">
        <v>2173</v>
      </c>
      <c r="F5303" t="s">
        <v>104</v>
      </c>
    </row>
    <row r="5304" spans="1:6" x14ac:dyDescent="0.3">
      <c r="A5304" t="s">
        <v>18</v>
      </c>
      <c r="B5304" t="s">
        <v>39</v>
      </c>
      <c r="C5304" t="s">
        <v>14847</v>
      </c>
      <c r="D5304" s="3" t="s">
        <v>14848</v>
      </c>
      <c r="E5304" t="s">
        <v>2173</v>
      </c>
      <c r="F5304" t="s">
        <v>165</v>
      </c>
    </row>
    <row r="5305" spans="1:6" x14ac:dyDescent="0.3">
      <c r="A5305" t="s">
        <v>18</v>
      </c>
      <c r="B5305" t="s">
        <v>39</v>
      </c>
      <c r="C5305" t="s">
        <v>14849</v>
      </c>
      <c r="D5305" s="3" t="s">
        <v>14850</v>
      </c>
      <c r="E5305" t="s">
        <v>14851</v>
      </c>
      <c r="F5305" t="s">
        <v>66</v>
      </c>
    </row>
    <row r="5306" spans="1:6" x14ac:dyDescent="0.3">
      <c r="A5306" t="s">
        <v>18</v>
      </c>
      <c r="B5306" t="s">
        <v>39</v>
      </c>
      <c r="C5306" t="s">
        <v>14852</v>
      </c>
      <c r="D5306" s="3" t="s">
        <v>14853</v>
      </c>
      <c r="E5306" t="s">
        <v>2173</v>
      </c>
      <c r="F5306" t="s">
        <v>66</v>
      </c>
    </row>
    <row r="5307" spans="1:6" x14ac:dyDescent="0.3">
      <c r="A5307" t="s">
        <v>18</v>
      </c>
      <c r="B5307" t="s">
        <v>39</v>
      </c>
      <c r="C5307" t="s">
        <v>14854</v>
      </c>
      <c r="D5307" s="3" t="s">
        <v>14855</v>
      </c>
      <c r="E5307" t="s">
        <v>2173</v>
      </c>
      <c r="F5307" t="s">
        <v>66</v>
      </c>
    </row>
    <row r="5308" spans="1:6" x14ac:dyDescent="0.3">
      <c r="A5308" t="s">
        <v>18</v>
      </c>
      <c r="B5308" t="s">
        <v>39</v>
      </c>
      <c r="C5308" t="s">
        <v>14856</v>
      </c>
      <c r="D5308" s="3" t="s">
        <v>14857</v>
      </c>
      <c r="E5308" t="s">
        <v>14858</v>
      </c>
      <c r="F5308" t="s">
        <v>86</v>
      </c>
    </row>
    <row r="5309" spans="1:6" x14ac:dyDescent="0.3">
      <c r="A5309" t="s">
        <v>18</v>
      </c>
      <c r="B5309" t="s">
        <v>39</v>
      </c>
      <c r="C5309" t="s">
        <v>14859</v>
      </c>
      <c r="D5309" s="3" t="s">
        <v>14860</v>
      </c>
      <c r="E5309" t="s">
        <v>2173</v>
      </c>
      <c r="F5309" t="s">
        <v>118</v>
      </c>
    </row>
    <row r="5310" spans="1:6" x14ac:dyDescent="0.3">
      <c r="A5310" t="s">
        <v>18</v>
      </c>
      <c r="B5310" t="s">
        <v>39</v>
      </c>
      <c r="C5310" t="s">
        <v>14861</v>
      </c>
      <c r="D5310" s="3" t="s">
        <v>14862</v>
      </c>
      <c r="E5310" t="s">
        <v>14863</v>
      </c>
      <c r="F5310" t="s">
        <v>66</v>
      </c>
    </row>
    <row r="5311" spans="1:6" x14ac:dyDescent="0.3">
      <c r="A5311" t="s">
        <v>18</v>
      </c>
      <c r="B5311" t="s">
        <v>39</v>
      </c>
      <c r="C5311" t="s">
        <v>14864</v>
      </c>
      <c r="D5311" s="3" t="s">
        <v>14865</v>
      </c>
      <c r="E5311" t="s">
        <v>14866</v>
      </c>
      <c r="F5311" t="s">
        <v>165</v>
      </c>
    </row>
    <row r="5312" spans="1:6" x14ac:dyDescent="0.3">
      <c r="A5312" t="s">
        <v>18</v>
      </c>
      <c r="B5312" t="s">
        <v>39</v>
      </c>
      <c r="C5312" t="s">
        <v>14867</v>
      </c>
      <c r="D5312" s="3" t="s">
        <v>14868</v>
      </c>
      <c r="E5312" t="s">
        <v>14869</v>
      </c>
      <c r="F5312" t="s">
        <v>66</v>
      </c>
    </row>
    <row r="5313" spans="1:6" x14ac:dyDescent="0.3">
      <c r="A5313" t="s">
        <v>18</v>
      </c>
      <c r="B5313" t="s">
        <v>39</v>
      </c>
      <c r="C5313" t="s">
        <v>14870</v>
      </c>
      <c r="D5313" s="3" t="s">
        <v>14871</v>
      </c>
      <c r="E5313" t="s">
        <v>2173</v>
      </c>
      <c r="F5313" t="s">
        <v>66</v>
      </c>
    </row>
    <row r="5314" spans="1:6" x14ac:dyDescent="0.3">
      <c r="A5314" t="s">
        <v>18</v>
      </c>
      <c r="B5314" t="s">
        <v>39</v>
      </c>
      <c r="C5314" t="s">
        <v>14872</v>
      </c>
      <c r="D5314" s="3" t="s">
        <v>14873</v>
      </c>
      <c r="E5314" t="s">
        <v>2173</v>
      </c>
      <c r="F5314" t="s">
        <v>165</v>
      </c>
    </row>
    <row r="5315" spans="1:6" x14ac:dyDescent="0.3">
      <c r="A5315" t="s">
        <v>18</v>
      </c>
      <c r="B5315" t="s">
        <v>39</v>
      </c>
      <c r="C5315" t="s">
        <v>14874</v>
      </c>
      <c r="D5315" s="3" t="s">
        <v>14875</v>
      </c>
      <c r="E5315" t="s">
        <v>2173</v>
      </c>
      <c r="F5315" t="s">
        <v>118</v>
      </c>
    </row>
    <row r="5316" spans="1:6" x14ac:dyDescent="0.3">
      <c r="A5316" t="s">
        <v>18</v>
      </c>
      <c r="B5316" t="s">
        <v>39</v>
      </c>
      <c r="C5316" t="s">
        <v>14876</v>
      </c>
      <c r="D5316" s="3" t="s">
        <v>14877</v>
      </c>
      <c r="E5316" t="s">
        <v>2173</v>
      </c>
      <c r="F5316" t="s">
        <v>162</v>
      </c>
    </row>
    <row r="5317" spans="1:6" x14ac:dyDescent="0.3">
      <c r="A5317" t="s">
        <v>18</v>
      </c>
      <c r="B5317" t="s">
        <v>39</v>
      </c>
      <c r="C5317" t="s">
        <v>14878</v>
      </c>
      <c r="D5317" s="3" t="s">
        <v>14879</v>
      </c>
      <c r="E5317" t="s">
        <v>14880</v>
      </c>
      <c r="F5317" t="s">
        <v>165</v>
      </c>
    </row>
    <row r="5318" spans="1:6" x14ac:dyDescent="0.3">
      <c r="A5318" t="s">
        <v>18</v>
      </c>
      <c r="B5318" t="s">
        <v>39</v>
      </c>
      <c r="C5318" t="s">
        <v>14881</v>
      </c>
      <c r="D5318" s="3" t="s">
        <v>14882</v>
      </c>
      <c r="E5318" t="s">
        <v>14883</v>
      </c>
      <c r="F5318" t="s">
        <v>70</v>
      </c>
    </row>
    <row r="5319" spans="1:6" x14ac:dyDescent="0.3">
      <c r="A5319" t="s">
        <v>18</v>
      </c>
      <c r="B5319" t="s">
        <v>39</v>
      </c>
      <c r="C5319" t="s">
        <v>14884</v>
      </c>
      <c r="D5319" s="3" t="s">
        <v>14885</v>
      </c>
      <c r="E5319" t="s">
        <v>14886</v>
      </c>
      <c r="F5319" t="s">
        <v>143</v>
      </c>
    </row>
    <row r="5320" spans="1:6" x14ac:dyDescent="0.3">
      <c r="A5320" t="s">
        <v>18</v>
      </c>
      <c r="B5320" t="s">
        <v>39</v>
      </c>
      <c r="C5320" t="s">
        <v>14887</v>
      </c>
      <c r="D5320" s="3" t="s">
        <v>14888</v>
      </c>
      <c r="E5320" t="s">
        <v>14889</v>
      </c>
      <c r="F5320" t="s">
        <v>830</v>
      </c>
    </row>
    <row r="5321" spans="1:6" x14ac:dyDescent="0.3">
      <c r="A5321" t="s">
        <v>18</v>
      </c>
      <c r="B5321" t="s">
        <v>39</v>
      </c>
      <c r="C5321" t="s">
        <v>14890</v>
      </c>
      <c r="D5321" s="3" t="s">
        <v>14891</v>
      </c>
      <c r="E5321" t="s">
        <v>14892</v>
      </c>
      <c r="F5321" t="s">
        <v>183</v>
      </c>
    </row>
    <row r="5322" spans="1:6" x14ac:dyDescent="0.3">
      <c r="A5322" t="s">
        <v>18</v>
      </c>
      <c r="B5322" t="s">
        <v>39</v>
      </c>
      <c r="C5322" t="s">
        <v>14893</v>
      </c>
      <c r="D5322" s="3" t="s">
        <v>14894</v>
      </c>
      <c r="E5322" t="s">
        <v>2173</v>
      </c>
      <c r="F5322" t="s">
        <v>66</v>
      </c>
    </row>
    <row r="5323" spans="1:6" x14ac:dyDescent="0.3">
      <c r="A5323" t="s">
        <v>18</v>
      </c>
      <c r="B5323" t="s">
        <v>39</v>
      </c>
      <c r="C5323" t="s">
        <v>14895</v>
      </c>
      <c r="D5323" s="3" t="s">
        <v>14896</v>
      </c>
      <c r="E5323" t="s">
        <v>14897</v>
      </c>
      <c r="F5323" t="s">
        <v>74</v>
      </c>
    </row>
    <row r="5324" spans="1:6" x14ac:dyDescent="0.3">
      <c r="A5324" t="s">
        <v>18</v>
      </c>
      <c r="B5324" t="s">
        <v>39</v>
      </c>
      <c r="C5324" t="s">
        <v>14898</v>
      </c>
      <c r="D5324" s="3" t="s">
        <v>14899</v>
      </c>
      <c r="E5324" t="s">
        <v>14900</v>
      </c>
      <c r="F5324" t="s">
        <v>152</v>
      </c>
    </row>
    <row r="5325" spans="1:6" x14ac:dyDescent="0.3">
      <c r="A5325" t="s">
        <v>18</v>
      </c>
      <c r="B5325" t="s">
        <v>39</v>
      </c>
      <c r="C5325" t="s">
        <v>14901</v>
      </c>
      <c r="D5325" s="3" t="s">
        <v>14902</v>
      </c>
      <c r="E5325" t="s">
        <v>2173</v>
      </c>
      <c r="F5325" t="s">
        <v>66</v>
      </c>
    </row>
    <row r="5326" spans="1:6" x14ac:dyDescent="0.3">
      <c r="A5326" t="s">
        <v>18</v>
      </c>
      <c r="B5326" t="s">
        <v>39</v>
      </c>
      <c r="C5326" t="s">
        <v>14903</v>
      </c>
      <c r="D5326" s="3" t="s">
        <v>14904</v>
      </c>
      <c r="E5326" t="s">
        <v>14905</v>
      </c>
      <c r="F5326" t="s">
        <v>66</v>
      </c>
    </row>
    <row r="5327" spans="1:6" x14ac:dyDescent="0.3">
      <c r="A5327" t="s">
        <v>18</v>
      </c>
      <c r="B5327" t="s">
        <v>39</v>
      </c>
      <c r="C5327" t="s">
        <v>14906</v>
      </c>
      <c r="D5327" s="3" t="s">
        <v>14907</v>
      </c>
      <c r="E5327" t="s">
        <v>14908</v>
      </c>
      <c r="F5327" t="s">
        <v>66</v>
      </c>
    </row>
    <row r="5328" spans="1:6" x14ac:dyDescent="0.3">
      <c r="A5328" t="s">
        <v>18</v>
      </c>
      <c r="B5328" t="s">
        <v>39</v>
      </c>
      <c r="C5328" t="s">
        <v>14909</v>
      </c>
      <c r="D5328" s="3" t="s">
        <v>14910</v>
      </c>
      <c r="E5328" t="s">
        <v>14911</v>
      </c>
      <c r="F5328" t="s">
        <v>66</v>
      </c>
    </row>
    <row r="5329" spans="1:6" x14ac:dyDescent="0.3">
      <c r="A5329" t="s">
        <v>18</v>
      </c>
      <c r="B5329" t="s">
        <v>39</v>
      </c>
      <c r="C5329" t="s">
        <v>14912</v>
      </c>
      <c r="D5329" s="3" t="s">
        <v>14913</v>
      </c>
      <c r="E5329" t="s">
        <v>14914</v>
      </c>
      <c r="F5329" t="s">
        <v>143</v>
      </c>
    </row>
    <row r="5330" spans="1:6" x14ac:dyDescent="0.3">
      <c r="A5330" t="s">
        <v>18</v>
      </c>
      <c r="B5330" t="s">
        <v>39</v>
      </c>
      <c r="C5330" t="s">
        <v>14915</v>
      </c>
      <c r="D5330" s="3" t="s">
        <v>14916</v>
      </c>
      <c r="E5330" t="s">
        <v>14917</v>
      </c>
      <c r="F5330" t="s">
        <v>66</v>
      </c>
    </row>
    <row r="5331" spans="1:6" x14ac:dyDescent="0.3">
      <c r="A5331" t="s">
        <v>18</v>
      </c>
      <c r="B5331" t="s">
        <v>39</v>
      </c>
      <c r="C5331" t="s">
        <v>14918</v>
      </c>
      <c r="D5331" s="3" t="s">
        <v>14919</v>
      </c>
      <c r="E5331" t="s">
        <v>2173</v>
      </c>
      <c r="F5331" t="s">
        <v>152</v>
      </c>
    </row>
    <row r="5332" spans="1:6" x14ac:dyDescent="0.3">
      <c r="A5332" t="s">
        <v>18</v>
      </c>
      <c r="B5332" t="s">
        <v>39</v>
      </c>
      <c r="C5332" t="s">
        <v>14920</v>
      </c>
      <c r="D5332" s="3" t="s">
        <v>14921</v>
      </c>
      <c r="E5332" t="s">
        <v>2173</v>
      </c>
      <c r="F5332" t="s">
        <v>165</v>
      </c>
    </row>
    <row r="5333" spans="1:6" x14ac:dyDescent="0.3">
      <c r="A5333" t="s">
        <v>18</v>
      </c>
      <c r="B5333" t="s">
        <v>39</v>
      </c>
      <c r="C5333" t="s">
        <v>14922</v>
      </c>
      <c r="D5333" s="3" t="s">
        <v>14923</v>
      </c>
      <c r="E5333" t="s">
        <v>14924</v>
      </c>
      <c r="F5333" t="s">
        <v>66</v>
      </c>
    </row>
    <row r="5334" spans="1:6" x14ac:dyDescent="0.3">
      <c r="A5334" t="s">
        <v>18</v>
      </c>
      <c r="B5334" t="s">
        <v>39</v>
      </c>
      <c r="C5334" t="s">
        <v>14925</v>
      </c>
      <c r="D5334" s="3" t="s">
        <v>14926</v>
      </c>
      <c r="E5334" t="s">
        <v>14927</v>
      </c>
      <c r="F5334" t="s">
        <v>830</v>
      </c>
    </row>
    <row r="5335" spans="1:6" x14ac:dyDescent="0.3">
      <c r="A5335" t="s">
        <v>18</v>
      </c>
      <c r="B5335" t="s">
        <v>39</v>
      </c>
      <c r="C5335" t="s">
        <v>14928</v>
      </c>
      <c r="D5335" s="3" t="s">
        <v>14929</v>
      </c>
      <c r="E5335" t="s">
        <v>14930</v>
      </c>
      <c r="F5335" t="s">
        <v>66</v>
      </c>
    </row>
    <row r="5336" spans="1:6" x14ac:dyDescent="0.3">
      <c r="A5336" t="s">
        <v>18</v>
      </c>
      <c r="B5336" t="s">
        <v>39</v>
      </c>
      <c r="C5336" t="s">
        <v>14931</v>
      </c>
      <c r="D5336" s="3" t="s">
        <v>14932</v>
      </c>
      <c r="E5336" t="s">
        <v>14933</v>
      </c>
      <c r="F5336" t="s">
        <v>70</v>
      </c>
    </row>
    <row r="5337" spans="1:6" x14ac:dyDescent="0.3">
      <c r="A5337" t="s">
        <v>18</v>
      </c>
      <c r="B5337" t="s">
        <v>39</v>
      </c>
      <c r="C5337" t="s">
        <v>14934</v>
      </c>
      <c r="D5337" s="3" t="s">
        <v>14935</v>
      </c>
      <c r="E5337" t="s">
        <v>2173</v>
      </c>
      <c r="F5337" t="s">
        <v>74</v>
      </c>
    </row>
    <row r="5338" spans="1:6" x14ac:dyDescent="0.3">
      <c r="A5338" t="s">
        <v>18</v>
      </c>
      <c r="B5338" t="s">
        <v>39</v>
      </c>
      <c r="C5338" t="s">
        <v>14936</v>
      </c>
      <c r="D5338" s="3" t="s">
        <v>14937</v>
      </c>
      <c r="E5338" t="s">
        <v>14938</v>
      </c>
      <c r="F5338" t="s">
        <v>70</v>
      </c>
    </row>
    <row r="5339" spans="1:6" x14ac:dyDescent="0.3">
      <c r="A5339" t="s">
        <v>18</v>
      </c>
      <c r="B5339" t="s">
        <v>39</v>
      </c>
      <c r="C5339" t="s">
        <v>14939</v>
      </c>
      <c r="D5339" s="3" t="s">
        <v>14940</v>
      </c>
      <c r="E5339" t="s">
        <v>2173</v>
      </c>
      <c r="F5339" t="s">
        <v>104</v>
      </c>
    </row>
    <row r="5340" spans="1:6" x14ac:dyDescent="0.3">
      <c r="A5340" t="s">
        <v>18</v>
      </c>
      <c r="B5340" t="s">
        <v>39</v>
      </c>
      <c r="C5340" t="s">
        <v>14941</v>
      </c>
      <c r="D5340" s="3" t="s">
        <v>14942</v>
      </c>
      <c r="E5340" t="s">
        <v>14943</v>
      </c>
      <c r="F5340" t="s">
        <v>118</v>
      </c>
    </row>
    <row r="5341" spans="1:6" x14ac:dyDescent="0.3">
      <c r="A5341" t="s">
        <v>18</v>
      </c>
      <c r="B5341" t="s">
        <v>39</v>
      </c>
      <c r="C5341" t="s">
        <v>14944</v>
      </c>
      <c r="D5341" s="3" t="s">
        <v>14945</v>
      </c>
      <c r="E5341" t="s">
        <v>2173</v>
      </c>
      <c r="F5341" t="s">
        <v>14946</v>
      </c>
    </row>
    <row r="5342" spans="1:6" x14ac:dyDescent="0.3">
      <c r="A5342" t="s">
        <v>18</v>
      </c>
      <c r="B5342" t="s">
        <v>39</v>
      </c>
      <c r="C5342" t="s">
        <v>14947</v>
      </c>
      <c r="D5342" s="3" t="s">
        <v>14948</v>
      </c>
      <c r="E5342" t="s">
        <v>14949</v>
      </c>
      <c r="F5342" t="s">
        <v>66</v>
      </c>
    </row>
    <row r="5343" spans="1:6" x14ac:dyDescent="0.3">
      <c r="A5343" t="s">
        <v>18</v>
      </c>
      <c r="B5343" t="s">
        <v>39</v>
      </c>
      <c r="C5343" t="s">
        <v>14950</v>
      </c>
      <c r="D5343" s="3" t="s">
        <v>14951</v>
      </c>
      <c r="E5343" t="s">
        <v>14952</v>
      </c>
      <c r="F5343" t="s">
        <v>74</v>
      </c>
    </row>
    <row r="5344" spans="1:6" x14ac:dyDescent="0.3">
      <c r="A5344" t="s">
        <v>18</v>
      </c>
      <c r="B5344" t="s">
        <v>39</v>
      </c>
      <c r="C5344" t="s">
        <v>14953</v>
      </c>
      <c r="D5344" s="3" t="s">
        <v>14954</v>
      </c>
      <c r="E5344" t="s">
        <v>2173</v>
      </c>
      <c r="F5344" t="s">
        <v>267</v>
      </c>
    </row>
    <row r="5345" spans="1:6" x14ac:dyDescent="0.3">
      <c r="A5345" t="s">
        <v>18</v>
      </c>
      <c r="B5345" t="s">
        <v>39</v>
      </c>
      <c r="C5345" t="s">
        <v>14955</v>
      </c>
      <c r="D5345" s="3" t="s">
        <v>14956</v>
      </c>
      <c r="E5345" t="s">
        <v>2173</v>
      </c>
      <c r="F5345" t="s">
        <v>74</v>
      </c>
    </row>
    <row r="5346" spans="1:6" x14ac:dyDescent="0.3">
      <c r="A5346" t="s">
        <v>18</v>
      </c>
      <c r="B5346" t="s">
        <v>39</v>
      </c>
      <c r="C5346" t="s">
        <v>14957</v>
      </c>
      <c r="D5346" s="3" t="s">
        <v>14958</v>
      </c>
      <c r="E5346" t="s">
        <v>14959</v>
      </c>
      <c r="F5346" t="s">
        <v>74</v>
      </c>
    </row>
    <row r="5347" spans="1:6" x14ac:dyDescent="0.3">
      <c r="A5347" t="s">
        <v>18</v>
      </c>
      <c r="B5347" t="s">
        <v>39</v>
      </c>
      <c r="C5347" t="s">
        <v>14960</v>
      </c>
      <c r="D5347" s="3" t="s">
        <v>14961</v>
      </c>
      <c r="E5347" t="s">
        <v>14962</v>
      </c>
      <c r="F5347" t="s">
        <v>496</v>
      </c>
    </row>
    <row r="5348" spans="1:6" x14ac:dyDescent="0.3">
      <c r="A5348" t="s">
        <v>18</v>
      </c>
      <c r="B5348" t="s">
        <v>39</v>
      </c>
      <c r="C5348" t="s">
        <v>14963</v>
      </c>
      <c r="D5348" s="3" t="s">
        <v>14964</v>
      </c>
      <c r="E5348" t="s">
        <v>14965</v>
      </c>
      <c r="F5348" t="s">
        <v>66</v>
      </c>
    </row>
    <row r="5349" spans="1:6" x14ac:dyDescent="0.3">
      <c r="A5349" t="s">
        <v>18</v>
      </c>
      <c r="B5349" t="s">
        <v>39</v>
      </c>
      <c r="C5349" t="s">
        <v>14966</v>
      </c>
      <c r="D5349" s="3" t="s">
        <v>14967</v>
      </c>
      <c r="E5349" t="s">
        <v>14968</v>
      </c>
      <c r="F5349" t="s">
        <v>83</v>
      </c>
    </row>
    <row r="5350" spans="1:6" x14ac:dyDescent="0.3">
      <c r="A5350" t="s">
        <v>18</v>
      </c>
      <c r="B5350" t="s">
        <v>39</v>
      </c>
      <c r="C5350" t="s">
        <v>14969</v>
      </c>
      <c r="D5350" s="3" t="s">
        <v>14970</v>
      </c>
      <c r="E5350" t="s">
        <v>14971</v>
      </c>
      <c r="F5350" t="s">
        <v>86</v>
      </c>
    </row>
    <row r="5351" spans="1:6" x14ac:dyDescent="0.3">
      <c r="A5351" t="s">
        <v>18</v>
      </c>
      <c r="B5351" t="s">
        <v>39</v>
      </c>
      <c r="C5351" t="s">
        <v>14972</v>
      </c>
      <c r="D5351" s="3" t="s">
        <v>14973</v>
      </c>
      <c r="E5351" t="s">
        <v>2173</v>
      </c>
      <c r="F5351" t="s">
        <v>104</v>
      </c>
    </row>
    <row r="5352" spans="1:6" x14ac:dyDescent="0.3">
      <c r="A5352" t="s">
        <v>18</v>
      </c>
      <c r="B5352" t="s">
        <v>39</v>
      </c>
      <c r="C5352" t="s">
        <v>14974</v>
      </c>
      <c r="D5352" s="3" t="s">
        <v>14975</v>
      </c>
      <c r="E5352" t="s">
        <v>14976</v>
      </c>
      <c r="F5352" t="s">
        <v>66</v>
      </c>
    </row>
    <row r="5353" spans="1:6" x14ac:dyDescent="0.3">
      <c r="A5353" t="s">
        <v>18</v>
      </c>
      <c r="B5353" t="s">
        <v>39</v>
      </c>
      <c r="C5353" t="s">
        <v>14977</v>
      </c>
      <c r="D5353" s="3" t="s">
        <v>14978</v>
      </c>
      <c r="E5353" t="s">
        <v>14979</v>
      </c>
      <c r="F5353" t="s">
        <v>66</v>
      </c>
    </row>
    <row r="5354" spans="1:6" x14ac:dyDescent="0.3">
      <c r="A5354" t="s">
        <v>18</v>
      </c>
      <c r="B5354" t="s">
        <v>39</v>
      </c>
      <c r="C5354" t="s">
        <v>14980</v>
      </c>
      <c r="D5354" s="3" t="s">
        <v>14981</v>
      </c>
      <c r="E5354" t="s">
        <v>2173</v>
      </c>
      <c r="F5354" t="s">
        <v>66</v>
      </c>
    </row>
    <row r="5355" spans="1:6" x14ac:dyDescent="0.3">
      <c r="A5355" t="s">
        <v>18</v>
      </c>
      <c r="B5355" t="s">
        <v>39</v>
      </c>
      <c r="C5355" t="s">
        <v>14982</v>
      </c>
      <c r="D5355" s="3" t="s">
        <v>14983</v>
      </c>
      <c r="E5355" t="s">
        <v>2173</v>
      </c>
      <c r="F5355" t="s">
        <v>70</v>
      </c>
    </row>
    <row r="5356" spans="1:6" x14ac:dyDescent="0.3">
      <c r="A5356" t="s">
        <v>18</v>
      </c>
      <c r="B5356" t="s">
        <v>39</v>
      </c>
      <c r="C5356" t="s">
        <v>14984</v>
      </c>
      <c r="D5356" s="3" t="s">
        <v>14985</v>
      </c>
      <c r="E5356" t="s">
        <v>14986</v>
      </c>
      <c r="F5356" t="s">
        <v>66</v>
      </c>
    </row>
    <row r="5357" spans="1:6" x14ac:dyDescent="0.3">
      <c r="A5357" t="s">
        <v>18</v>
      </c>
      <c r="B5357" t="s">
        <v>39</v>
      </c>
      <c r="C5357" t="s">
        <v>14987</v>
      </c>
      <c r="D5357" s="3" t="s">
        <v>14988</v>
      </c>
      <c r="E5357" t="s">
        <v>14989</v>
      </c>
      <c r="F5357" t="s">
        <v>66</v>
      </c>
    </row>
    <row r="5358" spans="1:6" x14ac:dyDescent="0.3">
      <c r="A5358" t="s">
        <v>18</v>
      </c>
      <c r="B5358" t="s">
        <v>39</v>
      </c>
      <c r="C5358" t="s">
        <v>14990</v>
      </c>
      <c r="D5358" s="3" t="s">
        <v>14991</v>
      </c>
      <c r="E5358" t="s">
        <v>14992</v>
      </c>
      <c r="F5358" t="s">
        <v>66</v>
      </c>
    </row>
    <row r="5359" spans="1:6" x14ac:dyDescent="0.3">
      <c r="A5359" t="s">
        <v>18</v>
      </c>
      <c r="B5359" t="s">
        <v>39</v>
      </c>
      <c r="C5359" t="s">
        <v>14993</v>
      </c>
      <c r="D5359" s="3" t="s">
        <v>14994</v>
      </c>
      <c r="E5359" t="s">
        <v>14995</v>
      </c>
      <c r="F5359" t="s">
        <v>66</v>
      </c>
    </row>
    <row r="5360" spans="1:6" x14ac:dyDescent="0.3">
      <c r="A5360" t="s">
        <v>18</v>
      </c>
      <c r="B5360" t="s">
        <v>39</v>
      </c>
      <c r="C5360" t="s">
        <v>14996</v>
      </c>
      <c r="D5360" s="3" t="s">
        <v>14997</v>
      </c>
      <c r="E5360" t="s">
        <v>14998</v>
      </c>
      <c r="F5360" t="s">
        <v>323</v>
      </c>
    </row>
    <row r="5361" spans="1:6" x14ac:dyDescent="0.3">
      <c r="A5361" t="s">
        <v>18</v>
      </c>
      <c r="B5361" t="s">
        <v>39</v>
      </c>
      <c r="C5361" t="s">
        <v>14999</v>
      </c>
      <c r="D5361" s="3" t="s">
        <v>15000</v>
      </c>
      <c r="E5361" t="s">
        <v>15001</v>
      </c>
      <c r="F5361" t="s">
        <v>66</v>
      </c>
    </row>
    <row r="5362" spans="1:6" x14ac:dyDescent="0.3">
      <c r="A5362" t="s">
        <v>18</v>
      </c>
      <c r="B5362" t="s">
        <v>39</v>
      </c>
      <c r="C5362" t="s">
        <v>15002</v>
      </c>
      <c r="D5362" s="3" t="s">
        <v>15003</v>
      </c>
      <c r="E5362" t="s">
        <v>15004</v>
      </c>
      <c r="F5362" t="s">
        <v>66</v>
      </c>
    </row>
    <row r="5363" spans="1:6" x14ac:dyDescent="0.3">
      <c r="A5363" t="s">
        <v>18</v>
      </c>
      <c r="B5363" t="s">
        <v>39</v>
      </c>
      <c r="C5363" t="s">
        <v>15005</v>
      </c>
      <c r="D5363" s="3" t="s">
        <v>15006</v>
      </c>
      <c r="E5363" t="s">
        <v>15007</v>
      </c>
      <c r="F5363" t="s">
        <v>104</v>
      </c>
    </row>
    <row r="5364" spans="1:6" x14ac:dyDescent="0.3">
      <c r="A5364" t="s">
        <v>18</v>
      </c>
      <c r="B5364" t="s">
        <v>39</v>
      </c>
      <c r="C5364" t="s">
        <v>15008</v>
      </c>
      <c r="D5364" s="3" t="s">
        <v>15009</v>
      </c>
      <c r="E5364" t="s">
        <v>15010</v>
      </c>
      <c r="F5364" t="s">
        <v>162</v>
      </c>
    </row>
    <row r="5365" spans="1:6" x14ac:dyDescent="0.3">
      <c r="A5365" t="s">
        <v>18</v>
      </c>
      <c r="B5365" t="s">
        <v>39</v>
      </c>
      <c r="C5365" t="s">
        <v>15011</v>
      </c>
      <c r="D5365" s="3" t="s">
        <v>15012</v>
      </c>
      <c r="E5365" t="s">
        <v>15013</v>
      </c>
      <c r="F5365" t="s">
        <v>66</v>
      </c>
    </row>
    <row r="5366" spans="1:6" x14ac:dyDescent="0.3">
      <c r="A5366" t="s">
        <v>18</v>
      </c>
      <c r="B5366" t="s">
        <v>39</v>
      </c>
      <c r="C5366" t="s">
        <v>15014</v>
      </c>
      <c r="D5366" s="3" t="s">
        <v>15015</v>
      </c>
      <c r="E5366" t="s">
        <v>2173</v>
      </c>
      <c r="F5366" t="s">
        <v>66</v>
      </c>
    </row>
    <row r="5367" spans="1:6" x14ac:dyDescent="0.3">
      <c r="A5367" t="s">
        <v>18</v>
      </c>
      <c r="B5367" t="s">
        <v>39</v>
      </c>
      <c r="C5367" t="s">
        <v>15016</v>
      </c>
      <c r="D5367" s="3" t="s">
        <v>15017</v>
      </c>
      <c r="E5367" t="s">
        <v>15018</v>
      </c>
      <c r="F5367" t="s">
        <v>74</v>
      </c>
    </row>
    <row r="5368" spans="1:6" x14ac:dyDescent="0.3">
      <c r="A5368" t="s">
        <v>18</v>
      </c>
      <c r="B5368" t="s">
        <v>39</v>
      </c>
      <c r="C5368" t="s">
        <v>15019</v>
      </c>
      <c r="D5368" s="3" t="s">
        <v>15020</v>
      </c>
      <c r="E5368" t="s">
        <v>15021</v>
      </c>
      <c r="F5368" t="s">
        <v>86</v>
      </c>
    </row>
    <row r="5369" spans="1:6" x14ac:dyDescent="0.3">
      <c r="A5369" t="s">
        <v>18</v>
      </c>
      <c r="B5369" t="s">
        <v>39</v>
      </c>
      <c r="C5369" t="s">
        <v>15022</v>
      </c>
      <c r="D5369" s="3" t="s">
        <v>15023</v>
      </c>
      <c r="E5369" t="s">
        <v>15024</v>
      </c>
      <c r="F5369" t="s">
        <v>74</v>
      </c>
    </row>
    <row r="5370" spans="1:6" x14ac:dyDescent="0.3">
      <c r="A5370" t="s">
        <v>18</v>
      </c>
      <c r="B5370" t="s">
        <v>39</v>
      </c>
      <c r="C5370" t="s">
        <v>15025</v>
      </c>
      <c r="D5370" s="3" t="s">
        <v>15026</v>
      </c>
      <c r="E5370" t="s">
        <v>15027</v>
      </c>
      <c r="F5370" t="s">
        <v>74</v>
      </c>
    </row>
    <row r="5371" spans="1:6" x14ac:dyDescent="0.3">
      <c r="A5371" t="s">
        <v>18</v>
      </c>
      <c r="B5371" t="s">
        <v>39</v>
      </c>
      <c r="C5371" t="s">
        <v>15028</v>
      </c>
      <c r="D5371" s="3" t="s">
        <v>15029</v>
      </c>
      <c r="E5371" s="4" t="s">
        <v>15030</v>
      </c>
      <c r="F5371" t="s">
        <v>66</v>
      </c>
    </row>
    <row r="5372" spans="1:6" x14ac:dyDescent="0.3">
      <c r="A5372" t="s">
        <v>18</v>
      </c>
      <c r="B5372" t="s">
        <v>39</v>
      </c>
      <c r="C5372" t="s">
        <v>15031</v>
      </c>
      <c r="D5372" s="3" t="s">
        <v>15032</v>
      </c>
      <c r="E5372" s="4" t="s">
        <v>15033</v>
      </c>
      <c r="F5372" t="s">
        <v>74</v>
      </c>
    </row>
    <row r="5373" spans="1:6" x14ac:dyDescent="0.3">
      <c r="A5373" t="s">
        <v>18</v>
      </c>
      <c r="B5373" t="s">
        <v>39</v>
      </c>
      <c r="C5373" t="s">
        <v>15034</v>
      </c>
      <c r="D5373" s="3" t="s">
        <v>15035</v>
      </c>
      <c r="E5373" s="4" t="s">
        <v>15036</v>
      </c>
      <c r="F5373" t="s">
        <v>165</v>
      </c>
    </row>
    <row r="5374" spans="1:6" x14ac:dyDescent="0.3">
      <c r="A5374" t="s">
        <v>18</v>
      </c>
      <c r="B5374" t="s">
        <v>39</v>
      </c>
      <c r="C5374" t="s">
        <v>15037</v>
      </c>
      <c r="D5374" s="3" t="s">
        <v>15038</v>
      </c>
      <c r="E5374" s="4" t="s">
        <v>15039</v>
      </c>
      <c r="F5374" t="s">
        <v>165</v>
      </c>
    </row>
    <row r="5375" spans="1:6" x14ac:dyDescent="0.3">
      <c r="A5375" t="s">
        <v>18</v>
      </c>
      <c r="B5375" t="s">
        <v>39</v>
      </c>
      <c r="C5375" t="s">
        <v>15040</v>
      </c>
      <c r="D5375" s="3" t="s">
        <v>15041</v>
      </c>
      <c r="E5375" s="4" t="s">
        <v>15042</v>
      </c>
      <c r="F5375" t="s">
        <v>74</v>
      </c>
    </row>
    <row r="5376" spans="1:6" x14ac:dyDescent="0.3">
      <c r="A5376" t="s">
        <v>18</v>
      </c>
      <c r="B5376" t="s">
        <v>39</v>
      </c>
      <c r="C5376" t="s">
        <v>15043</v>
      </c>
      <c r="D5376" s="3" t="s">
        <v>15044</v>
      </c>
      <c r="E5376" t="s">
        <v>2173</v>
      </c>
      <c r="F5376" t="s">
        <v>152</v>
      </c>
    </row>
    <row r="5377" spans="1:6" x14ac:dyDescent="0.3">
      <c r="A5377" t="s">
        <v>18</v>
      </c>
      <c r="B5377" t="s">
        <v>39</v>
      </c>
      <c r="C5377" t="s">
        <v>15045</v>
      </c>
      <c r="D5377" s="3" t="s">
        <v>15046</v>
      </c>
      <c r="E5377" t="s">
        <v>15047</v>
      </c>
      <c r="F5377" t="s">
        <v>66</v>
      </c>
    </row>
    <row r="5378" spans="1:6" x14ac:dyDescent="0.3">
      <c r="A5378" t="s">
        <v>18</v>
      </c>
      <c r="B5378" t="s">
        <v>39</v>
      </c>
      <c r="C5378" t="s">
        <v>15048</v>
      </c>
      <c r="D5378" s="3" t="s">
        <v>15049</v>
      </c>
      <c r="E5378" t="s">
        <v>15050</v>
      </c>
      <c r="F5378" t="s">
        <v>66</v>
      </c>
    </row>
    <row r="5379" spans="1:6" x14ac:dyDescent="0.3">
      <c r="A5379" t="s">
        <v>18</v>
      </c>
      <c r="B5379" t="s">
        <v>39</v>
      </c>
      <c r="C5379" t="s">
        <v>15051</v>
      </c>
      <c r="D5379" s="3" t="s">
        <v>15052</v>
      </c>
      <c r="E5379" t="s">
        <v>15053</v>
      </c>
      <c r="F5379" t="s">
        <v>66</v>
      </c>
    </row>
    <row r="5380" spans="1:6" x14ac:dyDescent="0.3">
      <c r="A5380" t="s">
        <v>18</v>
      </c>
      <c r="B5380" t="s">
        <v>39</v>
      </c>
      <c r="C5380" t="s">
        <v>15054</v>
      </c>
      <c r="D5380" s="3" t="s">
        <v>15055</v>
      </c>
      <c r="E5380" t="s">
        <v>15056</v>
      </c>
      <c r="F5380" t="s">
        <v>66</v>
      </c>
    </row>
    <row r="5381" spans="1:6" x14ac:dyDescent="0.3">
      <c r="A5381" t="s">
        <v>18</v>
      </c>
      <c r="B5381" t="s">
        <v>39</v>
      </c>
      <c r="C5381" t="s">
        <v>15057</v>
      </c>
      <c r="D5381" s="3" t="s">
        <v>15058</v>
      </c>
      <c r="E5381" t="s">
        <v>15059</v>
      </c>
      <c r="F5381" t="s">
        <v>74</v>
      </c>
    </row>
    <row r="5382" spans="1:6" x14ac:dyDescent="0.3">
      <c r="A5382" t="s">
        <v>18</v>
      </c>
      <c r="B5382" t="s">
        <v>39</v>
      </c>
      <c r="C5382" t="s">
        <v>15060</v>
      </c>
      <c r="D5382" s="3" t="s">
        <v>15061</v>
      </c>
      <c r="E5382" t="s">
        <v>15062</v>
      </c>
      <c r="F5382" t="s">
        <v>496</v>
      </c>
    </row>
    <row r="5383" spans="1:6" x14ac:dyDescent="0.3">
      <c r="A5383" t="s">
        <v>18</v>
      </c>
      <c r="B5383" t="s">
        <v>39</v>
      </c>
      <c r="C5383" t="s">
        <v>15063</v>
      </c>
      <c r="D5383" s="3" t="s">
        <v>15064</v>
      </c>
      <c r="E5383" t="s">
        <v>15065</v>
      </c>
      <c r="F5383" t="s">
        <v>352</v>
      </c>
    </row>
    <row r="5384" spans="1:6" x14ac:dyDescent="0.3">
      <c r="A5384" t="s">
        <v>18</v>
      </c>
      <c r="B5384" t="s">
        <v>39</v>
      </c>
      <c r="C5384" t="s">
        <v>15066</v>
      </c>
      <c r="D5384" s="3" t="s">
        <v>15067</v>
      </c>
      <c r="E5384" t="s">
        <v>15068</v>
      </c>
      <c r="F5384" t="s">
        <v>207</v>
      </c>
    </row>
    <row r="5385" spans="1:6" x14ac:dyDescent="0.3">
      <c r="A5385" t="s">
        <v>18</v>
      </c>
      <c r="B5385" t="s">
        <v>39</v>
      </c>
      <c r="C5385" t="s">
        <v>15069</v>
      </c>
      <c r="D5385" s="3" t="s">
        <v>15070</v>
      </c>
      <c r="E5385" t="s">
        <v>2173</v>
      </c>
      <c r="F5385" t="s">
        <v>162</v>
      </c>
    </row>
    <row r="5386" spans="1:6" x14ac:dyDescent="0.3">
      <c r="A5386" t="s">
        <v>18</v>
      </c>
      <c r="B5386" t="s">
        <v>39</v>
      </c>
      <c r="C5386" t="s">
        <v>15071</v>
      </c>
      <c r="D5386" s="3" t="s">
        <v>15072</v>
      </c>
      <c r="E5386" t="s">
        <v>15073</v>
      </c>
      <c r="F5386" t="s">
        <v>830</v>
      </c>
    </row>
    <row r="5387" spans="1:6" x14ac:dyDescent="0.3">
      <c r="A5387" t="s">
        <v>18</v>
      </c>
      <c r="B5387" t="s">
        <v>39</v>
      </c>
      <c r="C5387" t="s">
        <v>15074</v>
      </c>
      <c r="D5387" s="3" t="s">
        <v>15075</v>
      </c>
      <c r="E5387" t="s">
        <v>2173</v>
      </c>
      <c r="F5387" t="s">
        <v>165</v>
      </c>
    </row>
    <row r="5388" spans="1:6" x14ac:dyDescent="0.3">
      <c r="A5388" t="s">
        <v>18</v>
      </c>
      <c r="B5388" t="s">
        <v>39</v>
      </c>
      <c r="C5388" t="s">
        <v>15076</v>
      </c>
      <c r="D5388" s="3" t="s">
        <v>15077</v>
      </c>
      <c r="E5388" t="s">
        <v>15078</v>
      </c>
      <c r="F5388" t="s">
        <v>83</v>
      </c>
    </row>
    <row r="5389" spans="1:6" x14ac:dyDescent="0.3">
      <c r="A5389" t="s">
        <v>18</v>
      </c>
      <c r="B5389" t="s">
        <v>39</v>
      </c>
      <c r="C5389" t="s">
        <v>15079</v>
      </c>
      <c r="D5389" s="3" t="s">
        <v>15080</v>
      </c>
      <c r="E5389" t="s">
        <v>15081</v>
      </c>
      <c r="F5389" t="s">
        <v>66</v>
      </c>
    </row>
    <row r="5390" spans="1:6" x14ac:dyDescent="0.3">
      <c r="A5390" t="s">
        <v>18</v>
      </c>
      <c r="B5390" t="s">
        <v>39</v>
      </c>
      <c r="C5390" t="s">
        <v>15082</v>
      </c>
      <c r="D5390" s="3" t="s">
        <v>15083</v>
      </c>
      <c r="E5390" t="s">
        <v>15084</v>
      </c>
      <c r="F5390" t="s">
        <v>74</v>
      </c>
    </row>
    <row r="5391" spans="1:6" x14ac:dyDescent="0.3">
      <c r="A5391" t="s">
        <v>18</v>
      </c>
      <c r="B5391" t="s">
        <v>39</v>
      </c>
      <c r="C5391" t="s">
        <v>15085</v>
      </c>
      <c r="D5391" s="3" t="s">
        <v>15086</v>
      </c>
      <c r="E5391" t="s">
        <v>15087</v>
      </c>
      <c r="F5391" t="s">
        <v>736</v>
      </c>
    </row>
    <row r="5392" spans="1:6" x14ac:dyDescent="0.3">
      <c r="A5392" t="s">
        <v>18</v>
      </c>
      <c r="B5392" t="s">
        <v>39</v>
      </c>
      <c r="C5392" t="s">
        <v>15088</v>
      </c>
      <c r="D5392" s="3" t="s">
        <v>15089</v>
      </c>
      <c r="E5392" t="s">
        <v>15090</v>
      </c>
      <c r="F5392" t="s">
        <v>830</v>
      </c>
    </row>
    <row r="5393" spans="1:6" x14ac:dyDescent="0.3">
      <c r="A5393" t="s">
        <v>18</v>
      </c>
      <c r="B5393" t="s">
        <v>39</v>
      </c>
      <c r="C5393" t="s">
        <v>15091</v>
      </c>
      <c r="D5393" s="3" t="s">
        <v>15092</v>
      </c>
      <c r="E5393" t="s">
        <v>15093</v>
      </c>
      <c r="F5393" t="s">
        <v>323</v>
      </c>
    </row>
    <row r="5394" spans="1:6" x14ac:dyDescent="0.3">
      <c r="A5394" t="s">
        <v>18</v>
      </c>
      <c r="B5394" t="s">
        <v>39</v>
      </c>
      <c r="C5394" t="s">
        <v>15094</v>
      </c>
      <c r="D5394" s="3" t="s">
        <v>15095</v>
      </c>
      <c r="E5394" t="s">
        <v>15096</v>
      </c>
      <c r="F5394" t="s">
        <v>74</v>
      </c>
    </row>
    <row r="5395" spans="1:6" x14ac:dyDescent="0.3">
      <c r="A5395" t="s">
        <v>18</v>
      </c>
      <c r="B5395" t="s">
        <v>39</v>
      </c>
      <c r="C5395" t="s">
        <v>15097</v>
      </c>
      <c r="D5395" s="3" t="s">
        <v>15098</v>
      </c>
      <c r="E5395" t="s">
        <v>15099</v>
      </c>
      <c r="F5395" t="s">
        <v>750</v>
      </c>
    </row>
    <row r="5396" spans="1:6" x14ac:dyDescent="0.3">
      <c r="A5396" t="s">
        <v>18</v>
      </c>
      <c r="B5396" t="s">
        <v>39</v>
      </c>
      <c r="C5396" t="s">
        <v>15100</v>
      </c>
      <c r="D5396" s="3" t="s">
        <v>15101</v>
      </c>
      <c r="E5396" t="s">
        <v>15102</v>
      </c>
      <c r="F5396" t="s">
        <v>66</v>
      </c>
    </row>
    <row r="5397" spans="1:6" x14ac:dyDescent="0.3">
      <c r="A5397" t="s">
        <v>18</v>
      </c>
      <c r="B5397" t="s">
        <v>39</v>
      </c>
      <c r="C5397" t="s">
        <v>15103</v>
      </c>
      <c r="D5397" s="3" t="s">
        <v>15104</v>
      </c>
      <c r="E5397" t="s">
        <v>15105</v>
      </c>
      <c r="F5397" t="s">
        <v>130</v>
      </c>
    </row>
    <row r="5398" spans="1:6" x14ac:dyDescent="0.3">
      <c r="A5398" t="s">
        <v>18</v>
      </c>
      <c r="B5398" t="s">
        <v>39</v>
      </c>
      <c r="C5398" t="s">
        <v>15106</v>
      </c>
      <c r="D5398" s="3" t="s">
        <v>15107</v>
      </c>
      <c r="E5398" t="s">
        <v>15108</v>
      </c>
      <c r="F5398" t="s">
        <v>152</v>
      </c>
    </row>
    <row r="5399" spans="1:6" x14ac:dyDescent="0.3">
      <c r="A5399" t="s">
        <v>18</v>
      </c>
      <c r="B5399" t="s">
        <v>39</v>
      </c>
      <c r="C5399" t="s">
        <v>15109</v>
      </c>
      <c r="D5399" s="3" t="s">
        <v>15110</v>
      </c>
      <c r="E5399" t="s">
        <v>15111</v>
      </c>
      <c r="F5399" t="s">
        <v>86</v>
      </c>
    </row>
    <row r="5400" spans="1:6" x14ac:dyDescent="0.3">
      <c r="A5400" t="s">
        <v>18</v>
      </c>
      <c r="B5400" t="s">
        <v>39</v>
      </c>
      <c r="C5400" t="s">
        <v>15112</v>
      </c>
      <c r="D5400" s="3" t="s">
        <v>15113</v>
      </c>
      <c r="E5400" t="s">
        <v>15114</v>
      </c>
      <c r="F5400" t="s">
        <v>118</v>
      </c>
    </row>
    <row r="5401" spans="1:6" x14ac:dyDescent="0.3">
      <c r="A5401" t="s">
        <v>18</v>
      </c>
      <c r="B5401" t="s">
        <v>39</v>
      </c>
      <c r="C5401" t="s">
        <v>15115</v>
      </c>
      <c r="D5401" s="3" t="s">
        <v>15116</v>
      </c>
      <c r="E5401" t="s">
        <v>15117</v>
      </c>
      <c r="F5401" t="s">
        <v>165</v>
      </c>
    </row>
    <row r="5402" spans="1:6" x14ac:dyDescent="0.3">
      <c r="A5402" t="s">
        <v>18</v>
      </c>
      <c r="B5402" t="s">
        <v>39</v>
      </c>
      <c r="C5402" t="s">
        <v>15118</v>
      </c>
      <c r="D5402" s="3" t="s">
        <v>15119</v>
      </c>
      <c r="E5402" t="s">
        <v>15120</v>
      </c>
      <c r="F5402" t="s">
        <v>143</v>
      </c>
    </row>
    <row r="5403" spans="1:6" x14ac:dyDescent="0.3">
      <c r="A5403" t="s">
        <v>18</v>
      </c>
      <c r="B5403" t="s">
        <v>39</v>
      </c>
      <c r="C5403" t="s">
        <v>15121</v>
      </c>
      <c r="D5403" s="3" t="s">
        <v>15122</v>
      </c>
      <c r="E5403" t="s">
        <v>15123</v>
      </c>
      <c r="F5403" t="s">
        <v>66</v>
      </c>
    </row>
    <row r="5404" spans="1:6" x14ac:dyDescent="0.3">
      <c r="A5404" t="s">
        <v>18</v>
      </c>
      <c r="B5404" t="s">
        <v>39</v>
      </c>
      <c r="C5404" t="s">
        <v>15124</v>
      </c>
      <c r="D5404" s="3" t="s">
        <v>15125</v>
      </c>
      <c r="E5404" t="s">
        <v>14706</v>
      </c>
      <c r="F5404" t="s">
        <v>74</v>
      </c>
    </row>
    <row r="5405" spans="1:6" x14ac:dyDescent="0.3">
      <c r="A5405" t="s">
        <v>18</v>
      </c>
      <c r="B5405" t="s">
        <v>39</v>
      </c>
      <c r="C5405" t="s">
        <v>15126</v>
      </c>
      <c r="D5405" s="3" t="s">
        <v>15127</v>
      </c>
      <c r="E5405" t="s">
        <v>15128</v>
      </c>
      <c r="F5405" t="s">
        <v>66</v>
      </c>
    </row>
    <row r="5406" spans="1:6" x14ac:dyDescent="0.3">
      <c r="A5406" t="s">
        <v>18</v>
      </c>
      <c r="B5406" t="s">
        <v>39</v>
      </c>
      <c r="C5406" t="s">
        <v>15129</v>
      </c>
      <c r="D5406" s="3" t="s">
        <v>15130</v>
      </c>
      <c r="E5406" t="s">
        <v>15131</v>
      </c>
      <c r="F5406" t="s">
        <v>74</v>
      </c>
    </row>
    <row r="5407" spans="1:6" x14ac:dyDescent="0.3">
      <c r="A5407" t="s">
        <v>18</v>
      </c>
      <c r="B5407" t="s">
        <v>39</v>
      </c>
      <c r="C5407" t="s">
        <v>15132</v>
      </c>
      <c r="D5407" s="3" t="s">
        <v>15133</v>
      </c>
      <c r="E5407" t="s">
        <v>15134</v>
      </c>
      <c r="F5407" t="s">
        <v>86</v>
      </c>
    </row>
    <row r="5408" spans="1:6" x14ac:dyDescent="0.3">
      <c r="A5408" t="s">
        <v>18</v>
      </c>
      <c r="B5408" t="s">
        <v>39</v>
      </c>
      <c r="C5408" t="s">
        <v>15135</v>
      </c>
      <c r="D5408" s="3" t="s">
        <v>15136</v>
      </c>
      <c r="E5408" t="s">
        <v>15137</v>
      </c>
      <c r="F5408" t="s">
        <v>352</v>
      </c>
    </row>
    <row r="5409" spans="1:6" x14ac:dyDescent="0.3">
      <c r="A5409" t="s">
        <v>18</v>
      </c>
      <c r="B5409" t="s">
        <v>39</v>
      </c>
      <c r="C5409" t="s">
        <v>15138</v>
      </c>
      <c r="D5409" s="3" t="s">
        <v>15139</v>
      </c>
      <c r="E5409" t="s">
        <v>2173</v>
      </c>
      <c r="F5409" t="s">
        <v>86</v>
      </c>
    </row>
    <row r="5410" spans="1:6" x14ac:dyDescent="0.3">
      <c r="A5410" t="s">
        <v>18</v>
      </c>
      <c r="B5410" t="s">
        <v>39</v>
      </c>
      <c r="C5410" t="s">
        <v>15140</v>
      </c>
      <c r="D5410" s="3" t="s">
        <v>15141</v>
      </c>
      <c r="E5410" t="s">
        <v>15142</v>
      </c>
      <c r="F5410" t="s">
        <v>86</v>
      </c>
    </row>
    <row r="5411" spans="1:6" x14ac:dyDescent="0.3">
      <c r="A5411" t="s">
        <v>18</v>
      </c>
      <c r="B5411" t="s">
        <v>39</v>
      </c>
      <c r="C5411" t="s">
        <v>15143</v>
      </c>
      <c r="D5411" s="3" t="s">
        <v>15144</v>
      </c>
      <c r="E5411" t="s">
        <v>2173</v>
      </c>
      <c r="F5411" t="s">
        <v>104</v>
      </c>
    </row>
    <row r="5412" spans="1:6" x14ac:dyDescent="0.3">
      <c r="A5412" t="s">
        <v>18</v>
      </c>
      <c r="B5412" t="s">
        <v>39</v>
      </c>
      <c r="C5412" t="s">
        <v>15145</v>
      </c>
      <c r="D5412" s="3" t="s">
        <v>15146</v>
      </c>
      <c r="E5412" t="s">
        <v>15147</v>
      </c>
      <c r="F5412" t="s">
        <v>1080</v>
      </c>
    </row>
    <row r="5413" spans="1:6" x14ac:dyDescent="0.3">
      <c r="A5413" t="s">
        <v>18</v>
      </c>
      <c r="B5413" t="s">
        <v>39</v>
      </c>
      <c r="C5413" t="s">
        <v>15148</v>
      </c>
      <c r="D5413" s="3" t="s">
        <v>15149</v>
      </c>
      <c r="E5413" t="s">
        <v>15150</v>
      </c>
      <c r="F5413" t="s">
        <v>66</v>
      </c>
    </row>
    <row r="5414" spans="1:6" x14ac:dyDescent="0.3">
      <c r="A5414" t="s">
        <v>18</v>
      </c>
      <c r="B5414" t="s">
        <v>39</v>
      </c>
      <c r="C5414" t="s">
        <v>15151</v>
      </c>
      <c r="D5414" s="3" t="s">
        <v>15152</v>
      </c>
      <c r="E5414" t="s">
        <v>15153</v>
      </c>
      <c r="F5414" t="s">
        <v>66</v>
      </c>
    </row>
    <row r="5415" spans="1:6" x14ac:dyDescent="0.3">
      <c r="A5415" t="s">
        <v>18</v>
      </c>
      <c r="B5415" t="s">
        <v>39</v>
      </c>
      <c r="C5415" t="s">
        <v>15154</v>
      </c>
      <c r="D5415" s="3" t="s">
        <v>15155</v>
      </c>
      <c r="E5415" t="s">
        <v>15156</v>
      </c>
      <c r="F5415" t="s">
        <v>4376</v>
      </c>
    </row>
    <row r="5416" spans="1:6" x14ac:dyDescent="0.3">
      <c r="A5416" t="s">
        <v>18</v>
      </c>
      <c r="B5416" t="s">
        <v>39</v>
      </c>
      <c r="C5416" t="s">
        <v>15157</v>
      </c>
      <c r="D5416" s="3" t="s">
        <v>15158</v>
      </c>
      <c r="E5416" t="s">
        <v>15159</v>
      </c>
      <c r="F5416" t="s">
        <v>66</v>
      </c>
    </row>
    <row r="5417" spans="1:6" x14ac:dyDescent="0.3">
      <c r="A5417" t="s">
        <v>18</v>
      </c>
      <c r="B5417" t="s">
        <v>39</v>
      </c>
      <c r="C5417" t="s">
        <v>15160</v>
      </c>
      <c r="D5417" s="3" t="s">
        <v>15161</v>
      </c>
      <c r="E5417" t="s">
        <v>15162</v>
      </c>
      <c r="F5417" t="s">
        <v>66</v>
      </c>
    </row>
    <row r="5418" spans="1:6" x14ac:dyDescent="0.3">
      <c r="A5418" t="s">
        <v>18</v>
      </c>
      <c r="B5418" t="s">
        <v>39</v>
      </c>
      <c r="C5418" t="s">
        <v>15163</v>
      </c>
      <c r="D5418" s="3" t="s">
        <v>15164</v>
      </c>
      <c r="E5418" t="s">
        <v>15165</v>
      </c>
      <c r="F5418" t="s">
        <v>496</v>
      </c>
    </row>
    <row r="5419" spans="1:6" x14ac:dyDescent="0.3">
      <c r="A5419" t="s">
        <v>18</v>
      </c>
      <c r="B5419" t="s">
        <v>39</v>
      </c>
      <c r="C5419" t="s">
        <v>15166</v>
      </c>
      <c r="D5419" s="3" t="s">
        <v>15167</v>
      </c>
      <c r="E5419" t="s">
        <v>15168</v>
      </c>
      <c r="F5419" t="s">
        <v>66</v>
      </c>
    </row>
    <row r="5420" spans="1:6" x14ac:dyDescent="0.3">
      <c r="A5420" t="s">
        <v>18</v>
      </c>
      <c r="B5420" t="s">
        <v>39</v>
      </c>
      <c r="C5420" t="s">
        <v>15169</v>
      </c>
      <c r="D5420" s="3" t="s">
        <v>15170</v>
      </c>
      <c r="E5420" t="s">
        <v>15171</v>
      </c>
      <c r="F5420" t="s">
        <v>165</v>
      </c>
    </row>
    <row r="5421" spans="1:6" x14ac:dyDescent="0.3">
      <c r="A5421" t="s">
        <v>18</v>
      </c>
      <c r="B5421" t="s">
        <v>39</v>
      </c>
      <c r="C5421" t="s">
        <v>15172</v>
      </c>
      <c r="D5421" s="3" t="s">
        <v>15173</v>
      </c>
      <c r="E5421" t="s">
        <v>15174</v>
      </c>
      <c r="F5421" t="s">
        <v>83</v>
      </c>
    </row>
    <row r="5422" spans="1:6" x14ac:dyDescent="0.3">
      <c r="A5422" t="s">
        <v>18</v>
      </c>
      <c r="B5422" t="s">
        <v>39</v>
      </c>
      <c r="C5422" t="s">
        <v>15175</v>
      </c>
      <c r="D5422" s="3" t="s">
        <v>15176</v>
      </c>
      <c r="E5422" t="s">
        <v>15177</v>
      </c>
      <c r="F5422" t="s">
        <v>83</v>
      </c>
    </row>
    <row r="5423" spans="1:6" x14ac:dyDescent="0.3">
      <c r="A5423" t="s">
        <v>18</v>
      </c>
      <c r="B5423" t="s">
        <v>39</v>
      </c>
      <c r="C5423" t="s">
        <v>15178</v>
      </c>
      <c r="D5423" s="3" t="s">
        <v>15179</v>
      </c>
      <c r="E5423" t="s">
        <v>15180</v>
      </c>
      <c r="F5423" t="s">
        <v>207</v>
      </c>
    </row>
    <row r="5424" spans="1:6" x14ac:dyDescent="0.3">
      <c r="A5424" t="s">
        <v>18</v>
      </c>
      <c r="B5424" t="s">
        <v>39</v>
      </c>
      <c r="C5424" t="s">
        <v>15181</v>
      </c>
      <c r="D5424" s="3" t="s">
        <v>15182</v>
      </c>
      <c r="E5424" t="s">
        <v>15183</v>
      </c>
      <c r="F5424" t="s">
        <v>66</v>
      </c>
    </row>
    <row r="5425" spans="1:6" x14ac:dyDescent="0.3">
      <c r="A5425" t="s">
        <v>18</v>
      </c>
      <c r="B5425" t="s">
        <v>39</v>
      </c>
      <c r="C5425" t="s">
        <v>15184</v>
      </c>
      <c r="D5425" s="3" t="s">
        <v>15185</v>
      </c>
      <c r="E5425" t="s">
        <v>2173</v>
      </c>
      <c r="F5425" t="s">
        <v>118</v>
      </c>
    </row>
    <row r="5426" spans="1:6" x14ac:dyDescent="0.3">
      <c r="A5426" t="s">
        <v>18</v>
      </c>
      <c r="B5426" t="s">
        <v>39</v>
      </c>
      <c r="C5426" t="s">
        <v>15186</v>
      </c>
      <c r="D5426" s="3" t="s">
        <v>15187</v>
      </c>
      <c r="E5426" t="s">
        <v>15188</v>
      </c>
      <c r="F5426" t="s">
        <v>830</v>
      </c>
    </row>
    <row r="5427" spans="1:6" x14ac:dyDescent="0.3">
      <c r="A5427" t="s">
        <v>18</v>
      </c>
      <c r="B5427" t="s">
        <v>39</v>
      </c>
      <c r="C5427" t="s">
        <v>15189</v>
      </c>
      <c r="D5427" s="3" t="s">
        <v>15190</v>
      </c>
      <c r="E5427" t="s">
        <v>15191</v>
      </c>
      <c r="F5427" t="s">
        <v>66</v>
      </c>
    </row>
    <row r="5428" spans="1:6" x14ac:dyDescent="0.3">
      <c r="A5428" t="s">
        <v>18</v>
      </c>
      <c r="B5428" t="s">
        <v>39</v>
      </c>
      <c r="C5428" t="s">
        <v>15192</v>
      </c>
      <c r="D5428" s="3" t="s">
        <v>15193</v>
      </c>
      <c r="E5428" t="s">
        <v>15194</v>
      </c>
      <c r="F5428" t="s">
        <v>74</v>
      </c>
    </row>
    <row r="5429" spans="1:6" x14ac:dyDescent="0.3">
      <c r="A5429" t="s">
        <v>18</v>
      </c>
      <c r="B5429" t="s">
        <v>39</v>
      </c>
      <c r="C5429" t="s">
        <v>15195</v>
      </c>
      <c r="D5429" s="3" t="s">
        <v>15196</v>
      </c>
      <c r="E5429" t="s">
        <v>15197</v>
      </c>
      <c r="F5429" t="s">
        <v>66</v>
      </c>
    </row>
    <row r="5430" spans="1:6" x14ac:dyDescent="0.3">
      <c r="A5430" t="s">
        <v>18</v>
      </c>
      <c r="B5430" t="s">
        <v>39</v>
      </c>
      <c r="C5430" t="s">
        <v>15198</v>
      </c>
      <c r="D5430" s="3" t="s">
        <v>15199</v>
      </c>
      <c r="E5430" t="s">
        <v>15200</v>
      </c>
      <c r="F5430" t="s">
        <v>74</v>
      </c>
    </row>
    <row r="5431" spans="1:6" x14ac:dyDescent="0.3">
      <c r="A5431" t="s">
        <v>18</v>
      </c>
      <c r="B5431" t="s">
        <v>39</v>
      </c>
      <c r="C5431" t="s">
        <v>15201</v>
      </c>
      <c r="D5431" s="3" t="s">
        <v>15202</v>
      </c>
      <c r="E5431" t="s">
        <v>15203</v>
      </c>
      <c r="F5431" t="s">
        <v>74</v>
      </c>
    </row>
    <row r="5432" spans="1:6" x14ac:dyDescent="0.3">
      <c r="A5432" t="s">
        <v>18</v>
      </c>
      <c r="B5432" t="s">
        <v>39</v>
      </c>
      <c r="C5432" t="s">
        <v>15204</v>
      </c>
      <c r="D5432" s="3" t="s">
        <v>15205</v>
      </c>
      <c r="E5432" t="s">
        <v>15206</v>
      </c>
      <c r="F5432" t="s">
        <v>66</v>
      </c>
    </row>
    <row r="5433" spans="1:6" x14ac:dyDescent="0.3">
      <c r="A5433" t="s">
        <v>18</v>
      </c>
      <c r="B5433" t="s">
        <v>39</v>
      </c>
      <c r="C5433" t="s">
        <v>15207</v>
      </c>
      <c r="D5433" s="3" t="s">
        <v>15208</v>
      </c>
      <c r="E5433" t="s">
        <v>15209</v>
      </c>
      <c r="F5433" t="s">
        <v>86</v>
      </c>
    </row>
    <row r="5434" spans="1:6" x14ac:dyDescent="0.3">
      <c r="A5434" t="s">
        <v>18</v>
      </c>
      <c r="B5434" t="s">
        <v>39</v>
      </c>
      <c r="C5434" t="s">
        <v>15210</v>
      </c>
      <c r="D5434" s="3" t="s">
        <v>15211</v>
      </c>
      <c r="E5434" t="s">
        <v>15212</v>
      </c>
      <c r="F5434" t="s">
        <v>162</v>
      </c>
    </row>
    <row r="5435" spans="1:6" x14ac:dyDescent="0.3">
      <c r="A5435" t="s">
        <v>18</v>
      </c>
      <c r="B5435" t="s">
        <v>39</v>
      </c>
      <c r="C5435" t="s">
        <v>15213</v>
      </c>
      <c r="D5435" s="3" t="s">
        <v>15214</v>
      </c>
      <c r="E5435" t="s">
        <v>15215</v>
      </c>
      <c r="F5435" t="s">
        <v>74</v>
      </c>
    </row>
    <row r="5436" spans="1:6" x14ac:dyDescent="0.3">
      <c r="A5436" t="s">
        <v>18</v>
      </c>
      <c r="B5436" t="s">
        <v>39</v>
      </c>
      <c r="C5436" t="s">
        <v>15216</v>
      </c>
      <c r="D5436" s="3" t="s">
        <v>15217</v>
      </c>
      <c r="E5436" t="s">
        <v>15218</v>
      </c>
      <c r="F5436" t="s">
        <v>104</v>
      </c>
    </row>
    <row r="5437" spans="1:6" x14ac:dyDescent="0.3">
      <c r="A5437" t="s">
        <v>18</v>
      </c>
      <c r="B5437" t="s">
        <v>39</v>
      </c>
      <c r="C5437" t="s">
        <v>15219</v>
      </c>
      <c r="D5437" s="3" t="s">
        <v>15220</v>
      </c>
      <c r="E5437" t="s">
        <v>15221</v>
      </c>
      <c r="F5437" t="s">
        <v>66</v>
      </c>
    </row>
    <row r="5438" spans="1:6" x14ac:dyDescent="0.3">
      <c r="A5438" t="s">
        <v>18</v>
      </c>
      <c r="B5438" t="s">
        <v>39</v>
      </c>
      <c r="C5438" t="s">
        <v>15222</v>
      </c>
      <c r="D5438" s="3" t="s">
        <v>15223</v>
      </c>
      <c r="E5438" t="s">
        <v>15224</v>
      </c>
      <c r="F5438" t="s">
        <v>66</v>
      </c>
    </row>
    <row r="5439" spans="1:6" x14ac:dyDescent="0.3">
      <c r="A5439" t="s">
        <v>18</v>
      </c>
      <c r="B5439" t="s">
        <v>39</v>
      </c>
      <c r="C5439" t="s">
        <v>15225</v>
      </c>
      <c r="D5439" s="3" t="s">
        <v>15226</v>
      </c>
      <c r="E5439" t="s">
        <v>15227</v>
      </c>
      <c r="F5439" t="s">
        <v>4376</v>
      </c>
    </row>
    <row r="5440" spans="1:6" x14ac:dyDescent="0.3">
      <c r="A5440" t="s">
        <v>18</v>
      </c>
      <c r="B5440" t="s">
        <v>39</v>
      </c>
      <c r="C5440" t="s">
        <v>15228</v>
      </c>
      <c r="D5440" s="3" t="s">
        <v>15229</v>
      </c>
      <c r="E5440" t="s">
        <v>15230</v>
      </c>
      <c r="F5440" t="s">
        <v>66</v>
      </c>
    </row>
    <row r="5441" spans="1:6" x14ac:dyDescent="0.3">
      <c r="A5441" t="s">
        <v>18</v>
      </c>
      <c r="B5441" t="s">
        <v>39</v>
      </c>
      <c r="C5441" t="s">
        <v>15231</v>
      </c>
      <c r="D5441" s="3" t="s">
        <v>15232</v>
      </c>
      <c r="E5441" t="s">
        <v>15233</v>
      </c>
      <c r="F5441" t="s">
        <v>496</v>
      </c>
    </row>
    <row r="5442" spans="1:6" x14ac:dyDescent="0.3">
      <c r="A5442" t="s">
        <v>18</v>
      </c>
      <c r="B5442" t="s">
        <v>39</v>
      </c>
      <c r="C5442" t="s">
        <v>15234</v>
      </c>
      <c r="D5442" s="3" t="s">
        <v>15235</v>
      </c>
      <c r="E5442" t="s">
        <v>15236</v>
      </c>
      <c r="F5442" t="s">
        <v>171</v>
      </c>
    </row>
    <row r="5443" spans="1:6" x14ac:dyDescent="0.3">
      <c r="A5443" t="s">
        <v>18</v>
      </c>
      <c r="B5443" t="s">
        <v>39</v>
      </c>
      <c r="C5443" t="s">
        <v>15237</v>
      </c>
      <c r="D5443" s="3" t="s">
        <v>15238</v>
      </c>
      <c r="E5443" t="s">
        <v>15239</v>
      </c>
      <c r="F5443" t="s">
        <v>198</v>
      </c>
    </row>
    <row r="5444" spans="1:6" x14ac:dyDescent="0.3">
      <c r="A5444" t="s">
        <v>18</v>
      </c>
      <c r="B5444" t="s">
        <v>39</v>
      </c>
      <c r="C5444" t="s">
        <v>15240</v>
      </c>
      <c r="D5444" s="3" t="s">
        <v>15241</v>
      </c>
      <c r="E5444" t="s">
        <v>15242</v>
      </c>
      <c r="F5444" t="s">
        <v>207</v>
      </c>
    </row>
    <row r="5445" spans="1:6" x14ac:dyDescent="0.3">
      <c r="A5445" t="s">
        <v>18</v>
      </c>
      <c r="B5445" t="s">
        <v>39</v>
      </c>
      <c r="C5445" t="s">
        <v>15243</v>
      </c>
      <c r="D5445" s="3" t="s">
        <v>15244</v>
      </c>
      <c r="E5445" t="s">
        <v>15245</v>
      </c>
      <c r="F5445" t="s">
        <v>66</v>
      </c>
    </row>
    <row r="5446" spans="1:6" x14ac:dyDescent="0.3">
      <c r="A5446" t="s">
        <v>18</v>
      </c>
      <c r="B5446" t="s">
        <v>39</v>
      </c>
      <c r="C5446" t="s">
        <v>15246</v>
      </c>
      <c r="D5446" s="3" t="s">
        <v>15247</v>
      </c>
      <c r="E5446" t="s">
        <v>15248</v>
      </c>
      <c r="F5446" t="s">
        <v>2442</v>
      </c>
    </row>
    <row r="5447" spans="1:6" x14ac:dyDescent="0.3">
      <c r="A5447" t="s">
        <v>18</v>
      </c>
      <c r="B5447" t="s">
        <v>39</v>
      </c>
      <c r="C5447" t="s">
        <v>15249</v>
      </c>
      <c r="D5447" s="3" t="s">
        <v>15250</v>
      </c>
      <c r="E5447" t="s">
        <v>15251</v>
      </c>
      <c r="F5447" t="s">
        <v>66</v>
      </c>
    </row>
    <row r="5448" spans="1:6" x14ac:dyDescent="0.3">
      <c r="A5448" t="s">
        <v>18</v>
      </c>
      <c r="B5448" t="s">
        <v>39</v>
      </c>
      <c r="C5448" t="s">
        <v>15252</v>
      </c>
      <c r="D5448" s="3" t="s">
        <v>15253</v>
      </c>
      <c r="E5448" t="s">
        <v>15254</v>
      </c>
      <c r="F5448" t="s">
        <v>74</v>
      </c>
    </row>
    <row r="5449" spans="1:6" x14ac:dyDescent="0.3">
      <c r="A5449" t="s">
        <v>18</v>
      </c>
      <c r="B5449" t="s">
        <v>39</v>
      </c>
      <c r="C5449" t="s">
        <v>15255</v>
      </c>
      <c r="D5449" s="3" t="s">
        <v>15256</v>
      </c>
      <c r="E5449" t="s">
        <v>15257</v>
      </c>
      <c r="F5449" t="s">
        <v>66</v>
      </c>
    </row>
    <row r="5450" spans="1:6" x14ac:dyDescent="0.3">
      <c r="A5450" t="s">
        <v>18</v>
      </c>
      <c r="B5450" t="s">
        <v>39</v>
      </c>
      <c r="C5450" t="s">
        <v>15258</v>
      </c>
      <c r="D5450" s="3" t="s">
        <v>15259</v>
      </c>
      <c r="E5450" t="s">
        <v>15260</v>
      </c>
      <c r="F5450" t="s">
        <v>66</v>
      </c>
    </row>
    <row r="5451" spans="1:6" x14ac:dyDescent="0.3">
      <c r="A5451" t="s">
        <v>18</v>
      </c>
      <c r="B5451" t="s">
        <v>39</v>
      </c>
      <c r="C5451" t="s">
        <v>15261</v>
      </c>
      <c r="D5451" s="3" t="s">
        <v>15262</v>
      </c>
      <c r="E5451" t="s">
        <v>15263</v>
      </c>
      <c r="F5451" t="s">
        <v>1080</v>
      </c>
    </row>
    <row r="5452" spans="1:6" x14ac:dyDescent="0.3">
      <c r="A5452" t="s">
        <v>18</v>
      </c>
      <c r="B5452" t="s">
        <v>39</v>
      </c>
      <c r="C5452" t="s">
        <v>15264</v>
      </c>
      <c r="D5452" s="3" t="s">
        <v>15265</v>
      </c>
      <c r="E5452" t="s">
        <v>15266</v>
      </c>
      <c r="F5452" t="s">
        <v>736</v>
      </c>
    </row>
    <row r="5453" spans="1:6" x14ac:dyDescent="0.3">
      <c r="A5453" t="s">
        <v>18</v>
      </c>
      <c r="B5453" t="s">
        <v>39</v>
      </c>
      <c r="C5453" t="s">
        <v>15267</v>
      </c>
      <c r="D5453" s="3" t="s">
        <v>15268</v>
      </c>
      <c r="E5453" t="s">
        <v>15269</v>
      </c>
      <c r="F5453" t="s">
        <v>66</v>
      </c>
    </row>
    <row r="5454" spans="1:6" x14ac:dyDescent="0.3">
      <c r="A5454" t="s">
        <v>18</v>
      </c>
      <c r="B5454" t="s">
        <v>39</v>
      </c>
      <c r="C5454" t="s">
        <v>15270</v>
      </c>
      <c r="D5454" s="3" t="s">
        <v>15271</v>
      </c>
      <c r="E5454" t="s">
        <v>15272</v>
      </c>
      <c r="F5454" t="s">
        <v>66</v>
      </c>
    </row>
    <row r="5455" spans="1:6" x14ac:dyDescent="0.3">
      <c r="A5455" t="s">
        <v>18</v>
      </c>
      <c r="B5455" t="s">
        <v>39</v>
      </c>
      <c r="C5455" t="s">
        <v>15273</v>
      </c>
      <c r="D5455" s="3" t="s">
        <v>15274</v>
      </c>
      <c r="E5455" t="s">
        <v>15275</v>
      </c>
      <c r="F5455" t="s">
        <v>74</v>
      </c>
    </row>
    <row r="5456" spans="1:6" x14ac:dyDescent="0.3">
      <c r="A5456" t="s">
        <v>18</v>
      </c>
      <c r="B5456" t="s">
        <v>39</v>
      </c>
      <c r="C5456" t="s">
        <v>15276</v>
      </c>
      <c r="D5456" s="3" t="s">
        <v>15277</v>
      </c>
      <c r="E5456" t="s">
        <v>15278</v>
      </c>
      <c r="F5456" t="s">
        <v>74</v>
      </c>
    </row>
    <row r="5457" spans="1:6" x14ac:dyDescent="0.3">
      <c r="A5457" t="s">
        <v>18</v>
      </c>
      <c r="B5457" t="s">
        <v>39</v>
      </c>
      <c r="C5457" t="s">
        <v>15279</v>
      </c>
      <c r="D5457" s="3" t="s">
        <v>15280</v>
      </c>
      <c r="E5457" t="s">
        <v>15281</v>
      </c>
      <c r="F5457" t="s">
        <v>86</v>
      </c>
    </row>
    <row r="5458" spans="1:6" x14ac:dyDescent="0.3">
      <c r="A5458" t="s">
        <v>18</v>
      </c>
      <c r="B5458" t="s">
        <v>39</v>
      </c>
      <c r="C5458" t="s">
        <v>15282</v>
      </c>
      <c r="D5458" s="3" t="s">
        <v>15283</v>
      </c>
      <c r="E5458" t="s">
        <v>2173</v>
      </c>
      <c r="F5458" t="s">
        <v>66</v>
      </c>
    </row>
    <row r="5459" spans="1:6" x14ac:dyDescent="0.3">
      <c r="A5459" t="s">
        <v>18</v>
      </c>
      <c r="B5459" t="s">
        <v>39</v>
      </c>
      <c r="C5459" t="s">
        <v>15284</v>
      </c>
      <c r="D5459" s="3" t="s">
        <v>15285</v>
      </c>
      <c r="E5459" t="s">
        <v>15286</v>
      </c>
      <c r="F5459" t="s">
        <v>66</v>
      </c>
    </row>
    <row r="5460" spans="1:6" x14ac:dyDescent="0.3">
      <c r="A5460" t="s">
        <v>18</v>
      </c>
      <c r="B5460" t="s">
        <v>39</v>
      </c>
      <c r="C5460" t="s">
        <v>15287</v>
      </c>
      <c r="D5460" s="3" t="s">
        <v>15288</v>
      </c>
      <c r="E5460" t="s">
        <v>15289</v>
      </c>
      <c r="F5460" t="s">
        <v>143</v>
      </c>
    </row>
    <row r="5461" spans="1:6" x14ac:dyDescent="0.3">
      <c r="A5461" t="s">
        <v>18</v>
      </c>
      <c r="B5461" t="s">
        <v>39</v>
      </c>
      <c r="C5461" t="s">
        <v>15290</v>
      </c>
      <c r="D5461" s="3" t="s">
        <v>15291</v>
      </c>
      <c r="E5461" t="s">
        <v>15292</v>
      </c>
      <c r="F5461" t="s">
        <v>924</v>
      </c>
    </row>
    <row r="5462" spans="1:6" x14ac:dyDescent="0.3">
      <c r="A5462" t="s">
        <v>18</v>
      </c>
      <c r="B5462" t="s">
        <v>39</v>
      </c>
      <c r="C5462" t="s">
        <v>15293</v>
      </c>
      <c r="D5462" s="3" t="s">
        <v>15294</v>
      </c>
      <c r="E5462" t="s">
        <v>15295</v>
      </c>
      <c r="F5462" t="s">
        <v>198</v>
      </c>
    </row>
    <row r="5463" spans="1:6" x14ac:dyDescent="0.3">
      <c r="A5463" t="s">
        <v>18</v>
      </c>
      <c r="B5463" t="s">
        <v>39</v>
      </c>
      <c r="C5463" t="s">
        <v>15296</v>
      </c>
      <c r="D5463" s="3" t="s">
        <v>15297</v>
      </c>
      <c r="E5463" t="s">
        <v>15298</v>
      </c>
      <c r="F5463" t="s">
        <v>66</v>
      </c>
    </row>
    <row r="5464" spans="1:6" x14ac:dyDescent="0.3">
      <c r="A5464" t="s">
        <v>18</v>
      </c>
      <c r="B5464" t="s">
        <v>39</v>
      </c>
      <c r="C5464" t="s">
        <v>15299</v>
      </c>
      <c r="D5464" s="3" t="s">
        <v>15300</v>
      </c>
      <c r="E5464" t="s">
        <v>15301</v>
      </c>
      <c r="F5464" t="s">
        <v>66</v>
      </c>
    </row>
    <row r="5465" spans="1:6" x14ac:dyDescent="0.3">
      <c r="A5465" t="s">
        <v>18</v>
      </c>
      <c r="B5465" t="s">
        <v>39</v>
      </c>
      <c r="C5465" t="s">
        <v>15302</v>
      </c>
      <c r="D5465" s="3" t="s">
        <v>15303</v>
      </c>
      <c r="E5465" t="s">
        <v>15304</v>
      </c>
      <c r="F5465" t="s">
        <v>496</v>
      </c>
    </row>
    <row r="5466" spans="1:6" x14ac:dyDescent="0.3">
      <c r="A5466" t="s">
        <v>18</v>
      </c>
      <c r="B5466" t="s">
        <v>39</v>
      </c>
      <c r="C5466" t="s">
        <v>15305</v>
      </c>
      <c r="D5466" s="3" t="s">
        <v>15306</v>
      </c>
      <c r="E5466" t="s">
        <v>15307</v>
      </c>
      <c r="F5466" t="s">
        <v>66</v>
      </c>
    </row>
    <row r="5467" spans="1:6" x14ac:dyDescent="0.3">
      <c r="A5467" t="s">
        <v>18</v>
      </c>
      <c r="B5467" t="s">
        <v>39</v>
      </c>
      <c r="C5467" t="s">
        <v>15308</v>
      </c>
      <c r="D5467" s="3" t="s">
        <v>15309</v>
      </c>
      <c r="E5467" t="s">
        <v>15310</v>
      </c>
      <c r="F5467" t="s">
        <v>66</v>
      </c>
    </row>
    <row r="5468" spans="1:6" x14ac:dyDescent="0.3">
      <c r="A5468" t="s">
        <v>18</v>
      </c>
      <c r="B5468" t="s">
        <v>39</v>
      </c>
      <c r="C5468" t="s">
        <v>15311</v>
      </c>
      <c r="D5468" s="3" t="s">
        <v>15312</v>
      </c>
      <c r="E5468" t="s">
        <v>15313</v>
      </c>
      <c r="F5468" t="s">
        <v>66</v>
      </c>
    </row>
    <row r="5469" spans="1:6" x14ac:dyDescent="0.3">
      <c r="A5469" t="s">
        <v>18</v>
      </c>
      <c r="B5469" t="s">
        <v>39</v>
      </c>
      <c r="C5469" t="s">
        <v>15314</v>
      </c>
      <c r="D5469" s="3" t="s">
        <v>15315</v>
      </c>
      <c r="E5469" t="s">
        <v>15316</v>
      </c>
      <c r="F5469" t="s">
        <v>83</v>
      </c>
    </row>
    <row r="5470" spans="1:6" x14ac:dyDescent="0.3">
      <c r="A5470" t="s">
        <v>18</v>
      </c>
      <c r="B5470" t="s">
        <v>39</v>
      </c>
      <c r="C5470" t="s">
        <v>15317</v>
      </c>
      <c r="D5470" s="3" t="s">
        <v>15318</v>
      </c>
      <c r="E5470" t="s">
        <v>15319</v>
      </c>
      <c r="F5470" t="s">
        <v>66</v>
      </c>
    </row>
    <row r="5471" spans="1:6" x14ac:dyDescent="0.3">
      <c r="A5471" t="s">
        <v>18</v>
      </c>
      <c r="B5471" t="s">
        <v>39</v>
      </c>
      <c r="C5471" t="s">
        <v>15320</v>
      </c>
      <c r="D5471" s="3" t="s">
        <v>15321</v>
      </c>
      <c r="E5471" t="s">
        <v>15322</v>
      </c>
      <c r="F5471" t="s">
        <v>3338</v>
      </c>
    </row>
    <row r="5472" spans="1:6" x14ac:dyDescent="0.3">
      <c r="A5472" t="s">
        <v>18</v>
      </c>
      <c r="B5472" t="s">
        <v>39</v>
      </c>
      <c r="C5472" t="s">
        <v>15323</v>
      </c>
      <c r="D5472" s="3" t="s">
        <v>15324</v>
      </c>
      <c r="E5472" t="s">
        <v>15325</v>
      </c>
      <c r="F5472" t="s">
        <v>74</v>
      </c>
    </row>
    <row r="5473" spans="1:6" x14ac:dyDescent="0.3">
      <c r="A5473" t="s">
        <v>18</v>
      </c>
      <c r="B5473" t="s">
        <v>39</v>
      </c>
      <c r="C5473" t="s">
        <v>15326</v>
      </c>
      <c r="D5473" s="3" t="s">
        <v>15327</v>
      </c>
      <c r="E5473" t="s">
        <v>15328</v>
      </c>
      <c r="F5473" t="s">
        <v>66</v>
      </c>
    </row>
    <row r="5474" spans="1:6" x14ac:dyDescent="0.3">
      <c r="A5474" t="s">
        <v>18</v>
      </c>
      <c r="B5474" t="s">
        <v>39</v>
      </c>
      <c r="C5474" t="s">
        <v>15329</v>
      </c>
      <c r="D5474" s="3" t="s">
        <v>15330</v>
      </c>
      <c r="E5474" t="s">
        <v>15331</v>
      </c>
      <c r="F5474" t="s">
        <v>165</v>
      </c>
    </row>
    <row r="5475" spans="1:6" x14ac:dyDescent="0.3">
      <c r="A5475" t="s">
        <v>18</v>
      </c>
      <c r="B5475" t="s">
        <v>39</v>
      </c>
      <c r="C5475" t="s">
        <v>15332</v>
      </c>
      <c r="D5475" s="3" t="s">
        <v>15333</v>
      </c>
      <c r="E5475" t="s">
        <v>15334</v>
      </c>
      <c r="F5475" t="s">
        <v>66</v>
      </c>
    </row>
    <row r="5476" spans="1:6" x14ac:dyDescent="0.3">
      <c r="A5476" t="s">
        <v>18</v>
      </c>
      <c r="B5476" t="s">
        <v>39</v>
      </c>
      <c r="C5476" t="s">
        <v>15335</v>
      </c>
      <c r="D5476" s="3" t="s">
        <v>15336</v>
      </c>
      <c r="E5476" t="s">
        <v>15337</v>
      </c>
      <c r="F5476" t="s">
        <v>66</v>
      </c>
    </row>
    <row r="5477" spans="1:6" x14ac:dyDescent="0.3">
      <c r="A5477" t="s">
        <v>18</v>
      </c>
      <c r="B5477" t="s">
        <v>39</v>
      </c>
      <c r="C5477" t="s">
        <v>15338</v>
      </c>
      <c r="D5477" s="3" t="s">
        <v>15339</v>
      </c>
      <c r="E5477" t="s">
        <v>15340</v>
      </c>
      <c r="F5477" t="s">
        <v>74</v>
      </c>
    </row>
    <row r="5478" spans="1:6" x14ac:dyDescent="0.3">
      <c r="A5478" t="s">
        <v>18</v>
      </c>
      <c r="B5478" t="s">
        <v>39</v>
      </c>
      <c r="C5478" t="s">
        <v>15341</v>
      </c>
      <c r="D5478" s="3" t="s">
        <v>15342</v>
      </c>
      <c r="E5478" t="s">
        <v>15343</v>
      </c>
      <c r="F5478" t="s">
        <v>74</v>
      </c>
    </row>
    <row r="5479" spans="1:6" x14ac:dyDescent="0.3">
      <c r="A5479" t="s">
        <v>18</v>
      </c>
      <c r="B5479" t="s">
        <v>39</v>
      </c>
      <c r="C5479" t="s">
        <v>15344</v>
      </c>
      <c r="D5479" s="3" t="s">
        <v>15345</v>
      </c>
      <c r="E5479" t="s">
        <v>15346</v>
      </c>
      <c r="F5479" t="s">
        <v>66</v>
      </c>
    </row>
    <row r="5480" spans="1:6" x14ac:dyDescent="0.3">
      <c r="A5480" t="s">
        <v>18</v>
      </c>
      <c r="B5480" t="s">
        <v>39</v>
      </c>
      <c r="C5480" t="s">
        <v>15347</v>
      </c>
      <c r="D5480" s="3" t="s">
        <v>15348</v>
      </c>
      <c r="E5480" t="s">
        <v>2173</v>
      </c>
      <c r="F5480" t="s">
        <v>496</v>
      </c>
    </row>
    <row r="5481" spans="1:6" x14ac:dyDescent="0.3">
      <c r="A5481" t="s">
        <v>18</v>
      </c>
      <c r="B5481" t="s">
        <v>39</v>
      </c>
      <c r="C5481" t="s">
        <v>15349</v>
      </c>
      <c r="D5481" s="3" t="s">
        <v>15350</v>
      </c>
      <c r="E5481" t="s">
        <v>15351</v>
      </c>
      <c r="F5481" t="s">
        <v>496</v>
      </c>
    </row>
    <row r="5482" spans="1:6" x14ac:dyDescent="0.3">
      <c r="A5482" t="s">
        <v>18</v>
      </c>
      <c r="B5482" t="s">
        <v>39</v>
      </c>
      <c r="C5482" t="s">
        <v>15352</v>
      </c>
      <c r="D5482" s="3" t="s">
        <v>15353</v>
      </c>
      <c r="E5482" t="s">
        <v>15354</v>
      </c>
      <c r="F5482" t="s">
        <v>207</v>
      </c>
    </row>
    <row r="5483" spans="1:6" x14ac:dyDescent="0.3">
      <c r="A5483" t="s">
        <v>18</v>
      </c>
      <c r="B5483" t="s">
        <v>39</v>
      </c>
      <c r="C5483" t="s">
        <v>15355</v>
      </c>
      <c r="D5483" s="3" t="s">
        <v>15356</v>
      </c>
      <c r="E5483" t="s">
        <v>15357</v>
      </c>
      <c r="F5483" t="s">
        <v>66</v>
      </c>
    </row>
    <row r="5484" spans="1:6" x14ac:dyDescent="0.3">
      <c r="A5484" t="s">
        <v>18</v>
      </c>
      <c r="B5484" t="s">
        <v>39</v>
      </c>
      <c r="C5484" t="s">
        <v>15358</v>
      </c>
      <c r="D5484" s="3" t="s">
        <v>15359</v>
      </c>
      <c r="E5484" t="s">
        <v>15360</v>
      </c>
      <c r="F5484" t="s">
        <v>74</v>
      </c>
    </row>
    <row r="5485" spans="1:6" x14ac:dyDescent="0.3">
      <c r="A5485" t="s">
        <v>18</v>
      </c>
      <c r="B5485" t="s">
        <v>39</v>
      </c>
      <c r="C5485" t="s">
        <v>15361</v>
      </c>
      <c r="D5485" s="3" t="s">
        <v>15362</v>
      </c>
      <c r="E5485" t="s">
        <v>15363</v>
      </c>
      <c r="F5485" t="s">
        <v>66</v>
      </c>
    </row>
    <row r="5486" spans="1:6" x14ac:dyDescent="0.3">
      <c r="A5486" t="s">
        <v>18</v>
      </c>
      <c r="B5486" t="s">
        <v>39</v>
      </c>
      <c r="C5486" t="s">
        <v>15364</v>
      </c>
      <c r="D5486" s="3" t="s">
        <v>15365</v>
      </c>
      <c r="E5486" t="s">
        <v>15366</v>
      </c>
      <c r="F5486" t="s">
        <v>83</v>
      </c>
    </row>
    <row r="5487" spans="1:6" x14ac:dyDescent="0.3">
      <c r="A5487" t="s">
        <v>18</v>
      </c>
      <c r="B5487" t="s">
        <v>39</v>
      </c>
      <c r="C5487" t="s">
        <v>15367</v>
      </c>
      <c r="D5487" s="3" t="s">
        <v>15368</v>
      </c>
      <c r="E5487" t="s">
        <v>15369</v>
      </c>
      <c r="F5487" t="s">
        <v>118</v>
      </c>
    </row>
    <row r="5488" spans="1:6" x14ac:dyDescent="0.3">
      <c r="A5488" t="s">
        <v>18</v>
      </c>
      <c r="B5488" t="s">
        <v>39</v>
      </c>
      <c r="C5488" t="s">
        <v>15370</v>
      </c>
      <c r="D5488" s="3" t="s">
        <v>15371</v>
      </c>
      <c r="E5488" t="s">
        <v>15372</v>
      </c>
      <c r="F5488" t="s">
        <v>74</v>
      </c>
    </row>
    <row r="5489" spans="1:6" x14ac:dyDescent="0.3">
      <c r="A5489" t="s">
        <v>18</v>
      </c>
      <c r="B5489" t="s">
        <v>39</v>
      </c>
      <c r="C5489" t="s">
        <v>15373</v>
      </c>
      <c r="D5489" s="3" t="s">
        <v>15374</v>
      </c>
      <c r="E5489" t="s">
        <v>15375</v>
      </c>
      <c r="F5489" t="s">
        <v>66</v>
      </c>
    </row>
    <row r="5490" spans="1:6" x14ac:dyDescent="0.3">
      <c r="A5490" t="s">
        <v>18</v>
      </c>
      <c r="B5490" t="s">
        <v>39</v>
      </c>
      <c r="C5490" t="s">
        <v>15376</v>
      </c>
      <c r="D5490" s="3" t="s">
        <v>15377</v>
      </c>
      <c r="E5490" t="s">
        <v>15378</v>
      </c>
      <c r="F5490" t="s">
        <v>66</v>
      </c>
    </row>
    <row r="5491" spans="1:6" x14ac:dyDescent="0.3">
      <c r="A5491" t="s">
        <v>18</v>
      </c>
      <c r="B5491" t="s">
        <v>39</v>
      </c>
      <c r="C5491" t="s">
        <v>15379</v>
      </c>
      <c r="D5491" s="3" t="s">
        <v>15380</v>
      </c>
      <c r="E5491" t="s">
        <v>2173</v>
      </c>
      <c r="F5491" t="s">
        <v>74</v>
      </c>
    </row>
    <row r="5492" spans="1:6" x14ac:dyDescent="0.3">
      <c r="A5492" t="s">
        <v>18</v>
      </c>
      <c r="B5492" t="s">
        <v>39</v>
      </c>
      <c r="C5492" t="s">
        <v>15381</v>
      </c>
      <c r="D5492" s="3" t="s">
        <v>15382</v>
      </c>
      <c r="E5492" t="s">
        <v>15383</v>
      </c>
      <c r="F5492" t="s">
        <v>66</v>
      </c>
    </row>
    <row r="5493" spans="1:6" x14ac:dyDescent="0.3">
      <c r="A5493" t="s">
        <v>18</v>
      </c>
      <c r="B5493" t="s">
        <v>39</v>
      </c>
      <c r="C5493" t="s">
        <v>15384</v>
      </c>
      <c r="D5493" s="3" t="s">
        <v>15385</v>
      </c>
      <c r="E5493" t="s">
        <v>15386</v>
      </c>
      <c r="F5493" t="s">
        <v>66</v>
      </c>
    </row>
    <row r="5494" spans="1:6" x14ac:dyDescent="0.3">
      <c r="A5494" t="s">
        <v>18</v>
      </c>
      <c r="B5494" t="s">
        <v>39</v>
      </c>
      <c r="C5494" t="s">
        <v>15387</v>
      </c>
      <c r="D5494" s="3" t="s">
        <v>15388</v>
      </c>
      <c r="E5494" t="s">
        <v>15389</v>
      </c>
      <c r="F5494" t="s">
        <v>2201</v>
      </c>
    </row>
    <row r="5495" spans="1:6" x14ac:dyDescent="0.3">
      <c r="A5495" t="s">
        <v>18</v>
      </c>
      <c r="B5495" t="s">
        <v>39</v>
      </c>
      <c r="C5495" t="s">
        <v>15390</v>
      </c>
      <c r="D5495" s="3" t="s">
        <v>15391</v>
      </c>
      <c r="E5495" t="s">
        <v>15392</v>
      </c>
      <c r="F5495" t="s">
        <v>118</v>
      </c>
    </row>
    <row r="5496" spans="1:6" x14ac:dyDescent="0.3">
      <c r="A5496" t="s">
        <v>18</v>
      </c>
      <c r="B5496" t="s">
        <v>39</v>
      </c>
      <c r="C5496" t="s">
        <v>15393</v>
      </c>
      <c r="D5496" s="3" t="s">
        <v>15394</v>
      </c>
      <c r="E5496" t="s">
        <v>15395</v>
      </c>
      <c r="F5496" t="s">
        <v>165</v>
      </c>
    </row>
    <row r="5497" spans="1:6" x14ac:dyDescent="0.3">
      <c r="A5497" t="s">
        <v>18</v>
      </c>
      <c r="B5497" t="s">
        <v>39</v>
      </c>
      <c r="C5497" t="s">
        <v>15396</v>
      </c>
      <c r="D5497" s="3" t="s">
        <v>15397</v>
      </c>
      <c r="E5497" t="s">
        <v>15398</v>
      </c>
      <c r="F5497" t="s">
        <v>162</v>
      </c>
    </row>
    <row r="5498" spans="1:6" x14ac:dyDescent="0.3">
      <c r="A5498" t="s">
        <v>18</v>
      </c>
      <c r="B5498" t="s">
        <v>39</v>
      </c>
      <c r="C5498" t="s">
        <v>15399</v>
      </c>
      <c r="D5498" s="3" t="s">
        <v>15400</v>
      </c>
      <c r="E5498" t="s">
        <v>15401</v>
      </c>
      <c r="F5498" t="s">
        <v>74</v>
      </c>
    </row>
    <row r="5499" spans="1:6" x14ac:dyDescent="0.3">
      <c r="A5499" t="s">
        <v>18</v>
      </c>
      <c r="B5499" t="s">
        <v>39</v>
      </c>
      <c r="C5499" t="s">
        <v>15402</v>
      </c>
      <c r="D5499" s="3" t="s">
        <v>15403</v>
      </c>
      <c r="E5499" t="s">
        <v>15404</v>
      </c>
      <c r="F5499" t="s">
        <v>66</v>
      </c>
    </row>
    <row r="5500" spans="1:6" x14ac:dyDescent="0.3">
      <c r="A5500" t="s">
        <v>18</v>
      </c>
      <c r="B5500" t="s">
        <v>39</v>
      </c>
      <c r="C5500" t="s">
        <v>15405</v>
      </c>
      <c r="D5500" s="3" t="s">
        <v>15406</v>
      </c>
      <c r="E5500" t="s">
        <v>15407</v>
      </c>
      <c r="F5500" t="s">
        <v>118</v>
      </c>
    </row>
    <row r="5501" spans="1:6" x14ac:dyDescent="0.3">
      <c r="A5501" t="s">
        <v>18</v>
      </c>
      <c r="B5501" t="s">
        <v>39</v>
      </c>
      <c r="C5501" t="s">
        <v>15408</v>
      </c>
      <c r="D5501" s="3" t="s">
        <v>15409</v>
      </c>
      <c r="E5501" t="s">
        <v>15410</v>
      </c>
      <c r="F5501" t="s">
        <v>74</v>
      </c>
    </row>
    <row r="5502" spans="1:6" x14ac:dyDescent="0.3">
      <c r="A5502" t="s">
        <v>18</v>
      </c>
      <c r="B5502" t="s">
        <v>39</v>
      </c>
      <c r="C5502" t="s">
        <v>15411</v>
      </c>
      <c r="D5502" s="3" t="s">
        <v>15412</v>
      </c>
      <c r="E5502" t="s">
        <v>15413</v>
      </c>
      <c r="F5502" t="s">
        <v>323</v>
      </c>
    </row>
    <row r="5503" spans="1:6" x14ac:dyDescent="0.3">
      <c r="A5503" t="s">
        <v>18</v>
      </c>
      <c r="B5503" t="s">
        <v>39</v>
      </c>
      <c r="C5503" t="s">
        <v>15414</v>
      </c>
      <c r="D5503" s="3" t="s">
        <v>15415</v>
      </c>
      <c r="E5503" t="s">
        <v>15416</v>
      </c>
      <c r="F5503" t="s">
        <v>66</v>
      </c>
    </row>
    <row r="5504" spans="1:6" x14ac:dyDescent="0.3">
      <c r="A5504" t="s">
        <v>18</v>
      </c>
      <c r="B5504" t="s">
        <v>39</v>
      </c>
      <c r="C5504" t="s">
        <v>15417</v>
      </c>
      <c r="D5504" s="3" t="s">
        <v>1004</v>
      </c>
      <c r="E5504" t="s">
        <v>2173</v>
      </c>
      <c r="F5504" t="s">
        <v>66</v>
      </c>
    </row>
    <row r="5505" spans="1:6" x14ac:dyDescent="0.3">
      <c r="A5505" t="s">
        <v>18</v>
      </c>
      <c r="B5505" t="s">
        <v>39</v>
      </c>
      <c r="C5505" t="s">
        <v>15418</v>
      </c>
      <c r="D5505" s="3" t="s">
        <v>15419</v>
      </c>
      <c r="E5505" t="s">
        <v>15420</v>
      </c>
      <c r="F5505" t="s">
        <v>496</v>
      </c>
    </row>
    <row r="5506" spans="1:6" x14ac:dyDescent="0.3">
      <c r="A5506" t="s">
        <v>18</v>
      </c>
      <c r="B5506" t="s">
        <v>39</v>
      </c>
      <c r="C5506" t="s">
        <v>15421</v>
      </c>
      <c r="D5506" s="3" t="s">
        <v>15422</v>
      </c>
      <c r="E5506" t="s">
        <v>15423</v>
      </c>
      <c r="F5506" t="s">
        <v>66</v>
      </c>
    </row>
    <row r="5507" spans="1:6" x14ac:dyDescent="0.3">
      <c r="A5507" t="s">
        <v>18</v>
      </c>
      <c r="B5507" t="s">
        <v>39</v>
      </c>
      <c r="C5507" t="s">
        <v>15424</v>
      </c>
      <c r="D5507" s="3" t="s">
        <v>15425</v>
      </c>
      <c r="E5507" s="4" t="s">
        <v>15426</v>
      </c>
      <c r="F5507" t="s">
        <v>86</v>
      </c>
    </row>
    <row r="5508" spans="1:6" x14ac:dyDescent="0.3">
      <c r="A5508" t="s">
        <v>18</v>
      </c>
      <c r="B5508" t="s">
        <v>39</v>
      </c>
      <c r="C5508" t="s">
        <v>15427</v>
      </c>
      <c r="D5508" s="3" t="s">
        <v>15428</v>
      </c>
      <c r="E5508" s="4" t="s">
        <v>15429</v>
      </c>
      <c r="F5508" t="s">
        <v>74</v>
      </c>
    </row>
    <row r="5509" spans="1:6" x14ac:dyDescent="0.3">
      <c r="A5509" t="s">
        <v>18</v>
      </c>
      <c r="B5509" t="s">
        <v>39</v>
      </c>
      <c r="C5509" t="s">
        <v>15430</v>
      </c>
      <c r="D5509" s="3" t="s">
        <v>15431</v>
      </c>
      <c r="E5509" s="4" t="s">
        <v>15432</v>
      </c>
      <c r="F5509" t="s">
        <v>86</v>
      </c>
    </row>
    <row r="5510" spans="1:6" x14ac:dyDescent="0.3">
      <c r="A5510" t="s">
        <v>18</v>
      </c>
      <c r="B5510" t="s">
        <v>39</v>
      </c>
      <c r="C5510" t="s">
        <v>15433</v>
      </c>
      <c r="D5510" s="3" t="s">
        <v>15434</v>
      </c>
      <c r="E5510" s="4" t="s">
        <v>15435</v>
      </c>
      <c r="F5510" t="s">
        <v>66</v>
      </c>
    </row>
    <row r="5511" spans="1:6" x14ac:dyDescent="0.3">
      <c r="A5511" t="s">
        <v>18</v>
      </c>
      <c r="B5511" t="s">
        <v>39</v>
      </c>
      <c r="C5511" t="s">
        <v>15436</v>
      </c>
      <c r="D5511" s="3" t="s">
        <v>15437</v>
      </c>
      <c r="E5511" s="4" t="s">
        <v>15438</v>
      </c>
      <c r="F5511" t="s">
        <v>165</v>
      </c>
    </row>
    <row r="5512" spans="1:6" x14ac:dyDescent="0.3">
      <c r="A5512" t="s">
        <v>18</v>
      </c>
      <c r="B5512" t="s">
        <v>39</v>
      </c>
      <c r="C5512" t="s">
        <v>15439</v>
      </c>
      <c r="D5512" s="3" t="s">
        <v>15440</v>
      </c>
      <c r="E5512" s="4" t="s">
        <v>15441</v>
      </c>
      <c r="F5512" t="s">
        <v>165</v>
      </c>
    </row>
    <row r="5513" spans="1:6" x14ac:dyDescent="0.3">
      <c r="A5513" t="s">
        <v>18</v>
      </c>
      <c r="B5513" t="s">
        <v>39</v>
      </c>
      <c r="C5513" t="s">
        <v>15442</v>
      </c>
      <c r="D5513" s="3" t="s">
        <v>1790</v>
      </c>
      <c r="E5513" s="4" t="s">
        <v>15443</v>
      </c>
      <c r="F5513" t="s">
        <v>74</v>
      </c>
    </row>
    <row r="5514" spans="1:6" x14ac:dyDescent="0.3">
      <c r="A5514" t="s">
        <v>18</v>
      </c>
      <c r="B5514" t="s">
        <v>39</v>
      </c>
      <c r="C5514" t="s">
        <v>15444</v>
      </c>
      <c r="D5514" s="3" t="s">
        <v>15445</v>
      </c>
      <c r="E5514" s="4" t="s">
        <v>15446</v>
      </c>
      <c r="F5514" t="s">
        <v>66</v>
      </c>
    </row>
    <row r="5515" spans="1:6" x14ac:dyDescent="0.3">
      <c r="A5515" t="s">
        <v>18</v>
      </c>
      <c r="B5515" t="s">
        <v>39</v>
      </c>
      <c r="C5515" t="s">
        <v>15447</v>
      </c>
      <c r="D5515" s="3" t="s">
        <v>15448</v>
      </c>
      <c r="E5515" s="4" t="s">
        <v>15449</v>
      </c>
      <c r="F5515" t="s">
        <v>86</v>
      </c>
    </row>
    <row r="5516" spans="1:6" x14ac:dyDescent="0.3">
      <c r="A5516" t="s">
        <v>18</v>
      </c>
      <c r="B5516" t="s">
        <v>39</v>
      </c>
      <c r="C5516" t="s">
        <v>15450</v>
      </c>
      <c r="D5516" s="3" t="s">
        <v>15451</v>
      </c>
      <c r="E5516" s="4" t="s">
        <v>15452</v>
      </c>
      <c r="F5516" t="s">
        <v>86</v>
      </c>
    </row>
    <row r="5517" spans="1:6" x14ac:dyDescent="0.3">
      <c r="A5517" t="s">
        <v>18</v>
      </c>
      <c r="B5517" t="s">
        <v>39</v>
      </c>
      <c r="C5517" t="s">
        <v>15453</v>
      </c>
      <c r="D5517" s="3" t="s">
        <v>15454</v>
      </c>
      <c r="E5517" s="4" t="s">
        <v>15455</v>
      </c>
      <c r="F5517" t="s">
        <v>66</v>
      </c>
    </row>
    <row r="5518" spans="1:6" x14ac:dyDescent="0.3">
      <c r="A5518" t="s">
        <v>18</v>
      </c>
      <c r="B5518" t="s">
        <v>39</v>
      </c>
      <c r="C5518" t="s">
        <v>15456</v>
      </c>
      <c r="D5518" s="3" t="s">
        <v>15457</v>
      </c>
      <c r="E5518" s="4" t="s">
        <v>15458</v>
      </c>
      <c r="F5518" t="s">
        <v>118</v>
      </c>
    </row>
    <row r="5519" spans="1:6" x14ac:dyDescent="0.3">
      <c r="A5519" t="s">
        <v>18</v>
      </c>
      <c r="B5519" t="s">
        <v>39</v>
      </c>
      <c r="C5519" t="s">
        <v>15459</v>
      </c>
      <c r="D5519" s="3" t="s">
        <v>15460</v>
      </c>
      <c r="E5519" s="4" t="s">
        <v>15461</v>
      </c>
      <c r="F5519" t="s">
        <v>66</v>
      </c>
    </row>
    <row r="5520" spans="1:6" x14ac:dyDescent="0.3">
      <c r="A5520" t="s">
        <v>18</v>
      </c>
      <c r="B5520" t="s">
        <v>39</v>
      </c>
      <c r="C5520" t="s">
        <v>15462</v>
      </c>
      <c r="D5520" s="3" t="s">
        <v>15463</v>
      </c>
      <c r="E5520" s="4" t="s">
        <v>15464</v>
      </c>
      <c r="F5520" t="s">
        <v>66</v>
      </c>
    </row>
    <row r="5521" spans="1:6" x14ac:dyDescent="0.3">
      <c r="A5521" t="s">
        <v>18</v>
      </c>
      <c r="B5521" t="s">
        <v>39</v>
      </c>
      <c r="C5521" t="s">
        <v>15465</v>
      </c>
      <c r="D5521" s="3" t="s">
        <v>15466</v>
      </c>
      <c r="E5521" s="4" t="s">
        <v>15467</v>
      </c>
      <c r="F5521" t="s">
        <v>66</v>
      </c>
    </row>
    <row r="5522" spans="1:6" x14ac:dyDescent="0.3">
      <c r="A5522" t="s">
        <v>18</v>
      </c>
      <c r="B5522" t="s">
        <v>39</v>
      </c>
      <c r="C5522" t="s">
        <v>15468</v>
      </c>
      <c r="D5522" s="3" t="s">
        <v>15469</v>
      </c>
      <c r="E5522" s="4" t="s">
        <v>15470</v>
      </c>
      <c r="F5522" t="s">
        <v>66</v>
      </c>
    </row>
    <row r="5523" spans="1:6" x14ac:dyDescent="0.3">
      <c r="A5523" t="s">
        <v>18</v>
      </c>
      <c r="B5523" t="s">
        <v>39</v>
      </c>
      <c r="C5523" t="s">
        <v>15471</v>
      </c>
      <c r="D5523" s="3" t="s">
        <v>15472</v>
      </c>
      <c r="E5523" s="4" t="s">
        <v>15473</v>
      </c>
      <c r="F5523" t="s">
        <v>66</v>
      </c>
    </row>
    <row r="5524" spans="1:6" x14ac:dyDescent="0.3">
      <c r="A5524" t="s">
        <v>18</v>
      </c>
      <c r="B5524" t="s">
        <v>39</v>
      </c>
      <c r="C5524" t="s">
        <v>15474</v>
      </c>
      <c r="D5524" s="3" t="s">
        <v>15475</v>
      </c>
      <c r="E5524" s="4" t="s">
        <v>15476</v>
      </c>
      <c r="F5524" t="s">
        <v>66</v>
      </c>
    </row>
    <row r="5525" spans="1:6" x14ac:dyDescent="0.3">
      <c r="A5525" t="s">
        <v>18</v>
      </c>
      <c r="B5525" t="s">
        <v>39</v>
      </c>
      <c r="C5525" t="s">
        <v>15477</v>
      </c>
      <c r="D5525" s="3" t="s">
        <v>15478</v>
      </c>
      <c r="E5525" s="4" t="s">
        <v>15479</v>
      </c>
      <c r="F5525" t="s">
        <v>66</v>
      </c>
    </row>
    <row r="5526" spans="1:6" x14ac:dyDescent="0.3">
      <c r="A5526" t="s">
        <v>18</v>
      </c>
      <c r="B5526" t="s">
        <v>39</v>
      </c>
      <c r="C5526" t="s">
        <v>15480</v>
      </c>
      <c r="D5526" s="3" t="s">
        <v>15481</v>
      </c>
      <c r="E5526" t="s">
        <v>2173</v>
      </c>
      <c r="F5526" t="s">
        <v>66</v>
      </c>
    </row>
    <row r="5527" spans="1:6" x14ac:dyDescent="0.3">
      <c r="A5527" t="s">
        <v>18</v>
      </c>
      <c r="B5527" t="s">
        <v>39</v>
      </c>
      <c r="C5527" t="s">
        <v>15482</v>
      </c>
      <c r="D5527" s="3" t="s">
        <v>15483</v>
      </c>
      <c r="E5527" t="s">
        <v>15484</v>
      </c>
      <c r="F5527" t="s">
        <v>66</v>
      </c>
    </row>
    <row r="5528" spans="1:6" x14ac:dyDescent="0.3">
      <c r="A5528" t="s">
        <v>18</v>
      </c>
      <c r="B5528" t="s">
        <v>39</v>
      </c>
      <c r="C5528" t="s">
        <v>15485</v>
      </c>
      <c r="D5528" s="3" t="s">
        <v>15486</v>
      </c>
      <c r="E5528" t="s">
        <v>15487</v>
      </c>
      <c r="F5528" t="s">
        <v>66</v>
      </c>
    </row>
    <row r="5529" spans="1:6" x14ac:dyDescent="0.3">
      <c r="A5529" t="s">
        <v>18</v>
      </c>
      <c r="B5529" t="s">
        <v>39</v>
      </c>
      <c r="C5529" t="s">
        <v>15488</v>
      </c>
      <c r="D5529" s="3" t="s">
        <v>15489</v>
      </c>
      <c r="E5529" t="s">
        <v>15490</v>
      </c>
      <c r="F5529" t="s">
        <v>2442</v>
      </c>
    </row>
    <row r="5530" spans="1:6" x14ac:dyDescent="0.3">
      <c r="A5530" t="s">
        <v>18</v>
      </c>
      <c r="B5530" t="s">
        <v>39</v>
      </c>
      <c r="C5530" t="s">
        <v>15491</v>
      </c>
      <c r="D5530" s="3" t="s">
        <v>15492</v>
      </c>
      <c r="E5530" t="s">
        <v>15493</v>
      </c>
      <c r="F5530" t="s">
        <v>66</v>
      </c>
    </row>
    <row r="5531" spans="1:6" x14ac:dyDescent="0.3">
      <c r="A5531" t="s">
        <v>18</v>
      </c>
      <c r="B5531" t="s">
        <v>39</v>
      </c>
      <c r="C5531" t="s">
        <v>15494</v>
      </c>
      <c r="D5531" s="3" t="s">
        <v>15495</v>
      </c>
      <c r="E5531" t="s">
        <v>15496</v>
      </c>
      <c r="F5531" t="s">
        <v>66</v>
      </c>
    </row>
    <row r="5532" spans="1:6" x14ac:dyDescent="0.3">
      <c r="A5532" t="s">
        <v>18</v>
      </c>
      <c r="B5532" t="s">
        <v>39</v>
      </c>
      <c r="C5532" t="s">
        <v>15497</v>
      </c>
      <c r="D5532" s="3" t="s">
        <v>15498</v>
      </c>
      <c r="E5532" t="s">
        <v>15499</v>
      </c>
      <c r="F5532" t="s">
        <v>66</v>
      </c>
    </row>
    <row r="5533" spans="1:6" x14ac:dyDescent="0.3">
      <c r="A5533" t="s">
        <v>18</v>
      </c>
      <c r="B5533" t="s">
        <v>39</v>
      </c>
      <c r="C5533" t="s">
        <v>15500</v>
      </c>
      <c r="D5533" s="3" t="s">
        <v>15501</v>
      </c>
      <c r="E5533" t="s">
        <v>15502</v>
      </c>
      <c r="F5533" t="s">
        <v>66</v>
      </c>
    </row>
    <row r="5534" spans="1:6" x14ac:dyDescent="0.3">
      <c r="A5534" t="s">
        <v>18</v>
      </c>
      <c r="B5534" t="s">
        <v>39</v>
      </c>
      <c r="C5534" t="s">
        <v>15503</v>
      </c>
      <c r="D5534" s="3" t="s">
        <v>15504</v>
      </c>
      <c r="E5534" t="s">
        <v>15505</v>
      </c>
      <c r="F5534" t="s">
        <v>66</v>
      </c>
    </row>
    <row r="5535" spans="1:6" x14ac:dyDescent="0.3">
      <c r="A5535" t="s">
        <v>18</v>
      </c>
      <c r="B5535" t="s">
        <v>39</v>
      </c>
      <c r="C5535" t="s">
        <v>15506</v>
      </c>
      <c r="D5535" s="3" t="s">
        <v>15507</v>
      </c>
      <c r="E5535" t="s">
        <v>15508</v>
      </c>
      <c r="F5535" t="s">
        <v>74</v>
      </c>
    </row>
    <row r="5536" spans="1:6" x14ac:dyDescent="0.3">
      <c r="A5536" t="s">
        <v>18</v>
      </c>
      <c r="B5536" t="s">
        <v>39</v>
      </c>
      <c r="C5536" t="s">
        <v>15509</v>
      </c>
      <c r="D5536" s="3" t="s">
        <v>15510</v>
      </c>
      <c r="E5536" t="s">
        <v>15511</v>
      </c>
      <c r="F5536" t="s">
        <v>496</v>
      </c>
    </row>
    <row r="5537" spans="1:6" x14ac:dyDescent="0.3">
      <c r="A5537" t="s">
        <v>18</v>
      </c>
      <c r="B5537" t="s">
        <v>39</v>
      </c>
      <c r="C5537" t="s">
        <v>15512</v>
      </c>
      <c r="D5537" s="3" t="s">
        <v>15513</v>
      </c>
      <c r="E5537" t="s">
        <v>15514</v>
      </c>
      <c r="F5537" t="s">
        <v>66</v>
      </c>
    </row>
    <row r="5538" spans="1:6" x14ac:dyDescent="0.3">
      <c r="A5538" t="s">
        <v>18</v>
      </c>
      <c r="B5538" t="s">
        <v>39</v>
      </c>
      <c r="C5538" t="s">
        <v>15515</v>
      </c>
      <c r="D5538" s="3" t="s">
        <v>15516</v>
      </c>
      <c r="E5538" t="s">
        <v>15517</v>
      </c>
      <c r="F5538" t="s">
        <v>352</v>
      </c>
    </row>
    <row r="5539" spans="1:6" x14ac:dyDescent="0.3">
      <c r="A5539" t="s">
        <v>18</v>
      </c>
      <c r="B5539" t="s">
        <v>39</v>
      </c>
      <c r="C5539" t="s">
        <v>15518</v>
      </c>
      <c r="D5539" s="3" t="s">
        <v>15519</v>
      </c>
      <c r="E5539" t="s">
        <v>15520</v>
      </c>
      <c r="F5539" t="s">
        <v>66</v>
      </c>
    </row>
    <row r="5540" spans="1:6" x14ac:dyDescent="0.3">
      <c r="A5540" t="s">
        <v>18</v>
      </c>
      <c r="B5540" t="s">
        <v>39</v>
      </c>
      <c r="C5540" t="s">
        <v>15521</v>
      </c>
      <c r="D5540" s="3" t="s">
        <v>15522</v>
      </c>
      <c r="E5540" t="s">
        <v>15523</v>
      </c>
      <c r="F5540" t="s">
        <v>750</v>
      </c>
    </row>
    <row r="5541" spans="1:6" x14ac:dyDescent="0.3">
      <c r="A5541" t="s">
        <v>18</v>
      </c>
      <c r="B5541" t="s">
        <v>39</v>
      </c>
      <c r="C5541" t="s">
        <v>15524</v>
      </c>
      <c r="D5541" s="3" t="s">
        <v>15525</v>
      </c>
      <c r="E5541" t="s">
        <v>15526</v>
      </c>
      <c r="F5541" t="s">
        <v>198</v>
      </c>
    </row>
    <row r="5542" spans="1:6" x14ac:dyDescent="0.3">
      <c r="A5542" t="s">
        <v>18</v>
      </c>
      <c r="B5542" t="s">
        <v>39</v>
      </c>
      <c r="C5542" t="s">
        <v>15527</v>
      </c>
      <c r="D5542" s="3" t="s">
        <v>15528</v>
      </c>
      <c r="E5542" t="s">
        <v>15529</v>
      </c>
      <c r="F5542" t="s">
        <v>198</v>
      </c>
    </row>
    <row r="5543" spans="1:6" x14ac:dyDescent="0.3">
      <c r="A5543" t="s">
        <v>18</v>
      </c>
      <c r="B5543" t="s">
        <v>39</v>
      </c>
      <c r="C5543" t="s">
        <v>15530</v>
      </c>
      <c r="D5543" s="3" t="s">
        <v>15531</v>
      </c>
      <c r="E5543" t="s">
        <v>15532</v>
      </c>
      <c r="F5543" t="s">
        <v>66</v>
      </c>
    </row>
    <row r="5544" spans="1:6" x14ac:dyDescent="0.3">
      <c r="A5544" t="s">
        <v>18</v>
      </c>
      <c r="B5544" t="s">
        <v>39</v>
      </c>
      <c r="C5544" t="s">
        <v>15533</v>
      </c>
      <c r="D5544" s="3" t="s">
        <v>15534</v>
      </c>
      <c r="E5544" t="s">
        <v>15535</v>
      </c>
      <c r="F5544" t="s">
        <v>66</v>
      </c>
    </row>
    <row r="5545" spans="1:6" x14ac:dyDescent="0.3">
      <c r="A5545" t="s">
        <v>18</v>
      </c>
      <c r="B5545" t="s">
        <v>39</v>
      </c>
      <c r="C5545" t="s">
        <v>15536</v>
      </c>
      <c r="D5545" s="3" t="s">
        <v>15537</v>
      </c>
      <c r="E5545" t="s">
        <v>15538</v>
      </c>
      <c r="F5545" t="s">
        <v>3338</v>
      </c>
    </row>
    <row r="5546" spans="1:6" x14ac:dyDescent="0.3">
      <c r="A5546" t="s">
        <v>18</v>
      </c>
      <c r="B5546" t="s">
        <v>39</v>
      </c>
      <c r="C5546" t="s">
        <v>15539</v>
      </c>
      <c r="D5546" s="3" t="s">
        <v>15540</v>
      </c>
      <c r="E5546" t="s">
        <v>15541</v>
      </c>
      <c r="F5546" t="s">
        <v>66</v>
      </c>
    </row>
    <row r="5547" spans="1:6" x14ac:dyDescent="0.3">
      <c r="A5547" t="s">
        <v>18</v>
      </c>
      <c r="B5547" t="s">
        <v>39</v>
      </c>
      <c r="C5547" t="s">
        <v>15542</v>
      </c>
      <c r="D5547" s="3" t="s">
        <v>15543</v>
      </c>
      <c r="E5547" t="s">
        <v>15544</v>
      </c>
      <c r="F5547" t="s">
        <v>66</v>
      </c>
    </row>
    <row r="5548" spans="1:6" x14ac:dyDescent="0.3">
      <c r="A5548" t="s">
        <v>18</v>
      </c>
      <c r="B5548" t="s">
        <v>39</v>
      </c>
      <c r="C5548" t="s">
        <v>15545</v>
      </c>
      <c r="D5548" s="3" t="s">
        <v>15546</v>
      </c>
      <c r="E5548" t="s">
        <v>15547</v>
      </c>
      <c r="F5548" t="s">
        <v>74</v>
      </c>
    </row>
    <row r="5549" spans="1:6" x14ac:dyDescent="0.3">
      <c r="A5549" t="s">
        <v>18</v>
      </c>
      <c r="B5549" t="s">
        <v>39</v>
      </c>
      <c r="C5549" t="s">
        <v>15548</v>
      </c>
      <c r="D5549" s="3" t="s">
        <v>15549</v>
      </c>
      <c r="E5549" t="s">
        <v>15550</v>
      </c>
      <c r="F5549" t="s">
        <v>74</v>
      </c>
    </row>
    <row r="5550" spans="1:6" x14ac:dyDescent="0.3">
      <c r="A5550" t="s">
        <v>18</v>
      </c>
      <c r="B5550" t="s">
        <v>39</v>
      </c>
      <c r="C5550" t="s">
        <v>15551</v>
      </c>
      <c r="D5550" s="3" t="s">
        <v>15552</v>
      </c>
      <c r="E5550" t="s">
        <v>15553</v>
      </c>
      <c r="F5550" t="s">
        <v>66</v>
      </c>
    </row>
    <row r="5551" spans="1:6" x14ac:dyDescent="0.3">
      <c r="A5551" t="s">
        <v>18</v>
      </c>
      <c r="B5551" t="s">
        <v>39</v>
      </c>
      <c r="C5551" t="s">
        <v>15554</v>
      </c>
      <c r="D5551" s="3" t="s">
        <v>15555</v>
      </c>
      <c r="E5551" t="s">
        <v>15556</v>
      </c>
      <c r="F5551" t="s">
        <v>66</v>
      </c>
    </row>
    <row r="5552" spans="1:6" x14ac:dyDescent="0.3">
      <c r="A5552" t="s">
        <v>18</v>
      </c>
      <c r="B5552" t="s">
        <v>39</v>
      </c>
      <c r="C5552" t="s">
        <v>15557</v>
      </c>
      <c r="D5552" s="3" t="s">
        <v>15558</v>
      </c>
      <c r="E5552" t="s">
        <v>15559</v>
      </c>
      <c r="F5552" t="s">
        <v>66</v>
      </c>
    </row>
    <row r="5553" spans="1:6" x14ac:dyDescent="0.3">
      <c r="A5553" t="s">
        <v>18</v>
      </c>
      <c r="B5553" t="s">
        <v>39</v>
      </c>
      <c r="C5553" t="s">
        <v>15560</v>
      </c>
      <c r="D5553" s="3" t="s">
        <v>14841</v>
      </c>
      <c r="E5553" t="s">
        <v>15561</v>
      </c>
      <c r="F5553" t="s">
        <v>66</v>
      </c>
    </row>
    <row r="5554" spans="1:6" x14ac:dyDescent="0.3">
      <c r="A5554" t="s">
        <v>18</v>
      </c>
      <c r="B5554" t="s">
        <v>39</v>
      </c>
      <c r="C5554" t="s">
        <v>15562</v>
      </c>
      <c r="D5554" s="3" t="s">
        <v>15563</v>
      </c>
      <c r="E5554" t="s">
        <v>15564</v>
      </c>
      <c r="F5554" t="s">
        <v>66</v>
      </c>
    </row>
    <row r="5555" spans="1:6" x14ac:dyDescent="0.3">
      <c r="A5555" t="s">
        <v>18</v>
      </c>
      <c r="B5555" t="s">
        <v>39</v>
      </c>
      <c r="C5555" t="s">
        <v>15565</v>
      </c>
      <c r="D5555" s="3" t="s">
        <v>15566</v>
      </c>
      <c r="E5555" t="s">
        <v>15567</v>
      </c>
      <c r="F5555" t="s">
        <v>66</v>
      </c>
    </row>
    <row r="5556" spans="1:6" x14ac:dyDescent="0.3">
      <c r="A5556" t="s">
        <v>18</v>
      </c>
      <c r="B5556" t="s">
        <v>39</v>
      </c>
      <c r="C5556" t="s">
        <v>15568</v>
      </c>
      <c r="D5556" s="3" t="s">
        <v>4882</v>
      </c>
      <c r="E5556" t="s">
        <v>4871</v>
      </c>
      <c r="F5556" t="s">
        <v>66</v>
      </c>
    </row>
    <row r="5557" spans="1:6" x14ac:dyDescent="0.3">
      <c r="A5557" t="s">
        <v>18</v>
      </c>
      <c r="B5557" t="s">
        <v>39</v>
      </c>
      <c r="C5557" t="s">
        <v>15569</v>
      </c>
      <c r="D5557" s="3" t="s">
        <v>15570</v>
      </c>
      <c r="E5557" t="s">
        <v>15571</v>
      </c>
      <c r="F5557" t="s">
        <v>66</v>
      </c>
    </row>
    <row r="5558" spans="1:6" x14ac:dyDescent="0.3">
      <c r="A5558" t="s">
        <v>18</v>
      </c>
      <c r="B5558" t="s">
        <v>39</v>
      </c>
      <c r="C5558" t="s">
        <v>15572</v>
      </c>
      <c r="D5558" s="3" t="s">
        <v>15573</v>
      </c>
      <c r="E5558" t="s">
        <v>15574</v>
      </c>
      <c r="F5558" t="s">
        <v>66</v>
      </c>
    </row>
    <row r="5559" spans="1:6" x14ac:dyDescent="0.3">
      <c r="A5559" t="s">
        <v>18</v>
      </c>
      <c r="B5559" t="s">
        <v>39</v>
      </c>
      <c r="C5559" t="s">
        <v>15575</v>
      </c>
      <c r="D5559" s="3" t="s">
        <v>15576</v>
      </c>
      <c r="E5559" t="s">
        <v>15577</v>
      </c>
      <c r="F5559" t="s">
        <v>323</v>
      </c>
    </row>
    <row r="5560" spans="1:6" x14ac:dyDescent="0.3">
      <c r="A5560" t="s">
        <v>18</v>
      </c>
      <c r="B5560" t="s">
        <v>39</v>
      </c>
      <c r="C5560" t="s">
        <v>15578</v>
      </c>
      <c r="D5560" s="3" t="s">
        <v>15579</v>
      </c>
      <c r="E5560" t="s">
        <v>15580</v>
      </c>
      <c r="F5560" t="s">
        <v>86</v>
      </c>
    </row>
    <row r="5561" spans="1:6" x14ac:dyDescent="0.3">
      <c r="A5561" t="s">
        <v>18</v>
      </c>
      <c r="B5561" t="s">
        <v>39</v>
      </c>
      <c r="C5561" t="s">
        <v>15581</v>
      </c>
      <c r="D5561" s="3" t="s">
        <v>15582</v>
      </c>
      <c r="E5561" t="s">
        <v>15583</v>
      </c>
      <c r="F5561" t="s">
        <v>74</v>
      </c>
    </row>
    <row r="5562" spans="1:6" x14ac:dyDescent="0.3">
      <c r="A5562" t="s">
        <v>18</v>
      </c>
      <c r="B5562" t="s">
        <v>39</v>
      </c>
      <c r="C5562" t="s">
        <v>15584</v>
      </c>
      <c r="D5562" s="3" t="s">
        <v>15585</v>
      </c>
      <c r="E5562" t="s">
        <v>15586</v>
      </c>
      <c r="F5562" t="s">
        <v>118</v>
      </c>
    </row>
    <row r="5563" spans="1:6" x14ac:dyDescent="0.3">
      <c r="A5563" t="s">
        <v>18</v>
      </c>
      <c r="B5563" t="s">
        <v>39</v>
      </c>
      <c r="C5563" t="s">
        <v>15587</v>
      </c>
      <c r="D5563" s="3" t="s">
        <v>15588</v>
      </c>
      <c r="E5563" t="s">
        <v>15589</v>
      </c>
      <c r="F5563" t="s">
        <v>165</v>
      </c>
    </row>
    <row r="5564" spans="1:6" x14ac:dyDescent="0.3">
      <c r="A5564" t="s">
        <v>18</v>
      </c>
      <c r="B5564" t="s">
        <v>39</v>
      </c>
      <c r="C5564" t="s">
        <v>15590</v>
      </c>
      <c r="D5564" s="3" t="s">
        <v>15591</v>
      </c>
      <c r="E5564" t="s">
        <v>15592</v>
      </c>
      <c r="F5564" t="s">
        <v>66</v>
      </c>
    </row>
    <row r="5565" spans="1:6" x14ac:dyDescent="0.3">
      <c r="A5565" t="s">
        <v>18</v>
      </c>
      <c r="B5565" t="s">
        <v>39</v>
      </c>
      <c r="C5565" t="s">
        <v>15593</v>
      </c>
      <c r="D5565" s="3" t="s">
        <v>15594</v>
      </c>
      <c r="E5565" t="s">
        <v>15595</v>
      </c>
      <c r="F5565" t="s">
        <v>66</v>
      </c>
    </row>
    <row r="5566" spans="1:6" x14ac:dyDescent="0.3">
      <c r="A5566" t="s">
        <v>18</v>
      </c>
      <c r="B5566" t="s">
        <v>39</v>
      </c>
      <c r="C5566" t="s">
        <v>15596</v>
      </c>
      <c r="D5566" s="3" t="s">
        <v>15597</v>
      </c>
      <c r="E5566" t="s">
        <v>15598</v>
      </c>
      <c r="F5566" t="s">
        <v>66</v>
      </c>
    </row>
    <row r="5567" spans="1:6" x14ac:dyDescent="0.3">
      <c r="A5567" t="s">
        <v>18</v>
      </c>
      <c r="B5567" t="s">
        <v>39</v>
      </c>
      <c r="C5567" t="s">
        <v>14996</v>
      </c>
      <c r="D5567" s="3" t="s">
        <v>15599</v>
      </c>
      <c r="E5567" t="s">
        <v>15600</v>
      </c>
      <c r="F5567" t="s">
        <v>323</v>
      </c>
    </row>
    <row r="5568" spans="1:6" x14ac:dyDescent="0.3">
      <c r="A5568" t="s">
        <v>18</v>
      </c>
      <c r="B5568" t="s">
        <v>39</v>
      </c>
      <c r="C5568" t="s">
        <v>15601</v>
      </c>
      <c r="D5568" s="3" t="s">
        <v>15602</v>
      </c>
      <c r="E5568" t="s">
        <v>15603</v>
      </c>
      <c r="F5568" t="s">
        <v>66</v>
      </c>
    </row>
    <row r="5569" spans="1:6" x14ac:dyDescent="0.3">
      <c r="A5569" t="s">
        <v>18</v>
      </c>
      <c r="B5569" t="s">
        <v>39</v>
      </c>
      <c r="C5569" t="s">
        <v>15604</v>
      </c>
      <c r="D5569" s="3" t="s">
        <v>15605</v>
      </c>
      <c r="E5569" t="s">
        <v>15606</v>
      </c>
      <c r="F5569" t="s">
        <v>66</v>
      </c>
    </row>
    <row r="5570" spans="1:6" x14ac:dyDescent="0.3">
      <c r="A5570" t="s">
        <v>18</v>
      </c>
      <c r="B5570" t="s">
        <v>39</v>
      </c>
      <c r="C5570" t="s">
        <v>15607</v>
      </c>
      <c r="D5570" s="3" t="s">
        <v>15608</v>
      </c>
      <c r="E5570" t="s">
        <v>15609</v>
      </c>
      <c r="F5570" t="s">
        <v>66</v>
      </c>
    </row>
    <row r="5571" spans="1:6" x14ac:dyDescent="0.3">
      <c r="A5571" t="s">
        <v>18</v>
      </c>
      <c r="B5571" t="s">
        <v>39</v>
      </c>
      <c r="C5571" t="s">
        <v>15610</v>
      </c>
      <c r="D5571" s="3" t="s">
        <v>15611</v>
      </c>
      <c r="E5571" t="s">
        <v>15612</v>
      </c>
      <c r="F5571" t="s">
        <v>66</v>
      </c>
    </row>
    <row r="5572" spans="1:6" x14ac:dyDescent="0.3">
      <c r="A5572" t="s">
        <v>18</v>
      </c>
      <c r="B5572" t="s">
        <v>39</v>
      </c>
      <c r="C5572" t="s">
        <v>15613</v>
      </c>
      <c r="D5572" s="3" t="s">
        <v>15614</v>
      </c>
      <c r="E5572" t="s">
        <v>15615</v>
      </c>
      <c r="F5572" t="s">
        <v>66</v>
      </c>
    </row>
    <row r="5573" spans="1:6" x14ac:dyDescent="0.3">
      <c r="A5573" t="s">
        <v>18</v>
      </c>
      <c r="B5573" t="s">
        <v>39</v>
      </c>
      <c r="C5573" t="s">
        <v>15616</v>
      </c>
      <c r="D5573" s="3" t="s">
        <v>15617</v>
      </c>
      <c r="E5573" t="s">
        <v>15618</v>
      </c>
      <c r="F5573" t="s">
        <v>66</v>
      </c>
    </row>
    <row r="5574" spans="1:6" x14ac:dyDescent="0.3">
      <c r="A5574" t="s">
        <v>18</v>
      </c>
      <c r="B5574" t="s">
        <v>39</v>
      </c>
      <c r="C5574" t="s">
        <v>15619</v>
      </c>
      <c r="D5574" s="3" t="s">
        <v>15620</v>
      </c>
      <c r="E5574" t="s">
        <v>15621</v>
      </c>
      <c r="F5574" t="s">
        <v>66</v>
      </c>
    </row>
    <row r="5575" spans="1:6" x14ac:dyDescent="0.3">
      <c r="A5575" t="s">
        <v>18</v>
      </c>
      <c r="B5575" t="s">
        <v>39</v>
      </c>
      <c r="C5575" t="s">
        <v>15622</v>
      </c>
      <c r="D5575" s="3" t="s">
        <v>15623</v>
      </c>
      <c r="E5575" t="s">
        <v>15624</v>
      </c>
      <c r="F5575" t="s">
        <v>66</v>
      </c>
    </row>
    <row r="5576" spans="1:6" x14ac:dyDescent="0.3">
      <c r="A5576" t="s">
        <v>18</v>
      </c>
      <c r="B5576" t="s">
        <v>39</v>
      </c>
      <c r="C5576" t="s">
        <v>15625</v>
      </c>
      <c r="D5576" s="3" t="s">
        <v>15626</v>
      </c>
      <c r="E5576" t="s">
        <v>15627</v>
      </c>
      <c r="F5576" t="s">
        <v>66</v>
      </c>
    </row>
    <row r="5577" spans="1:6" x14ac:dyDescent="0.3">
      <c r="A5577" t="s">
        <v>18</v>
      </c>
      <c r="B5577" t="s">
        <v>40</v>
      </c>
      <c r="C5577" t="s">
        <v>15628</v>
      </c>
      <c r="D5577" s="3" t="s">
        <v>15629</v>
      </c>
      <c r="E5577" t="s">
        <v>15630</v>
      </c>
      <c r="F5577" t="s">
        <v>74</v>
      </c>
    </row>
    <row r="5578" spans="1:6" x14ac:dyDescent="0.3">
      <c r="A5578" t="s">
        <v>18</v>
      </c>
      <c r="B5578" t="s">
        <v>40</v>
      </c>
      <c r="C5578" t="s">
        <v>15631</v>
      </c>
      <c r="D5578" s="3" t="s">
        <v>15632</v>
      </c>
      <c r="E5578" t="s">
        <v>15633</v>
      </c>
      <c r="F5578" t="s">
        <v>143</v>
      </c>
    </row>
    <row r="5579" spans="1:6" x14ac:dyDescent="0.3">
      <c r="A5579" t="s">
        <v>18</v>
      </c>
      <c r="B5579" t="s">
        <v>40</v>
      </c>
      <c r="C5579" t="s">
        <v>4011</v>
      </c>
      <c r="D5579" s="3" t="s">
        <v>15634</v>
      </c>
      <c r="E5579" t="s">
        <v>15635</v>
      </c>
      <c r="F5579" t="s">
        <v>66</v>
      </c>
    </row>
    <row r="5580" spans="1:6" x14ac:dyDescent="0.3">
      <c r="A5580" t="s">
        <v>18</v>
      </c>
      <c r="B5580" t="s">
        <v>40</v>
      </c>
      <c r="C5580" t="s">
        <v>15636</v>
      </c>
      <c r="D5580" s="3" t="s">
        <v>15637</v>
      </c>
      <c r="E5580" t="s">
        <v>2173</v>
      </c>
      <c r="F5580" t="s">
        <v>86</v>
      </c>
    </row>
    <row r="5581" spans="1:6" x14ac:dyDescent="0.3">
      <c r="A5581" t="s">
        <v>18</v>
      </c>
      <c r="B5581" t="s">
        <v>40</v>
      </c>
      <c r="C5581" t="s">
        <v>15638</v>
      </c>
      <c r="D5581" s="3" t="s">
        <v>15639</v>
      </c>
      <c r="E5581" t="s">
        <v>15638</v>
      </c>
      <c r="F5581" t="s">
        <v>70</v>
      </c>
    </row>
    <row r="5582" spans="1:6" x14ac:dyDescent="0.3">
      <c r="A5582" t="s">
        <v>18</v>
      </c>
      <c r="B5582" t="s">
        <v>40</v>
      </c>
      <c r="C5582" t="s">
        <v>15640</v>
      </c>
      <c r="D5582" s="3" t="s">
        <v>15641</v>
      </c>
      <c r="E5582" t="s">
        <v>2173</v>
      </c>
      <c r="F5582" t="s">
        <v>165</v>
      </c>
    </row>
    <row r="5583" spans="1:6" x14ac:dyDescent="0.3">
      <c r="A5583" t="s">
        <v>18</v>
      </c>
      <c r="B5583" t="s">
        <v>40</v>
      </c>
      <c r="C5583" t="s">
        <v>15642</v>
      </c>
      <c r="D5583" s="3" t="s">
        <v>15643</v>
      </c>
      <c r="E5583" t="s">
        <v>2173</v>
      </c>
      <c r="F5583" t="s">
        <v>66</v>
      </c>
    </row>
    <row r="5584" spans="1:6" x14ac:dyDescent="0.3">
      <c r="A5584" t="s">
        <v>18</v>
      </c>
      <c r="B5584" t="s">
        <v>40</v>
      </c>
      <c r="C5584" t="s">
        <v>15644</v>
      </c>
      <c r="D5584" s="3" t="s">
        <v>15645</v>
      </c>
      <c r="E5584" t="s">
        <v>2173</v>
      </c>
      <c r="F5584" t="s">
        <v>143</v>
      </c>
    </row>
    <row r="5585" spans="1:6" x14ac:dyDescent="0.3">
      <c r="A5585" t="s">
        <v>18</v>
      </c>
      <c r="B5585" t="s">
        <v>40</v>
      </c>
      <c r="C5585" t="s">
        <v>15646</v>
      </c>
      <c r="D5585" s="3" t="s">
        <v>15647</v>
      </c>
      <c r="E5585" t="s">
        <v>2173</v>
      </c>
      <c r="F5585" t="s">
        <v>66</v>
      </c>
    </row>
    <row r="5586" spans="1:6" x14ac:dyDescent="0.3">
      <c r="A5586" t="s">
        <v>18</v>
      </c>
      <c r="B5586" t="s">
        <v>40</v>
      </c>
      <c r="C5586" t="s">
        <v>15648</v>
      </c>
      <c r="D5586" s="3" t="s">
        <v>15649</v>
      </c>
      <c r="E5586" t="s">
        <v>2173</v>
      </c>
      <c r="F5586" t="s">
        <v>74</v>
      </c>
    </row>
    <row r="5587" spans="1:6" x14ac:dyDescent="0.3">
      <c r="A5587" t="s">
        <v>18</v>
      </c>
      <c r="B5587" t="s">
        <v>40</v>
      </c>
      <c r="C5587" t="s">
        <v>15650</v>
      </c>
      <c r="D5587" s="3" t="s">
        <v>15651</v>
      </c>
      <c r="E5587" t="s">
        <v>2173</v>
      </c>
      <c r="F5587" t="s">
        <v>130</v>
      </c>
    </row>
    <row r="5588" spans="1:6" x14ac:dyDescent="0.3">
      <c r="A5588" t="s">
        <v>18</v>
      </c>
      <c r="B5588" t="s">
        <v>40</v>
      </c>
      <c r="C5588" t="s">
        <v>15652</v>
      </c>
      <c r="D5588" s="3" t="s">
        <v>15653</v>
      </c>
      <c r="E5588" t="s">
        <v>2173</v>
      </c>
      <c r="F5588" t="s">
        <v>130</v>
      </c>
    </row>
    <row r="5589" spans="1:6" x14ac:dyDescent="0.3">
      <c r="A5589" t="s">
        <v>18</v>
      </c>
      <c r="B5589" t="s">
        <v>40</v>
      </c>
      <c r="C5589" t="s">
        <v>15654</v>
      </c>
      <c r="D5589" s="3" t="s">
        <v>15655</v>
      </c>
      <c r="E5589" t="s">
        <v>15656</v>
      </c>
      <c r="F5589" t="s">
        <v>66</v>
      </c>
    </row>
    <row r="5590" spans="1:6" x14ac:dyDescent="0.3">
      <c r="A5590" t="s">
        <v>18</v>
      </c>
      <c r="B5590" t="s">
        <v>40</v>
      </c>
      <c r="C5590" t="s">
        <v>15657</v>
      </c>
      <c r="D5590" s="3" t="s">
        <v>15658</v>
      </c>
      <c r="E5590" t="s">
        <v>15659</v>
      </c>
      <c r="F5590" t="s">
        <v>86</v>
      </c>
    </row>
    <row r="5591" spans="1:6" x14ac:dyDescent="0.3">
      <c r="A5591" t="s">
        <v>18</v>
      </c>
      <c r="B5591" t="s">
        <v>40</v>
      </c>
      <c r="C5591" t="s">
        <v>15660</v>
      </c>
      <c r="D5591" s="3" t="s">
        <v>15661</v>
      </c>
      <c r="E5591" t="s">
        <v>15662</v>
      </c>
      <c r="F5591" t="s">
        <v>162</v>
      </c>
    </row>
    <row r="5592" spans="1:6" x14ac:dyDescent="0.3">
      <c r="A5592" t="s">
        <v>18</v>
      </c>
      <c r="B5592" t="s">
        <v>40</v>
      </c>
      <c r="C5592" t="s">
        <v>15663</v>
      </c>
      <c r="D5592" s="3" t="s">
        <v>15664</v>
      </c>
      <c r="E5592" t="s">
        <v>15665</v>
      </c>
      <c r="F5592" t="s">
        <v>66</v>
      </c>
    </row>
    <row r="5593" spans="1:6" x14ac:dyDescent="0.3">
      <c r="A5593" t="s">
        <v>18</v>
      </c>
      <c r="B5593" t="s">
        <v>40</v>
      </c>
      <c r="C5593" t="s">
        <v>15666</v>
      </c>
      <c r="D5593" s="3" t="s">
        <v>15667</v>
      </c>
      <c r="E5593" t="s">
        <v>15668</v>
      </c>
      <c r="F5593" t="s">
        <v>86</v>
      </c>
    </row>
    <row r="5594" spans="1:6" x14ac:dyDescent="0.3">
      <c r="A5594" t="s">
        <v>18</v>
      </c>
      <c r="B5594" t="s">
        <v>40</v>
      </c>
      <c r="C5594" t="s">
        <v>15669</v>
      </c>
      <c r="D5594" s="3" t="s">
        <v>15670</v>
      </c>
      <c r="E5594" t="s">
        <v>15671</v>
      </c>
      <c r="F5594" t="s">
        <v>66</v>
      </c>
    </row>
    <row r="5595" spans="1:6" x14ac:dyDescent="0.3">
      <c r="A5595" t="s">
        <v>18</v>
      </c>
      <c r="B5595" t="s">
        <v>40</v>
      </c>
      <c r="C5595" t="s">
        <v>15672</v>
      </c>
      <c r="D5595" s="3" t="s">
        <v>15673</v>
      </c>
      <c r="E5595" t="s">
        <v>15674</v>
      </c>
      <c r="F5595" t="s">
        <v>86</v>
      </c>
    </row>
    <row r="5596" spans="1:6" x14ac:dyDescent="0.3">
      <c r="A5596" t="s">
        <v>18</v>
      </c>
      <c r="B5596" t="s">
        <v>40</v>
      </c>
      <c r="C5596" t="s">
        <v>15675</v>
      </c>
      <c r="D5596" s="3" t="s">
        <v>15676</v>
      </c>
      <c r="E5596" t="s">
        <v>15677</v>
      </c>
      <c r="F5596" t="s">
        <v>8458</v>
      </c>
    </row>
    <row r="5597" spans="1:6" x14ac:dyDescent="0.3">
      <c r="A5597" t="s">
        <v>18</v>
      </c>
      <c r="B5597" t="s">
        <v>40</v>
      </c>
      <c r="C5597" t="s">
        <v>15678</v>
      </c>
      <c r="D5597" s="3" t="s">
        <v>15679</v>
      </c>
      <c r="E5597" t="s">
        <v>2173</v>
      </c>
      <c r="F5597" t="s">
        <v>118</v>
      </c>
    </row>
    <row r="5598" spans="1:6" x14ac:dyDescent="0.3">
      <c r="A5598" t="s">
        <v>18</v>
      </c>
      <c r="B5598" t="s">
        <v>40</v>
      </c>
      <c r="C5598" t="s">
        <v>15680</v>
      </c>
      <c r="D5598" s="3" t="s">
        <v>15681</v>
      </c>
      <c r="E5598" t="s">
        <v>15682</v>
      </c>
      <c r="F5598" t="s">
        <v>118</v>
      </c>
    </row>
    <row r="5599" spans="1:6" x14ac:dyDescent="0.3">
      <c r="A5599" t="s">
        <v>18</v>
      </c>
      <c r="B5599" t="s">
        <v>40</v>
      </c>
      <c r="C5599" t="s">
        <v>15683</v>
      </c>
      <c r="D5599" s="3" t="s">
        <v>15684</v>
      </c>
      <c r="E5599" t="s">
        <v>15685</v>
      </c>
      <c r="F5599" t="s">
        <v>66</v>
      </c>
    </row>
    <row r="5600" spans="1:6" x14ac:dyDescent="0.3">
      <c r="A5600" t="s">
        <v>18</v>
      </c>
      <c r="B5600" t="s">
        <v>40</v>
      </c>
      <c r="C5600" t="s">
        <v>15686</v>
      </c>
      <c r="D5600" s="3" t="s">
        <v>15687</v>
      </c>
      <c r="E5600" t="s">
        <v>2173</v>
      </c>
      <c r="F5600" t="s">
        <v>165</v>
      </c>
    </row>
    <row r="5601" spans="1:6" x14ac:dyDescent="0.3">
      <c r="A5601" t="s">
        <v>18</v>
      </c>
      <c r="B5601" t="s">
        <v>40</v>
      </c>
      <c r="C5601" t="s">
        <v>15688</v>
      </c>
      <c r="D5601" s="3" t="s">
        <v>15689</v>
      </c>
      <c r="E5601" t="s">
        <v>15690</v>
      </c>
      <c r="F5601" t="s">
        <v>66</v>
      </c>
    </row>
    <row r="5602" spans="1:6" x14ac:dyDescent="0.3">
      <c r="A5602" t="s">
        <v>18</v>
      </c>
      <c r="B5602" t="s">
        <v>40</v>
      </c>
      <c r="C5602" t="s">
        <v>15691</v>
      </c>
      <c r="D5602" s="3" t="s">
        <v>15692</v>
      </c>
      <c r="E5602" t="s">
        <v>2173</v>
      </c>
      <c r="F5602" t="s">
        <v>496</v>
      </c>
    </row>
    <row r="5603" spans="1:6" x14ac:dyDescent="0.3">
      <c r="A5603" t="s">
        <v>18</v>
      </c>
      <c r="B5603" t="s">
        <v>40</v>
      </c>
      <c r="C5603" t="s">
        <v>15693</v>
      </c>
      <c r="D5603" s="3" t="s">
        <v>15694</v>
      </c>
      <c r="E5603" t="s">
        <v>15695</v>
      </c>
      <c r="F5603" t="s">
        <v>104</v>
      </c>
    </row>
    <row r="5604" spans="1:6" x14ac:dyDescent="0.3">
      <c r="A5604" t="s">
        <v>18</v>
      </c>
      <c r="B5604" t="s">
        <v>40</v>
      </c>
      <c r="C5604" t="s">
        <v>15696</v>
      </c>
      <c r="D5604" s="3" t="s">
        <v>15697</v>
      </c>
      <c r="E5604" t="s">
        <v>15698</v>
      </c>
      <c r="F5604" t="s">
        <v>496</v>
      </c>
    </row>
    <row r="5605" spans="1:6" x14ac:dyDescent="0.3">
      <c r="A5605" t="s">
        <v>18</v>
      </c>
      <c r="B5605" t="s">
        <v>40</v>
      </c>
      <c r="C5605" t="s">
        <v>15699</v>
      </c>
      <c r="D5605" s="3" t="s">
        <v>15700</v>
      </c>
      <c r="E5605" t="s">
        <v>15701</v>
      </c>
      <c r="F5605" t="s">
        <v>152</v>
      </c>
    </row>
    <row r="5606" spans="1:6" x14ac:dyDescent="0.3">
      <c r="A5606" t="s">
        <v>18</v>
      </c>
      <c r="B5606" t="s">
        <v>40</v>
      </c>
      <c r="C5606" t="s">
        <v>15702</v>
      </c>
      <c r="D5606" s="3" t="s">
        <v>15703</v>
      </c>
      <c r="E5606" t="s">
        <v>2173</v>
      </c>
      <c r="F5606" t="s">
        <v>86</v>
      </c>
    </row>
    <row r="5607" spans="1:6" x14ac:dyDescent="0.3">
      <c r="A5607" t="s">
        <v>18</v>
      </c>
      <c r="B5607" t="s">
        <v>40</v>
      </c>
      <c r="C5607" t="s">
        <v>15704</v>
      </c>
      <c r="D5607" s="3" t="s">
        <v>15705</v>
      </c>
      <c r="E5607" t="s">
        <v>2173</v>
      </c>
      <c r="F5607" t="s">
        <v>152</v>
      </c>
    </row>
    <row r="5608" spans="1:6" x14ac:dyDescent="0.3">
      <c r="A5608" t="s">
        <v>18</v>
      </c>
      <c r="B5608" t="s">
        <v>40</v>
      </c>
      <c r="C5608" t="s">
        <v>15706</v>
      </c>
      <c r="D5608" s="3" t="s">
        <v>15707</v>
      </c>
      <c r="E5608" t="s">
        <v>15708</v>
      </c>
      <c r="F5608" t="s">
        <v>66</v>
      </c>
    </row>
    <row r="5609" spans="1:6" x14ac:dyDescent="0.3">
      <c r="A5609" t="s">
        <v>18</v>
      </c>
      <c r="B5609" t="s">
        <v>40</v>
      </c>
      <c r="C5609" t="s">
        <v>15709</v>
      </c>
      <c r="D5609" s="3" t="s">
        <v>15710</v>
      </c>
      <c r="E5609" t="s">
        <v>15711</v>
      </c>
      <c r="F5609" t="s">
        <v>496</v>
      </c>
    </row>
    <row r="5610" spans="1:6" x14ac:dyDescent="0.3">
      <c r="A5610" t="s">
        <v>18</v>
      </c>
      <c r="B5610" t="s">
        <v>40</v>
      </c>
      <c r="C5610" t="s">
        <v>15712</v>
      </c>
      <c r="D5610" s="3" t="s">
        <v>15713</v>
      </c>
      <c r="E5610" t="s">
        <v>15714</v>
      </c>
      <c r="F5610" t="s">
        <v>66</v>
      </c>
    </row>
    <row r="5611" spans="1:6" x14ac:dyDescent="0.3">
      <c r="A5611" t="s">
        <v>18</v>
      </c>
      <c r="B5611" t="s">
        <v>40</v>
      </c>
      <c r="C5611" t="s">
        <v>15715</v>
      </c>
      <c r="D5611" s="3" t="s">
        <v>15716</v>
      </c>
      <c r="E5611" t="s">
        <v>15717</v>
      </c>
      <c r="F5611" t="s">
        <v>267</v>
      </c>
    </row>
    <row r="5612" spans="1:6" x14ac:dyDescent="0.3">
      <c r="A5612" t="s">
        <v>18</v>
      </c>
      <c r="B5612" t="s">
        <v>40</v>
      </c>
      <c r="C5612" t="s">
        <v>15718</v>
      </c>
      <c r="D5612" s="3" t="s">
        <v>15719</v>
      </c>
      <c r="E5612" t="s">
        <v>15720</v>
      </c>
      <c r="F5612" t="s">
        <v>70</v>
      </c>
    </row>
    <row r="5613" spans="1:6" x14ac:dyDescent="0.3">
      <c r="A5613" t="s">
        <v>18</v>
      </c>
      <c r="B5613" t="s">
        <v>40</v>
      </c>
      <c r="C5613" t="s">
        <v>15721</v>
      </c>
      <c r="D5613" s="3" t="s">
        <v>15722</v>
      </c>
      <c r="E5613" t="s">
        <v>15723</v>
      </c>
      <c r="F5613" t="s">
        <v>118</v>
      </c>
    </row>
    <row r="5614" spans="1:6" x14ac:dyDescent="0.3">
      <c r="A5614" t="s">
        <v>18</v>
      </c>
      <c r="B5614" t="s">
        <v>40</v>
      </c>
      <c r="C5614" t="s">
        <v>15724</v>
      </c>
      <c r="D5614" s="3" t="s">
        <v>15725</v>
      </c>
      <c r="E5614" t="s">
        <v>15726</v>
      </c>
      <c r="F5614" t="s">
        <v>83</v>
      </c>
    </row>
    <row r="5615" spans="1:6" x14ac:dyDescent="0.3">
      <c r="A5615" t="s">
        <v>18</v>
      </c>
      <c r="B5615" t="s">
        <v>40</v>
      </c>
      <c r="C5615" t="s">
        <v>15727</v>
      </c>
      <c r="D5615" s="3" t="s">
        <v>15728</v>
      </c>
      <c r="E5615" t="s">
        <v>15729</v>
      </c>
      <c r="F5615" t="s">
        <v>66</v>
      </c>
    </row>
    <row r="5616" spans="1:6" x14ac:dyDescent="0.3">
      <c r="A5616" t="s">
        <v>18</v>
      </c>
      <c r="B5616" t="s">
        <v>40</v>
      </c>
      <c r="C5616" t="s">
        <v>15730</v>
      </c>
      <c r="D5616" s="3" t="s">
        <v>15731</v>
      </c>
      <c r="E5616" t="s">
        <v>15732</v>
      </c>
      <c r="F5616" t="s">
        <v>207</v>
      </c>
    </row>
    <row r="5617" spans="1:6" x14ac:dyDescent="0.3">
      <c r="A5617" t="s">
        <v>18</v>
      </c>
      <c r="B5617" t="s">
        <v>40</v>
      </c>
      <c r="C5617" t="s">
        <v>15733</v>
      </c>
      <c r="D5617" s="3" t="s">
        <v>15734</v>
      </c>
      <c r="E5617" t="s">
        <v>15735</v>
      </c>
      <c r="F5617" t="s">
        <v>66</v>
      </c>
    </row>
    <row r="5618" spans="1:6" x14ac:dyDescent="0.3">
      <c r="A5618" t="s">
        <v>18</v>
      </c>
      <c r="B5618" t="s">
        <v>40</v>
      </c>
      <c r="C5618" t="s">
        <v>15736</v>
      </c>
      <c r="D5618" s="3" t="s">
        <v>15737</v>
      </c>
      <c r="E5618" t="s">
        <v>15738</v>
      </c>
      <c r="F5618" t="s">
        <v>86</v>
      </c>
    </row>
    <row r="5619" spans="1:6" x14ac:dyDescent="0.3">
      <c r="A5619" t="s">
        <v>18</v>
      </c>
      <c r="B5619" t="s">
        <v>40</v>
      </c>
      <c r="C5619" t="s">
        <v>15739</v>
      </c>
      <c r="D5619" s="3" t="s">
        <v>15740</v>
      </c>
      <c r="E5619" t="s">
        <v>15741</v>
      </c>
      <c r="F5619" t="s">
        <v>70</v>
      </c>
    </row>
    <row r="5620" spans="1:6" x14ac:dyDescent="0.3">
      <c r="A5620" t="s">
        <v>18</v>
      </c>
      <c r="B5620" t="s">
        <v>40</v>
      </c>
      <c r="C5620" t="s">
        <v>15742</v>
      </c>
      <c r="D5620" s="3" t="s">
        <v>15743</v>
      </c>
      <c r="E5620" t="s">
        <v>15744</v>
      </c>
      <c r="F5620" t="s">
        <v>162</v>
      </c>
    </row>
    <row r="5621" spans="1:6" x14ac:dyDescent="0.3">
      <c r="A5621" t="s">
        <v>18</v>
      </c>
      <c r="B5621" t="s">
        <v>40</v>
      </c>
      <c r="C5621" t="s">
        <v>15745</v>
      </c>
      <c r="D5621" s="3" t="s">
        <v>15746</v>
      </c>
      <c r="E5621" t="s">
        <v>15747</v>
      </c>
      <c r="F5621" t="s">
        <v>323</v>
      </c>
    </row>
    <row r="5622" spans="1:6" x14ac:dyDescent="0.3">
      <c r="A5622" t="s">
        <v>18</v>
      </c>
      <c r="B5622" t="s">
        <v>40</v>
      </c>
      <c r="C5622" t="s">
        <v>15748</v>
      </c>
      <c r="D5622" s="3" t="s">
        <v>15749</v>
      </c>
      <c r="E5622" t="s">
        <v>15750</v>
      </c>
      <c r="F5622" t="s">
        <v>130</v>
      </c>
    </row>
    <row r="5623" spans="1:6" x14ac:dyDescent="0.3">
      <c r="A5623" t="s">
        <v>18</v>
      </c>
      <c r="B5623" t="s">
        <v>40</v>
      </c>
      <c r="C5623" t="s">
        <v>15751</v>
      </c>
      <c r="D5623" s="3" t="s">
        <v>15752</v>
      </c>
      <c r="E5623" t="s">
        <v>15753</v>
      </c>
      <c r="F5623" t="s">
        <v>750</v>
      </c>
    </row>
    <row r="5624" spans="1:6" x14ac:dyDescent="0.3">
      <c r="A5624" t="s">
        <v>18</v>
      </c>
      <c r="B5624" t="s">
        <v>40</v>
      </c>
      <c r="C5624" t="s">
        <v>15754</v>
      </c>
      <c r="D5624" s="3" t="s">
        <v>15755</v>
      </c>
      <c r="E5624" t="s">
        <v>15756</v>
      </c>
      <c r="F5624" t="s">
        <v>66</v>
      </c>
    </row>
    <row r="5625" spans="1:6" x14ac:dyDescent="0.3">
      <c r="A5625" t="s">
        <v>18</v>
      </c>
      <c r="B5625" t="s">
        <v>40</v>
      </c>
      <c r="C5625" t="s">
        <v>15757</v>
      </c>
      <c r="D5625" s="3" t="s">
        <v>15758</v>
      </c>
      <c r="E5625" t="s">
        <v>15759</v>
      </c>
      <c r="F5625" t="s">
        <v>95</v>
      </c>
    </row>
    <row r="5626" spans="1:6" x14ac:dyDescent="0.3">
      <c r="A5626" t="s">
        <v>18</v>
      </c>
      <c r="B5626" t="s">
        <v>40</v>
      </c>
      <c r="C5626" t="s">
        <v>15760</v>
      </c>
      <c r="D5626" s="3" t="s">
        <v>15761</v>
      </c>
      <c r="E5626" t="s">
        <v>15762</v>
      </c>
      <c r="F5626" t="s">
        <v>83</v>
      </c>
    </row>
    <row r="5627" spans="1:6" x14ac:dyDescent="0.3">
      <c r="A5627" t="s">
        <v>18</v>
      </c>
      <c r="B5627" t="s">
        <v>40</v>
      </c>
      <c r="C5627" t="s">
        <v>15763</v>
      </c>
      <c r="D5627" s="3" t="s">
        <v>15764</v>
      </c>
      <c r="E5627" t="s">
        <v>15765</v>
      </c>
      <c r="F5627" t="s">
        <v>70</v>
      </c>
    </row>
    <row r="5628" spans="1:6" x14ac:dyDescent="0.3">
      <c r="A5628" t="s">
        <v>18</v>
      </c>
      <c r="B5628" t="s">
        <v>40</v>
      </c>
      <c r="C5628" t="s">
        <v>15766</v>
      </c>
      <c r="D5628" s="3" t="s">
        <v>15767</v>
      </c>
      <c r="E5628" t="s">
        <v>15768</v>
      </c>
      <c r="F5628" t="s">
        <v>130</v>
      </c>
    </row>
    <row r="5629" spans="1:6" x14ac:dyDescent="0.3">
      <c r="A5629" t="s">
        <v>18</v>
      </c>
      <c r="B5629" t="s">
        <v>40</v>
      </c>
      <c r="C5629" t="s">
        <v>15769</v>
      </c>
      <c r="D5629" s="3" t="s">
        <v>15770</v>
      </c>
      <c r="E5629" t="s">
        <v>15771</v>
      </c>
      <c r="F5629" t="s">
        <v>66</v>
      </c>
    </row>
    <row r="5630" spans="1:6" x14ac:dyDescent="0.3">
      <c r="A5630" t="s">
        <v>18</v>
      </c>
      <c r="B5630" t="s">
        <v>40</v>
      </c>
      <c r="C5630" t="s">
        <v>15772</v>
      </c>
      <c r="D5630" s="3" t="s">
        <v>15773</v>
      </c>
      <c r="E5630" t="s">
        <v>15774</v>
      </c>
      <c r="F5630" t="s">
        <v>165</v>
      </c>
    </row>
    <row r="5631" spans="1:6" x14ac:dyDescent="0.3">
      <c r="A5631" t="s">
        <v>18</v>
      </c>
      <c r="B5631" t="s">
        <v>40</v>
      </c>
      <c r="C5631" t="s">
        <v>15775</v>
      </c>
      <c r="D5631" s="3" t="s">
        <v>15776</v>
      </c>
      <c r="E5631" t="s">
        <v>15777</v>
      </c>
      <c r="F5631" t="s">
        <v>162</v>
      </c>
    </row>
    <row r="5632" spans="1:6" x14ac:dyDescent="0.3">
      <c r="A5632" t="s">
        <v>18</v>
      </c>
      <c r="B5632" t="s">
        <v>40</v>
      </c>
      <c r="C5632" t="s">
        <v>15778</v>
      </c>
      <c r="D5632" s="3" t="s">
        <v>15779</v>
      </c>
      <c r="E5632" t="s">
        <v>15780</v>
      </c>
      <c r="F5632" t="s">
        <v>66</v>
      </c>
    </row>
    <row r="5633" spans="1:6" x14ac:dyDescent="0.3">
      <c r="A5633" t="s">
        <v>18</v>
      </c>
      <c r="B5633" t="s">
        <v>40</v>
      </c>
      <c r="C5633" t="s">
        <v>15781</v>
      </c>
      <c r="D5633" s="3" t="s">
        <v>15782</v>
      </c>
      <c r="E5633" t="s">
        <v>15783</v>
      </c>
      <c r="F5633" t="s">
        <v>839</v>
      </c>
    </row>
    <row r="5634" spans="1:6" x14ac:dyDescent="0.3">
      <c r="A5634" t="s">
        <v>18</v>
      </c>
      <c r="B5634" t="s">
        <v>40</v>
      </c>
      <c r="C5634" t="s">
        <v>15784</v>
      </c>
      <c r="D5634" s="3" t="s">
        <v>15785</v>
      </c>
      <c r="E5634" t="s">
        <v>15786</v>
      </c>
      <c r="F5634" t="s">
        <v>66</v>
      </c>
    </row>
    <row r="5635" spans="1:6" x14ac:dyDescent="0.3">
      <c r="A5635" t="s">
        <v>18</v>
      </c>
      <c r="B5635" t="s">
        <v>40</v>
      </c>
      <c r="C5635" t="s">
        <v>15787</v>
      </c>
      <c r="D5635" s="3" t="s">
        <v>15788</v>
      </c>
      <c r="E5635" t="s">
        <v>15789</v>
      </c>
      <c r="F5635" t="s">
        <v>66</v>
      </c>
    </row>
    <row r="5636" spans="1:6" x14ac:dyDescent="0.3">
      <c r="A5636" t="s">
        <v>18</v>
      </c>
      <c r="B5636" t="s">
        <v>40</v>
      </c>
      <c r="C5636" t="s">
        <v>15790</v>
      </c>
      <c r="D5636" s="3" t="s">
        <v>15791</v>
      </c>
      <c r="E5636" t="s">
        <v>15792</v>
      </c>
      <c r="F5636" t="s">
        <v>66</v>
      </c>
    </row>
    <row r="5637" spans="1:6" x14ac:dyDescent="0.3">
      <c r="A5637" t="s">
        <v>18</v>
      </c>
      <c r="B5637" t="s">
        <v>40</v>
      </c>
      <c r="C5637" t="s">
        <v>15793</v>
      </c>
      <c r="D5637" s="3" t="s">
        <v>15794</v>
      </c>
      <c r="E5637" t="s">
        <v>15795</v>
      </c>
      <c r="F5637" t="s">
        <v>66</v>
      </c>
    </row>
    <row r="5638" spans="1:6" x14ac:dyDescent="0.3">
      <c r="A5638" t="s">
        <v>18</v>
      </c>
      <c r="B5638" t="s">
        <v>40</v>
      </c>
      <c r="C5638" t="s">
        <v>15796</v>
      </c>
      <c r="D5638" s="3" t="s">
        <v>15797</v>
      </c>
      <c r="E5638" t="s">
        <v>15798</v>
      </c>
      <c r="F5638" t="s">
        <v>152</v>
      </c>
    </row>
    <row r="5639" spans="1:6" x14ac:dyDescent="0.3">
      <c r="A5639" t="s">
        <v>18</v>
      </c>
      <c r="B5639" t="s">
        <v>40</v>
      </c>
      <c r="C5639" t="s">
        <v>15799</v>
      </c>
      <c r="D5639" s="3" t="s">
        <v>15800</v>
      </c>
      <c r="E5639" t="s">
        <v>15801</v>
      </c>
      <c r="F5639" t="s">
        <v>267</v>
      </c>
    </row>
    <row r="5640" spans="1:6" x14ac:dyDescent="0.3">
      <c r="A5640" t="s">
        <v>18</v>
      </c>
      <c r="B5640" t="s">
        <v>40</v>
      </c>
      <c r="C5640" t="s">
        <v>15802</v>
      </c>
      <c r="D5640" s="3" t="s">
        <v>15803</v>
      </c>
      <c r="E5640" t="s">
        <v>15804</v>
      </c>
      <c r="F5640" t="s">
        <v>66</v>
      </c>
    </row>
    <row r="5641" spans="1:6" x14ac:dyDescent="0.3">
      <c r="A5641" t="s">
        <v>18</v>
      </c>
      <c r="B5641" t="s">
        <v>40</v>
      </c>
      <c r="C5641" t="s">
        <v>15805</v>
      </c>
      <c r="D5641" s="3" t="s">
        <v>15806</v>
      </c>
      <c r="E5641" t="s">
        <v>2173</v>
      </c>
      <c r="F5641" t="s">
        <v>86</v>
      </c>
    </row>
    <row r="5642" spans="1:6" x14ac:dyDescent="0.3">
      <c r="A5642" t="s">
        <v>18</v>
      </c>
      <c r="B5642" t="s">
        <v>40</v>
      </c>
      <c r="C5642" t="s">
        <v>15807</v>
      </c>
      <c r="D5642" s="3" t="s">
        <v>15808</v>
      </c>
      <c r="E5642" t="s">
        <v>2173</v>
      </c>
      <c r="F5642" t="s">
        <v>830</v>
      </c>
    </row>
    <row r="5643" spans="1:6" x14ac:dyDescent="0.3">
      <c r="A5643" t="s">
        <v>18</v>
      </c>
      <c r="B5643" t="s">
        <v>40</v>
      </c>
      <c r="C5643" t="s">
        <v>15809</v>
      </c>
      <c r="D5643" s="3" t="s">
        <v>15810</v>
      </c>
      <c r="E5643" t="s">
        <v>15811</v>
      </c>
      <c r="F5643" t="s">
        <v>66</v>
      </c>
    </row>
    <row r="5644" spans="1:6" x14ac:dyDescent="0.3">
      <c r="A5644" t="s">
        <v>18</v>
      </c>
      <c r="B5644" t="s">
        <v>40</v>
      </c>
      <c r="C5644" t="s">
        <v>15812</v>
      </c>
      <c r="D5644" s="3" t="s">
        <v>15813</v>
      </c>
      <c r="E5644" t="s">
        <v>15814</v>
      </c>
      <c r="F5644" t="s">
        <v>496</v>
      </c>
    </row>
    <row r="5645" spans="1:6" x14ac:dyDescent="0.3">
      <c r="A5645" t="s">
        <v>18</v>
      </c>
      <c r="B5645" t="s">
        <v>40</v>
      </c>
      <c r="C5645" t="s">
        <v>15815</v>
      </c>
      <c r="D5645" s="3" t="s">
        <v>15816</v>
      </c>
      <c r="E5645" t="s">
        <v>15817</v>
      </c>
      <c r="F5645" t="s">
        <v>66</v>
      </c>
    </row>
    <row r="5646" spans="1:6" x14ac:dyDescent="0.3">
      <c r="A5646" t="s">
        <v>18</v>
      </c>
      <c r="B5646" t="s">
        <v>40</v>
      </c>
      <c r="C5646" t="s">
        <v>15818</v>
      </c>
      <c r="D5646" s="3" t="s">
        <v>15819</v>
      </c>
      <c r="E5646" t="s">
        <v>15820</v>
      </c>
      <c r="F5646" t="s">
        <v>130</v>
      </c>
    </row>
    <row r="5647" spans="1:6" x14ac:dyDescent="0.3">
      <c r="A5647" t="s">
        <v>18</v>
      </c>
      <c r="B5647" t="s">
        <v>40</v>
      </c>
      <c r="C5647" t="s">
        <v>15821</v>
      </c>
      <c r="D5647" s="3" t="s">
        <v>15822</v>
      </c>
      <c r="E5647" t="s">
        <v>15823</v>
      </c>
      <c r="F5647" t="s">
        <v>66</v>
      </c>
    </row>
    <row r="5648" spans="1:6" x14ac:dyDescent="0.3">
      <c r="A5648" t="s">
        <v>18</v>
      </c>
      <c r="B5648" t="s">
        <v>40</v>
      </c>
      <c r="C5648" t="s">
        <v>15824</v>
      </c>
      <c r="D5648" s="3" t="s">
        <v>15825</v>
      </c>
      <c r="E5648" t="s">
        <v>15826</v>
      </c>
      <c r="F5648" t="s">
        <v>162</v>
      </c>
    </row>
    <row r="5649" spans="1:6" x14ac:dyDescent="0.3">
      <c r="A5649" t="s">
        <v>18</v>
      </c>
      <c r="B5649" t="s">
        <v>40</v>
      </c>
      <c r="C5649" t="s">
        <v>15827</v>
      </c>
      <c r="D5649" s="3" t="s">
        <v>15828</v>
      </c>
      <c r="E5649" t="s">
        <v>15829</v>
      </c>
      <c r="F5649" t="s">
        <v>66</v>
      </c>
    </row>
    <row r="5650" spans="1:6" x14ac:dyDescent="0.3">
      <c r="A5650" t="s">
        <v>18</v>
      </c>
      <c r="B5650" t="s">
        <v>40</v>
      </c>
      <c r="C5650" t="s">
        <v>15830</v>
      </c>
      <c r="D5650" s="3" t="s">
        <v>15831</v>
      </c>
      <c r="E5650" t="s">
        <v>15832</v>
      </c>
      <c r="F5650" t="s">
        <v>830</v>
      </c>
    </row>
    <row r="5651" spans="1:6" x14ac:dyDescent="0.3">
      <c r="A5651" t="s">
        <v>18</v>
      </c>
      <c r="B5651" t="s">
        <v>40</v>
      </c>
      <c r="C5651" t="s">
        <v>15833</v>
      </c>
      <c r="D5651" s="3" t="s">
        <v>15834</v>
      </c>
      <c r="E5651" t="s">
        <v>2173</v>
      </c>
      <c r="F5651" t="s">
        <v>104</v>
      </c>
    </row>
    <row r="5652" spans="1:6" x14ac:dyDescent="0.3">
      <c r="A5652" t="s">
        <v>18</v>
      </c>
      <c r="B5652" t="s">
        <v>40</v>
      </c>
      <c r="C5652" t="s">
        <v>15835</v>
      </c>
      <c r="D5652" s="3" t="s">
        <v>15836</v>
      </c>
      <c r="E5652" t="s">
        <v>2173</v>
      </c>
      <c r="F5652" t="s">
        <v>2352</v>
      </c>
    </row>
    <row r="5653" spans="1:6" x14ac:dyDescent="0.3">
      <c r="A5653" t="s">
        <v>18</v>
      </c>
      <c r="B5653" t="s">
        <v>40</v>
      </c>
      <c r="C5653" t="s">
        <v>15837</v>
      </c>
      <c r="D5653" s="3" t="s">
        <v>15838</v>
      </c>
      <c r="E5653" t="s">
        <v>15839</v>
      </c>
      <c r="F5653" t="s">
        <v>70</v>
      </c>
    </row>
    <row r="5654" spans="1:6" x14ac:dyDescent="0.3">
      <c r="A5654" t="s">
        <v>18</v>
      </c>
      <c r="B5654" t="s">
        <v>40</v>
      </c>
      <c r="C5654" t="s">
        <v>15840</v>
      </c>
      <c r="D5654" s="3" t="s">
        <v>15841</v>
      </c>
      <c r="E5654" t="s">
        <v>15842</v>
      </c>
      <c r="F5654" t="s">
        <v>267</v>
      </c>
    </row>
    <row r="5655" spans="1:6" x14ac:dyDescent="0.3">
      <c r="A5655" t="s">
        <v>18</v>
      </c>
      <c r="B5655" t="s">
        <v>40</v>
      </c>
      <c r="C5655" t="s">
        <v>15843</v>
      </c>
      <c r="D5655" s="3" t="s">
        <v>15844</v>
      </c>
      <c r="E5655" t="s">
        <v>15845</v>
      </c>
      <c r="F5655" t="s">
        <v>66</v>
      </c>
    </row>
    <row r="5656" spans="1:6" x14ac:dyDescent="0.3">
      <c r="A5656" t="s">
        <v>18</v>
      </c>
      <c r="B5656" t="s">
        <v>40</v>
      </c>
      <c r="C5656" t="s">
        <v>15846</v>
      </c>
      <c r="D5656" s="3" t="s">
        <v>15847</v>
      </c>
      <c r="E5656" t="s">
        <v>15848</v>
      </c>
      <c r="F5656" t="s">
        <v>104</v>
      </c>
    </row>
    <row r="5657" spans="1:6" x14ac:dyDescent="0.3">
      <c r="A5657" t="s">
        <v>18</v>
      </c>
      <c r="B5657" t="s">
        <v>40</v>
      </c>
      <c r="C5657" t="s">
        <v>15849</v>
      </c>
      <c r="D5657" s="3" t="s">
        <v>15850</v>
      </c>
      <c r="E5657" t="s">
        <v>15851</v>
      </c>
      <c r="F5657" t="s">
        <v>198</v>
      </c>
    </row>
    <row r="5658" spans="1:6" x14ac:dyDescent="0.3">
      <c r="A5658" t="s">
        <v>18</v>
      </c>
      <c r="B5658" t="s">
        <v>40</v>
      </c>
      <c r="C5658" t="s">
        <v>15709</v>
      </c>
      <c r="D5658" s="3" t="s">
        <v>15710</v>
      </c>
      <c r="E5658" t="s">
        <v>15852</v>
      </c>
      <c r="F5658" t="s">
        <v>496</v>
      </c>
    </row>
    <row r="5659" spans="1:6" x14ac:dyDescent="0.3">
      <c r="A5659" t="s">
        <v>18</v>
      </c>
      <c r="B5659" t="s">
        <v>40</v>
      </c>
      <c r="C5659" t="s">
        <v>15853</v>
      </c>
      <c r="D5659" s="3" t="s">
        <v>15854</v>
      </c>
      <c r="E5659" t="s">
        <v>15855</v>
      </c>
      <c r="F5659" t="s">
        <v>66</v>
      </c>
    </row>
    <row r="5660" spans="1:6" x14ac:dyDescent="0.3">
      <c r="A5660" t="s">
        <v>18</v>
      </c>
      <c r="B5660" t="s">
        <v>40</v>
      </c>
      <c r="C5660" t="s">
        <v>15856</v>
      </c>
      <c r="D5660" s="3" t="s">
        <v>15857</v>
      </c>
      <c r="E5660" t="s">
        <v>15858</v>
      </c>
      <c r="F5660" t="s">
        <v>830</v>
      </c>
    </row>
    <row r="5661" spans="1:6" x14ac:dyDescent="0.3">
      <c r="A5661" t="s">
        <v>18</v>
      </c>
      <c r="B5661" t="s">
        <v>40</v>
      </c>
      <c r="C5661" t="s">
        <v>15859</v>
      </c>
      <c r="D5661" s="3" t="s">
        <v>15860</v>
      </c>
      <c r="E5661" t="s">
        <v>15861</v>
      </c>
      <c r="F5661" t="s">
        <v>323</v>
      </c>
    </row>
    <row r="5662" spans="1:6" x14ac:dyDescent="0.3">
      <c r="A5662" t="s">
        <v>18</v>
      </c>
      <c r="B5662" t="s">
        <v>40</v>
      </c>
      <c r="C5662" t="s">
        <v>15862</v>
      </c>
      <c r="D5662" s="3" t="s">
        <v>15863</v>
      </c>
      <c r="E5662" t="s">
        <v>15864</v>
      </c>
      <c r="F5662" t="s">
        <v>14946</v>
      </c>
    </row>
    <row r="5663" spans="1:6" x14ac:dyDescent="0.3">
      <c r="A5663" t="s">
        <v>18</v>
      </c>
      <c r="B5663" t="s">
        <v>40</v>
      </c>
      <c r="C5663" t="s">
        <v>15865</v>
      </c>
      <c r="D5663" s="3" t="s">
        <v>15866</v>
      </c>
      <c r="E5663" t="s">
        <v>15867</v>
      </c>
      <c r="F5663" t="s">
        <v>118</v>
      </c>
    </row>
    <row r="5664" spans="1:6" x14ac:dyDescent="0.3">
      <c r="A5664" t="s">
        <v>18</v>
      </c>
      <c r="B5664" t="s">
        <v>40</v>
      </c>
      <c r="C5664" t="s">
        <v>15868</v>
      </c>
      <c r="D5664" s="3" t="s">
        <v>15869</v>
      </c>
      <c r="E5664" t="s">
        <v>15870</v>
      </c>
      <c r="F5664" t="s">
        <v>162</v>
      </c>
    </row>
    <row r="5665" spans="1:6" x14ac:dyDescent="0.3">
      <c r="A5665" t="s">
        <v>18</v>
      </c>
      <c r="B5665" t="s">
        <v>40</v>
      </c>
      <c r="C5665" t="s">
        <v>15871</v>
      </c>
      <c r="D5665" s="3" t="s">
        <v>15872</v>
      </c>
      <c r="E5665" t="s">
        <v>15873</v>
      </c>
      <c r="F5665" t="s">
        <v>66</v>
      </c>
    </row>
    <row r="5666" spans="1:6" x14ac:dyDescent="0.3">
      <c r="A5666" t="s">
        <v>18</v>
      </c>
      <c r="B5666" t="s">
        <v>40</v>
      </c>
      <c r="C5666" t="s">
        <v>15874</v>
      </c>
      <c r="D5666" s="3" t="s">
        <v>15875</v>
      </c>
      <c r="E5666" t="s">
        <v>15876</v>
      </c>
      <c r="F5666" t="s">
        <v>66</v>
      </c>
    </row>
    <row r="5667" spans="1:6" x14ac:dyDescent="0.3">
      <c r="A5667" t="s">
        <v>18</v>
      </c>
      <c r="B5667" t="s">
        <v>40</v>
      </c>
      <c r="C5667" t="s">
        <v>15877</v>
      </c>
      <c r="D5667" s="3" t="s">
        <v>15878</v>
      </c>
      <c r="E5667" t="s">
        <v>15879</v>
      </c>
      <c r="F5667" t="s">
        <v>66</v>
      </c>
    </row>
    <row r="5668" spans="1:6" x14ac:dyDescent="0.3">
      <c r="A5668" t="s">
        <v>18</v>
      </c>
      <c r="B5668" t="s">
        <v>40</v>
      </c>
      <c r="C5668" t="s">
        <v>15880</v>
      </c>
      <c r="D5668" s="3" t="s">
        <v>15881</v>
      </c>
      <c r="E5668" t="s">
        <v>15882</v>
      </c>
      <c r="F5668" t="s">
        <v>66</v>
      </c>
    </row>
    <row r="5669" spans="1:6" x14ac:dyDescent="0.3">
      <c r="A5669" t="s">
        <v>18</v>
      </c>
      <c r="B5669" t="s">
        <v>40</v>
      </c>
      <c r="C5669" t="s">
        <v>15883</v>
      </c>
      <c r="D5669" s="3" t="s">
        <v>15884</v>
      </c>
      <c r="E5669" t="s">
        <v>15885</v>
      </c>
      <c r="F5669" t="s">
        <v>74</v>
      </c>
    </row>
    <row r="5670" spans="1:6" x14ac:dyDescent="0.3">
      <c r="A5670" t="s">
        <v>18</v>
      </c>
      <c r="B5670" t="s">
        <v>40</v>
      </c>
      <c r="C5670" t="s">
        <v>15886</v>
      </c>
      <c r="D5670" s="3" t="s">
        <v>15887</v>
      </c>
      <c r="E5670" t="s">
        <v>2173</v>
      </c>
      <c r="F5670" t="s">
        <v>66</v>
      </c>
    </row>
    <row r="5671" spans="1:6" x14ac:dyDescent="0.3">
      <c r="A5671" t="s">
        <v>18</v>
      </c>
      <c r="B5671" t="s">
        <v>40</v>
      </c>
      <c r="C5671" t="s">
        <v>15888</v>
      </c>
      <c r="D5671" s="3" t="s">
        <v>15889</v>
      </c>
      <c r="E5671" t="s">
        <v>15890</v>
      </c>
      <c r="F5671" t="s">
        <v>66</v>
      </c>
    </row>
    <row r="5672" spans="1:6" x14ac:dyDescent="0.3">
      <c r="A5672" t="s">
        <v>18</v>
      </c>
      <c r="B5672" t="s">
        <v>40</v>
      </c>
      <c r="C5672" t="s">
        <v>15891</v>
      </c>
      <c r="D5672" s="3" t="s">
        <v>15892</v>
      </c>
      <c r="E5672" t="s">
        <v>15893</v>
      </c>
      <c r="F5672" t="s">
        <v>66</v>
      </c>
    </row>
    <row r="5673" spans="1:6" x14ac:dyDescent="0.3">
      <c r="A5673" t="s">
        <v>18</v>
      </c>
      <c r="B5673" t="s">
        <v>40</v>
      </c>
      <c r="C5673" t="s">
        <v>15894</v>
      </c>
      <c r="D5673" s="3" t="s">
        <v>15895</v>
      </c>
      <c r="E5673" t="s">
        <v>15896</v>
      </c>
      <c r="F5673" t="s">
        <v>66</v>
      </c>
    </row>
    <row r="5674" spans="1:6" x14ac:dyDescent="0.3">
      <c r="A5674" t="s">
        <v>18</v>
      </c>
      <c r="B5674" t="s">
        <v>40</v>
      </c>
      <c r="C5674" t="s">
        <v>15897</v>
      </c>
      <c r="D5674" s="3" t="s">
        <v>15898</v>
      </c>
      <c r="E5674" t="s">
        <v>15899</v>
      </c>
      <c r="F5674" t="s">
        <v>66</v>
      </c>
    </row>
    <row r="5675" spans="1:6" x14ac:dyDescent="0.3">
      <c r="A5675" t="s">
        <v>18</v>
      </c>
      <c r="B5675" t="s">
        <v>40</v>
      </c>
      <c r="C5675" t="s">
        <v>15900</v>
      </c>
      <c r="D5675" s="3" t="s">
        <v>15901</v>
      </c>
      <c r="E5675" t="s">
        <v>15902</v>
      </c>
      <c r="F5675" t="s">
        <v>352</v>
      </c>
    </row>
    <row r="5676" spans="1:6" x14ac:dyDescent="0.3">
      <c r="A5676" t="s">
        <v>18</v>
      </c>
      <c r="B5676" t="s">
        <v>40</v>
      </c>
      <c r="C5676" t="s">
        <v>15903</v>
      </c>
      <c r="D5676" s="3" t="s">
        <v>15904</v>
      </c>
      <c r="E5676" t="s">
        <v>15905</v>
      </c>
      <c r="F5676" t="s">
        <v>66</v>
      </c>
    </row>
    <row r="5677" spans="1:6" x14ac:dyDescent="0.3">
      <c r="A5677" t="s">
        <v>18</v>
      </c>
      <c r="B5677" t="s">
        <v>40</v>
      </c>
      <c r="C5677" t="s">
        <v>15906</v>
      </c>
      <c r="D5677" s="3" t="s">
        <v>15907</v>
      </c>
      <c r="E5677" t="s">
        <v>15908</v>
      </c>
      <c r="F5677" t="s">
        <v>66</v>
      </c>
    </row>
    <row r="5678" spans="1:6" x14ac:dyDescent="0.3">
      <c r="A5678" t="s">
        <v>18</v>
      </c>
      <c r="B5678" t="s">
        <v>40</v>
      </c>
      <c r="C5678" t="s">
        <v>15909</v>
      </c>
      <c r="D5678" s="3" t="s">
        <v>15910</v>
      </c>
      <c r="E5678" t="s">
        <v>15911</v>
      </c>
      <c r="F5678" t="s">
        <v>830</v>
      </c>
    </row>
    <row r="5679" spans="1:6" x14ac:dyDescent="0.3">
      <c r="A5679" t="s">
        <v>18</v>
      </c>
      <c r="B5679" t="s">
        <v>40</v>
      </c>
      <c r="C5679" t="s">
        <v>15912</v>
      </c>
      <c r="D5679" s="3" t="s">
        <v>15913</v>
      </c>
      <c r="E5679" t="s">
        <v>15914</v>
      </c>
      <c r="F5679" t="s">
        <v>66</v>
      </c>
    </row>
    <row r="5680" spans="1:6" x14ac:dyDescent="0.3">
      <c r="A5680" t="s">
        <v>18</v>
      </c>
      <c r="B5680" t="s">
        <v>40</v>
      </c>
      <c r="C5680" t="s">
        <v>15915</v>
      </c>
      <c r="D5680" s="3" t="s">
        <v>15916</v>
      </c>
      <c r="E5680" t="s">
        <v>15917</v>
      </c>
      <c r="F5680" t="s">
        <v>66</v>
      </c>
    </row>
    <row r="5681" spans="1:6" x14ac:dyDescent="0.3">
      <c r="A5681" t="s">
        <v>18</v>
      </c>
      <c r="B5681" t="s">
        <v>40</v>
      </c>
      <c r="C5681" t="s">
        <v>15918</v>
      </c>
      <c r="D5681" s="3" t="s">
        <v>15919</v>
      </c>
      <c r="E5681" t="s">
        <v>15920</v>
      </c>
      <c r="F5681" t="s">
        <v>74</v>
      </c>
    </row>
    <row r="5682" spans="1:6" x14ac:dyDescent="0.3">
      <c r="A5682" t="s">
        <v>18</v>
      </c>
      <c r="B5682" t="s">
        <v>40</v>
      </c>
      <c r="C5682" t="s">
        <v>15921</v>
      </c>
      <c r="D5682" s="3" t="s">
        <v>15922</v>
      </c>
      <c r="E5682" t="s">
        <v>15923</v>
      </c>
      <c r="F5682" t="s">
        <v>83</v>
      </c>
    </row>
    <row r="5683" spans="1:6" x14ac:dyDescent="0.3">
      <c r="A5683" t="s">
        <v>18</v>
      </c>
      <c r="B5683" t="s">
        <v>40</v>
      </c>
      <c r="C5683" t="s">
        <v>15924</v>
      </c>
      <c r="D5683" s="3" t="s">
        <v>15925</v>
      </c>
      <c r="E5683" t="s">
        <v>15926</v>
      </c>
      <c r="F5683" t="s">
        <v>66</v>
      </c>
    </row>
    <row r="5684" spans="1:6" x14ac:dyDescent="0.3">
      <c r="A5684" t="s">
        <v>18</v>
      </c>
      <c r="B5684" t="s">
        <v>40</v>
      </c>
      <c r="C5684" t="s">
        <v>15927</v>
      </c>
      <c r="D5684" s="3" t="s">
        <v>15928</v>
      </c>
      <c r="E5684" t="s">
        <v>15929</v>
      </c>
      <c r="F5684" t="s">
        <v>74</v>
      </c>
    </row>
    <row r="5685" spans="1:6" x14ac:dyDescent="0.3">
      <c r="A5685" t="s">
        <v>18</v>
      </c>
      <c r="B5685" t="s">
        <v>40</v>
      </c>
      <c r="C5685" t="s">
        <v>15930</v>
      </c>
      <c r="D5685" s="3" t="s">
        <v>15931</v>
      </c>
      <c r="E5685" t="s">
        <v>15932</v>
      </c>
      <c r="F5685" t="s">
        <v>118</v>
      </c>
    </row>
    <row r="5686" spans="1:6" x14ac:dyDescent="0.3">
      <c r="A5686" t="s">
        <v>18</v>
      </c>
      <c r="B5686" t="s">
        <v>40</v>
      </c>
      <c r="C5686" t="s">
        <v>15933</v>
      </c>
      <c r="D5686" s="3" t="s">
        <v>15934</v>
      </c>
      <c r="E5686" t="s">
        <v>15935</v>
      </c>
      <c r="F5686" t="s">
        <v>496</v>
      </c>
    </row>
    <row r="5687" spans="1:6" x14ac:dyDescent="0.3">
      <c r="A5687" t="s">
        <v>18</v>
      </c>
      <c r="B5687" t="s">
        <v>40</v>
      </c>
      <c r="C5687" t="s">
        <v>15936</v>
      </c>
      <c r="D5687" s="3" t="s">
        <v>15937</v>
      </c>
      <c r="E5687" t="s">
        <v>2173</v>
      </c>
      <c r="F5687" t="s">
        <v>267</v>
      </c>
    </row>
    <row r="5688" spans="1:6" x14ac:dyDescent="0.3">
      <c r="A5688" t="s">
        <v>18</v>
      </c>
      <c r="B5688" t="s">
        <v>40</v>
      </c>
      <c r="C5688" t="s">
        <v>15938</v>
      </c>
      <c r="D5688" s="3" t="s">
        <v>15939</v>
      </c>
      <c r="E5688" t="s">
        <v>15940</v>
      </c>
      <c r="F5688" t="s">
        <v>750</v>
      </c>
    </row>
    <row r="5689" spans="1:6" x14ac:dyDescent="0.3">
      <c r="A5689" t="s">
        <v>18</v>
      </c>
      <c r="B5689" t="s">
        <v>40</v>
      </c>
      <c r="C5689" t="s">
        <v>15941</v>
      </c>
      <c r="D5689" s="3" t="s">
        <v>15942</v>
      </c>
      <c r="E5689" t="s">
        <v>15943</v>
      </c>
      <c r="F5689" t="s">
        <v>66</v>
      </c>
    </row>
    <row r="5690" spans="1:6" x14ac:dyDescent="0.3">
      <c r="A5690" t="s">
        <v>18</v>
      </c>
      <c r="B5690" t="s">
        <v>40</v>
      </c>
      <c r="C5690" t="s">
        <v>15944</v>
      </c>
      <c r="D5690" s="3" t="s">
        <v>15945</v>
      </c>
      <c r="E5690" t="s">
        <v>15946</v>
      </c>
      <c r="F5690" t="s">
        <v>66</v>
      </c>
    </row>
    <row r="5691" spans="1:6" x14ac:dyDescent="0.3">
      <c r="A5691" t="s">
        <v>18</v>
      </c>
      <c r="B5691" t="s">
        <v>40</v>
      </c>
      <c r="C5691" t="s">
        <v>15947</v>
      </c>
      <c r="D5691" s="3" t="s">
        <v>15948</v>
      </c>
      <c r="E5691" t="s">
        <v>15949</v>
      </c>
      <c r="F5691" t="s">
        <v>66</v>
      </c>
    </row>
    <row r="5692" spans="1:6" x14ac:dyDescent="0.3">
      <c r="A5692" t="s">
        <v>18</v>
      </c>
      <c r="B5692" t="s">
        <v>40</v>
      </c>
      <c r="C5692" t="s">
        <v>15950</v>
      </c>
      <c r="D5692" s="3" t="s">
        <v>15951</v>
      </c>
      <c r="E5692" t="s">
        <v>15952</v>
      </c>
      <c r="F5692" t="s">
        <v>66</v>
      </c>
    </row>
    <row r="5693" spans="1:6" x14ac:dyDescent="0.3">
      <c r="A5693" t="s">
        <v>18</v>
      </c>
      <c r="B5693" t="s">
        <v>40</v>
      </c>
      <c r="C5693" t="s">
        <v>15953</v>
      </c>
      <c r="D5693" s="3" t="s">
        <v>15954</v>
      </c>
      <c r="E5693" t="s">
        <v>2173</v>
      </c>
      <c r="F5693" t="s">
        <v>66</v>
      </c>
    </row>
    <row r="5694" spans="1:6" x14ac:dyDescent="0.3">
      <c r="A5694" t="s">
        <v>18</v>
      </c>
      <c r="B5694" t="s">
        <v>40</v>
      </c>
      <c r="C5694" t="s">
        <v>15955</v>
      </c>
      <c r="D5694" s="3" t="s">
        <v>15956</v>
      </c>
      <c r="E5694" t="s">
        <v>15957</v>
      </c>
      <c r="F5694" t="s">
        <v>66</v>
      </c>
    </row>
    <row r="5695" spans="1:6" x14ac:dyDescent="0.3">
      <c r="A5695" t="s">
        <v>18</v>
      </c>
      <c r="B5695" t="s">
        <v>40</v>
      </c>
      <c r="C5695" t="s">
        <v>15958</v>
      </c>
      <c r="D5695" s="3" t="s">
        <v>15959</v>
      </c>
      <c r="E5695" t="s">
        <v>15960</v>
      </c>
      <c r="F5695" t="s">
        <v>74</v>
      </c>
    </row>
    <row r="5696" spans="1:6" x14ac:dyDescent="0.3">
      <c r="A5696" t="s">
        <v>18</v>
      </c>
      <c r="B5696" t="s">
        <v>41</v>
      </c>
      <c r="C5696" t="s">
        <v>15961</v>
      </c>
      <c r="D5696" s="3" t="s">
        <v>15962</v>
      </c>
      <c r="E5696" t="s">
        <v>2173</v>
      </c>
      <c r="F5696" t="s">
        <v>83</v>
      </c>
    </row>
    <row r="5697" spans="1:6" x14ac:dyDescent="0.3">
      <c r="A5697" t="s">
        <v>18</v>
      </c>
      <c r="B5697" t="s">
        <v>41</v>
      </c>
      <c r="C5697" t="s">
        <v>15963</v>
      </c>
      <c r="D5697" s="3" t="s">
        <v>15964</v>
      </c>
      <c r="E5697" t="s">
        <v>15965</v>
      </c>
      <c r="F5697" t="s">
        <v>86</v>
      </c>
    </row>
    <row r="5698" spans="1:6" x14ac:dyDescent="0.3">
      <c r="A5698" t="s">
        <v>18</v>
      </c>
      <c r="B5698" t="s">
        <v>41</v>
      </c>
      <c r="C5698" t="s">
        <v>15966</v>
      </c>
      <c r="D5698" s="3" t="s">
        <v>15967</v>
      </c>
      <c r="E5698" t="s">
        <v>2173</v>
      </c>
      <c r="F5698" t="s">
        <v>66</v>
      </c>
    </row>
    <row r="5699" spans="1:6" x14ac:dyDescent="0.3">
      <c r="A5699" t="s">
        <v>18</v>
      </c>
      <c r="B5699" t="s">
        <v>41</v>
      </c>
      <c r="C5699" t="s">
        <v>15968</v>
      </c>
      <c r="D5699" s="3" t="s">
        <v>15969</v>
      </c>
      <c r="E5699" t="s">
        <v>15970</v>
      </c>
      <c r="F5699" t="s">
        <v>70</v>
      </c>
    </row>
    <row r="5700" spans="1:6" x14ac:dyDescent="0.3">
      <c r="A5700" t="s">
        <v>18</v>
      </c>
      <c r="B5700" t="s">
        <v>41</v>
      </c>
      <c r="C5700" t="s">
        <v>15971</v>
      </c>
      <c r="D5700" s="3" t="s">
        <v>15972</v>
      </c>
      <c r="E5700" t="s">
        <v>15973</v>
      </c>
      <c r="F5700" t="s">
        <v>70</v>
      </c>
    </row>
    <row r="5701" spans="1:6" x14ac:dyDescent="0.3">
      <c r="A5701" t="s">
        <v>18</v>
      </c>
      <c r="B5701" t="s">
        <v>41</v>
      </c>
      <c r="C5701" t="s">
        <v>15974</v>
      </c>
      <c r="D5701" s="3" t="s">
        <v>15975</v>
      </c>
      <c r="E5701" t="s">
        <v>15976</v>
      </c>
      <c r="F5701" t="s">
        <v>152</v>
      </c>
    </row>
    <row r="5702" spans="1:6" x14ac:dyDescent="0.3">
      <c r="A5702" t="s">
        <v>18</v>
      </c>
      <c r="B5702" t="s">
        <v>41</v>
      </c>
      <c r="C5702" t="s">
        <v>15977</v>
      </c>
      <c r="D5702" s="3" t="s">
        <v>15978</v>
      </c>
      <c r="E5702" t="s">
        <v>2173</v>
      </c>
      <c r="F5702" t="s">
        <v>66</v>
      </c>
    </row>
    <row r="5703" spans="1:6" x14ac:dyDescent="0.3">
      <c r="A5703" t="s">
        <v>18</v>
      </c>
      <c r="B5703" t="s">
        <v>41</v>
      </c>
      <c r="C5703" t="s">
        <v>15979</v>
      </c>
      <c r="D5703" s="3" t="s">
        <v>15980</v>
      </c>
      <c r="E5703" t="s">
        <v>15981</v>
      </c>
      <c r="F5703" t="s">
        <v>70</v>
      </c>
    </row>
    <row r="5704" spans="1:6" x14ac:dyDescent="0.3">
      <c r="A5704" t="s">
        <v>18</v>
      </c>
      <c r="B5704" t="s">
        <v>41</v>
      </c>
      <c r="C5704" t="s">
        <v>15982</v>
      </c>
      <c r="D5704" s="3" t="s">
        <v>15983</v>
      </c>
      <c r="E5704" t="s">
        <v>15984</v>
      </c>
      <c r="F5704" t="s">
        <v>70</v>
      </c>
    </row>
    <row r="5705" spans="1:6" x14ac:dyDescent="0.3">
      <c r="A5705" t="s">
        <v>18</v>
      </c>
      <c r="B5705" t="s">
        <v>41</v>
      </c>
      <c r="C5705" t="s">
        <v>15985</v>
      </c>
      <c r="D5705" s="3" t="s">
        <v>15986</v>
      </c>
      <c r="E5705" t="s">
        <v>15987</v>
      </c>
      <c r="F5705" t="s">
        <v>830</v>
      </c>
    </row>
    <row r="5706" spans="1:6" x14ac:dyDescent="0.3">
      <c r="A5706" t="s">
        <v>18</v>
      </c>
      <c r="B5706" t="s">
        <v>41</v>
      </c>
      <c r="C5706" t="s">
        <v>15988</v>
      </c>
      <c r="D5706" s="3" t="s">
        <v>15989</v>
      </c>
      <c r="E5706" t="s">
        <v>15990</v>
      </c>
      <c r="F5706" t="s">
        <v>104</v>
      </c>
    </row>
    <row r="5707" spans="1:6" x14ac:dyDescent="0.3">
      <c r="A5707" t="s">
        <v>18</v>
      </c>
      <c r="B5707" t="s">
        <v>41</v>
      </c>
      <c r="C5707" t="s">
        <v>15991</v>
      </c>
      <c r="D5707" s="3" t="s">
        <v>15992</v>
      </c>
      <c r="E5707" t="s">
        <v>15993</v>
      </c>
      <c r="F5707" t="s">
        <v>152</v>
      </c>
    </row>
    <row r="5708" spans="1:6" x14ac:dyDescent="0.3">
      <c r="A5708" t="s">
        <v>18</v>
      </c>
      <c r="B5708" t="s">
        <v>41</v>
      </c>
      <c r="C5708" t="s">
        <v>15994</v>
      </c>
      <c r="D5708" s="3" t="s">
        <v>15995</v>
      </c>
      <c r="E5708" t="s">
        <v>15996</v>
      </c>
      <c r="F5708" t="s">
        <v>130</v>
      </c>
    </row>
    <row r="5709" spans="1:6" x14ac:dyDescent="0.3">
      <c r="A5709" t="s">
        <v>18</v>
      </c>
      <c r="B5709" t="s">
        <v>41</v>
      </c>
      <c r="C5709" t="s">
        <v>15997</v>
      </c>
      <c r="D5709" s="3" t="s">
        <v>15998</v>
      </c>
      <c r="E5709" t="s">
        <v>15999</v>
      </c>
      <c r="F5709" t="s">
        <v>66</v>
      </c>
    </row>
    <row r="5710" spans="1:6" x14ac:dyDescent="0.3">
      <c r="A5710" t="s">
        <v>18</v>
      </c>
      <c r="B5710" t="s">
        <v>41</v>
      </c>
      <c r="C5710" t="s">
        <v>16000</v>
      </c>
      <c r="D5710" s="3" t="s">
        <v>16001</v>
      </c>
      <c r="E5710" t="s">
        <v>16002</v>
      </c>
      <c r="F5710" t="s">
        <v>74</v>
      </c>
    </row>
    <row r="5711" spans="1:6" x14ac:dyDescent="0.3">
      <c r="A5711" t="s">
        <v>18</v>
      </c>
      <c r="B5711" t="s">
        <v>41</v>
      </c>
      <c r="C5711" t="s">
        <v>16003</v>
      </c>
      <c r="D5711" s="3" t="s">
        <v>16004</v>
      </c>
      <c r="E5711" t="s">
        <v>2173</v>
      </c>
      <c r="F5711" t="s">
        <v>95</v>
      </c>
    </row>
    <row r="5712" spans="1:6" x14ac:dyDescent="0.3">
      <c r="A5712" t="s">
        <v>18</v>
      </c>
      <c r="B5712" t="s">
        <v>41</v>
      </c>
      <c r="C5712" t="s">
        <v>16005</v>
      </c>
      <c r="D5712" s="3" t="s">
        <v>16006</v>
      </c>
      <c r="E5712" t="s">
        <v>2173</v>
      </c>
      <c r="F5712" t="s">
        <v>16007</v>
      </c>
    </row>
    <row r="5713" spans="1:6" x14ac:dyDescent="0.3">
      <c r="A5713" t="s">
        <v>18</v>
      </c>
      <c r="B5713" t="s">
        <v>41</v>
      </c>
      <c r="C5713" t="s">
        <v>16008</v>
      </c>
      <c r="D5713" s="3" t="s">
        <v>16009</v>
      </c>
      <c r="E5713" t="s">
        <v>2173</v>
      </c>
      <c r="F5713" t="s">
        <v>66</v>
      </c>
    </row>
    <row r="5714" spans="1:6" x14ac:dyDescent="0.3">
      <c r="A5714" t="s">
        <v>18</v>
      </c>
      <c r="B5714" t="s">
        <v>41</v>
      </c>
      <c r="C5714" t="s">
        <v>16010</v>
      </c>
      <c r="D5714" s="3" t="s">
        <v>16011</v>
      </c>
      <c r="E5714" t="s">
        <v>16012</v>
      </c>
      <c r="F5714" t="s">
        <v>66</v>
      </c>
    </row>
    <row r="5715" spans="1:6" x14ac:dyDescent="0.3">
      <c r="A5715" t="s">
        <v>18</v>
      </c>
      <c r="B5715" t="s">
        <v>41</v>
      </c>
      <c r="C5715" t="s">
        <v>16013</v>
      </c>
      <c r="D5715" s="3" t="s">
        <v>16014</v>
      </c>
      <c r="E5715" t="s">
        <v>16015</v>
      </c>
      <c r="F5715" t="s">
        <v>74</v>
      </c>
    </row>
    <row r="5716" spans="1:6" x14ac:dyDescent="0.3">
      <c r="A5716" t="s">
        <v>18</v>
      </c>
      <c r="B5716" t="s">
        <v>41</v>
      </c>
      <c r="C5716" t="s">
        <v>16016</v>
      </c>
      <c r="D5716" s="3" t="s">
        <v>16017</v>
      </c>
      <c r="E5716" t="s">
        <v>16018</v>
      </c>
      <c r="F5716" t="s">
        <v>165</v>
      </c>
    </row>
    <row r="5717" spans="1:6" x14ac:dyDescent="0.3">
      <c r="A5717" t="s">
        <v>18</v>
      </c>
      <c r="B5717" t="s">
        <v>41</v>
      </c>
      <c r="C5717" t="s">
        <v>16019</v>
      </c>
      <c r="D5717" s="3" t="s">
        <v>16020</v>
      </c>
      <c r="E5717" t="s">
        <v>16021</v>
      </c>
      <c r="F5717" t="s">
        <v>66</v>
      </c>
    </row>
    <row r="5718" spans="1:6" x14ac:dyDescent="0.3">
      <c r="A5718" t="s">
        <v>18</v>
      </c>
      <c r="B5718" t="s">
        <v>41</v>
      </c>
      <c r="C5718" t="s">
        <v>16022</v>
      </c>
      <c r="D5718" s="3" t="s">
        <v>16023</v>
      </c>
      <c r="E5718" t="s">
        <v>16024</v>
      </c>
      <c r="F5718" t="s">
        <v>66</v>
      </c>
    </row>
    <row r="5719" spans="1:6" x14ac:dyDescent="0.3">
      <c r="A5719" t="s">
        <v>18</v>
      </c>
      <c r="B5719" t="s">
        <v>41</v>
      </c>
      <c r="C5719" t="s">
        <v>16025</v>
      </c>
      <c r="D5719" s="3" t="s">
        <v>16026</v>
      </c>
      <c r="E5719" t="s">
        <v>2173</v>
      </c>
      <c r="F5719" t="s">
        <v>74</v>
      </c>
    </row>
    <row r="5720" spans="1:6" x14ac:dyDescent="0.3">
      <c r="A5720" t="s">
        <v>18</v>
      </c>
      <c r="B5720" t="s">
        <v>41</v>
      </c>
      <c r="C5720" t="s">
        <v>16027</v>
      </c>
      <c r="D5720" s="3" t="s">
        <v>16028</v>
      </c>
      <c r="E5720" t="s">
        <v>16029</v>
      </c>
      <c r="F5720" t="s">
        <v>86</v>
      </c>
    </row>
    <row r="5721" spans="1:6" x14ac:dyDescent="0.3">
      <c r="A5721" t="s">
        <v>18</v>
      </c>
      <c r="B5721" t="s">
        <v>41</v>
      </c>
      <c r="C5721" t="s">
        <v>16030</v>
      </c>
      <c r="D5721" s="3" t="s">
        <v>16031</v>
      </c>
      <c r="E5721" t="s">
        <v>2173</v>
      </c>
      <c r="F5721" t="s">
        <v>130</v>
      </c>
    </row>
    <row r="5722" spans="1:6" x14ac:dyDescent="0.3">
      <c r="A5722" t="s">
        <v>18</v>
      </c>
      <c r="B5722" t="s">
        <v>41</v>
      </c>
      <c r="C5722" t="s">
        <v>16032</v>
      </c>
      <c r="D5722" s="3" t="s">
        <v>16033</v>
      </c>
      <c r="E5722" t="s">
        <v>2173</v>
      </c>
      <c r="F5722" t="s">
        <v>66</v>
      </c>
    </row>
    <row r="5723" spans="1:6" x14ac:dyDescent="0.3">
      <c r="A5723" t="s">
        <v>18</v>
      </c>
      <c r="B5723" t="s">
        <v>41</v>
      </c>
      <c r="C5723" t="s">
        <v>16034</v>
      </c>
      <c r="D5723" s="3" t="s">
        <v>16035</v>
      </c>
      <c r="E5723" t="s">
        <v>2173</v>
      </c>
      <c r="F5723" t="s">
        <v>66</v>
      </c>
    </row>
    <row r="5724" spans="1:6" x14ac:dyDescent="0.3">
      <c r="A5724" t="s">
        <v>18</v>
      </c>
      <c r="B5724" t="s">
        <v>41</v>
      </c>
      <c r="C5724" t="s">
        <v>16036</v>
      </c>
      <c r="D5724" s="3" t="s">
        <v>16037</v>
      </c>
      <c r="E5724" t="s">
        <v>16038</v>
      </c>
      <c r="F5724" t="s">
        <v>86</v>
      </c>
    </row>
    <row r="5725" spans="1:6" x14ac:dyDescent="0.3">
      <c r="A5725" t="s">
        <v>18</v>
      </c>
      <c r="B5725" t="s">
        <v>41</v>
      </c>
      <c r="C5725" t="s">
        <v>16039</v>
      </c>
      <c r="D5725" s="3" t="s">
        <v>16040</v>
      </c>
      <c r="E5725" t="s">
        <v>16041</v>
      </c>
      <c r="F5725" t="s">
        <v>66</v>
      </c>
    </row>
    <row r="5726" spans="1:6" x14ac:dyDescent="0.3">
      <c r="A5726" t="s">
        <v>18</v>
      </c>
      <c r="B5726" t="s">
        <v>41</v>
      </c>
      <c r="C5726" t="s">
        <v>16042</v>
      </c>
      <c r="D5726" s="3" t="s">
        <v>16043</v>
      </c>
      <c r="E5726" t="s">
        <v>16044</v>
      </c>
      <c r="F5726" t="s">
        <v>66</v>
      </c>
    </row>
    <row r="5727" spans="1:6" x14ac:dyDescent="0.3">
      <c r="A5727" t="s">
        <v>18</v>
      </c>
      <c r="B5727" t="s">
        <v>41</v>
      </c>
      <c r="C5727" t="s">
        <v>16045</v>
      </c>
      <c r="D5727" s="3" t="s">
        <v>16046</v>
      </c>
      <c r="E5727" t="s">
        <v>2173</v>
      </c>
      <c r="F5727" t="s">
        <v>70</v>
      </c>
    </row>
    <row r="5728" spans="1:6" x14ac:dyDescent="0.3">
      <c r="A5728" t="s">
        <v>18</v>
      </c>
      <c r="B5728" t="s">
        <v>41</v>
      </c>
      <c r="C5728" t="s">
        <v>16047</v>
      </c>
      <c r="D5728" s="3" t="s">
        <v>16048</v>
      </c>
      <c r="E5728" t="s">
        <v>2173</v>
      </c>
      <c r="F5728" t="s">
        <v>130</v>
      </c>
    </row>
    <row r="5729" spans="1:6" x14ac:dyDescent="0.3">
      <c r="A5729" t="s">
        <v>18</v>
      </c>
      <c r="B5729" t="s">
        <v>41</v>
      </c>
      <c r="C5729" t="s">
        <v>16049</v>
      </c>
      <c r="D5729" s="3" t="s">
        <v>16050</v>
      </c>
      <c r="E5729" t="s">
        <v>16051</v>
      </c>
      <c r="F5729" t="s">
        <v>66</v>
      </c>
    </row>
    <row r="5730" spans="1:6" x14ac:dyDescent="0.3">
      <c r="A5730" t="s">
        <v>18</v>
      </c>
      <c r="B5730" t="s">
        <v>41</v>
      </c>
      <c r="C5730" t="s">
        <v>16052</v>
      </c>
      <c r="D5730" s="3" t="s">
        <v>16053</v>
      </c>
      <c r="E5730" t="s">
        <v>2173</v>
      </c>
      <c r="F5730" t="s">
        <v>66</v>
      </c>
    </row>
    <row r="5731" spans="1:6" x14ac:dyDescent="0.3">
      <c r="A5731" t="s">
        <v>18</v>
      </c>
      <c r="B5731" t="s">
        <v>41</v>
      </c>
      <c r="C5731" t="s">
        <v>16054</v>
      </c>
      <c r="D5731" s="3" t="s">
        <v>16055</v>
      </c>
      <c r="E5731" t="s">
        <v>2173</v>
      </c>
      <c r="F5731" t="s">
        <v>74</v>
      </c>
    </row>
    <row r="5732" spans="1:6" x14ac:dyDescent="0.3">
      <c r="A5732" t="s">
        <v>18</v>
      </c>
      <c r="B5732" t="s">
        <v>41</v>
      </c>
      <c r="C5732" t="s">
        <v>16056</v>
      </c>
      <c r="D5732" s="3" t="s">
        <v>16057</v>
      </c>
      <c r="E5732" t="s">
        <v>16058</v>
      </c>
      <c r="F5732" t="s">
        <v>267</v>
      </c>
    </row>
    <row r="5733" spans="1:6" x14ac:dyDescent="0.3">
      <c r="A5733" t="s">
        <v>18</v>
      </c>
      <c r="B5733" t="s">
        <v>41</v>
      </c>
      <c r="C5733" t="s">
        <v>16059</v>
      </c>
      <c r="D5733" s="3" t="s">
        <v>16060</v>
      </c>
      <c r="E5733" t="s">
        <v>2173</v>
      </c>
      <c r="F5733" t="s">
        <v>143</v>
      </c>
    </row>
    <row r="5734" spans="1:6" x14ac:dyDescent="0.3">
      <c r="A5734" t="s">
        <v>18</v>
      </c>
      <c r="B5734" t="s">
        <v>41</v>
      </c>
      <c r="C5734" t="s">
        <v>16061</v>
      </c>
      <c r="D5734" s="3" t="s">
        <v>16062</v>
      </c>
      <c r="E5734" t="s">
        <v>16063</v>
      </c>
      <c r="F5734" t="s">
        <v>86</v>
      </c>
    </row>
    <row r="5735" spans="1:6" x14ac:dyDescent="0.3">
      <c r="A5735" t="s">
        <v>18</v>
      </c>
      <c r="B5735" t="s">
        <v>41</v>
      </c>
      <c r="C5735" t="s">
        <v>16064</v>
      </c>
      <c r="D5735" s="3" t="s">
        <v>16065</v>
      </c>
      <c r="E5735" t="s">
        <v>16066</v>
      </c>
      <c r="F5735" t="s">
        <v>165</v>
      </c>
    </row>
    <row r="5736" spans="1:6" x14ac:dyDescent="0.3">
      <c r="A5736" t="s">
        <v>18</v>
      </c>
      <c r="B5736" t="s">
        <v>41</v>
      </c>
      <c r="C5736" t="s">
        <v>16067</v>
      </c>
      <c r="D5736" s="3" t="s">
        <v>16068</v>
      </c>
      <c r="E5736" t="s">
        <v>2173</v>
      </c>
      <c r="F5736" t="s">
        <v>66</v>
      </c>
    </row>
    <row r="5737" spans="1:6" x14ac:dyDescent="0.3">
      <c r="A5737" t="s">
        <v>18</v>
      </c>
      <c r="B5737" t="s">
        <v>41</v>
      </c>
      <c r="C5737" t="s">
        <v>16069</v>
      </c>
      <c r="D5737" s="3" t="s">
        <v>16070</v>
      </c>
      <c r="E5737" t="s">
        <v>2173</v>
      </c>
      <c r="F5737" t="s">
        <v>118</v>
      </c>
    </row>
    <row r="5738" spans="1:6" x14ac:dyDescent="0.3">
      <c r="A5738" t="s">
        <v>18</v>
      </c>
      <c r="B5738" t="s">
        <v>41</v>
      </c>
      <c r="C5738" t="s">
        <v>16071</v>
      </c>
      <c r="D5738" s="3" t="s">
        <v>16072</v>
      </c>
      <c r="E5738" t="s">
        <v>16073</v>
      </c>
      <c r="F5738" t="s">
        <v>198</v>
      </c>
    </row>
    <row r="5739" spans="1:6" x14ac:dyDescent="0.3">
      <c r="A5739" t="s">
        <v>18</v>
      </c>
      <c r="B5739" t="s">
        <v>41</v>
      </c>
      <c r="C5739" t="s">
        <v>16074</v>
      </c>
      <c r="D5739" s="3" t="s">
        <v>16075</v>
      </c>
      <c r="E5739" t="s">
        <v>16076</v>
      </c>
      <c r="F5739" t="s">
        <v>86</v>
      </c>
    </row>
    <row r="5740" spans="1:6" x14ac:dyDescent="0.3">
      <c r="A5740" t="s">
        <v>18</v>
      </c>
      <c r="B5740" t="s">
        <v>41</v>
      </c>
      <c r="C5740" t="s">
        <v>16077</v>
      </c>
      <c r="D5740" s="3" t="s">
        <v>16078</v>
      </c>
      <c r="E5740" t="s">
        <v>2173</v>
      </c>
      <c r="F5740" t="s">
        <v>70</v>
      </c>
    </row>
    <row r="5741" spans="1:6" x14ac:dyDescent="0.3">
      <c r="A5741" t="s">
        <v>18</v>
      </c>
      <c r="B5741" t="s">
        <v>41</v>
      </c>
      <c r="C5741" t="s">
        <v>16079</v>
      </c>
      <c r="D5741" s="3" t="s">
        <v>16080</v>
      </c>
      <c r="E5741" t="s">
        <v>16081</v>
      </c>
      <c r="F5741" t="s">
        <v>74</v>
      </c>
    </row>
    <row r="5742" spans="1:6" x14ac:dyDescent="0.3">
      <c r="A5742" t="s">
        <v>18</v>
      </c>
      <c r="B5742" t="s">
        <v>41</v>
      </c>
      <c r="C5742" t="s">
        <v>16082</v>
      </c>
      <c r="D5742" s="3" t="s">
        <v>16083</v>
      </c>
      <c r="E5742" t="s">
        <v>2173</v>
      </c>
      <c r="F5742" t="s">
        <v>70</v>
      </c>
    </row>
    <row r="5743" spans="1:6" x14ac:dyDescent="0.3">
      <c r="A5743" t="s">
        <v>18</v>
      </c>
      <c r="B5743" t="s">
        <v>41</v>
      </c>
      <c r="C5743" t="s">
        <v>16084</v>
      </c>
      <c r="D5743" s="3" t="s">
        <v>16085</v>
      </c>
      <c r="E5743" t="s">
        <v>16086</v>
      </c>
      <c r="F5743" t="s">
        <v>830</v>
      </c>
    </row>
    <row r="5744" spans="1:6" x14ac:dyDescent="0.3">
      <c r="A5744" t="s">
        <v>18</v>
      </c>
      <c r="B5744" t="s">
        <v>41</v>
      </c>
      <c r="C5744" t="s">
        <v>16087</v>
      </c>
      <c r="D5744" s="3" t="s">
        <v>16088</v>
      </c>
      <c r="E5744" t="s">
        <v>2173</v>
      </c>
      <c r="F5744" t="s">
        <v>74</v>
      </c>
    </row>
    <row r="5745" spans="1:6" x14ac:dyDescent="0.3">
      <c r="A5745" t="s">
        <v>18</v>
      </c>
      <c r="B5745" t="s">
        <v>41</v>
      </c>
      <c r="C5745" t="s">
        <v>16089</v>
      </c>
      <c r="D5745" s="3" t="s">
        <v>16090</v>
      </c>
      <c r="E5745" t="s">
        <v>16091</v>
      </c>
      <c r="F5745" t="s">
        <v>70</v>
      </c>
    </row>
    <row r="5746" spans="1:6" x14ac:dyDescent="0.3">
      <c r="A5746" t="s">
        <v>18</v>
      </c>
      <c r="B5746" t="s">
        <v>41</v>
      </c>
      <c r="C5746" t="s">
        <v>16092</v>
      </c>
      <c r="D5746" s="3" t="s">
        <v>16093</v>
      </c>
      <c r="E5746" t="s">
        <v>2173</v>
      </c>
      <c r="F5746" t="s">
        <v>70</v>
      </c>
    </row>
    <row r="5747" spans="1:6" x14ac:dyDescent="0.3">
      <c r="A5747" t="s">
        <v>18</v>
      </c>
      <c r="B5747" t="s">
        <v>41</v>
      </c>
      <c r="C5747" t="s">
        <v>16094</v>
      </c>
      <c r="D5747" s="3" t="s">
        <v>16095</v>
      </c>
      <c r="E5747" t="s">
        <v>2173</v>
      </c>
      <c r="F5747" t="s">
        <v>83</v>
      </c>
    </row>
    <row r="5748" spans="1:6" x14ac:dyDescent="0.3">
      <c r="A5748" t="s">
        <v>18</v>
      </c>
      <c r="B5748" t="s">
        <v>41</v>
      </c>
      <c r="C5748" t="s">
        <v>16096</v>
      </c>
      <c r="D5748" s="3" t="s">
        <v>16097</v>
      </c>
      <c r="E5748" t="s">
        <v>2173</v>
      </c>
      <c r="F5748" t="s">
        <v>66</v>
      </c>
    </row>
    <row r="5749" spans="1:6" x14ac:dyDescent="0.3">
      <c r="A5749" t="s">
        <v>18</v>
      </c>
      <c r="B5749" t="s">
        <v>41</v>
      </c>
      <c r="C5749" t="s">
        <v>16098</v>
      </c>
      <c r="D5749" s="3" t="s">
        <v>16099</v>
      </c>
      <c r="E5749" t="s">
        <v>2173</v>
      </c>
      <c r="F5749" t="s">
        <v>86</v>
      </c>
    </row>
    <row r="5750" spans="1:6" x14ac:dyDescent="0.3">
      <c r="A5750" t="s">
        <v>18</v>
      </c>
      <c r="B5750" t="s">
        <v>41</v>
      </c>
      <c r="C5750" t="s">
        <v>16100</v>
      </c>
      <c r="D5750" s="3" t="s">
        <v>16101</v>
      </c>
      <c r="E5750" t="s">
        <v>16102</v>
      </c>
      <c r="F5750" t="s">
        <v>66</v>
      </c>
    </row>
    <row r="5751" spans="1:6" x14ac:dyDescent="0.3">
      <c r="A5751" t="s">
        <v>18</v>
      </c>
      <c r="B5751" t="s">
        <v>41</v>
      </c>
      <c r="C5751" t="s">
        <v>16103</v>
      </c>
      <c r="D5751" s="3" t="s">
        <v>16104</v>
      </c>
      <c r="E5751" t="s">
        <v>2173</v>
      </c>
      <c r="F5751" t="s">
        <v>66</v>
      </c>
    </row>
    <row r="5752" spans="1:6" x14ac:dyDescent="0.3">
      <c r="A5752" t="s">
        <v>18</v>
      </c>
      <c r="B5752" t="s">
        <v>41</v>
      </c>
      <c r="C5752" t="s">
        <v>16105</v>
      </c>
      <c r="D5752" s="3" t="s">
        <v>16106</v>
      </c>
      <c r="E5752" t="s">
        <v>2173</v>
      </c>
      <c r="F5752" t="s">
        <v>66</v>
      </c>
    </row>
    <row r="5753" spans="1:6" x14ac:dyDescent="0.3">
      <c r="A5753" t="s">
        <v>18</v>
      </c>
      <c r="B5753" t="s">
        <v>41</v>
      </c>
      <c r="C5753" t="s">
        <v>16107</v>
      </c>
      <c r="D5753" s="3" t="s">
        <v>16108</v>
      </c>
      <c r="E5753" t="s">
        <v>2173</v>
      </c>
      <c r="F5753" t="s">
        <v>70</v>
      </c>
    </row>
    <row r="5754" spans="1:6" x14ac:dyDescent="0.3">
      <c r="A5754" t="s">
        <v>18</v>
      </c>
      <c r="B5754" t="s">
        <v>41</v>
      </c>
      <c r="C5754" t="s">
        <v>16109</v>
      </c>
      <c r="D5754" s="3" t="s">
        <v>16110</v>
      </c>
      <c r="E5754" t="s">
        <v>16111</v>
      </c>
      <c r="F5754" t="s">
        <v>66</v>
      </c>
    </row>
    <row r="5755" spans="1:6" x14ac:dyDescent="0.3">
      <c r="A5755" t="s">
        <v>18</v>
      </c>
      <c r="B5755" t="s">
        <v>41</v>
      </c>
      <c r="C5755" t="s">
        <v>16112</v>
      </c>
      <c r="D5755" s="3" t="s">
        <v>16113</v>
      </c>
      <c r="E5755" t="s">
        <v>16114</v>
      </c>
      <c r="F5755" t="s">
        <v>66</v>
      </c>
    </row>
    <row r="5756" spans="1:6" x14ac:dyDescent="0.3">
      <c r="A5756" t="s">
        <v>18</v>
      </c>
      <c r="B5756" t="s">
        <v>41</v>
      </c>
      <c r="C5756" t="s">
        <v>16115</v>
      </c>
      <c r="D5756" s="3" t="s">
        <v>16116</v>
      </c>
      <c r="E5756" t="s">
        <v>16117</v>
      </c>
      <c r="F5756" t="s">
        <v>74</v>
      </c>
    </row>
    <row r="5757" spans="1:6" x14ac:dyDescent="0.3">
      <c r="A5757" t="s">
        <v>18</v>
      </c>
      <c r="B5757" t="s">
        <v>41</v>
      </c>
      <c r="C5757" t="s">
        <v>16118</v>
      </c>
      <c r="D5757" s="3" t="s">
        <v>16119</v>
      </c>
      <c r="E5757" t="s">
        <v>16120</v>
      </c>
      <c r="F5757" t="s">
        <v>74</v>
      </c>
    </row>
    <row r="5758" spans="1:6" x14ac:dyDescent="0.3">
      <c r="A5758" t="s">
        <v>18</v>
      </c>
      <c r="B5758" t="s">
        <v>41</v>
      </c>
      <c r="C5758" t="s">
        <v>16121</v>
      </c>
      <c r="D5758" s="3" t="s">
        <v>16122</v>
      </c>
      <c r="E5758" t="s">
        <v>2173</v>
      </c>
      <c r="F5758" t="s">
        <v>3952</v>
      </c>
    </row>
    <row r="5759" spans="1:6" x14ac:dyDescent="0.3">
      <c r="A5759" t="s">
        <v>18</v>
      </c>
      <c r="B5759" t="s">
        <v>41</v>
      </c>
      <c r="C5759" t="s">
        <v>16123</v>
      </c>
      <c r="D5759" s="3" t="s">
        <v>16124</v>
      </c>
      <c r="E5759" t="s">
        <v>16125</v>
      </c>
      <c r="F5759" t="s">
        <v>66</v>
      </c>
    </row>
    <row r="5760" spans="1:6" x14ac:dyDescent="0.3">
      <c r="A5760" t="s">
        <v>18</v>
      </c>
      <c r="B5760" t="s">
        <v>41</v>
      </c>
      <c r="C5760" t="s">
        <v>16126</v>
      </c>
      <c r="D5760" s="3" t="s">
        <v>16127</v>
      </c>
      <c r="E5760" t="s">
        <v>2173</v>
      </c>
      <c r="F5760" t="s">
        <v>86</v>
      </c>
    </row>
    <row r="5761" spans="1:6" x14ac:dyDescent="0.3">
      <c r="A5761" t="s">
        <v>18</v>
      </c>
      <c r="B5761" t="s">
        <v>41</v>
      </c>
      <c r="C5761" t="s">
        <v>16128</v>
      </c>
      <c r="D5761" s="3" t="s">
        <v>16129</v>
      </c>
      <c r="E5761" t="s">
        <v>2173</v>
      </c>
      <c r="F5761" t="s">
        <v>66</v>
      </c>
    </row>
    <row r="5762" spans="1:6" x14ac:dyDescent="0.3">
      <c r="A5762" t="s">
        <v>18</v>
      </c>
      <c r="B5762" t="s">
        <v>41</v>
      </c>
      <c r="C5762" t="s">
        <v>16130</v>
      </c>
      <c r="D5762" s="3" t="s">
        <v>16131</v>
      </c>
      <c r="E5762" t="s">
        <v>2173</v>
      </c>
      <c r="F5762" t="s">
        <v>66</v>
      </c>
    </row>
    <row r="5763" spans="1:6" x14ac:dyDescent="0.3">
      <c r="A5763" t="s">
        <v>18</v>
      </c>
      <c r="B5763" t="s">
        <v>41</v>
      </c>
      <c r="C5763" t="s">
        <v>16132</v>
      </c>
      <c r="D5763" s="3" t="s">
        <v>16133</v>
      </c>
      <c r="E5763" t="s">
        <v>16134</v>
      </c>
      <c r="F5763" t="s">
        <v>70</v>
      </c>
    </row>
    <row r="5764" spans="1:6" x14ac:dyDescent="0.3">
      <c r="A5764" t="s">
        <v>18</v>
      </c>
      <c r="B5764" t="s">
        <v>41</v>
      </c>
      <c r="C5764" t="s">
        <v>16135</v>
      </c>
      <c r="D5764" s="3" t="s">
        <v>16136</v>
      </c>
      <c r="E5764" t="s">
        <v>2173</v>
      </c>
      <c r="F5764" t="s">
        <v>86</v>
      </c>
    </row>
    <row r="5765" spans="1:6" x14ac:dyDescent="0.3">
      <c r="A5765" t="s">
        <v>18</v>
      </c>
      <c r="B5765" t="s">
        <v>41</v>
      </c>
      <c r="C5765" t="s">
        <v>16137</v>
      </c>
      <c r="D5765" s="3" t="s">
        <v>16138</v>
      </c>
      <c r="E5765" t="s">
        <v>16139</v>
      </c>
      <c r="F5765" t="s">
        <v>323</v>
      </c>
    </row>
    <row r="5766" spans="1:6" x14ac:dyDescent="0.3">
      <c r="A5766" t="s">
        <v>18</v>
      </c>
      <c r="B5766" t="s">
        <v>41</v>
      </c>
      <c r="C5766" t="s">
        <v>16140</v>
      </c>
      <c r="D5766" s="3" t="s">
        <v>16141</v>
      </c>
      <c r="E5766" t="s">
        <v>16142</v>
      </c>
      <c r="F5766" t="s">
        <v>66</v>
      </c>
    </row>
    <row r="5767" spans="1:6" x14ac:dyDescent="0.3">
      <c r="A5767" t="s">
        <v>18</v>
      </c>
      <c r="B5767" t="s">
        <v>41</v>
      </c>
      <c r="C5767" t="s">
        <v>16143</v>
      </c>
      <c r="D5767" s="3" t="s">
        <v>16144</v>
      </c>
      <c r="E5767" t="s">
        <v>2173</v>
      </c>
      <c r="F5767" t="s">
        <v>70</v>
      </c>
    </row>
    <row r="5768" spans="1:6" x14ac:dyDescent="0.3">
      <c r="A5768" t="s">
        <v>18</v>
      </c>
      <c r="B5768" t="s">
        <v>41</v>
      </c>
      <c r="C5768" t="s">
        <v>16145</v>
      </c>
      <c r="D5768" s="3" t="s">
        <v>16146</v>
      </c>
      <c r="E5768" t="s">
        <v>2173</v>
      </c>
      <c r="F5768" t="s">
        <v>66</v>
      </c>
    </row>
    <row r="5769" spans="1:6" x14ac:dyDescent="0.3">
      <c r="A5769" t="s">
        <v>18</v>
      </c>
      <c r="B5769" t="s">
        <v>41</v>
      </c>
      <c r="C5769" t="s">
        <v>16147</v>
      </c>
      <c r="D5769" s="3" t="s">
        <v>16148</v>
      </c>
      <c r="E5769" t="s">
        <v>2173</v>
      </c>
      <c r="F5769" t="s">
        <v>118</v>
      </c>
    </row>
    <row r="5770" spans="1:6" x14ac:dyDescent="0.3">
      <c r="A5770" t="s">
        <v>18</v>
      </c>
      <c r="B5770" t="s">
        <v>41</v>
      </c>
      <c r="C5770" t="s">
        <v>16149</v>
      </c>
      <c r="D5770" s="3" t="s">
        <v>16150</v>
      </c>
      <c r="E5770" t="s">
        <v>16151</v>
      </c>
      <c r="F5770" t="s">
        <v>66</v>
      </c>
    </row>
    <row r="5771" spans="1:6" x14ac:dyDescent="0.3">
      <c r="A5771" t="s">
        <v>18</v>
      </c>
      <c r="B5771" t="s">
        <v>41</v>
      </c>
      <c r="C5771" t="s">
        <v>16152</v>
      </c>
      <c r="D5771" s="3" t="s">
        <v>16153</v>
      </c>
      <c r="E5771" t="s">
        <v>16154</v>
      </c>
      <c r="F5771" t="s">
        <v>66</v>
      </c>
    </row>
    <row r="5772" spans="1:6" x14ac:dyDescent="0.3">
      <c r="A5772" t="s">
        <v>18</v>
      </c>
      <c r="B5772" t="s">
        <v>41</v>
      </c>
      <c r="C5772" t="s">
        <v>16155</v>
      </c>
      <c r="D5772" s="3" t="s">
        <v>16156</v>
      </c>
      <c r="E5772" t="s">
        <v>2173</v>
      </c>
      <c r="F5772" t="s">
        <v>70</v>
      </c>
    </row>
    <row r="5773" spans="1:6" x14ac:dyDescent="0.3">
      <c r="A5773" t="s">
        <v>18</v>
      </c>
      <c r="B5773" t="s">
        <v>41</v>
      </c>
      <c r="C5773" t="s">
        <v>16157</v>
      </c>
      <c r="D5773" s="3" t="s">
        <v>16158</v>
      </c>
      <c r="E5773" t="s">
        <v>2173</v>
      </c>
      <c r="F5773" t="s">
        <v>70</v>
      </c>
    </row>
    <row r="5774" spans="1:6" x14ac:dyDescent="0.3">
      <c r="A5774" t="s">
        <v>18</v>
      </c>
      <c r="B5774" t="s">
        <v>41</v>
      </c>
      <c r="C5774" t="s">
        <v>16159</v>
      </c>
      <c r="D5774" s="3" t="s">
        <v>16160</v>
      </c>
      <c r="E5774" t="s">
        <v>2173</v>
      </c>
      <c r="F5774" t="s">
        <v>83</v>
      </c>
    </row>
    <row r="5775" spans="1:6" x14ac:dyDescent="0.3">
      <c r="A5775" t="s">
        <v>18</v>
      </c>
      <c r="B5775" t="s">
        <v>41</v>
      </c>
      <c r="C5775" t="s">
        <v>16161</v>
      </c>
      <c r="D5775" s="3" t="s">
        <v>4175</v>
      </c>
      <c r="E5775" t="s">
        <v>4073</v>
      </c>
      <c r="F5775" t="s">
        <v>118</v>
      </c>
    </row>
    <row r="5776" spans="1:6" x14ac:dyDescent="0.3">
      <c r="A5776" t="s">
        <v>18</v>
      </c>
      <c r="B5776" t="s">
        <v>41</v>
      </c>
      <c r="C5776" t="s">
        <v>16162</v>
      </c>
      <c r="D5776" s="3" t="s">
        <v>16163</v>
      </c>
      <c r="E5776" t="s">
        <v>2173</v>
      </c>
      <c r="F5776" t="s">
        <v>86</v>
      </c>
    </row>
    <row r="5777" spans="1:6" x14ac:dyDescent="0.3">
      <c r="A5777" t="s">
        <v>18</v>
      </c>
      <c r="B5777" t="s">
        <v>41</v>
      </c>
      <c r="C5777" t="s">
        <v>16164</v>
      </c>
      <c r="D5777" s="3" t="s">
        <v>16165</v>
      </c>
      <c r="E5777" t="s">
        <v>2173</v>
      </c>
      <c r="F5777" t="s">
        <v>66</v>
      </c>
    </row>
    <row r="5778" spans="1:6" x14ac:dyDescent="0.3">
      <c r="A5778" t="s">
        <v>18</v>
      </c>
      <c r="B5778" t="s">
        <v>41</v>
      </c>
      <c r="C5778" t="s">
        <v>16166</v>
      </c>
      <c r="D5778" s="3" t="s">
        <v>16167</v>
      </c>
      <c r="E5778" t="s">
        <v>2173</v>
      </c>
      <c r="F5778" t="s">
        <v>165</v>
      </c>
    </row>
    <row r="5779" spans="1:6" x14ac:dyDescent="0.3">
      <c r="A5779" t="s">
        <v>18</v>
      </c>
      <c r="B5779" t="s">
        <v>41</v>
      </c>
      <c r="C5779" t="s">
        <v>16168</v>
      </c>
      <c r="D5779" s="3" t="s">
        <v>16169</v>
      </c>
      <c r="E5779" t="s">
        <v>16170</v>
      </c>
      <c r="F5779" t="s">
        <v>66</v>
      </c>
    </row>
    <row r="5780" spans="1:6" x14ac:dyDescent="0.3">
      <c r="A5780" t="s">
        <v>18</v>
      </c>
      <c r="B5780" t="s">
        <v>41</v>
      </c>
      <c r="C5780" t="s">
        <v>16171</v>
      </c>
      <c r="D5780" s="3" t="s">
        <v>16172</v>
      </c>
      <c r="E5780" t="s">
        <v>16173</v>
      </c>
      <c r="F5780" t="s">
        <v>66</v>
      </c>
    </row>
    <row r="5781" spans="1:6" x14ac:dyDescent="0.3">
      <c r="A5781" t="s">
        <v>18</v>
      </c>
      <c r="B5781" t="s">
        <v>41</v>
      </c>
      <c r="C5781" t="s">
        <v>16174</v>
      </c>
      <c r="D5781" s="3" t="s">
        <v>16175</v>
      </c>
      <c r="E5781" t="s">
        <v>2173</v>
      </c>
      <c r="F5781" t="s">
        <v>104</v>
      </c>
    </row>
    <row r="5782" spans="1:6" x14ac:dyDescent="0.3">
      <c r="A5782" t="s">
        <v>18</v>
      </c>
      <c r="B5782" t="s">
        <v>41</v>
      </c>
      <c r="C5782" t="s">
        <v>16176</v>
      </c>
      <c r="D5782" s="3" t="s">
        <v>16177</v>
      </c>
      <c r="E5782" t="s">
        <v>2173</v>
      </c>
      <c r="F5782" t="s">
        <v>104</v>
      </c>
    </row>
    <row r="5783" spans="1:6" x14ac:dyDescent="0.3">
      <c r="A5783" t="s">
        <v>18</v>
      </c>
      <c r="B5783" t="s">
        <v>41</v>
      </c>
      <c r="C5783" t="s">
        <v>16178</v>
      </c>
      <c r="D5783" s="3" t="s">
        <v>16179</v>
      </c>
      <c r="E5783" t="s">
        <v>16180</v>
      </c>
      <c r="F5783" t="s">
        <v>86</v>
      </c>
    </row>
    <row r="5784" spans="1:6" x14ac:dyDescent="0.3">
      <c r="A5784" t="s">
        <v>18</v>
      </c>
      <c r="B5784" t="s">
        <v>41</v>
      </c>
      <c r="C5784" t="s">
        <v>16181</v>
      </c>
      <c r="D5784" s="3" t="s">
        <v>16182</v>
      </c>
      <c r="E5784" t="s">
        <v>16183</v>
      </c>
      <c r="F5784" t="s">
        <v>171</v>
      </c>
    </row>
    <row r="5785" spans="1:6" x14ac:dyDescent="0.3">
      <c r="A5785" t="s">
        <v>18</v>
      </c>
      <c r="B5785" t="s">
        <v>41</v>
      </c>
      <c r="C5785" t="s">
        <v>16184</v>
      </c>
      <c r="D5785" s="3" t="s">
        <v>16185</v>
      </c>
      <c r="E5785" t="s">
        <v>2173</v>
      </c>
      <c r="F5785" t="s">
        <v>66</v>
      </c>
    </row>
    <row r="5786" spans="1:6" x14ac:dyDescent="0.3">
      <c r="A5786" t="s">
        <v>18</v>
      </c>
      <c r="B5786" t="s">
        <v>41</v>
      </c>
      <c r="C5786" t="s">
        <v>16186</v>
      </c>
      <c r="D5786" s="3" t="s">
        <v>16187</v>
      </c>
      <c r="E5786" t="s">
        <v>16188</v>
      </c>
      <c r="F5786" t="s">
        <v>70</v>
      </c>
    </row>
    <row r="5787" spans="1:6" x14ac:dyDescent="0.3">
      <c r="A5787" t="s">
        <v>18</v>
      </c>
      <c r="B5787" t="s">
        <v>41</v>
      </c>
      <c r="C5787" t="s">
        <v>16189</v>
      </c>
      <c r="D5787" s="3" t="s">
        <v>16190</v>
      </c>
      <c r="E5787" t="s">
        <v>16191</v>
      </c>
      <c r="F5787" t="s">
        <v>83</v>
      </c>
    </row>
    <row r="5788" spans="1:6" x14ac:dyDescent="0.3">
      <c r="A5788" t="s">
        <v>18</v>
      </c>
      <c r="B5788" t="s">
        <v>41</v>
      </c>
      <c r="C5788" t="s">
        <v>16192</v>
      </c>
      <c r="D5788" s="3" t="s">
        <v>16193</v>
      </c>
      <c r="E5788" t="s">
        <v>2173</v>
      </c>
      <c r="F5788" t="s">
        <v>1233</v>
      </c>
    </row>
    <row r="5789" spans="1:6" x14ac:dyDescent="0.3">
      <c r="A5789" t="s">
        <v>18</v>
      </c>
      <c r="B5789" t="s">
        <v>41</v>
      </c>
      <c r="C5789" t="s">
        <v>16194</v>
      </c>
      <c r="D5789" s="3" t="s">
        <v>16195</v>
      </c>
      <c r="E5789" t="s">
        <v>16196</v>
      </c>
      <c r="F5789" t="s">
        <v>165</v>
      </c>
    </row>
    <row r="5790" spans="1:6" x14ac:dyDescent="0.3">
      <c r="A5790" t="s">
        <v>18</v>
      </c>
      <c r="B5790" t="s">
        <v>41</v>
      </c>
      <c r="C5790" t="s">
        <v>16197</v>
      </c>
      <c r="D5790" s="3" t="s">
        <v>16198</v>
      </c>
      <c r="E5790" t="s">
        <v>16199</v>
      </c>
      <c r="F5790" t="s">
        <v>70</v>
      </c>
    </row>
    <row r="5791" spans="1:6" x14ac:dyDescent="0.3">
      <c r="A5791" t="s">
        <v>18</v>
      </c>
      <c r="B5791" t="s">
        <v>41</v>
      </c>
      <c r="C5791" t="s">
        <v>16200</v>
      </c>
      <c r="D5791" s="3" t="s">
        <v>16201</v>
      </c>
      <c r="E5791" t="s">
        <v>16202</v>
      </c>
      <c r="F5791" t="s">
        <v>118</v>
      </c>
    </row>
    <row r="5792" spans="1:6" x14ac:dyDescent="0.3">
      <c r="A5792" t="s">
        <v>18</v>
      </c>
      <c r="B5792" t="s">
        <v>41</v>
      </c>
      <c r="C5792" t="s">
        <v>16203</v>
      </c>
      <c r="D5792" s="3" t="s">
        <v>16204</v>
      </c>
      <c r="E5792" s="4" t="s">
        <v>16205</v>
      </c>
      <c r="F5792" t="s">
        <v>143</v>
      </c>
    </row>
    <row r="5793" spans="1:6" x14ac:dyDescent="0.3">
      <c r="A5793" t="s">
        <v>18</v>
      </c>
      <c r="B5793" t="s">
        <v>41</v>
      </c>
      <c r="C5793" t="s">
        <v>16206</v>
      </c>
      <c r="D5793" s="3" t="s">
        <v>16207</v>
      </c>
      <c r="E5793" s="4" t="s">
        <v>16208</v>
      </c>
      <c r="F5793" t="s">
        <v>66</v>
      </c>
    </row>
    <row r="5794" spans="1:6" x14ac:dyDescent="0.3">
      <c r="A5794" t="s">
        <v>18</v>
      </c>
      <c r="B5794" t="s">
        <v>41</v>
      </c>
      <c r="C5794" t="s">
        <v>16209</v>
      </c>
      <c r="D5794" s="3" t="s">
        <v>16210</v>
      </c>
      <c r="E5794" t="s">
        <v>2173</v>
      </c>
      <c r="F5794" t="s">
        <v>66</v>
      </c>
    </row>
    <row r="5795" spans="1:6" x14ac:dyDescent="0.3">
      <c r="A5795" t="s">
        <v>18</v>
      </c>
      <c r="B5795" t="s">
        <v>41</v>
      </c>
      <c r="C5795" t="s">
        <v>16211</v>
      </c>
      <c r="D5795" s="3" t="s">
        <v>16212</v>
      </c>
      <c r="E5795" t="s">
        <v>2173</v>
      </c>
      <c r="F5795" t="s">
        <v>70</v>
      </c>
    </row>
    <row r="5796" spans="1:6" x14ac:dyDescent="0.3">
      <c r="A5796" t="s">
        <v>18</v>
      </c>
      <c r="B5796" t="s">
        <v>41</v>
      </c>
      <c r="C5796" t="s">
        <v>16213</v>
      </c>
      <c r="D5796" s="3" t="s">
        <v>16214</v>
      </c>
      <c r="E5796" t="s">
        <v>16215</v>
      </c>
      <c r="F5796" t="s">
        <v>66</v>
      </c>
    </row>
    <row r="5797" spans="1:6" x14ac:dyDescent="0.3">
      <c r="A5797" t="s">
        <v>18</v>
      </c>
      <c r="B5797" t="s">
        <v>41</v>
      </c>
      <c r="C5797" t="s">
        <v>16216</v>
      </c>
      <c r="D5797" s="3" t="s">
        <v>16217</v>
      </c>
      <c r="E5797" t="s">
        <v>2173</v>
      </c>
      <c r="F5797" t="s">
        <v>66</v>
      </c>
    </row>
    <row r="5798" spans="1:6" x14ac:dyDescent="0.3">
      <c r="A5798" t="s">
        <v>18</v>
      </c>
      <c r="B5798" t="s">
        <v>41</v>
      </c>
      <c r="C5798" t="s">
        <v>16218</v>
      </c>
      <c r="D5798" s="3" t="s">
        <v>16219</v>
      </c>
      <c r="E5798" t="s">
        <v>16220</v>
      </c>
      <c r="F5798" t="s">
        <v>74</v>
      </c>
    </row>
    <row r="5799" spans="1:6" x14ac:dyDescent="0.3">
      <c r="A5799" t="s">
        <v>18</v>
      </c>
      <c r="B5799" t="s">
        <v>41</v>
      </c>
      <c r="C5799" t="s">
        <v>16221</v>
      </c>
      <c r="D5799" s="3" t="s">
        <v>16222</v>
      </c>
      <c r="E5799" t="s">
        <v>16223</v>
      </c>
      <c r="F5799" t="s">
        <v>70</v>
      </c>
    </row>
    <row r="5800" spans="1:6" x14ac:dyDescent="0.3">
      <c r="A5800" t="s">
        <v>18</v>
      </c>
      <c r="B5800" t="s">
        <v>41</v>
      </c>
      <c r="C5800" t="s">
        <v>16224</v>
      </c>
      <c r="D5800" s="3" t="s">
        <v>16225</v>
      </c>
      <c r="E5800" t="s">
        <v>16226</v>
      </c>
      <c r="F5800" t="s">
        <v>162</v>
      </c>
    </row>
    <row r="5801" spans="1:6" x14ac:dyDescent="0.3">
      <c r="A5801" t="s">
        <v>18</v>
      </c>
      <c r="B5801" t="s">
        <v>41</v>
      </c>
      <c r="C5801" t="s">
        <v>16227</v>
      </c>
      <c r="D5801" s="3" t="s">
        <v>16228</v>
      </c>
      <c r="E5801" t="s">
        <v>16229</v>
      </c>
      <c r="F5801" t="s">
        <v>104</v>
      </c>
    </row>
    <row r="5802" spans="1:6" x14ac:dyDescent="0.3">
      <c r="A5802" t="s">
        <v>18</v>
      </c>
      <c r="B5802" t="s">
        <v>41</v>
      </c>
      <c r="C5802" t="s">
        <v>16230</v>
      </c>
      <c r="D5802" s="3" t="s">
        <v>16231</v>
      </c>
      <c r="E5802" t="s">
        <v>16232</v>
      </c>
      <c r="F5802" t="s">
        <v>165</v>
      </c>
    </row>
    <row r="5803" spans="1:6" x14ac:dyDescent="0.3">
      <c r="A5803" t="s">
        <v>18</v>
      </c>
      <c r="B5803" t="s">
        <v>41</v>
      </c>
      <c r="C5803" t="s">
        <v>16233</v>
      </c>
      <c r="D5803" s="3" t="s">
        <v>16234</v>
      </c>
      <c r="E5803" t="s">
        <v>2173</v>
      </c>
      <c r="F5803" t="s">
        <v>11768</v>
      </c>
    </row>
    <row r="5804" spans="1:6" x14ac:dyDescent="0.3">
      <c r="A5804" t="s">
        <v>18</v>
      </c>
      <c r="B5804" t="s">
        <v>41</v>
      </c>
      <c r="C5804" t="s">
        <v>16235</v>
      </c>
      <c r="D5804" s="3" t="s">
        <v>16236</v>
      </c>
      <c r="E5804" t="s">
        <v>16237</v>
      </c>
      <c r="F5804" t="s">
        <v>66</v>
      </c>
    </row>
    <row r="5805" spans="1:6" x14ac:dyDescent="0.3">
      <c r="A5805" t="s">
        <v>18</v>
      </c>
      <c r="B5805" t="s">
        <v>41</v>
      </c>
      <c r="C5805" t="s">
        <v>16238</v>
      </c>
      <c r="D5805" s="3" t="s">
        <v>16239</v>
      </c>
      <c r="E5805" t="s">
        <v>2173</v>
      </c>
      <c r="F5805" t="s">
        <v>86</v>
      </c>
    </row>
    <row r="5806" spans="1:6" x14ac:dyDescent="0.3">
      <c r="A5806" t="s">
        <v>18</v>
      </c>
      <c r="B5806" t="s">
        <v>41</v>
      </c>
      <c r="C5806" t="s">
        <v>16240</v>
      </c>
      <c r="D5806" s="3" t="s">
        <v>16241</v>
      </c>
      <c r="E5806" t="s">
        <v>16242</v>
      </c>
      <c r="F5806" t="s">
        <v>165</v>
      </c>
    </row>
    <row r="5807" spans="1:6" x14ac:dyDescent="0.3">
      <c r="A5807" t="s">
        <v>18</v>
      </c>
      <c r="B5807" t="s">
        <v>41</v>
      </c>
      <c r="C5807" t="s">
        <v>16243</v>
      </c>
      <c r="D5807" s="3" t="s">
        <v>16244</v>
      </c>
      <c r="E5807" t="s">
        <v>16245</v>
      </c>
      <c r="F5807" t="s">
        <v>118</v>
      </c>
    </row>
    <row r="5808" spans="1:6" x14ac:dyDescent="0.3">
      <c r="A5808" t="s">
        <v>18</v>
      </c>
      <c r="B5808" t="s">
        <v>41</v>
      </c>
      <c r="C5808" t="s">
        <v>16246</v>
      </c>
      <c r="D5808" s="3" t="s">
        <v>16247</v>
      </c>
      <c r="E5808" t="s">
        <v>2173</v>
      </c>
      <c r="F5808" t="s">
        <v>86</v>
      </c>
    </row>
    <row r="5809" spans="1:6" x14ac:dyDescent="0.3">
      <c r="A5809" t="s">
        <v>18</v>
      </c>
      <c r="B5809" t="s">
        <v>41</v>
      </c>
      <c r="C5809" t="s">
        <v>16248</v>
      </c>
      <c r="D5809" s="3" t="s">
        <v>16249</v>
      </c>
      <c r="E5809" t="s">
        <v>16250</v>
      </c>
      <c r="F5809" t="s">
        <v>86</v>
      </c>
    </row>
    <row r="5810" spans="1:6" x14ac:dyDescent="0.3">
      <c r="A5810" t="s">
        <v>18</v>
      </c>
      <c r="B5810" t="s">
        <v>41</v>
      </c>
      <c r="C5810" t="s">
        <v>16251</v>
      </c>
      <c r="D5810" s="3" t="s">
        <v>16252</v>
      </c>
      <c r="E5810" t="s">
        <v>2173</v>
      </c>
      <c r="F5810" t="s">
        <v>70</v>
      </c>
    </row>
    <row r="5811" spans="1:6" x14ac:dyDescent="0.3">
      <c r="A5811" t="s">
        <v>18</v>
      </c>
      <c r="B5811" t="s">
        <v>41</v>
      </c>
      <c r="C5811" t="s">
        <v>16253</v>
      </c>
      <c r="D5811" s="3" t="s">
        <v>16254</v>
      </c>
      <c r="E5811" t="s">
        <v>16255</v>
      </c>
      <c r="F5811" t="s">
        <v>267</v>
      </c>
    </row>
    <row r="5812" spans="1:6" x14ac:dyDescent="0.3">
      <c r="A5812" t="s">
        <v>18</v>
      </c>
      <c r="B5812" t="s">
        <v>41</v>
      </c>
      <c r="C5812" t="s">
        <v>16256</v>
      </c>
      <c r="D5812" s="3" t="s">
        <v>16257</v>
      </c>
      <c r="E5812" t="s">
        <v>16258</v>
      </c>
      <c r="F5812" t="s">
        <v>83</v>
      </c>
    </row>
    <row r="5813" spans="1:6" x14ac:dyDescent="0.3">
      <c r="A5813" t="s">
        <v>18</v>
      </c>
      <c r="B5813" t="s">
        <v>41</v>
      </c>
      <c r="C5813" t="s">
        <v>16259</v>
      </c>
      <c r="D5813" s="3" t="s">
        <v>16260</v>
      </c>
      <c r="E5813" t="s">
        <v>16261</v>
      </c>
      <c r="F5813" t="s">
        <v>104</v>
      </c>
    </row>
    <row r="5814" spans="1:6" x14ac:dyDescent="0.3">
      <c r="A5814" t="s">
        <v>18</v>
      </c>
      <c r="B5814" t="s">
        <v>41</v>
      </c>
      <c r="C5814" t="s">
        <v>16262</v>
      </c>
      <c r="D5814" s="3" t="s">
        <v>16263</v>
      </c>
      <c r="E5814" t="s">
        <v>16264</v>
      </c>
      <c r="F5814" t="s">
        <v>66</v>
      </c>
    </row>
    <row r="5815" spans="1:6" x14ac:dyDescent="0.3">
      <c r="A5815" t="s">
        <v>18</v>
      </c>
      <c r="B5815" t="s">
        <v>41</v>
      </c>
      <c r="C5815" t="s">
        <v>16265</v>
      </c>
      <c r="D5815" s="3" t="s">
        <v>16266</v>
      </c>
      <c r="E5815" t="s">
        <v>16267</v>
      </c>
      <c r="F5815" t="s">
        <v>66</v>
      </c>
    </row>
    <row r="5816" spans="1:6" x14ac:dyDescent="0.3">
      <c r="A5816" t="s">
        <v>18</v>
      </c>
      <c r="B5816" t="s">
        <v>41</v>
      </c>
      <c r="C5816" t="s">
        <v>16268</v>
      </c>
      <c r="D5816" s="3" t="s">
        <v>16269</v>
      </c>
      <c r="E5816" t="s">
        <v>2173</v>
      </c>
      <c r="F5816" t="s">
        <v>66</v>
      </c>
    </row>
    <row r="5817" spans="1:6" x14ac:dyDescent="0.3">
      <c r="A5817" t="s">
        <v>18</v>
      </c>
      <c r="B5817" t="s">
        <v>41</v>
      </c>
      <c r="C5817" t="s">
        <v>16270</v>
      </c>
      <c r="D5817" s="3" t="s">
        <v>16271</v>
      </c>
      <c r="E5817" t="s">
        <v>16272</v>
      </c>
      <c r="F5817" t="s">
        <v>74</v>
      </c>
    </row>
    <row r="5818" spans="1:6" x14ac:dyDescent="0.3">
      <c r="A5818" t="s">
        <v>18</v>
      </c>
      <c r="B5818" t="s">
        <v>41</v>
      </c>
      <c r="C5818" t="s">
        <v>16273</v>
      </c>
      <c r="D5818" s="3" t="s">
        <v>16274</v>
      </c>
      <c r="E5818" s="4" t="s">
        <v>16275</v>
      </c>
      <c r="F5818" t="s">
        <v>70</v>
      </c>
    </row>
    <row r="5819" spans="1:6" x14ac:dyDescent="0.3">
      <c r="A5819" t="s">
        <v>18</v>
      </c>
      <c r="B5819" t="s">
        <v>41</v>
      </c>
      <c r="C5819" t="s">
        <v>16276</v>
      </c>
      <c r="D5819" s="3" t="s">
        <v>16277</v>
      </c>
      <c r="E5819" s="4" t="s">
        <v>16278</v>
      </c>
      <c r="F5819" t="s">
        <v>86</v>
      </c>
    </row>
    <row r="5820" spans="1:6" x14ac:dyDescent="0.3">
      <c r="A5820" t="s">
        <v>18</v>
      </c>
      <c r="B5820" t="s">
        <v>41</v>
      </c>
      <c r="C5820" t="s">
        <v>16279</v>
      </c>
      <c r="D5820" s="3" t="s">
        <v>16280</v>
      </c>
      <c r="E5820" s="4" t="s">
        <v>16281</v>
      </c>
      <c r="F5820" t="s">
        <v>66</v>
      </c>
    </row>
    <row r="5821" spans="1:6" x14ac:dyDescent="0.3">
      <c r="A5821" t="s">
        <v>18</v>
      </c>
      <c r="B5821" t="s">
        <v>41</v>
      </c>
      <c r="C5821" t="s">
        <v>16282</v>
      </c>
      <c r="D5821" s="3" t="s">
        <v>16283</v>
      </c>
      <c r="E5821" s="4" t="s">
        <v>16284</v>
      </c>
      <c r="F5821" t="s">
        <v>66</v>
      </c>
    </row>
    <row r="5822" spans="1:6" x14ac:dyDescent="0.3">
      <c r="A5822" t="s">
        <v>18</v>
      </c>
      <c r="B5822" t="s">
        <v>41</v>
      </c>
      <c r="C5822" t="s">
        <v>16285</v>
      </c>
      <c r="D5822" s="3" t="s">
        <v>16286</v>
      </c>
      <c r="E5822" t="s">
        <v>2173</v>
      </c>
      <c r="F5822" t="s">
        <v>70</v>
      </c>
    </row>
    <row r="5823" spans="1:6" x14ac:dyDescent="0.3">
      <c r="A5823" t="s">
        <v>18</v>
      </c>
      <c r="B5823" t="s">
        <v>41</v>
      </c>
      <c r="C5823" t="s">
        <v>16287</v>
      </c>
      <c r="D5823" s="3" t="s">
        <v>16288</v>
      </c>
      <c r="E5823" t="s">
        <v>16289</v>
      </c>
      <c r="F5823" t="s">
        <v>70</v>
      </c>
    </row>
    <row r="5824" spans="1:6" x14ac:dyDescent="0.3">
      <c r="A5824" t="s">
        <v>18</v>
      </c>
      <c r="B5824" t="s">
        <v>41</v>
      </c>
      <c r="C5824" t="s">
        <v>16290</v>
      </c>
      <c r="D5824" s="3" t="s">
        <v>16291</v>
      </c>
      <c r="E5824" t="s">
        <v>2173</v>
      </c>
      <c r="F5824" t="s">
        <v>118</v>
      </c>
    </row>
    <row r="5825" spans="1:6" x14ac:dyDescent="0.3">
      <c r="A5825" t="s">
        <v>18</v>
      </c>
      <c r="B5825" t="s">
        <v>41</v>
      </c>
      <c r="C5825" t="s">
        <v>16292</v>
      </c>
      <c r="D5825" s="3" t="s">
        <v>16293</v>
      </c>
      <c r="E5825" t="s">
        <v>16294</v>
      </c>
      <c r="F5825" t="s">
        <v>70</v>
      </c>
    </row>
    <row r="5826" spans="1:6" x14ac:dyDescent="0.3">
      <c r="A5826" t="s">
        <v>18</v>
      </c>
      <c r="B5826" t="s">
        <v>41</v>
      </c>
      <c r="C5826" t="s">
        <v>16295</v>
      </c>
      <c r="D5826" s="3" t="s">
        <v>16296</v>
      </c>
      <c r="E5826" t="s">
        <v>2173</v>
      </c>
      <c r="F5826" t="s">
        <v>207</v>
      </c>
    </row>
    <row r="5827" spans="1:6" x14ac:dyDescent="0.3">
      <c r="A5827" t="s">
        <v>18</v>
      </c>
      <c r="B5827" t="s">
        <v>41</v>
      </c>
      <c r="C5827" t="s">
        <v>16297</v>
      </c>
      <c r="D5827" s="3" t="s">
        <v>16298</v>
      </c>
      <c r="E5827" t="s">
        <v>16299</v>
      </c>
      <c r="F5827" t="s">
        <v>152</v>
      </c>
    </row>
    <row r="5828" spans="1:6" x14ac:dyDescent="0.3">
      <c r="A5828" t="s">
        <v>18</v>
      </c>
      <c r="B5828" t="s">
        <v>41</v>
      </c>
      <c r="C5828" t="s">
        <v>16300</v>
      </c>
      <c r="D5828" s="3" t="s">
        <v>16301</v>
      </c>
      <c r="E5828" t="s">
        <v>2173</v>
      </c>
      <c r="F5828" t="s">
        <v>66</v>
      </c>
    </row>
    <row r="5829" spans="1:6" x14ac:dyDescent="0.3">
      <c r="A5829" t="s">
        <v>18</v>
      </c>
      <c r="B5829" t="s">
        <v>41</v>
      </c>
      <c r="C5829" t="s">
        <v>16302</v>
      </c>
      <c r="D5829" s="3" t="s">
        <v>16303</v>
      </c>
      <c r="E5829" t="s">
        <v>2173</v>
      </c>
      <c r="F5829" t="s">
        <v>70</v>
      </c>
    </row>
    <row r="5830" spans="1:6" x14ac:dyDescent="0.3">
      <c r="A5830" t="s">
        <v>18</v>
      </c>
      <c r="B5830" t="s">
        <v>41</v>
      </c>
      <c r="C5830" t="s">
        <v>16304</v>
      </c>
      <c r="D5830" s="3" t="s">
        <v>16305</v>
      </c>
      <c r="E5830" t="s">
        <v>16306</v>
      </c>
      <c r="F5830" t="s">
        <v>70</v>
      </c>
    </row>
    <row r="5831" spans="1:6" x14ac:dyDescent="0.3">
      <c r="A5831" t="s">
        <v>18</v>
      </c>
      <c r="B5831" t="s">
        <v>41</v>
      </c>
      <c r="C5831" t="s">
        <v>16307</v>
      </c>
      <c r="D5831" s="3" t="s">
        <v>16308</v>
      </c>
      <c r="E5831" t="s">
        <v>2173</v>
      </c>
      <c r="F5831" t="s">
        <v>183</v>
      </c>
    </row>
    <row r="5832" spans="1:6" x14ac:dyDescent="0.3">
      <c r="A5832" t="s">
        <v>18</v>
      </c>
      <c r="B5832" t="s">
        <v>41</v>
      </c>
      <c r="C5832" t="s">
        <v>16309</v>
      </c>
      <c r="D5832" s="3" t="s">
        <v>16310</v>
      </c>
      <c r="E5832" t="s">
        <v>2173</v>
      </c>
      <c r="F5832" t="s">
        <v>66</v>
      </c>
    </row>
    <row r="5833" spans="1:6" x14ac:dyDescent="0.3">
      <c r="A5833" t="s">
        <v>18</v>
      </c>
      <c r="B5833" t="s">
        <v>41</v>
      </c>
      <c r="C5833" t="s">
        <v>16311</v>
      </c>
      <c r="D5833" s="3" t="s">
        <v>16312</v>
      </c>
      <c r="E5833" t="s">
        <v>2173</v>
      </c>
      <c r="F5833" t="s">
        <v>70</v>
      </c>
    </row>
    <row r="5834" spans="1:6" x14ac:dyDescent="0.3">
      <c r="A5834" t="s">
        <v>18</v>
      </c>
      <c r="B5834" t="s">
        <v>41</v>
      </c>
      <c r="C5834" t="s">
        <v>16313</v>
      </c>
      <c r="D5834" s="3" t="s">
        <v>16314</v>
      </c>
      <c r="E5834" t="s">
        <v>16315</v>
      </c>
      <c r="F5834" t="s">
        <v>496</v>
      </c>
    </row>
    <row r="5835" spans="1:6" x14ac:dyDescent="0.3">
      <c r="A5835" t="s">
        <v>18</v>
      </c>
      <c r="B5835" t="s">
        <v>41</v>
      </c>
      <c r="C5835" t="s">
        <v>16316</v>
      </c>
      <c r="D5835" s="3" t="s">
        <v>16317</v>
      </c>
      <c r="E5835" t="s">
        <v>2173</v>
      </c>
      <c r="F5835" t="s">
        <v>171</v>
      </c>
    </row>
    <row r="5836" spans="1:6" x14ac:dyDescent="0.3">
      <c r="A5836" t="s">
        <v>18</v>
      </c>
      <c r="B5836" t="s">
        <v>41</v>
      </c>
      <c r="C5836" t="s">
        <v>16318</v>
      </c>
      <c r="D5836" s="3" t="s">
        <v>16319</v>
      </c>
      <c r="E5836" t="s">
        <v>16320</v>
      </c>
      <c r="F5836" t="s">
        <v>66</v>
      </c>
    </row>
    <row r="5837" spans="1:6" x14ac:dyDescent="0.3">
      <c r="A5837" t="s">
        <v>18</v>
      </c>
      <c r="B5837" t="s">
        <v>41</v>
      </c>
      <c r="C5837" t="s">
        <v>16321</v>
      </c>
      <c r="D5837" s="3" t="s">
        <v>16322</v>
      </c>
      <c r="E5837" t="s">
        <v>2173</v>
      </c>
      <c r="F5837" t="s">
        <v>66</v>
      </c>
    </row>
    <row r="5838" spans="1:6" x14ac:dyDescent="0.3">
      <c r="A5838" t="s">
        <v>18</v>
      </c>
      <c r="B5838" t="s">
        <v>41</v>
      </c>
      <c r="C5838" t="s">
        <v>16323</v>
      </c>
      <c r="D5838" s="3" t="s">
        <v>16324</v>
      </c>
      <c r="E5838" t="s">
        <v>16325</v>
      </c>
      <c r="F5838" t="s">
        <v>66</v>
      </c>
    </row>
    <row r="5839" spans="1:6" x14ac:dyDescent="0.3">
      <c r="A5839" t="s">
        <v>18</v>
      </c>
      <c r="B5839" t="s">
        <v>41</v>
      </c>
      <c r="C5839" t="s">
        <v>16326</v>
      </c>
      <c r="D5839" s="3" t="s">
        <v>16327</v>
      </c>
      <c r="E5839" t="s">
        <v>16328</v>
      </c>
      <c r="F5839" t="s">
        <v>66</v>
      </c>
    </row>
    <row r="5840" spans="1:6" x14ac:dyDescent="0.3">
      <c r="A5840" t="s">
        <v>18</v>
      </c>
      <c r="B5840" t="s">
        <v>41</v>
      </c>
      <c r="C5840" t="s">
        <v>16329</v>
      </c>
      <c r="D5840" s="3" t="s">
        <v>16330</v>
      </c>
      <c r="E5840" t="s">
        <v>2173</v>
      </c>
      <c r="F5840" t="s">
        <v>66</v>
      </c>
    </row>
    <row r="5841" spans="1:6" x14ac:dyDescent="0.3">
      <c r="A5841" t="s">
        <v>18</v>
      </c>
      <c r="B5841" t="s">
        <v>41</v>
      </c>
      <c r="C5841" t="s">
        <v>16331</v>
      </c>
      <c r="D5841" s="3" t="s">
        <v>16332</v>
      </c>
      <c r="E5841" t="s">
        <v>2173</v>
      </c>
      <c r="F5841" t="s">
        <v>162</v>
      </c>
    </row>
    <row r="5842" spans="1:6" x14ac:dyDescent="0.3">
      <c r="A5842" t="s">
        <v>18</v>
      </c>
      <c r="B5842" t="s">
        <v>41</v>
      </c>
      <c r="C5842" t="s">
        <v>16333</v>
      </c>
      <c r="D5842" s="3" t="s">
        <v>16334</v>
      </c>
      <c r="E5842" t="s">
        <v>2173</v>
      </c>
      <c r="F5842" t="s">
        <v>66</v>
      </c>
    </row>
    <row r="5843" spans="1:6" x14ac:dyDescent="0.3">
      <c r="A5843" t="s">
        <v>18</v>
      </c>
      <c r="B5843" t="s">
        <v>41</v>
      </c>
      <c r="C5843" t="s">
        <v>16335</v>
      </c>
      <c r="D5843" s="3" t="s">
        <v>16336</v>
      </c>
      <c r="E5843" t="s">
        <v>2173</v>
      </c>
      <c r="F5843" t="s">
        <v>83</v>
      </c>
    </row>
    <row r="5844" spans="1:6" x14ac:dyDescent="0.3">
      <c r="A5844" t="s">
        <v>18</v>
      </c>
      <c r="B5844" t="s">
        <v>41</v>
      </c>
      <c r="C5844" t="s">
        <v>16337</v>
      </c>
      <c r="D5844" s="3" t="s">
        <v>16338</v>
      </c>
      <c r="E5844" t="s">
        <v>16339</v>
      </c>
      <c r="F5844" t="s">
        <v>118</v>
      </c>
    </row>
    <row r="5845" spans="1:6" x14ac:dyDescent="0.3">
      <c r="A5845" t="s">
        <v>18</v>
      </c>
      <c r="B5845" t="s">
        <v>41</v>
      </c>
      <c r="C5845" t="s">
        <v>16340</v>
      </c>
      <c r="D5845" s="3" t="s">
        <v>16341</v>
      </c>
      <c r="E5845" t="s">
        <v>2173</v>
      </c>
      <c r="F5845" t="s">
        <v>162</v>
      </c>
    </row>
    <row r="5846" spans="1:6" x14ac:dyDescent="0.3">
      <c r="A5846" t="s">
        <v>18</v>
      </c>
      <c r="B5846" t="s">
        <v>41</v>
      </c>
      <c r="C5846" t="s">
        <v>16342</v>
      </c>
      <c r="D5846" s="3" t="s">
        <v>16343</v>
      </c>
      <c r="E5846" t="s">
        <v>2173</v>
      </c>
      <c r="F5846" t="s">
        <v>66</v>
      </c>
    </row>
    <row r="5847" spans="1:6" x14ac:dyDescent="0.3">
      <c r="A5847" t="s">
        <v>18</v>
      </c>
      <c r="B5847" t="s">
        <v>41</v>
      </c>
      <c r="C5847" t="s">
        <v>16344</v>
      </c>
      <c r="D5847" s="3" t="s">
        <v>16345</v>
      </c>
      <c r="E5847" t="s">
        <v>16346</v>
      </c>
      <c r="F5847" t="s">
        <v>74</v>
      </c>
    </row>
    <row r="5848" spans="1:6" x14ac:dyDescent="0.3">
      <c r="A5848" t="s">
        <v>18</v>
      </c>
      <c r="B5848" t="s">
        <v>41</v>
      </c>
      <c r="C5848" t="s">
        <v>16347</v>
      </c>
      <c r="D5848" s="3" t="s">
        <v>16348</v>
      </c>
      <c r="E5848" t="s">
        <v>16349</v>
      </c>
      <c r="F5848" t="s">
        <v>83</v>
      </c>
    </row>
    <row r="5849" spans="1:6" x14ac:dyDescent="0.3">
      <c r="A5849" t="s">
        <v>18</v>
      </c>
      <c r="B5849" t="s">
        <v>41</v>
      </c>
      <c r="C5849" t="s">
        <v>16350</v>
      </c>
      <c r="D5849" s="3" t="s">
        <v>16351</v>
      </c>
      <c r="E5849" t="s">
        <v>16352</v>
      </c>
      <c r="F5849" t="s">
        <v>323</v>
      </c>
    </row>
    <row r="5850" spans="1:6" x14ac:dyDescent="0.3">
      <c r="A5850" t="s">
        <v>18</v>
      </c>
      <c r="B5850" t="s">
        <v>41</v>
      </c>
      <c r="C5850" t="s">
        <v>16353</v>
      </c>
      <c r="D5850" s="3" t="s">
        <v>16354</v>
      </c>
      <c r="E5850" t="s">
        <v>16355</v>
      </c>
      <c r="F5850" t="s">
        <v>74</v>
      </c>
    </row>
    <row r="5851" spans="1:6" x14ac:dyDescent="0.3">
      <c r="A5851" t="s">
        <v>18</v>
      </c>
      <c r="B5851" t="s">
        <v>41</v>
      </c>
      <c r="C5851" t="s">
        <v>16356</v>
      </c>
      <c r="D5851" s="3" t="s">
        <v>16357</v>
      </c>
      <c r="E5851" t="s">
        <v>16358</v>
      </c>
      <c r="F5851" t="s">
        <v>143</v>
      </c>
    </row>
    <row r="5852" spans="1:6" x14ac:dyDescent="0.3">
      <c r="A5852" t="s">
        <v>18</v>
      </c>
      <c r="B5852" t="s">
        <v>41</v>
      </c>
      <c r="C5852" t="s">
        <v>16359</v>
      </c>
      <c r="D5852" s="3" t="s">
        <v>16360</v>
      </c>
      <c r="E5852" t="s">
        <v>16361</v>
      </c>
      <c r="F5852" t="s">
        <v>74</v>
      </c>
    </row>
    <row r="5853" spans="1:6" x14ac:dyDescent="0.3">
      <c r="A5853" t="s">
        <v>18</v>
      </c>
      <c r="B5853" t="s">
        <v>41</v>
      </c>
      <c r="C5853" t="s">
        <v>16362</v>
      </c>
      <c r="D5853" s="3" t="s">
        <v>16363</v>
      </c>
      <c r="E5853" t="s">
        <v>16364</v>
      </c>
      <c r="F5853" t="s">
        <v>74</v>
      </c>
    </row>
    <row r="5854" spans="1:6" x14ac:dyDescent="0.3">
      <c r="A5854" t="s">
        <v>18</v>
      </c>
      <c r="B5854" t="s">
        <v>41</v>
      </c>
      <c r="C5854" t="s">
        <v>16365</v>
      </c>
      <c r="D5854" s="3" t="s">
        <v>16366</v>
      </c>
      <c r="E5854" t="s">
        <v>16367</v>
      </c>
      <c r="F5854" t="s">
        <v>74</v>
      </c>
    </row>
    <row r="5855" spans="1:6" x14ac:dyDescent="0.3">
      <c r="A5855" t="s">
        <v>18</v>
      </c>
      <c r="B5855" t="s">
        <v>41</v>
      </c>
      <c r="C5855" t="s">
        <v>16368</v>
      </c>
      <c r="D5855" s="3" t="s">
        <v>16369</v>
      </c>
      <c r="E5855" t="s">
        <v>16370</v>
      </c>
      <c r="F5855" t="s">
        <v>95</v>
      </c>
    </row>
    <row r="5856" spans="1:6" x14ac:dyDescent="0.3">
      <c r="A5856" t="s">
        <v>18</v>
      </c>
      <c r="B5856" t="s">
        <v>41</v>
      </c>
      <c r="C5856" t="s">
        <v>16371</v>
      </c>
      <c r="D5856" s="3" t="s">
        <v>16372</v>
      </c>
      <c r="E5856" t="s">
        <v>16373</v>
      </c>
      <c r="F5856" t="s">
        <v>66</v>
      </c>
    </row>
    <row r="5857" spans="1:6" x14ac:dyDescent="0.3">
      <c r="A5857" t="s">
        <v>18</v>
      </c>
      <c r="B5857" t="s">
        <v>41</v>
      </c>
      <c r="C5857" t="s">
        <v>16374</v>
      </c>
      <c r="D5857" s="3" t="s">
        <v>16375</v>
      </c>
      <c r="E5857" t="s">
        <v>16376</v>
      </c>
      <c r="F5857" t="s">
        <v>66</v>
      </c>
    </row>
    <row r="5858" spans="1:6" x14ac:dyDescent="0.3">
      <c r="A5858" t="s">
        <v>18</v>
      </c>
      <c r="B5858" t="s">
        <v>41</v>
      </c>
      <c r="C5858" t="s">
        <v>16377</v>
      </c>
      <c r="D5858" s="3" t="s">
        <v>16378</v>
      </c>
      <c r="E5858" t="s">
        <v>16379</v>
      </c>
      <c r="F5858" t="s">
        <v>70</v>
      </c>
    </row>
    <row r="5859" spans="1:6" x14ac:dyDescent="0.3">
      <c r="A5859" t="s">
        <v>18</v>
      </c>
      <c r="B5859" t="s">
        <v>41</v>
      </c>
      <c r="C5859" t="s">
        <v>16380</v>
      </c>
      <c r="D5859" s="3" t="s">
        <v>16381</v>
      </c>
      <c r="E5859" t="s">
        <v>16382</v>
      </c>
      <c r="F5859" t="s">
        <v>118</v>
      </c>
    </row>
    <row r="5860" spans="1:6" x14ac:dyDescent="0.3">
      <c r="A5860" t="s">
        <v>18</v>
      </c>
      <c r="B5860" t="s">
        <v>41</v>
      </c>
      <c r="C5860" t="s">
        <v>16383</v>
      </c>
      <c r="D5860" s="3" t="s">
        <v>16384</v>
      </c>
      <c r="E5860" t="s">
        <v>16385</v>
      </c>
      <c r="F5860" t="s">
        <v>352</v>
      </c>
    </row>
    <row r="5861" spans="1:6" x14ac:dyDescent="0.3">
      <c r="A5861" t="s">
        <v>18</v>
      </c>
      <c r="B5861" t="s">
        <v>41</v>
      </c>
      <c r="C5861" t="s">
        <v>16386</v>
      </c>
      <c r="D5861" s="3" t="s">
        <v>16387</v>
      </c>
      <c r="E5861" t="s">
        <v>16388</v>
      </c>
      <c r="F5861" t="s">
        <v>198</v>
      </c>
    </row>
    <row r="5862" spans="1:6" x14ac:dyDescent="0.3">
      <c r="A5862" t="s">
        <v>18</v>
      </c>
      <c r="B5862" t="s">
        <v>41</v>
      </c>
      <c r="C5862" t="s">
        <v>16389</v>
      </c>
      <c r="D5862" s="3" t="s">
        <v>16390</v>
      </c>
      <c r="E5862" t="s">
        <v>16391</v>
      </c>
      <c r="F5862" t="s">
        <v>118</v>
      </c>
    </row>
    <row r="5863" spans="1:6" x14ac:dyDescent="0.3">
      <c r="A5863" t="s">
        <v>18</v>
      </c>
      <c r="B5863" t="s">
        <v>41</v>
      </c>
      <c r="C5863" t="s">
        <v>16392</v>
      </c>
      <c r="D5863" s="3" t="s">
        <v>1004</v>
      </c>
      <c r="E5863" t="s">
        <v>16393</v>
      </c>
      <c r="F5863" t="s">
        <v>66</v>
      </c>
    </row>
    <row r="5864" spans="1:6" x14ac:dyDescent="0.3">
      <c r="A5864" t="s">
        <v>18</v>
      </c>
      <c r="B5864" t="s">
        <v>41</v>
      </c>
      <c r="C5864" t="s">
        <v>16197</v>
      </c>
      <c r="D5864" s="3" t="s">
        <v>16394</v>
      </c>
      <c r="E5864" t="s">
        <v>16199</v>
      </c>
      <c r="F5864" t="s">
        <v>70</v>
      </c>
    </row>
    <row r="5865" spans="1:6" x14ac:dyDescent="0.3">
      <c r="A5865" t="s">
        <v>18</v>
      </c>
      <c r="B5865" t="s">
        <v>41</v>
      </c>
      <c r="C5865" t="s">
        <v>16395</v>
      </c>
      <c r="D5865" s="3" t="s">
        <v>16396</v>
      </c>
      <c r="E5865" t="s">
        <v>16397</v>
      </c>
      <c r="F5865" t="s">
        <v>162</v>
      </c>
    </row>
    <row r="5866" spans="1:6" x14ac:dyDescent="0.3">
      <c r="A5866" t="s">
        <v>18</v>
      </c>
      <c r="B5866" t="s">
        <v>41</v>
      </c>
      <c r="C5866" t="s">
        <v>16398</v>
      </c>
      <c r="D5866" s="3" t="s">
        <v>16399</v>
      </c>
      <c r="E5866" t="s">
        <v>16400</v>
      </c>
      <c r="F5866" t="s">
        <v>66</v>
      </c>
    </row>
    <row r="5867" spans="1:6" x14ac:dyDescent="0.3">
      <c r="A5867" t="s">
        <v>18</v>
      </c>
      <c r="B5867" t="s">
        <v>41</v>
      </c>
      <c r="C5867" t="s">
        <v>16401</v>
      </c>
      <c r="D5867" s="3" t="s">
        <v>16402</v>
      </c>
      <c r="E5867" t="s">
        <v>16403</v>
      </c>
      <c r="F5867" t="s">
        <v>74</v>
      </c>
    </row>
    <row r="5868" spans="1:6" x14ac:dyDescent="0.3">
      <c r="A5868" t="s">
        <v>18</v>
      </c>
      <c r="B5868" t="s">
        <v>41</v>
      </c>
      <c r="C5868" t="s">
        <v>16404</v>
      </c>
      <c r="D5868" s="3" t="s">
        <v>16405</v>
      </c>
      <c r="E5868" t="s">
        <v>16406</v>
      </c>
      <c r="F5868" t="s">
        <v>198</v>
      </c>
    </row>
    <row r="5869" spans="1:6" x14ac:dyDescent="0.3">
      <c r="A5869" t="s">
        <v>18</v>
      </c>
      <c r="B5869" t="s">
        <v>41</v>
      </c>
      <c r="C5869" t="s">
        <v>16407</v>
      </c>
      <c r="D5869" s="3" t="s">
        <v>16408</v>
      </c>
      <c r="E5869" t="s">
        <v>16409</v>
      </c>
      <c r="F5869" t="s">
        <v>74</v>
      </c>
    </row>
    <row r="5870" spans="1:6" x14ac:dyDescent="0.3">
      <c r="A5870" t="s">
        <v>18</v>
      </c>
      <c r="B5870" t="s">
        <v>41</v>
      </c>
      <c r="C5870" t="s">
        <v>16410</v>
      </c>
      <c r="D5870" s="3" t="s">
        <v>16411</v>
      </c>
      <c r="E5870" t="s">
        <v>16412</v>
      </c>
      <c r="F5870" t="s">
        <v>74</v>
      </c>
    </row>
    <row r="5871" spans="1:6" x14ac:dyDescent="0.3">
      <c r="A5871" t="s">
        <v>18</v>
      </c>
      <c r="B5871" t="s">
        <v>41</v>
      </c>
      <c r="C5871" t="s">
        <v>16413</v>
      </c>
      <c r="D5871" s="3" t="s">
        <v>16414</v>
      </c>
      <c r="E5871" t="s">
        <v>16415</v>
      </c>
      <c r="F5871" t="s">
        <v>66</v>
      </c>
    </row>
    <row r="5872" spans="1:6" x14ac:dyDescent="0.3">
      <c r="A5872" t="s">
        <v>18</v>
      </c>
      <c r="B5872" t="s">
        <v>41</v>
      </c>
      <c r="C5872" t="s">
        <v>16416</v>
      </c>
      <c r="D5872" s="3" t="s">
        <v>16417</v>
      </c>
      <c r="E5872" t="s">
        <v>16418</v>
      </c>
      <c r="F5872" t="s">
        <v>165</v>
      </c>
    </row>
    <row r="5873" spans="1:6" x14ac:dyDescent="0.3">
      <c r="A5873" t="s">
        <v>18</v>
      </c>
      <c r="B5873" t="s">
        <v>41</v>
      </c>
      <c r="C5873" t="s">
        <v>16419</v>
      </c>
      <c r="D5873" s="3" t="s">
        <v>16420</v>
      </c>
      <c r="E5873" t="s">
        <v>16421</v>
      </c>
      <c r="F5873" t="s">
        <v>66</v>
      </c>
    </row>
    <row r="5874" spans="1:6" x14ac:dyDescent="0.3">
      <c r="A5874" t="s">
        <v>18</v>
      </c>
      <c r="B5874" t="s">
        <v>41</v>
      </c>
      <c r="C5874" t="s">
        <v>16422</v>
      </c>
      <c r="D5874" s="3" t="s">
        <v>16423</v>
      </c>
      <c r="E5874" t="s">
        <v>16424</v>
      </c>
      <c r="F5874" t="s">
        <v>830</v>
      </c>
    </row>
    <row r="5875" spans="1:6" x14ac:dyDescent="0.3">
      <c r="A5875" t="s">
        <v>18</v>
      </c>
      <c r="B5875" t="s">
        <v>41</v>
      </c>
      <c r="C5875" t="s">
        <v>16425</v>
      </c>
      <c r="D5875" s="3" t="s">
        <v>16426</v>
      </c>
      <c r="E5875" t="s">
        <v>16427</v>
      </c>
      <c r="F5875" t="s">
        <v>66</v>
      </c>
    </row>
    <row r="5876" spans="1:6" x14ac:dyDescent="0.3">
      <c r="A5876" t="s">
        <v>18</v>
      </c>
      <c r="B5876" t="s">
        <v>41</v>
      </c>
      <c r="C5876" t="s">
        <v>16428</v>
      </c>
      <c r="D5876" s="3" t="s">
        <v>16429</v>
      </c>
      <c r="E5876" t="s">
        <v>16430</v>
      </c>
      <c r="F5876" t="s">
        <v>152</v>
      </c>
    </row>
    <row r="5877" spans="1:6" x14ac:dyDescent="0.3">
      <c r="A5877" t="s">
        <v>18</v>
      </c>
      <c r="B5877" t="s">
        <v>41</v>
      </c>
      <c r="C5877" t="s">
        <v>16431</v>
      </c>
      <c r="D5877" s="3" t="s">
        <v>16432</v>
      </c>
      <c r="E5877" t="s">
        <v>16433</v>
      </c>
      <c r="F5877" t="s">
        <v>66</v>
      </c>
    </row>
    <row r="5878" spans="1:6" x14ac:dyDescent="0.3">
      <c r="A5878" t="s">
        <v>18</v>
      </c>
      <c r="B5878" t="s">
        <v>41</v>
      </c>
      <c r="C5878" t="s">
        <v>16434</v>
      </c>
      <c r="D5878" s="3" t="s">
        <v>16435</v>
      </c>
      <c r="E5878" t="s">
        <v>16436</v>
      </c>
      <c r="F5878" t="s">
        <v>66</v>
      </c>
    </row>
    <row r="5879" spans="1:6" x14ac:dyDescent="0.3">
      <c r="A5879" t="s">
        <v>18</v>
      </c>
      <c r="B5879" t="s">
        <v>41</v>
      </c>
      <c r="C5879" t="s">
        <v>16437</v>
      </c>
      <c r="D5879" s="3" t="s">
        <v>16438</v>
      </c>
      <c r="E5879" t="s">
        <v>16439</v>
      </c>
      <c r="F5879" t="s">
        <v>66</v>
      </c>
    </row>
    <row r="5880" spans="1:6" x14ac:dyDescent="0.3">
      <c r="A5880" t="s">
        <v>18</v>
      </c>
      <c r="B5880" t="s">
        <v>41</v>
      </c>
      <c r="C5880" t="s">
        <v>16440</v>
      </c>
      <c r="D5880" s="3" t="s">
        <v>16441</v>
      </c>
      <c r="E5880" t="s">
        <v>16442</v>
      </c>
      <c r="F5880" t="s">
        <v>66</v>
      </c>
    </row>
    <row r="5881" spans="1:6" x14ac:dyDescent="0.3">
      <c r="A5881" t="s">
        <v>18</v>
      </c>
      <c r="B5881" t="s">
        <v>41</v>
      </c>
      <c r="C5881" t="s">
        <v>16443</v>
      </c>
      <c r="D5881" s="3" t="s">
        <v>16444</v>
      </c>
      <c r="E5881" t="s">
        <v>16284</v>
      </c>
      <c r="F5881" t="s">
        <v>66</v>
      </c>
    </row>
    <row r="5882" spans="1:6" x14ac:dyDescent="0.3">
      <c r="A5882" t="s">
        <v>18</v>
      </c>
      <c r="B5882" t="s">
        <v>41</v>
      </c>
      <c r="C5882" t="s">
        <v>16445</v>
      </c>
      <c r="D5882" s="3" t="s">
        <v>16446</v>
      </c>
      <c r="E5882" t="s">
        <v>16447</v>
      </c>
      <c r="F5882" t="s">
        <v>66</v>
      </c>
    </row>
    <row r="5883" spans="1:6" x14ac:dyDescent="0.3">
      <c r="A5883" t="s">
        <v>18</v>
      </c>
      <c r="B5883" t="s">
        <v>41</v>
      </c>
      <c r="C5883" t="s">
        <v>16448</v>
      </c>
      <c r="D5883" s="3" t="s">
        <v>16449</v>
      </c>
      <c r="E5883" t="s">
        <v>16450</v>
      </c>
      <c r="F5883" t="s">
        <v>66</v>
      </c>
    </row>
    <row r="5884" spans="1:6" x14ac:dyDescent="0.3">
      <c r="A5884" t="s">
        <v>18</v>
      </c>
      <c r="B5884" t="s">
        <v>41</v>
      </c>
      <c r="C5884" t="s">
        <v>16451</v>
      </c>
      <c r="D5884" s="3" t="s">
        <v>16452</v>
      </c>
      <c r="E5884" t="s">
        <v>2173</v>
      </c>
      <c r="F5884" t="s">
        <v>74</v>
      </c>
    </row>
    <row r="5885" spans="1:6" x14ac:dyDescent="0.3">
      <c r="A5885" t="s">
        <v>18</v>
      </c>
      <c r="B5885" t="s">
        <v>41</v>
      </c>
      <c r="C5885" t="s">
        <v>16453</v>
      </c>
      <c r="D5885" s="3" t="s">
        <v>16454</v>
      </c>
      <c r="E5885" t="s">
        <v>16455</v>
      </c>
      <c r="F5885" t="s">
        <v>66</v>
      </c>
    </row>
    <row r="5886" spans="1:6" x14ac:dyDescent="0.3">
      <c r="A5886" t="s">
        <v>18</v>
      </c>
      <c r="B5886" t="s">
        <v>41</v>
      </c>
      <c r="C5886" t="s">
        <v>16456</v>
      </c>
      <c r="D5886" s="3" t="s">
        <v>16457</v>
      </c>
      <c r="E5886" t="s">
        <v>16458</v>
      </c>
      <c r="F5886" t="s">
        <v>198</v>
      </c>
    </row>
    <row r="5887" spans="1:6" x14ac:dyDescent="0.3">
      <c r="A5887" t="s">
        <v>18</v>
      </c>
      <c r="B5887" t="s">
        <v>41</v>
      </c>
      <c r="C5887" t="s">
        <v>16459</v>
      </c>
      <c r="D5887" s="3" t="s">
        <v>16460</v>
      </c>
      <c r="E5887" t="s">
        <v>16461</v>
      </c>
      <c r="F5887" t="s">
        <v>74</v>
      </c>
    </row>
    <row r="5888" spans="1:6" x14ac:dyDescent="0.3">
      <c r="A5888" t="s">
        <v>18</v>
      </c>
      <c r="B5888" t="s">
        <v>41</v>
      </c>
      <c r="C5888" t="s">
        <v>16462</v>
      </c>
      <c r="D5888" s="3" t="s">
        <v>16463</v>
      </c>
      <c r="E5888" t="s">
        <v>16464</v>
      </c>
      <c r="F5888" t="s">
        <v>74</v>
      </c>
    </row>
    <row r="5889" spans="1:6" x14ac:dyDescent="0.3">
      <c r="A5889" t="s">
        <v>18</v>
      </c>
      <c r="B5889" t="s">
        <v>41</v>
      </c>
      <c r="C5889" t="s">
        <v>16465</v>
      </c>
      <c r="D5889" s="3" t="s">
        <v>16466</v>
      </c>
      <c r="E5889" t="s">
        <v>16250</v>
      </c>
      <c r="F5889" t="s">
        <v>86</v>
      </c>
    </row>
    <row r="5890" spans="1:6" x14ac:dyDescent="0.3">
      <c r="A5890" t="s">
        <v>18</v>
      </c>
      <c r="B5890" t="s">
        <v>41</v>
      </c>
      <c r="C5890" t="s">
        <v>16467</v>
      </c>
      <c r="D5890" s="3" t="s">
        <v>16468</v>
      </c>
      <c r="E5890" t="s">
        <v>16469</v>
      </c>
      <c r="F5890" t="s">
        <v>323</v>
      </c>
    </row>
    <row r="5891" spans="1:6" x14ac:dyDescent="0.3">
      <c r="A5891" t="s">
        <v>18</v>
      </c>
      <c r="B5891" t="s">
        <v>41</v>
      </c>
      <c r="C5891" t="s">
        <v>16470</v>
      </c>
      <c r="D5891" s="3" t="s">
        <v>16471</v>
      </c>
      <c r="E5891" t="s">
        <v>16472</v>
      </c>
      <c r="F5891" t="s">
        <v>3338</v>
      </c>
    </row>
    <row r="5892" spans="1:6" x14ac:dyDescent="0.3">
      <c r="A5892" t="s">
        <v>18</v>
      </c>
      <c r="B5892" t="s">
        <v>41</v>
      </c>
      <c r="C5892" t="s">
        <v>16473</v>
      </c>
      <c r="D5892" s="3" t="s">
        <v>16474</v>
      </c>
      <c r="E5892" t="s">
        <v>16475</v>
      </c>
      <c r="F5892" t="s">
        <v>74</v>
      </c>
    </row>
    <row r="5893" spans="1:6" x14ac:dyDescent="0.3">
      <c r="A5893" t="s">
        <v>18</v>
      </c>
      <c r="B5893" t="s">
        <v>41</v>
      </c>
      <c r="C5893" t="s">
        <v>16476</v>
      </c>
      <c r="D5893" s="3" t="s">
        <v>16477</v>
      </c>
      <c r="E5893" t="s">
        <v>16478</v>
      </c>
      <c r="F5893" t="s">
        <v>70</v>
      </c>
    </row>
    <row r="5894" spans="1:6" x14ac:dyDescent="0.3">
      <c r="A5894" t="s">
        <v>18</v>
      </c>
      <c r="B5894" t="s">
        <v>41</v>
      </c>
      <c r="C5894" t="s">
        <v>16479</v>
      </c>
      <c r="D5894" s="3" t="s">
        <v>16480</v>
      </c>
      <c r="E5894" t="s">
        <v>16481</v>
      </c>
      <c r="F5894" t="s">
        <v>74</v>
      </c>
    </row>
    <row r="5895" spans="1:6" x14ac:dyDescent="0.3">
      <c r="A5895" t="s">
        <v>18</v>
      </c>
      <c r="B5895" t="s">
        <v>41</v>
      </c>
      <c r="C5895" t="s">
        <v>16482</v>
      </c>
      <c r="D5895" s="3" t="s">
        <v>16483</v>
      </c>
      <c r="E5895" t="s">
        <v>16484</v>
      </c>
      <c r="F5895" t="s">
        <v>66</v>
      </c>
    </row>
    <row r="5896" spans="1:6" x14ac:dyDescent="0.3">
      <c r="A5896" t="s">
        <v>18</v>
      </c>
      <c r="B5896" t="s">
        <v>41</v>
      </c>
      <c r="C5896" t="s">
        <v>16485</v>
      </c>
      <c r="D5896" s="3" t="s">
        <v>16486</v>
      </c>
      <c r="E5896" t="s">
        <v>16487</v>
      </c>
      <c r="F5896" t="s">
        <v>74</v>
      </c>
    </row>
    <row r="5897" spans="1:6" x14ac:dyDescent="0.3">
      <c r="A5897" t="s">
        <v>18</v>
      </c>
      <c r="B5897" t="s">
        <v>41</v>
      </c>
      <c r="C5897" t="s">
        <v>16488</v>
      </c>
      <c r="D5897" s="3" t="s">
        <v>16489</v>
      </c>
      <c r="E5897" t="s">
        <v>16490</v>
      </c>
      <c r="F5897" t="s">
        <v>750</v>
      </c>
    </row>
    <row r="5898" spans="1:6" x14ac:dyDescent="0.3">
      <c r="A5898" t="s">
        <v>18</v>
      </c>
      <c r="B5898" t="s">
        <v>41</v>
      </c>
      <c r="C5898" t="s">
        <v>16491</v>
      </c>
      <c r="D5898" s="3" t="s">
        <v>16492</v>
      </c>
      <c r="E5898" t="s">
        <v>2173</v>
      </c>
      <c r="F5898" t="s">
        <v>267</v>
      </c>
    </row>
    <row r="5899" spans="1:6" x14ac:dyDescent="0.3">
      <c r="A5899" t="s">
        <v>18</v>
      </c>
      <c r="B5899" t="s">
        <v>41</v>
      </c>
      <c r="C5899" t="s">
        <v>16493</v>
      </c>
      <c r="D5899" s="3" t="s">
        <v>16494</v>
      </c>
      <c r="E5899" t="s">
        <v>16495</v>
      </c>
      <c r="F5899" t="s">
        <v>143</v>
      </c>
    </row>
    <row r="5900" spans="1:6" x14ac:dyDescent="0.3">
      <c r="A5900" t="s">
        <v>18</v>
      </c>
      <c r="B5900" t="s">
        <v>41</v>
      </c>
      <c r="C5900" t="s">
        <v>16496</v>
      </c>
      <c r="D5900" s="3" t="s">
        <v>16497</v>
      </c>
      <c r="E5900" t="s">
        <v>16498</v>
      </c>
      <c r="F5900" t="s">
        <v>352</v>
      </c>
    </row>
    <row r="5901" spans="1:6" x14ac:dyDescent="0.3">
      <c r="A5901" t="s">
        <v>18</v>
      </c>
      <c r="B5901" t="s">
        <v>41</v>
      </c>
      <c r="C5901" t="s">
        <v>12046</v>
      </c>
      <c r="D5901" s="3" t="s">
        <v>16499</v>
      </c>
      <c r="E5901" t="s">
        <v>16500</v>
      </c>
      <c r="F5901" t="s">
        <v>86</v>
      </c>
    </row>
    <row r="5902" spans="1:6" x14ac:dyDescent="0.3">
      <c r="A5902" t="s">
        <v>18</v>
      </c>
      <c r="B5902" t="s">
        <v>41</v>
      </c>
      <c r="C5902" t="s">
        <v>16501</v>
      </c>
      <c r="D5902" s="3" t="s">
        <v>16502</v>
      </c>
      <c r="E5902" t="s">
        <v>16503</v>
      </c>
      <c r="F5902" t="s">
        <v>86</v>
      </c>
    </row>
    <row r="5903" spans="1:6" x14ac:dyDescent="0.3">
      <c r="A5903" t="s">
        <v>18</v>
      </c>
      <c r="B5903" t="s">
        <v>41</v>
      </c>
      <c r="C5903" t="s">
        <v>16504</v>
      </c>
      <c r="D5903" s="3" t="s">
        <v>16505</v>
      </c>
      <c r="E5903" t="s">
        <v>16506</v>
      </c>
      <c r="F5903" t="s">
        <v>118</v>
      </c>
    </row>
    <row r="5904" spans="1:6" x14ac:dyDescent="0.3">
      <c r="A5904" t="s">
        <v>18</v>
      </c>
      <c r="B5904" t="s">
        <v>41</v>
      </c>
      <c r="C5904" t="s">
        <v>16507</v>
      </c>
      <c r="D5904" s="3" t="s">
        <v>16508</v>
      </c>
      <c r="E5904" t="s">
        <v>16509</v>
      </c>
      <c r="F5904" t="s">
        <v>66</v>
      </c>
    </row>
    <row r="5905" spans="1:6" x14ac:dyDescent="0.3">
      <c r="A5905" t="s">
        <v>18</v>
      </c>
      <c r="B5905" t="s">
        <v>41</v>
      </c>
      <c r="C5905" t="s">
        <v>16510</v>
      </c>
      <c r="D5905" s="3" t="s">
        <v>16511</v>
      </c>
      <c r="E5905" t="s">
        <v>2173</v>
      </c>
      <c r="F5905" t="s">
        <v>66</v>
      </c>
    </row>
    <row r="5906" spans="1:6" x14ac:dyDescent="0.3">
      <c r="A5906" t="s">
        <v>18</v>
      </c>
      <c r="B5906" t="s">
        <v>41</v>
      </c>
      <c r="C5906" t="s">
        <v>16512</v>
      </c>
      <c r="D5906" s="3" t="s">
        <v>16513</v>
      </c>
      <c r="E5906" t="s">
        <v>16514</v>
      </c>
      <c r="F5906" t="s">
        <v>74</v>
      </c>
    </row>
    <row r="5907" spans="1:6" x14ac:dyDescent="0.3">
      <c r="A5907" t="s">
        <v>18</v>
      </c>
      <c r="B5907" t="s">
        <v>41</v>
      </c>
      <c r="C5907" t="s">
        <v>16515</v>
      </c>
      <c r="D5907" s="3" t="s">
        <v>16516</v>
      </c>
      <c r="E5907" t="s">
        <v>16517</v>
      </c>
      <c r="F5907" t="s">
        <v>171</v>
      </c>
    </row>
    <row r="5908" spans="1:6" x14ac:dyDescent="0.3">
      <c r="A5908" t="s">
        <v>18</v>
      </c>
      <c r="B5908" t="s">
        <v>41</v>
      </c>
      <c r="C5908" t="s">
        <v>16518</v>
      </c>
      <c r="D5908" s="3" t="s">
        <v>16519</v>
      </c>
      <c r="E5908" t="s">
        <v>16520</v>
      </c>
      <c r="F5908" t="s">
        <v>66</v>
      </c>
    </row>
    <row r="5909" spans="1:6" x14ac:dyDescent="0.3">
      <c r="A5909" t="s">
        <v>18</v>
      </c>
      <c r="B5909" t="s">
        <v>41</v>
      </c>
      <c r="C5909" t="s">
        <v>16521</v>
      </c>
      <c r="D5909" s="3" t="s">
        <v>16522</v>
      </c>
      <c r="E5909" t="s">
        <v>16523</v>
      </c>
      <c r="F5909" t="s">
        <v>771</v>
      </c>
    </row>
    <row r="5910" spans="1:6" x14ac:dyDescent="0.3">
      <c r="A5910" t="s">
        <v>18</v>
      </c>
      <c r="B5910" t="s">
        <v>41</v>
      </c>
      <c r="C5910" t="s">
        <v>16524</v>
      </c>
      <c r="D5910" s="3" t="s">
        <v>16525</v>
      </c>
      <c r="E5910" t="s">
        <v>16526</v>
      </c>
      <c r="F5910" t="s">
        <v>86</v>
      </c>
    </row>
    <row r="5911" spans="1:6" x14ac:dyDescent="0.3">
      <c r="A5911" t="s">
        <v>18</v>
      </c>
      <c r="B5911" t="s">
        <v>41</v>
      </c>
      <c r="C5911" t="s">
        <v>16527</v>
      </c>
      <c r="D5911" s="3" t="s">
        <v>16528</v>
      </c>
      <c r="E5911" t="s">
        <v>16529</v>
      </c>
      <c r="F5911" t="s">
        <v>152</v>
      </c>
    </row>
    <row r="5912" spans="1:6" x14ac:dyDescent="0.3">
      <c r="A5912" t="s">
        <v>18</v>
      </c>
      <c r="B5912" t="s">
        <v>41</v>
      </c>
      <c r="C5912" t="s">
        <v>16530</v>
      </c>
      <c r="D5912" s="3" t="s">
        <v>16531</v>
      </c>
      <c r="E5912" t="s">
        <v>16532</v>
      </c>
      <c r="F5912" t="s">
        <v>83</v>
      </c>
    </row>
    <row r="5913" spans="1:6" x14ac:dyDescent="0.3">
      <c r="A5913" t="s">
        <v>18</v>
      </c>
      <c r="B5913" t="s">
        <v>41</v>
      </c>
      <c r="C5913" t="s">
        <v>16533</v>
      </c>
      <c r="D5913" s="3" t="s">
        <v>16534</v>
      </c>
      <c r="E5913" t="s">
        <v>16535</v>
      </c>
      <c r="F5913" t="s">
        <v>830</v>
      </c>
    </row>
    <row r="5914" spans="1:6" x14ac:dyDescent="0.3">
      <c r="A5914" t="s">
        <v>18</v>
      </c>
      <c r="B5914" t="s">
        <v>41</v>
      </c>
      <c r="C5914" t="s">
        <v>16536</v>
      </c>
      <c r="D5914" s="3" t="s">
        <v>16537</v>
      </c>
      <c r="E5914" t="s">
        <v>16538</v>
      </c>
      <c r="F5914" t="s">
        <v>83</v>
      </c>
    </row>
    <row r="5915" spans="1:6" x14ac:dyDescent="0.3">
      <c r="A5915" t="s">
        <v>18</v>
      </c>
      <c r="B5915" t="s">
        <v>41</v>
      </c>
      <c r="C5915" t="s">
        <v>16539</v>
      </c>
      <c r="D5915" s="3" t="s">
        <v>16540</v>
      </c>
      <c r="E5915" t="s">
        <v>16541</v>
      </c>
      <c r="F5915" t="s">
        <v>2178</v>
      </c>
    </row>
    <row r="5916" spans="1:6" x14ac:dyDescent="0.3">
      <c r="A5916" t="s">
        <v>18</v>
      </c>
      <c r="B5916" t="s">
        <v>41</v>
      </c>
      <c r="C5916" t="s">
        <v>16542</v>
      </c>
      <c r="D5916" s="3" t="s">
        <v>16543</v>
      </c>
      <c r="E5916" t="s">
        <v>2173</v>
      </c>
      <c r="F5916" t="s">
        <v>736</v>
      </c>
    </row>
    <row r="5917" spans="1:6" x14ac:dyDescent="0.3">
      <c r="A5917" t="s">
        <v>18</v>
      </c>
      <c r="B5917" t="s">
        <v>41</v>
      </c>
      <c r="C5917" t="s">
        <v>16544</v>
      </c>
      <c r="D5917" s="3" t="s">
        <v>16545</v>
      </c>
      <c r="E5917" t="s">
        <v>16546</v>
      </c>
      <c r="F5917" t="s">
        <v>3338</v>
      </c>
    </row>
    <row r="5918" spans="1:6" x14ac:dyDescent="0.3">
      <c r="A5918" t="s">
        <v>18</v>
      </c>
      <c r="B5918" t="s">
        <v>41</v>
      </c>
      <c r="C5918" t="s">
        <v>16547</v>
      </c>
      <c r="D5918" s="3" t="s">
        <v>16548</v>
      </c>
      <c r="E5918" t="s">
        <v>16549</v>
      </c>
      <c r="F5918" t="s">
        <v>1233</v>
      </c>
    </row>
    <row r="5919" spans="1:6" x14ac:dyDescent="0.3">
      <c r="A5919" t="s">
        <v>18</v>
      </c>
      <c r="B5919" t="s">
        <v>41</v>
      </c>
      <c r="C5919" t="s">
        <v>16550</v>
      </c>
      <c r="D5919" s="3" t="s">
        <v>16551</v>
      </c>
      <c r="E5919" t="s">
        <v>16514</v>
      </c>
      <c r="F5919" t="s">
        <v>74</v>
      </c>
    </row>
    <row r="5920" spans="1:6" x14ac:dyDescent="0.3">
      <c r="A5920" t="s">
        <v>18</v>
      </c>
      <c r="B5920" t="s">
        <v>41</v>
      </c>
      <c r="C5920" t="s">
        <v>16552</v>
      </c>
      <c r="D5920" s="3" t="s">
        <v>16553</v>
      </c>
      <c r="E5920" t="s">
        <v>16554</v>
      </c>
      <c r="F5920" t="s">
        <v>118</v>
      </c>
    </row>
    <row r="5921" spans="1:6" x14ac:dyDescent="0.3">
      <c r="A5921" t="s">
        <v>18</v>
      </c>
      <c r="B5921" t="s">
        <v>41</v>
      </c>
      <c r="C5921" t="s">
        <v>16555</v>
      </c>
      <c r="D5921" s="3" t="s">
        <v>16556</v>
      </c>
      <c r="E5921" t="s">
        <v>16557</v>
      </c>
      <c r="F5921" t="s">
        <v>66</v>
      </c>
    </row>
    <row r="5922" spans="1:6" x14ac:dyDescent="0.3">
      <c r="A5922" t="s">
        <v>18</v>
      </c>
      <c r="B5922" t="s">
        <v>41</v>
      </c>
      <c r="C5922" t="s">
        <v>16558</v>
      </c>
      <c r="D5922" s="3" t="s">
        <v>16559</v>
      </c>
      <c r="E5922" t="s">
        <v>16560</v>
      </c>
      <c r="F5922" t="s">
        <v>352</v>
      </c>
    </row>
    <row r="5923" spans="1:6" x14ac:dyDescent="0.3">
      <c r="A5923" t="s">
        <v>18</v>
      </c>
      <c r="B5923" t="s">
        <v>41</v>
      </c>
      <c r="C5923" t="s">
        <v>16561</v>
      </c>
      <c r="D5923" s="3" t="s">
        <v>16562</v>
      </c>
      <c r="E5923" t="s">
        <v>16563</v>
      </c>
      <c r="F5923" t="s">
        <v>104</v>
      </c>
    </row>
    <row r="5924" spans="1:6" x14ac:dyDescent="0.3">
      <c r="A5924" t="s">
        <v>18</v>
      </c>
      <c r="B5924" t="s">
        <v>41</v>
      </c>
      <c r="C5924" t="s">
        <v>16564</v>
      </c>
      <c r="D5924" s="3" t="s">
        <v>16565</v>
      </c>
      <c r="E5924" t="s">
        <v>16566</v>
      </c>
      <c r="F5924" t="s">
        <v>66</v>
      </c>
    </row>
    <row r="5925" spans="1:6" x14ac:dyDescent="0.3">
      <c r="A5925" t="s">
        <v>18</v>
      </c>
      <c r="B5925" t="s">
        <v>41</v>
      </c>
      <c r="C5925" t="s">
        <v>16567</v>
      </c>
      <c r="D5925" s="3" t="s">
        <v>16568</v>
      </c>
      <c r="E5925" t="s">
        <v>16569</v>
      </c>
      <c r="F5925" t="s">
        <v>74</v>
      </c>
    </row>
    <row r="5926" spans="1:6" x14ac:dyDescent="0.3">
      <c r="A5926" t="s">
        <v>18</v>
      </c>
      <c r="B5926" t="s">
        <v>41</v>
      </c>
      <c r="C5926" t="s">
        <v>16570</v>
      </c>
      <c r="D5926" s="3" t="s">
        <v>16571</v>
      </c>
      <c r="E5926" t="s">
        <v>16572</v>
      </c>
      <c r="F5926" t="s">
        <v>74</v>
      </c>
    </row>
    <row r="5927" spans="1:6" x14ac:dyDescent="0.3">
      <c r="A5927" t="s">
        <v>18</v>
      </c>
      <c r="B5927" t="s">
        <v>41</v>
      </c>
      <c r="C5927" t="s">
        <v>16573</v>
      </c>
      <c r="D5927" s="3" t="s">
        <v>16574</v>
      </c>
      <c r="E5927" t="s">
        <v>16575</v>
      </c>
      <c r="F5927" t="s">
        <v>86</v>
      </c>
    </row>
    <row r="5928" spans="1:6" x14ac:dyDescent="0.3">
      <c r="A5928" t="s">
        <v>18</v>
      </c>
      <c r="B5928" t="s">
        <v>41</v>
      </c>
      <c r="C5928" t="s">
        <v>16576</v>
      </c>
      <c r="D5928" s="3" t="s">
        <v>16577</v>
      </c>
      <c r="E5928" t="s">
        <v>16578</v>
      </c>
      <c r="F5928" t="s">
        <v>74</v>
      </c>
    </row>
    <row r="5929" spans="1:6" x14ac:dyDescent="0.3">
      <c r="A5929" t="s">
        <v>18</v>
      </c>
      <c r="B5929" t="s">
        <v>41</v>
      </c>
      <c r="C5929" t="s">
        <v>16579</v>
      </c>
      <c r="D5929" s="3" t="s">
        <v>16580</v>
      </c>
      <c r="E5929" t="s">
        <v>16581</v>
      </c>
      <c r="F5929" t="s">
        <v>66</v>
      </c>
    </row>
    <row r="5930" spans="1:6" x14ac:dyDescent="0.3">
      <c r="A5930" t="s">
        <v>18</v>
      </c>
      <c r="B5930" t="s">
        <v>41</v>
      </c>
      <c r="C5930" t="s">
        <v>16582</v>
      </c>
      <c r="D5930" s="3" t="s">
        <v>16583</v>
      </c>
      <c r="E5930" t="s">
        <v>16584</v>
      </c>
      <c r="F5930" t="s">
        <v>74</v>
      </c>
    </row>
    <row r="5931" spans="1:6" x14ac:dyDescent="0.3">
      <c r="A5931" t="s">
        <v>18</v>
      </c>
      <c r="B5931" t="s">
        <v>41</v>
      </c>
      <c r="C5931" t="s">
        <v>16585</v>
      </c>
      <c r="D5931" s="3" t="s">
        <v>16586</v>
      </c>
      <c r="E5931" t="s">
        <v>16587</v>
      </c>
      <c r="F5931" t="s">
        <v>70</v>
      </c>
    </row>
    <row r="5932" spans="1:6" x14ac:dyDescent="0.3">
      <c r="A5932" t="s">
        <v>18</v>
      </c>
      <c r="B5932" t="s">
        <v>41</v>
      </c>
      <c r="C5932" t="s">
        <v>16588</v>
      </c>
      <c r="D5932" s="3" t="s">
        <v>16589</v>
      </c>
      <c r="E5932" t="s">
        <v>16590</v>
      </c>
      <c r="F5932" t="s">
        <v>118</v>
      </c>
    </row>
    <row r="5933" spans="1:6" x14ac:dyDescent="0.3">
      <c r="A5933" t="s">
        <v>18</v>
      </c>
      <c r="B5933" t="s">
        <v>41</v>
      </c>
      <c r="C5933" t="s">
        <v>16591</v>
      </c>
      <c r="D5933" s="3" t="s">
        <v>16592</v>
      </c>
      <c r="E5933" t="s">
        <v>16593</v>
      </c>
      <c r="F5933" t="s">
        <v>323</v>
      </c>
    </row>
    <row r="5934" spans="1:6" x14ac:dyDescent="0.3">
      <c r="A5934" t="s">
        <v>18</v>
      </c>
      <c r="B5934" t="s">
        <v>41</v>
      </c>
      <c r="C5934" t="s">
        <v>16594</v>
      </c>
      <c r="D5934" s="3" t="s">
        <v>16595</v>
      </c>
      <c r="E5934" t="s">
        <v>16596</v>
      </c>
      <c r="F5934" t="s">
        <v>66</v>
      </c>
    </row>
    <row r="5935" spans="1:6" x14ac:dyDescent="0.3">
      <c r="A5935" t="s">
        <v>18</v>
      </c>
      <c r="B5935" t="s">
        <v>41</v>
      </c>
      <c r="C5935" t="s">
        <v>16597</v>
      </c>
      <c r="D5935" s="3" t="s">
        <v>16598</v>
      </c>
      <c r="E5935" t="s">
        <v>16599</v>
      </c>
      <c r="F5935" t="s">
        <v>74</v>
      </c>
    </row>
    <row r="5936" spans="1:6" x14ac:dyDescent="0.3">
      <c r="A5936" t="s">
        <v>18</v>
      </c>
      <c r="B5936" t="s">
        <v>41</v>
      </c>
      <c r="C5936" t="s">
        <v>16600</v>
      </c>
      <c r="D5936" s="3" t="s">
        <v>16601</v>
      </c>
      <c r="E5936" t="s">
        <v>16602</v>
      </c>
      <c r="F5936" t="s">
        <v>70</v>
      </c>
    </row>
    <row r="5937" spans="1:6" x14ac:dyDescent="0.3">
      <c r="A5937" t="s">
        <v>18</v>
      </c>
      <c r="B5937" t="s">
        <v>41</v>
      </c>
      <c r="C5937" t="s">
        <v>16603</v>
      </c>
      <c r="D5937" s="3" t="s">
        <v>16604</v>
      </c>
      <c r="E5937" t="s">
        <v>16605</v>
      </c>
      <c r="F5937" t="s">
        <v>66</v>
      </c>
    </row>
    <row r="5938" spans="1:6" x14ac:dyDescent="0.3">
      <c r="A5938" t="s">
        <v>18</v>
      </c>
      <c r="B5938" t="s">
        <v>41</v>
      </c>
      <c r="C5938" t="s">
        <v>16606</v>
      </c>
      <c r="D5938" s="3" t="s">
        <v>16607</v>
      </c>
      <c r="E5938" t="s">
        <v>16608</v>
      </c>
      <c r="F5938" t="s">
        <v>66</v>
      </c>
    </row>
    <row r="5939" spans="1:6" x14ac:dyDescent="0.3">
      <c r="A5939" t="s">
        <v>18</v>
      </c>
      <c r="B5939" t="s">
        <v>41</v>
      </c>
      <c r="C5939" t="s">
        <v>16609</v>
      </c>
      <c r="D5939" s="3" t="s">
        <v>16610</v>
      </c>
      <c r="E5939" t="s">
        <v>16611</v>
      </c>
      <c r="F5939" t="s">
        <v>74</v>
      </c>
    </row>
    <row r="5940" spans="1:6" x14ac:dyDescent="0.3">
      <c r="A5940" t="s">
        <v>18</v>
      </c>
      <c r="B5940" t="s">
        <v>41</v>
      </c>
      <c r="C5940" t="s">
        <v>16612</v>
      </c>
      <c r="D5940" s="3" t="s">
        <v>16613</v>
      </c>
      <c r="E5940" t="s">
        <v>16614</v>
      </c>
      <c r="F5940" t="s">
        <v>74</v>
      </c>
    </row>
    <row r="5941" spans="1:6" x14ac:dyDescent="0.3">
      <c r="A5941" t="s">
        <v>18</v>
      </c>
      <c r="B5941" t="s">
        <v>41</v>
      </c>
      <c r="C5941" t="s">
        <v>16615</v>
      </c>
      <c r="D5941" s="3" t="s">
        <v>16616</v>
      </c>
      <c r="E5941" t="s">
        <v>16617</v>
      </c>
      <c r="F5941" t="s">
        <v>130</v>
      </c>
    </row>
    <row r="5942" spans="1:6" x14ac:dyDescent="0.3">
      <c r="A5942" t="s">
        <v>18</v>
      </c>
      <c r="B5942" t="s">
        <v>41</v>
      </c>
      <c r="C5942" t="s">
        <v>16618</v>
      </c>
      <c r="D5942" s="3" t="s">
        <v>16619</v>
      </c>
      <c r="E5942" t="s">
        <v>2173</v>
      </c>
      <c r="F5942" t="s">
        <v>86</v>
      </c>
    </row>
    <row r="5943" spans="1:6" x14ac:dyDescent="0.3">
      <c r="A5943" t="s">
        <v>18</v>
      </c>
      <c r="B5943" t="s">
        <v>41</v>
      </c>
      <c r="C5943" t="s">
        <v>16620</v>
      </c>
      <c r="D5943" s="3" t="s">
        <v>16621</v>
      </c>
      <c r="E5943" t="s">
        <v>16622</v>
      </c>
      <c r="F5943" t="s">
        <v>66</v>
      </c>
    </row>
    <row r="5944" spans="1:6" x14ac:dyDescent="0.3">
      <c r="A5944" t="s">
        <v>18</v>
      </c>
      <c r="B5944" t="s">
        <v>41</v>
      </c>
      <c r="C5944" t="s">
        <v>16623</v>
      </c>
      <c r="D5944" s="3" t="s">
        <v>16624</v>
      </c>
      <c r="E5944" t="s">
        <v>16625</v>
      </c>
      <c r="F5944" t="s">
        <v>74</v>
      </c>
    </row>
    <row r="5945" spans="1:6" x14ac:dyDescent="0.3">
      <c r="A5945" t="s">
        <v>18</v>
      </c>
      <c r="B5945" t="s">
        <v>41</v>
      </c>
      <c r="C5945" t="s">
        <v>16626</v>
      </c>
      <c r="D5945" s="3" t="s">
        <v>16627</v>
      </c>
      <c r="E5945" t="s">
        <v>2173</v>
      </c>
      <c r="F5945" t="s">
        <v>66</v>
      </c>
    </row>
    <row r="5946" spans="1:6" x14ac:dyDescent="0.3">
      <c r="A5946" t="s">
        <v>18</v>
      </c>
      <c r="B5946" t="s">
        <v>41</v>
      </c>
      <c r="C5946" t="s">
        <v>16628</v>
      </c>
      <c r="D5946" s="3" t="s">
        <v>16629</v>
      </c>
      <c r="E5946" t="s">
        <v>16630</v>
      </c>
      <c r="F5946" t="s">
        <v>86</v>
      </c>
    </row>
    <row r="5947" spans="1:6" x14ac:dyDescent="0.3">
      <c r="A5947" t="s">
        <v>18</v>
      </c>
      <c r="B5947" t="s">
        <v>41</v>
      </c>
      <c r="C5947" t="s">
        <v>16631</v>
      </c>
      <c r="D5947" s="3" t="s">
        <v>16632</v>
      </c>
      <c r="E5947" t="s">
        <v>16633</v>
      </c>
      <c r="F5947" t="s">
        <v>66</v>
      </c>
    </row>
    <row r="5948" spans="1:6" x14ac:dyDescent="0.3">
      <c r="A5948" t="s">
        <v>18</v>
      </c>
      <c r="B5948" t="s">
        <v>41</v>
      </c>
      <c r="C5948" t="s">
        <v>16634</v>
      </c>
      <c r="D5948" s="3" t="s">
        <v>16635</v>
      </c>
      <c r="E5948" t="s">
        <v>16636</v>
      </c>
      <c r="F5948" t="s">
        <v>66</v>
      </c>
    </row>
    <row r="5949" spans="1:6" x14ac:dyDescent="0.3">
      <c r="A5949" t="s">
        <v>18</v>
      </c>
      <c r="B5949" t="s">
        <v>41</v>
      </c>
      <c r="C5949" t="s">
        <v>16637</v>
      </c>
      <c r="D5949" s="3" t="s">
        <v>16638</v>
      </c>
      <c r="E5949" t="s">
        <v>16639</v>
      </c>
      <c r="F5949" t="s">
        <v>66</v>
      </c>
    </row>
    <row r="5950" spans="1:6" x14ac:dyDescent="0.3">
      <c r="A5950" t="s">
        <v>18</v>
      </c>
      <c r="B5950" t="s">
        <v>41</v>
      </c>
      <c r="C5950" t="s">
        <v>16640</v>
      </c>
      <c r="D5950" s="3" t="s">
        <v>16641</v>
      </c>
      <c r="E5950" t="s">
        <v>2767</v>
      </c>
      <c r="F5950" t="s">
        <v>86</v>
      </c>
    </row>
    <row r="5951" spans="1:6" x14ac:dyDescent="0.3">
      <c r="A5951" t="s">
        <v>18</v>
      </c>
      <c r="B5951" t="s">
        <v>41</v>
      </c>
      <c r="C5951" t="s">
        <v>16642</v>
      </c>
      <c r="D5951" s="3" t="s">
        <v>16643</v>
      </c>
      <c r="E5951" t="s">
        <v>2173</v>
      </c>
      <c r="F5951" t="s">
        <v>74</v>
      </c>
    </row>
    <row r="5952" spans="1:6" x14ac:dyDescent="0.3">
      <c r="A5952" t="s">
        <v>18</v>
      </c>
      <c r="B5952" t="s">
        <v>41</v>
      </c>
      <c r="C5952" t="s">
        <v>16644</v>
      </c>
      <c r="D5952" s="3" t="s">
        <v>16645</v>
      </c>
      <c r="E5952" t="s">
        <v>16646</v>
      </c>
      <c r="F5952" t="s">
        <v>143</v>
      </c>
    </row>
    <row r="5953" spans="1:6" x14ac:dyDescent="0.3">
      <c r="A5953" t="s">
        <v>18</v>
      </c>
      <c r="B5953" t="s">
        <v>41</v>
      </c>
      <c r="C5953" t="s">
        <v>16647</v>
      </c>
      <c r="D5953" s="3" t="s">
        <v>16648</v>
      </c>
      <c r="E5953" t="s">
        <v>16649</v>
      </c>
      <c r="F5953" t="s">
        <v>66</v>
      </c>
    </row>
    <row r="5954" spans="1:6" x14ac:dyDescent="0.3">
      <c r="A5954" t="s">
        <v>18</v>
      </c>
      <c r="B5954" t="s">
        <v>41</v>
      </c>
      <c r="C5954" t="s">
        <v>16650</v>
      </c>
      <c r="D5954" s="3" t="s">
        <v>16651</v>
      </c>
      <c r="E5954" t="s">
        <v>16652</v>
      </c>
      <c r="F5954" t="s">
        <v>74</v>
      </c>
    </row>
    <row r="5955" spans="1:6" x14ac:dyDescent="0.3">
      <c r="A5955" t="s">
        <v>18</v>
      </c>
      <c r="B5955" t="s">
        <v>41</v>
      </c>
      <c r="C5955" t="s">
        <v>16653</v>
      </c>
      <c r="D5955" s="3" t="s">
        <v>16654</v>
      </c>
      <c r="E5955" t="s">
        <v>16655</v>
      </c>
      <c r="F5955" t="s">
        <v>66</v>
      </c>
    </row>
    <row r="5956" spans="1:6" x14ac:dyDescent="0.3">
      <c r="A5956" t="s">
        <v>18</v>
      </c>
      <c r="B5956" t="s">
        <v>41</v>
      </c>
      <c r="C5956" t="s">
        <v>16656</v>
      </c>
      <c r="D5956" s="3" t="s">
        <v>16657</v>
      </c>
      <c r="E5956" t="s">
        <v>16658</v>
      </c>
      <c r="F5956" t="s">
        <v>83</v>
      </c>
    </row>
    <row r="5957" spans="1:6" x14ac:dyDescent="0.3">
      <c r="A5957" t="s">
        <v>18</v>
      </c>
      <c r="B5957" t="s">
        <v>41</v>
      </c>
      <c r="C5957" t="s">
        <v>16659</v>
      </c>
      <c r="D5957" s="3" t="s">
        <v>16660</v>
      </c>
      <c r="E5957" t="s">
        <v>16661</v>
      </c>
      <c r="F5957" t="s">
        <v>74</v>
      </c>
    </row>
    <row r="5958" spans="1:6" x14ac:dyDescent="0.3">
      <c r="A5958" t="s">
        <v>18</v>
      </c>
      <c r="B5958" t="s">
        <v>41</v>
      </c>
      <c r="C5958" t="s">
        <v>16662</v>
      </c>
      <c r="D5958" s="3" t="s">
        <v>16663</v>
      </c>
      <c r="E5958" t="s">
        <v>16664</v>
      </c>
      <c r="F5958" t="s">
        <v>70</v>
      </c>
    </row>
    <row r="5959" spans="1:6" x14ac:dyDescent="0.3">
      <c r="A5959" t="s">
        <v>18</v>
      </c>
      <c r="B5959" t="s">
        <v>41</v>
      </c>
      <c r="C5959" t="s">
        <v>16665</v>
      </c>
      <c r="D5959" s="3" t="s">
        <v>16666</v>
      </c>
      <c r="E5959" t="s">
        <v>16667</v>
      </c>
      <c r="F5959" t="s">
        <v>66</v>
      </c>
    </row>
    <row r="5960" spans="1:6" x14ac:dyDescent="0.3">
      <c r="A5960" t="s">
        <v>18</v>
      </c>
      <c r="B5960" t="s">
        <v>41</v>
      </c>
      <c r="C5960" t="s">
        <v>16668</v>
      </c>
      <c r="D5960" s="3" t="s">
        <v>16669</v>
      </c>
      <c r="E5960" t="s">
        <v>16670</v>
      </c>
      <c r="F5960" t="s">
        <v>66</v>
      </c>
    </row>
    <row r="5961" spans="1:6" x14ac:dyDescent="0.3">
      <c r="A5961" t="s">
        <v>18</v>
      </c>
      <c r="B5961" t="s">
        <v>41</v>
      </c>
      <c r="C5961" t="s">
        <v>16671</v>
      </c>
      <c r="D5961" s="3" t="s">
        <v>16672</v>
      </c>
      <c r="E5961" t="s">
        <v>16673</v>
      </c>
      <c r="F5961" t="s">
        <v>66</v>
      </c>
    </row>
    <row r="5962" spans="1:6" x14ac:dyDescent="0.3">
      <c r="A5962" t="s">
        <v>18</v>
      </c>
      <c r="B5962" t="s">
        <v>41</v>
      </c>
      <c r="C5962" t="s">
        <v>16674</v>
      </c>
      <c r="D5962" s="3" t="s">
        <v>16675</v>
      </c>
      <c r="E5962" t="s">
        <v>16676</v>
      </c>
      <c r="F5962" t="s">
        <v>74</v>
      </c>
    </row>
    <row r="5963" spans="1:6" x14ac:dyDescent="0.3">
      <c r="A5963" t="s">
        <v>18</v>
      </c>
      <c r="B5963" t="s">
        <v>41</v>
      </c>
      <c r="C5963" t="s">
        <v>16677</v>
      </c>
      <c r="D5963" s="3" t="s">
        <v>16678</v>
      </c>
      <c r="E5963" t="s">
        <v>16679</v>
      </c>
      <c r="F5963" t="s">
        <v>198</v>
      </c>
    </row>
    <row r="5964" spans="1:6" x14ac:dyDescent="0.3">
      <c r="A5964" t="s">
        <v>18</v>
      </c>
      <c r="B5964" t="s">
        <v>41</v>
      </c>
      <c r="C5964" t="s">
        <v>16680</v>
      </c>
      <c r="D5964" s="3" t="s">
        <v>16681</v>
      </c>
      <c r="E5964" t="s">
        <v>16682</v>
      </c>
      <c r="F5964" t="s">
        <v>66</v>
      </c>
    </row>
    <row r="5965" spans="1:6" x14ac:dyDescent="0.3">
      <c r="A5965" t="s">
        <v>18</v>
      </c>
      <c r="B5965" t="s">
        <v>41</v>
      </c>
      <c r="C5965" t="s">
        <v>16683</v>
      </c>
      <c r="D5965" s="3" t="s">
        <v>16684</v>
      </c>
      <c r="E5965" t="s">
        <v>16685</v>
      </c>
      <c r="F5965" t="s">
        <v>66</v>
      </c>
    </row>
    <row r="5966" spans="1:6" x14ac:dyDescent="0.3">
      <c r="A5966" t="s">
        <v>18</v>
      </c>
      <c r="B5966" t="s">
        <v>41</v>
      </c>
      <c r="C5966" t="s">
        <v>16686</v>
      </c>
      <c r="D5966" s="3" t="s">
        <v>16687</v>
      </c>
      <c r="E5966" s="4" t="s">
        <v>16688</v>
      </c>
      <c r="F5966" t="s">
        <v>66</v>
      </c>
    </row>
    <row r="5967" spans="1:6" x14ac:dyDescent="0.3">
      <c r="A5967" t="s">
        <v>18</v>
      </c>
      <c r="B5967" t="s">
        <v>41</v>
      </c>
      <c r="C5967" t="s">
        <v>16689</v>
      </c>
      <c r="D5967" s="3" t="s">
        <v>16690</v>
      </c>
      <c r="E5967" s="4" t="s">
        <v>16691</v>
      </c>
      <c r="F5967" t="s">
        <v>183</v>
      </c>
    </row>
    <row r="5968" spans="1:6" x14ac:dyDescent="0.3">
      <c r="A5968" t="s">
        <v>18</v>
      </c>
      <c r="B5968" t="s">
        <v>41</v>
      </c>
      <c r="C5968" t="s">
        <v>16692</v>
      </c>
      <c r="D5968" s="3" t="s">
        <v>16693</v>
      </c>
      <c r="E5968" s="4" t="s">
        <v>16694</v>
      </c>
      <c r="F5968" t="s">
        <v>66</v>
      </c>
    </row>
    <row r="5969" spans="1:6" x14ac:dyDescent="0.3">
      <c r="A5969" t="s">
        <v>18</v>
      </c>
      <c r="B5969" t="s">
        <v>41</v>
      </c>
      <c r="C5969" t="s">
        <v>16695</v>
      </c>
      <c r="D5969" s="3" t="s">
        <v>16696</v>
      </c>
      <c r="E5969" s="4" t="s">
        <v>16697</v>
      </c>
      <c r="F5969" t="s">
        <v>86</v>
      </c>
    </row>
    <row r="5970" spans="1:6" x14ac:dyDescent="0.3">
      <c r="A5970" t="s">
        <v>18</v>
      </c>
      <c r="B5970" t="s">
        <v>41</v>
      </c>
      <c r="C5970" t="s">
        <v>16698</v>
      </c>
      <c r="D5970" s="3" t="s">
        <v>16699</v>
      </c>
      <c r="E5970" t="s">
        <v>2173</v>
      </c>
      <c r="F5970" t="s">
        <v>896</v>
      </c>
    </row>
    <row r="5971" spans="1:6" x14ac:dyDescent="0.3">
      <c r="A5971" t="s">
        <v>18</v>
      </c>
      <c r="B5971" t="s">
        <v>41</v>
      </c>
      <c r="C5971" t="s">
        <v>16700</v>
      </c>
      <c r="D5971" s="3" t="s">
        <v>16701</v>
      </c>
      <c r="E5971" t="s">
        <v>16702</v>
      </c>
      <c r="F5971" t="s">
        <v>74</v>
      </c>
    </row>
    <row r="5972" spans="1:6" x14ac:dyDescent="0.3">
      <c r="A5972" t="s">
        <v>18</v>
      </c>
      <c r="B5972" t="s">
        <v>41</v>
      </c>
      <c r="C5972" t="s">
        <v>16703</v>
      </c>
      <c r="D5972" s="3" t="s">
        <v>16704</v>
      </c>
      <c r="E5972" t="s">
        <v>16705</v>
      </c>
      <c r="F5972" t="s">
        <v>143</v>
      </c>
    </row>
    <row r="5973" spans="1:6" x14ac:dyDescent="0.3">
      <c r="A5973" t="s">
        <v>18</v>
      </c>
      <c r="B5973" t="s">
        <v>41</v>
      </c>
      <c r="C5973" t="s">
        <v>16706</v>
      </c>
      <c r="D5973" s="3" t="s">
        <v>16707</v>
      </c>
      <c r="E5973" t="s">
        <v>16708</v>
      </c>
      <c r="F5973" t="s">
        <v>165</v>
      </c>
    </row>
    <row r="5974" spans="1:6" x14ac:dyDescent="0.3">
      <c r="A5974" t="s">
        <v>18</v>
      </c>
      <c r="B5974" t="s">
        <v>41</v>
      </c>
      <c r="C5974" t="s">
        <v>16709</v>
      </c>
      <c r="D5974" s="3" t="s">
        <v>16710</v>
      </c>
      <c r="E5974" t="s">
        <v>16711</v>
      </c>
      <c r="F5974" t="s">
        <v>162</v>
      </c>
    </row>
    <row r="5975" spans="1:6" x14ac:dyDescent="0.3">
      <c r="A5975" t="s">
        <v>18</v>
      </c>
      <c r="B5975" t="s">
        <v>41</v>
      </c>
      <c r="C5975" t="s">
        <v>16712</v>
      </c>
      <c r="D5975" s="3" t="s">
        <v>16713</v>
      </c>
      <c r="E5975" t="s">
        <v>16714</v>
      </c>
      <c r="F5975" t="s">
        <v>74</v>
      </c>
    </row>
    <row r="5976" spans="1:6" x14ac:dyDescent="0.3">
      <c r="A5976" t="s">
        <v>18</v>
      </c>
      <c r="B5976" t="s">
        <v>41</v>
      </c>
      <c r="C5976" t="s">
        <v>16715</v>
      </c>
      <c r="D5976" s="3" t="s">
        <v>16716</v>
      </c>
      <c r="E5976" t="s">
        <v>16717</v>
      </c>
      <c r="F5976" t="s">
        <v>198</v>
      </c>
    </row>
    <row r="5977" spans="1:6" x14ac:dyDescent="0.3">
      <c r="A5977" t="s">
        <v>18</v>
      </c>
      <c r="B5977" t="s">
        <v>41</v>
      </c>
      <c r="C5977" t="s">
        <v>16718</v>
      </c>
      <c r="D5977" s="3" t="s">
        <v>16719</v>
      </c>
      <c r="E5977" t="s">
        <v>16720</v>
      </c>
      <c r="F5977" t="s">
        <v>66</v>
      </c>
    </row>
    <row r="5978" spans="1:6" x14ac:dyDescent="0.3">
      <c r="A5978" t="s">
        <v>18</v>
      </c>
      <c r="B5978" t="s">
        <v>41</v>
      </c>
      <c r="C5978" t="s">
        <v>16721</v>
      </c>
      <c r="D5978" s="3" t="s">
        <v>16722</v>
      </c>
      <c r="E5978" t="s">
        <v>16723</v>
      </c>
      <c r="F5978" t="s">
        <v>165</v>
      </c>
    </row>
    <row r="5979" spans="1:6" x14ac:dyDescent="0.3">
      <c r="A5979" t="s">
        <v>18</v>
      </c>
      <c r="B5979" t="s">
        <v>41</v>
      </c>
      <c r="C5979" t="s">
        <v>16724</v>
      </c>
      <c r="D5979" s="3" t="s">
        <v>16725</v>
      </c>
      <c r="E5979" t="s">
        <v>16726</v>
      </c>
      <c r="F5979" t="s">
        <v>66</v>
      </c>
    </row>
    <row r="5980" spans="1:6" x14ac:dyDescent="0.3">
      <c r="A5980" t="s">
        <v>18</v>
      </c>
      <c r="B5980" t="s">
        <v>41</v>
      </c>
      <c r="C5980" t="s">
        <v>16727</v>
      </c>
      <c r="D5980" s="3" t="s">
        <v>16728</v>
      </c>
      <c r="E5980" t="s">
        <v>16729</v>
      </c>
      <c r="F5980" t="s">
        <v>165</v>
      </c>
    </row>
    <row r="5981" spans="1:6" x14ac:dyDescent="0.3">
      <c r="A5981" t="s">
        <v>18</v>
      </c>
      <c r="B5981" t="s">
        <v>41</v>
      </c>
      <c r="C5981" t="s">
        <v>16730</v>
      </c>
      <c r="D5981" s="3" t="s">
        <v>16731</v>
      </c>
      <c r="E5981" t="s">
        <v>16732</v>
      </c>
      <c r="F5981" t="s">
        <v>66</v>
      </c>
    </row>
    <row r="5982" spans="1:6" x14ac:dyDescent="0.3">
      <c r="A5982" t="s">
        <v>18</v>
      </c>
      <c r="B5982" t="s">
        <v>41</v>
      </c>
      <c r="C5982" t="s">
        <v>16733</v>
      </c>
      <c r="D5982" s="3" t="s">
        <v>16734</v>
      </c>
      <c r="E5982" t="s">
        <v>16735</v>
      </c>
      <c r="F5982" t="s">
        <v>86</v>
      </c>
    </row>
    <row r="5983" spans="1:6" x14ac:dyDescent="0.3">
      <c r="A5983" t="s">
        <v>18</v>
      </c>
      <c r="B5983" t="s">
        <v>41</v>
      </c>
      <c r="C5983" t="s">
        <v>16736</v>
      </c>
      <c r="D5983" s="3" t="s">
        <v>16737</v>
      </c>
      <c r="E5983" t="s">
        <v>16738</v>
      </c>
      <c r="F5983" t="s">
        <v>162</v>
      </c>
    </row>
    <row r="5984" spans="1:6" x14ac:dyDescent="0.3">
      <c r="A5984" t="s">
        <v>18</v>
      </c>
      <c r="B5984" t="s">
        <v>41</v>
      </c>
      <c r="C5984" t="s">
        <v>16739</v>
      </c>
      <c r="D5984" s="3" t="s">
        <v>16740</v>
      </c>
      <c r="E5984" t="s">
        <v>16741</v>
      </c>
      <c r="F5984" t="s">
        <v>66</v>
      </c>
    </row>
    <row r="5985" spans="1:6" x14ac:dyDescent="0.3">
      <c r="A5985" t="s">
        <v>18</v>
      </c>
      <c r="B5985" t="s">
        <v>41</v>
      </c>
      <c r="C5985" t="s">
        <v>16742</v>
      </c>
      <c r="D5985" s="3" t="s">
        <v>16743</v>
      </c>
      <c r="E5985" t="s">
        <v>16744</v>
      </c>
      <c r="F5985" t="s">
        <v>83</v>
      </c>
    </row>
    <row r="5986" spans="1:6" x14ac:dyDescent="0.3">
      <c r="A5986" t="s">
        <v>18</v>
      </c>
      <c r="B5986" t="s">
        <v>41</v>
      </c>
      <c r="C5986" t="s">
        <v>16745</v>
      </c>
      <c r="D5986" s="3" t="s">
        <v>16746</v>
      </c>
      <c r="E5986" t="s">
        <v>2173</v>
      </c>
      <c r="F5986" t="s">
        <v>4224</v>
      </c>
    </row>
    <row r="5987" spans="1:6" x14ac:dyDescent="0.3">
      <c r="A5987" t="s">
        <v>18</v>
      </c>
      <c r="B5987" t="s">
        <v>41</v>
      </c>
      <c r="C5987" t="s">
        <v>16747</v>
      </c>
      <c r="D5987" s="3" t="s">
        <v>16748</v>
      </c>
      <c r="E5987" t="s">
        <v>16749</v>
      </c>
      <c r="F5987" t="s">
        <v>83</v>
      </c>
    </row>
    <row r="5988" spans="1:6" x14ac:dyDescent="0.3">
      <c r="A5988" t="s">
        <v>18</v>
      </c>
      <c r="B5988" t="s">
        <v>41</v>
      </c>
      <c r="C5988" t="s">
        <v>16750</v>
      </c>
      <c r="D5988" s="3" t="s">
        <v>16751</v>
      </c>
      <c r="E5988" t="s">
        <v>16752</v>
      </c>
      <c r="F5988" t="s">
        <v>86</v>
      </c>
    </row>
    <row r="5989" spans="1:6" x14ac:dyDescent="0.3">
      <c r="A5989" t="s">
        <v>18</v>
      </c>
      <c r="B5989" t="s">
        <v>41</v>
      </c>
      <c r="C5989" t="s">
        <v>16753</v>
      </c>
      <c r="D5989" s="3" t="s">
        <v>16754</v>
      </c>
      <c r="E5989" t="s">
        <v>16755</v>
      </c>
      <c r="F5989" t="s">
        <v>892</v>
      </c>
    </row>
    <row r="5990" spans="1:6" x14ac:dyDescent="0.3">
      <c r="A5990" t="s">
        <v>18</v>
      </c>
      <c r="B5990" t="s">
        <v>41</v>
      </c>
      <c r="C5990" t="s">
        <v>16756</v>
      </c>
      <c r="D5990" s="3" t="s">
        <v>16757</v>
      </c>
      <c r="E5990" t="s">
        <v>16758</v>
      </c>
      <c r="F5990" t="s">
        <v>66</v>
      </c>
    </row>
    <row r="5991" spans="1:6" x14ac:dyDescent="0.3">
      <c r="A5991" t="s">
        <v>18</v>
      </c>
      <c r="B5991" t="s">
        <v>41</v>
      </c>
      <c r="C5991" t="s">
        <v>16759</v>
      </c>
      <c r="D5991" s="3" t="s">
        <v>16760</v>
      </c>
      <c r="E5991" t="s">
        <v>16761</v>
      </c>
      <c r="F5991" t="s">
        <v>74</v>
      </c>
    </row>
    <row r="5992" spans="1:6" x14ac:dyDescent="0.3">
      <c r="A5992" t="s">
        <v>18</v>
      </c>
      <c r="B5992" t="s">
        <v>41</v>
      </c>
      <c r="C5992" t="s">
        <v>16762</v>
      </c>
      <c r="D5992" s="3" t="s">
        <v>16763</v>
      </c>
      <c r="E5992" t="s">
        <v>14545</v>
      </c>
      <c r="F5992" t="s">
        <v>74</v>
      </c>
    </row>
    <row r="5993" spans="1:6" x14ac:dyDescent="0.3">
      <c r="A5993" t="s">
        <v>18</v>
      </c>
      <c r="B5993" t="s">
        <v>41</v>
      </c>
      <c r="C5993" t="s">
        <v>16764</v>
      </c>
      <c r="D5993" s="3" t="s">
        <v>16765</v>
      </c>
      <c r="E5993" t="s">
        <v>16766</v>
      </c>
      <c r="F5993" t="s">
        <v>86</v>
      </c>
    </row>
    <row r="5994" spans="1:6" x14ac:dyDescent="0.3">
      <c r="A5994" t="s">
        <v>18</v>
      </c>
      <c r="B5994" t="s">
        <v>41</v>
      </c>
      <c r="C5994" t="s">
        <v>16767</v>
      </c>
      <c r="D5994" s="3" t="s">
        <v>16768</v>
      </c>
      <c r="E5994" t="s">
        <v>16769</v>
      </c>
      <c r="F5994" t="s">
        <v>86</v>
      </c>
    </row>
    <row r="5995" spans="1:6" x14ac:dyDescent="0.3">
      <c r="A5995" t="s">
        <v>18</v>
      </c>
      <c r="B5995" t="s">
        <v>41</v>
      </c>
      <c r="C5995" t="s">
        <v>16770</v>
      </c>
      <c r="D5995" s="3" t="s">
        <v>16771</v>
      </c>
      <c r="E5995" t="s">
        <v>16772</v>
      </c>
      <c r="F5995" t="s">
        <v>66</v>
      </c>
    </row>
    <row r="5996" spans="1:6" x14ac:dyDescent="0.3">
      <c r="A5996" t="s">
        <v>18</v>
      </c>
      <c r="B5996" t="s">
        <v>41</v>
      </c>
      <c r="C5996" t="s">
        <v>16773</v>
      </c>
      <c r="D5996" s="3" t="s">
        <v>16774</v>
      </c>
      <c r="E5996" t="s">
        <v>16775</v>
      </c>
      <c r="F5996" t="s">
        <v>66</v>
      </c>
    </row>
    <row r="5997" spans="1:6" x14ac:dyDescent="0.3">
      <c r="A5997" t="s">
        <v>18</v>
      </c>
      <c r="B5997" t="s">
        <v>41</v>
      </c>
      <c r="C5997" t="s">
        <v>16626</v>
      </c>
      <c r="D5997" s="3" t="s">
        <v>16776</v>
      </c>
      <c r="E5997" t="s">
        <v>16777</v>
      </c>
      <c r="F5997" t="s">
        <v>162</v>
      </c>
    </row>
    <row r="5998" spans="1:6" x14ac:dyDescent="0.3">
      <c r="A5998" t="s">
        <v>18</v>
      </c>
      <c r="B5998" t="s">
        <v>41</v>
      </c>
      <c r="C5998" t="s">
        <v>16778</v>
      </c>
      <c r="D5998" s="3" t="s">
        <v>16779</v>
      </c>
      <c r="E5998" t="s">
        <v>16780</v>
      </c>
      <c r="F5998" t="s">
        <v>118</v>
      </c>
    </row>
    <row r="5999" spans="1:6" x14ac:dyDescent="0.3">
      <c r="A5999" t="s">
        <v>18</v>
      </c>
      <c r="B5999" t="s">
        <v>41</v>
      </c>
      <c r="C5999" t="s">
        <v>16781</v>
      </c>
      <c r="D5999" s="3" t="s">
        <v>16782</v>
      </c>
      <c r="E5999" t="s">
        <v>16783</v>
      </c>
      <c r="F5999" t="s">
        <v>86</v>
      </c>
    </row>
    <row r="6000" spans="1:6" x14ac:dyDescent="0.3">
      <c r="A6000" t="s">
        <v>18</v>
      </c>
      <c r="B6000" t="s">
        <v>41</v>
      </c>
      <c r="C6000" t="s">
        <v>16784</v>
      </c>
      <c r="D6000" s="3" t="s">
        <v>16785</v>
      </c>
      <c r="E6000" t="s">
        <v>16786</v>
      </c>
      <c r="F6000" t="s">
        <v>86</v>
      </c>
    </row>
    <row r="6001" spans="1:6" x14ac:dyDescent="0.3">
      <c r="A6001" t="s">
        <v>18</v>
      </c>
      <c r="B6001" t="s">
        <v>41</v>
      </c>
      <c r="C6001" t="s">
        <v>16787</v>
      </c>
      <c r="D6001" s="3" t="s">
        <v>16788</v>
      </c>
      <c r="E6001" t="s">
        <v>2173</v>
      </c>
      <c r="F6001" t="s">
        <v>86</v>
      </c>
    </row>
    <row r="6002" spans="1:6" x14ac:dyDescent="0.3">
      <c r="A6002" t="s">
        <v>18</v>
      </c>
      <c r="B6002" t="s">
        <v>41</v>
      </c>
      <c r="C6002" t="s">
        <v>16789</v>
      </c>
      <c r="D6002" s="3" t="s">
        <v>16790</v>
      </c>
      <c r="E6002" t="s">
        <v>16791</v>
      </c>
      <c r="F6002" t="s">
        <v>74</v>
      </c>
    </row>
    <row r="6003" spans="1:6" x14ac:dyDescent="0.3">
      <c r="A6003" t="s">
        <v>18</v>
      </c>
      <c r="B6003" t="s">
        <v>41</v>
      </c>
      <c r="C6003" t="s">
        <v>16792</v>
      </c>
      <c r="D6003" s="3" t="s">
        <v>1004</v>
      </c>
      <c r="E6003" t="s">
        <v>2173</v>
      </c>
      <c r="F6003" t="s">
        <v>66</v>
      </c>
    </row>
    <row r="6004" spans="1:6" x14ac:dyDescent="0.3">
      <c r="A6004" t="s">
        <v>18</v>
      </c>
      <c r="B6004" t="s">
        <v>41</v>
      </c>
      <c r="C6004" t="s">
        <v>16793</v>
      </c>
      <c r="D6004" s="3" t="s">
        <v>1004</v>
      </c>
      <c r="E6004" t="s">
        <v>16794</v>
      </c>
      <c r="F6004" t="s">
        <v>66</v>
      </c>
    </row>
    <row r="6005" spans="1:6" x14ac:dyDescent="0.3">
      <c r="A6005" t="s">
        <v>18</v>
      </c>
      <c r="B6005" t="s">
        <v>41</v>
      </c>
      <c r="C6005" t="s">
        <v>16795</v>
      </c>
      <c r="D6005" s="3" t="s">
        <v>16796</v>
      </c>
      <c r="E6005" t="s">
        <v>2173</v>
      </c>
      <c r="F6005" t="s">
        <v>198</v>
      </c>
    </row>
    <row r="6006" spans="1:6" x14ac:dyDescent="0.3">
      <c r="A6006" t="s">
        <v>18</v>
      </c>
      <c r="B6006" t="s">
        <v>41</v>
      </c>
      <c r="C6006" t="s">
        <v>16797</v>
      </c>
      <c r="D6006" s="3" t="s">
        <v>16798</v>
      </c>
      <c r="E6006" t="s">
        <v>16799</v>
      </c>
      <c r="F6006" t="s">
        <v>86</v>
      </c>
    </row>
    <row r="6007" spans="1:6" x14ac:dyDescent="0.3">
      <c r="A6007" t="s">
        <v>18</v>
      </c>
      <c r="B6007" t="s">
        <v>41</v>
      </c>
      <c r="C6007" t="s">
        <v>16800</v>
      </c>
      <c r="D6007" s="3" t="s">
        <v>16801</v>
      </c>
      <c r="E6007" t="s">
        <v>16802</v>
      </c>
      <c r="F6007" t="s">
        <v>830</v>
      </c>
    </row>
    <row r="6008" spans="1:6" x14ac:dyDescent="0.3">
      <c r="A6008" t="s">
        <v>18</v>
      </c>
      <c r="B6008" t="s">
        <v>41</v>
      </c>
      <c r="C6008" t="s">
        <v>16803</v>
      </c>
      <c r="D6008" s="3" t="s">
        <v>16804</v>
      </c>
      <c r="E6008" t="s">
        <v>16805</v>
      </c>
      <c r="F6008" t="s">
        <v>66</v>
      </c>
    </row>
    <row r="6009" spans="1:6" x14ac:dyDescent="0.3">
      <c r="A6009" t="s">
        <v>18</v>
      </c>
      <c r="B6009" t="s">
        <v>41</v>
      </c>
      <c r="C6009" t="s">
        <v>16806</v>
      </c>
      <c r="D6009" s="3" t="s">
        <v>16807</v>
      </c>
      <c r="E6009" t="s">
        <v>16808</v>
      </c>
      <c r="F6009" t="s">
        <v>66</v>
      </c>
    </row>
    <row r="6010" spans="1:6" x14ac:dyDescent="0.3">
      <c r="A6010" t="s">
        <v>18</v>
      </c>
      <c r="B6010" t="s">
        <v>41</v>
      </c>
      <c r="C6010" t="s">
        <v>16809</v>
      </c>
      <c r="D6010" s="3" t="s">
        <v>4309</v>
      </c>
      <c r="E6010" t="s">
        <v>16810</v>
      </c>
      <c r="F6010" t="s">
        <v>66</v>
      </c>
    </row>
    <row r="6011" spans="1:6" x14ac:dyDescent="0.3">
      <c r="A6011" t="s">
        <v>18</v>
      </c>
      <c r="B6011" t="s">
        <v>41</v>
      </c>
      <c r="C6011" t="s">
        <v>16811</v>
      </c>
      <c r="D6011" s="3" t="s">
        <v>16812</v>
      </c>
      <c r="E6011" t="s">
        <v>16245</v>
      </c>
      <c r="F6011" t="s">
        <v>118</v>
      </c>
    </row>
    <row r="6012" spans="1:6" x14ac:dyDescent="0.3">
      <c r="A6012" t="s">
        <v>18</v>
      </c>
      <c r="B6012" t="s">
        <v>41</v>
      </c>
      <c r="C6012" t="s">
        <v>16813</v>
      </c>
      <c r="D6012" s="3" t="s">
        <v>16814</v>
      </c>
      <c r="E6012" t="s">
        <v>16815</v>
      </c>
      <c r="F6012" t="s">
        <v>86</v>
      </c>
    </row>
    <row r="6013" spans="1:6" x14ac:dyDescent="0.3">
      <c r="A6013" t="s">
        <v>18</v>
      </c>
      <c r="B6013" t="s">
        <v>41</v>
      </c>
      <c r="C6013" t="s">
        <v>16816</v>
      </c>
      <c r="D6013" s="3" t="s">
        <v>16817</v>
      </c>
      <c r="E6013" t="s">
        <v>16818</v>
      </c>
      <c r="F6013" t="s">
        <v>66</v>
      </c>
    </row>
    <row r="6014" spans="1:6" x14ac:dyDescent="0.3">
      <c r="A6014" t="s">
        <v>18</v>
      </c>
      <c r="B6014" t="s">
        <v>41</v>
      </c>
      <c r="C6014" t="s">
        <v>16819</v>
      </c>
      <c r="D6014" s="3" t="s">
        <v>16820</v>
      </c>
      <c r="E6014" s="4" t="s">
        <v>16821</v>
      </c>
      <c r="F6014" t="s">
        <v>83</v>
      </c>
    </row>
    <row r="6015" spans="1:6" x14ac:dyDescent="0.3">
      <c r="A6015" t="s">
        <v>18</v>
      </c>
      <c r="B6015" t="s">
        <v>41</v>
      </c>
      <c r="C6015" t="s">
        <v>16822</v>
      </c>
      <c r="D6015" s="3" t="s">
        <v>16823</v>
      </c>
      <c r="E6015" s="4" t="s">
        <v>16824</v>
      </c>
      <c r="F6015" t="s">
        <v>323</v>
      </c>
    </row>
    <row r="6016" spans="1:6" x14ac:dyDescent="0.3">
      <c r="A6016" t="s">
        <v>18</v>
      </c>
      <c r="B6016" t="s">
        <v>41</v>
      </c>
      <c r="C6016" t="s">
        <v>16825</v>
      </c>
      <c r="D6016" s="3" t="s">
        <v>16826</v>
      </c>
      <c r="E6016" t="s">
        <v>2173</v>
      </c>
      <c r="F6016" t="s">
        <v>66</v>
      </c>
    </row>
    <row r="6017" spans="1:6" x14ac:dyDescent="0.3">
      <c r="A6017" t="s">
        <v>18</v>
      </c>
      <c r="B6017" t="s">
        <v>41</v>
      </c>
      <c r="C6017" t="s">
        <v>16827</v>
      </c>
      <c r="D6017" s="3" t="s">
        <v>16828</v>
      </c>
      <c r="E6017" t="s">
        <v>16829</v>
      </c>
      <c r="F6017" t="s">
        <v>86</v>
      </c>
    </row>
    <row r="6018" spans="1:6" x14ac:dyDescent="0.3">
      <c r="A6018" t="s">
        <v>18</v>
      </c>
      <c r="B6018" t="s">
        <v>41</v>
      </c>
      <c r="C6018" t="s">
        <v>16830</v>
      </c>
      <c r="D6018" s="3" t="s">
        <v>16831</v>
      </c>
      <c r="E6018" t="s">
        <v>16832</v>
      </c>
      <c r="F6018" t="s">
        <v>66</v>
      </c>
    </row>
    <row r="6019" spans="1:6" x14ac:dyDescent="0.3">
      <c r="A6019" t="s">
        <v>18</v>
      </c>
      <c r="B6019" t="s">
        <v>41</v>
      </c>
      <c r="C6019" t="s">
        <v>16833</v>
      </c>
      <c r="D6019" s="3" t="s">
        <v>16834</v>
      </c>
      <c r="E6019" t="s">
        <v>16835</v>
      </c>
      <c r="F6019" t="s">
        <v>66</v>
      </c>
    </row>
    <row r="6020" spans="1:6" x14ac:dyDescent="0.3">
      <c r="A6020" t="s">
        <v>18</v>
      </c>
      <c r="B6020" t="s">
        <v>41</v>
      </c>
      <c r="C6020" t="s">
        <v>16836</v>
      </c>
      <c r="D6020" s="3" t="s">
        <v>2801</v>
      </c>
      <c r="E6020" t="s">
        <v>2205</v>
      </c>
      <c r="F6020" t="s">
        <v>66</v>
      </c>
    </row>
    <row r="6021" spans="1:6" x14ac:dyDescent="0.3">
      <c r="A6021" t="s">
        <v>18</v>
      </c>
      <c r="B6021" t="s">
        <v>41</v>
      </c>
      <c r="C6021" t="s">
        <v>16837</v>
      </c>
      <c r="D6021" s="3" t="s">
        <v>16838</v>
      </c>
      <c r="E6021" t="s">
        <v>16839</v>
      </c>
      <c r="F6021" t="s">
        <v>66</v>
      </c>
    </row>
    <row r="6022" spans="1:6" x14ac:dyDescent="0.3">
      <c r="A6022" t="s">
        <v>18</v>
      </c>
      <c r="B6022" t="s">
        <v>41</v>
      </c>
      <c r="C6022" t="s">
        <v>16840</v>
      </c>
      <c r="D6022" s="3" t="s">
        <v>16841</v>
      </c>
      <c r="E6022" t="s">
        <v>16842</v>
      </c>
      <c r="F6022" t="s">
        <v>70</v>
      </c>
    </row>
    <row r="6023" spans="1:6" x14ac:dyDescent="0.3">
      <c r="A6023" t="s">
        <v>18</v>
      </c>
      <c r="B6023" t="s">
        <v>41</v>
      </c>
      <c r="C6023" t="s">
        <v>16843</v>
      </c>
      <c r="D6023" s="3" t="s">
        <v>16844</v>
      </c>
      <c r="E6023" t="s">
        <v>16845</v>
      </c>
      <c r="F6023" t="s">
        <v>66</v>
      </c>
    </row>
    <row r="6024" spans="1:6" x14ac:dyDescent="0.3">
      <c r="A6024" t="s">
        <v>18</v>
      </c>
      <c r="B6024" t="s">
        <v>41</v>
      </c>
      <c r="C6024" t="s">
        <v>16846</v>
      </c>
      <c r="D6024" s="3" t="s">
        <v>16847</v>
      </c>
      <c r="E6024" t="s">
        <v>16848</v>
      </c>
      <c r="F6024" t="s">
        <v>83</v>
      </c>
    </row>
    <row r="6025" spans="1:6" x14ac:dyDescent="0.3">
      <c r="A6025" t="s">
        <v>18</v>
      </c>
      <c r="B6025" t="s">
        <v>41</v>
      </c>
      <c r="C6025" t="s">
        <v>16849</v>
      </c>
      <c r="D6025" s="3" t="s">
        <v>16850</v>
      </c>
      <c r="E6025" t="s">
        <v>16851</v>
      </c>
      <c r="F6025" t="s">
        <v>66</v>
      </c>
    </row>
    <row r="6026" spans="1:6" x14ac:dyDescent="0.3">
      <c r="A6026" t="s">
        <v>18</v>
      </c>
      <c r="B6026" t="s">
        <v>41</v>
      </c>
      <c r="C6026" t="s">
        <v>16852</v>
      </c>
      <c r="D6026" s="3" t="s">
        <v>16853</v>
      </c>
      <c r="E6026" t="s">
        <v>16854</v>
      </c>
      <c r="F6026" t="s">
        <v>66</v>
      </c>
    </row>
    <row r="6027" spans="1:6" x14ac:dyDescent="0.3">
      <c r="A6027" t="s">
        <v>18</v>
      </c>
      <c r="B6027" t="s">
        <v>41</v>
      </c>
      <c r="C6027" t="s">
        <v>16855</v>
      </c>
      <c r="D6027" s="3" t="s">
        <v>16856</v>
      </c>
      <c r="E6027" t="s">
        <v>16857</v>
      </c>
      <c r="F6027" t="s">
        <v>66</v>
      </c>
    </row>
    <row r="6028" spans="1:6" x14ac:dyDescent="0.3">
      <c r="A6028" t="s">
        <v>18</v>
      </c>
      <c r="B6028" t="s">
        <v>41</v>
      </c>
      <c r="C6028" t="s">
        <v>16858</v>
      </c>
      <c r="D6028" s="3" t="s">
        <v>16859</v>
      </c>
      <c r="E6028" t="s">
        <v>16860</v>
      </c>
      <c r="F6028" t="s">
        <v>83</v>
      </c>
    </row>
    <row r="6029" spans="1:6" x14ac:dyDescent="0.3">
      <c r="A6029" t="s">
        <v>18</v>
      </c>
      <c r="B6029" t="s">
        <v>41</v>
      </c>
      <c r="C6029" t="s">
        <v>16861</v>
      </c>
      <c r="D6029" s="3" t="s">
        <v>16862</v>
      </c>
      <c r="E6029" t="s">
        <v>16863</v>
      </c>
      <c r="F6029" t="s">
        <v>830</v>
      </c>
    </row>
    <row r="6030" spans="1:6" x14ac:dyDescent="0.3">
      <c r="A6030" t="s">
        <v>18</v>
      </c>
      <c r="B6030" t="s">
        <v>41</v>
      </c>
      <c r="C6030" t="s">
        <v>16864</v>
      </c>
      <c r="D6030" s="3" t="s">
        <v>16865</v>
      </c>
      <c r="E6030" t="s">
        <v>16866</v>
      </c>
      <c r="F6030" t="s">
        <v>66</v>
      </c>
    </row>
    <row r="6031" spans="1:6" x14ac:dyDescent="0.3">
      <c r="A6031" t="s">
        <v>18</v>
      </c>
      <c r="B6031" t="s">
        <v>41</v>
      </c>
      <c r="C6031" t="s">
        <v>16867</v>
      </c>
      <c r="D6031" s="3" t="s">
        <v>16868</v>
      </c>
      <c r="E6031" t="s">
        <v>16869</v>
      </c>
      <c r="F6031" t="s">
        <v>66</v>
      </c>
    </row>
    <row r="6032" spans="1:6" x14ac:dyDescent="0.3">
      <c r="A6032" t="s">
        <v>18</v>
      </c>
      <c r="B6032" t="s">
        <v>41</v>
      </c>
      <c r="C6032" t="s">
        <v>16870</v>
      </c>
      <c r="D6032" s="3" t="s">
        <v>16871</v>
      </c>
      <c r="E6032" t="s">
        <v>16872</v>
      </c>
      <c r="F6032" t="s">
        <v>352</v>
      </c>
    </row>
    <row r="6033" spans="1:6" x14ac:dyDescent="0.3">
      <c r="A6033" t="s">
        <v>18</v>
      </c>
      <c r="B6033" t="s">
        <v>41</v>
      </c>
      <c r="C6033" t="s">
        <v>2385</v>
      </c>
      <c r="D6033" s="3" t="s">
        <v>16873</v>
      </c>
      <c r="E6033" t="s">
        <v>16874</v>
      </c>
      <c r="F6033" t="s">
        <v>66</v>
      </c>
    </row>
    <row r="6034" spans="1:6" x14ac:dyDescent="0.3">
      <c r="A6034" t="s">
        <v>18</v>
      </c>
      <c r="B6034" t="s">
        <v>41</v>
      </c>
      <c r="C6034" t="s">
        <v>16875</v>
      </c>
      <c r="D6034" s="3" t="s">
        <v>16876</v>
      </c>
      <c r="E6034" t="s">
        <v>16877</v>
      </c>
      <c r="F6034" t="s">
        <v>118</v>
      </c>
    </row>
    <row r="6035" spans="1:6" x14ac:dyDescent="0.3">
      <c r="A6035" t="s">
        <v>18</v>
      </c>
      <c r="B6035" t="s">
        <v>41</v>
      </c>
      <c r="C6035" t="s">
        <v>16878</v>
      </c>
      <c r="D6035" s="3" t="s">
        <v>16879</v>
      </c>
      <c r="E6035" t="s">
        <v>16880</v>
      </c>
      <c r="F6035" t="s">
        <v>66</v>
      </c>
    </row>
    <row r="6036" spans="1:6" x14ac:dyDescent="0.3">
      <c r="A6036" t="s">
        <v>18</v>
      </c>
      <c r="B6036" t="s">
        <v>41</v>
      </c>
      <c r="C6036" t="s">
        <v>16881</v>
      </c>
      <c r="D6036" s="3" t="s">
        <v>16882</v>
      </c>
      <c r="E6036" t="s">
        <v>16883</v>
      </c>
      <c r="F6036" t="s">
        <v>66</v>
      </c>
    </row>
    <row r="6037" spans="1:6" x14ac:dyDescent="0.3">
      <c r="A6037" t="s">
        <v>18</v>
      </c>
      <c r="B6037" t="s">
        <v>41</v>
      </c>
      <c r="C6037" t="s">
        <v>16884</v>
      </c>
      <c r="D6037" s="3" t="s">
        <v>4882</v>
      </c>
      <c r="E6037" t="s">
        <v>4871</v>
      </c>
      <c r="F6037" t="s">
        <v>66</v>
      </c>
    </row>
    <row r="6038" spans="1:6" x14ac:dyDescent="0.3">
      <c r="A6038" t="s">
        <v>18</v>
      </c>
      <c r="B6038" t="s">
        <v>41</v>
      </c>
      <c r="C6038" t="s">
        <v>16885</v>
      </c>
      <c r="D6038" s="3" t="s">
        <v>16886</v>
      </c>
      <c r="E6038" t="s">
        <v>16887</v>
      </c>
      <c r="F6038" t="s">
        <v>162</v>
      </c>
    </row>
    <row r="6039" spans="1:6" x14ac:dyDescent="0.3">
      <c r="A6039" t="s">
        <v>18</v>
      </c>
      <c r="B6039" t="s">
        <v>41</v>
      </c>
      <c r="C6039" t="s">
        <v>16888</v>
      </c>
      <c r="D6039" s="3" t="s">
        <v>16889</v>
      </c>
      <c r="E6039" t="s">
        <v>16890</v>
      </c>
      <c r="F6039" t="s">
        <v>83</v>
      </c>
    </row>
    <row r="6040" spans="1:6" x14ac:dyDescent="0.3">
      <c r="A6040" t="s">
        <v>18</v>
      </c>
      <c r="B6040" t="s">
        <v>41</v>
      </c>
      <c r="C6040" t="s">
        <v>16891</v>
      </c>
      <c r="D6040" s="3" t="s">
        <v>16892</v>
      </c>
      <c r="E6040" t="s">
        <v>16893</v>
      </c>
      <c r="F6040" t="s">
        <v>66</v>
      </c>
    </row>
    <row r="6041" spans="1:6" x14ac:dyDescent="0.3">
      <c r="A6041" t="s">
        <v>18</v>
      </c>
      <c r="B6041" t="s">
        <v>41</v>
      </c>
      <c r="C6041" t="s">
        <v>16894</v>
      </c>
      <c r="D6041" s="3" t="s">
        <v>16895</v>
      </c>
      <c r="E6041" t="s">
        <v>16896</v>
      </c>
      <c r="F6041" t="s">
        <v>66</v>
      </c>
    </row>
    <row r="6042" spans="1:6" x14ac:dyDescent="0.3">
      <c r="A6042" t="s">
        <v>18</v>
      </c>
      <c r="B6042" t="s">
        <v>41</v>
      </c>
      <c r="C6042" t="s">
        <v>16897</v>
      </c>
      <c r="D6042" s="3" t="s">
        <v>16898</v>
      </c>
      <c r="E6042" t="s">
        <v>16899</v>
      </c>
      <c r="F6042" t="s">
        <v>162</v>
      </c>
    </row>
    <row r="6043" spans="1:6" x14ac:dyDescent="0.3">
      <c r="A6043" t="s">
        <v>18</v>
      </c>
      <c r="B6043" t="s">
        <v>41</v>
      </c>
      <c r="C6043" t="s">
        <v>16900</v>
      </c>
      <c r="D6043" s="3" t="s">
        <v>16901</v>
      </c>
      <c r="E6043" t="s">
        <v>16902</v>
      </c>
      <c r="F6043" t="s">
        <v>70</v>
      </c>
    </row>
    <row r="6044" spans="1:6" x14ac:dyDescent="0.3">
      <c r="A6044" t="s">
        <v>18</v>
      </c>
      <c r="B6044" t="s">
        <v>41</v>
      </c>
      <c r="C6044" t="s">
        <v>16903</v>
      </c>
      <c r="D6044" s="3" t="s">
        <v>16904</v>
      </c>
      <c r="E6044" t="s">
        <v>16905</v>
      </c>
      <c r="F6044" t="s">
        <v>66</v>
      </c>
    </row>
    <row r="6045" spans="1:6" x14ac:dyDescent="0.3">
      <c r="A6045" t="s">
        <v>18</v>
      </c>
      <c r="B6045" t="s">
        <v>41</v>
      </c>
      <c r="C6045" t="s">
        <v>16906</v>
      </c>
      <c r="D6045" s="3" t="s">
        <v>16057</v>
      </c>
      <c r="E6045" t="s">
        <v>16907</v>
      </c>
      <c r="F6045" t="s">
        <v>162</v>
      </c>
    </row>
    <row r="6046" spans="1:6" x14ac:dyDescent="0.3">
      <c r="A6046" t="s">
        <v>18</v>
      </c>
      <c r="B6046" t="s">
        <v>41</v>
      </c>
      <c r="C6046" t="s">
        <v>16908</v>
      </c>
      <c r="D6046" s="3" t="s">
        <v>16909</v>
      </c>
      <c r="E6046" t="s">
        <v>16910</v>
      </c>
      <c r="F6046" t="s">
        <v>74</v>
      </c>
    </row>
    <row r="6047" spans="1:6" x14ac:dyDescent="0.3">
      <c r="A6047" t="s">
        <v>18</v>
      </c>
      <c r="B6047" t="s">
        <v>41</v>
      </c>
      <c r="C6047" t="s">
        <v>16911</v>
      </c>
      <c r="D6047" s="3" t="s">
        <v>16912</v>
      </c>
      <c r="E6047" t="s">
        <v>16913</v>
      </c>
      <c r="F6047" t="s">
        <v>66</v>
      </c>
    </row>
    <row r="6048" spans="1:6" x14ac:dyDescent="0.3">
      <c r="A6048" t="s">
        <v>18</v>
      </c>
      <c r="B6048" t="s">
        <v>41</v>
      </c>
      <c r="C6048" t="s">
        <v>16914</v>
      </c>
      <c r="D6048" s="3" t="s">
        <v>16915</v>
      </c>
      <c r="E6048" t="s">
        <v>16916</v>
      </c>
      <c r="F6048" t="s">
        <v>66</v>
      </c>
    </row>
    <row r="6049" spans="1:6" x14ac:dyDescent="0.3">
      <c r="A6049" t="s">
        <v>18</v>
      </c>
      <c r="B6049" t="s">
        <v>41</v>
      </c>
      <c r="C6049" t="s">
        <v>16917</v>
      </c>
      <c r="D6049" s="3" t="s">
        <v>16918</v>
      </c>
      <c r="E6049" t="s">
        <v>2173</v>
      </c>
      <c r="F6049" t="s">
        <v>66</v>
      </c>
    </row>
    <row r="6050" spans="1:6" x14ac:dyDescent="0.3">
      <c r="A6050" t="s">
        <v>18</v>
      </c>
      <c r="B6050" t="s">
        <v>42</v>
      </c>
      <c r="C6050" t="s">
        <v>16919</v>
      </c>
      <c r="D6050" s="3" t="s">
        <v>16920</v>
      </c>
      <c r="E6050" t="s">
        <v>2173</v>
      </c>
      <c r="F6050" t="s">
        <v>83</v>
      </c>
    </row>
    <row r="6051" spans="1:6" x14ac:dyDescent="0.3">
      <c r="A6051" t="s">
        <v>18</v>
      </c>
      <c r="B6051" t="s">
        <v>42</v>
      </c>
      <c r="C6051" t="s">
        <v>16921</v>
      </c>
      <c r="D6051" s="3" t="s">
        <v>16922</v>
      </c>
      <c r="E6051" t="s">
        <v>16923</v>
      </c>
      <c r="F6051" t="s">
        <v>118</v>
      </c>
    </row>
    <row r="6052" spans="1:6" x14ac:dyDescent="0.3">
      <c r="A6052" t="s">
        <v>18</v>
      </c>
      <c r="B6052" t="s">
        <v>42</v>
      </c>
      <c r="C6052" t="s">
        <v>16924</v>
      </c>
      <c r="D6052" s="3" t="s">
        <v>16925</v>
      </c>
      <c r="E6052" t="s">
        <v>16926</v>
      </c>
      <c r="F6052" t="s">
        <v>74</v>
      </c>
    </row>
    <row r="6053" spans="1:6" x14ac:dyDescent="0.3">
      <c r="A6053" t="s">
        <v>18</v>
      </c>
      <c r="B6053" t="s">
        <v>42</v>
      </c>
      <c r="C6053" t="s">
        <v>16927</v>
      </c>
      <c r="D6053" s="3" t="s">
        <v>16928</v>
      </c>
      <c r="E6053" t="s">
        <v>2173</v>
      </c>
      <c r="F6053" t="s">
        <v>70</v>
      </c>
    </row>
    <row r="6054" spans="1:6" x14ac:dyDescent="0.3">
      <c r="A6054" t="s">
        <v>18</v>
      </c>
      <c r="B6054" t="s">
        <v>42</v>
      </c>
      <c r="C6054" t="s">
        <v>14710</v>
      </c>
      <c r="D6054" s="3" t="s">
        <v>14711</v>
      </c>
      <c r="E6054" t="s">
        <v>14712</v>
      </c>
      <c r="F6054" t="s">
        <v>830</v>
      </c>
    </row>
    <row r="6055" spans="1:6" x14ac:dyDescent="0.3">
      <c r="A6055" t="s">
        <v>18</v>
      </c>
      <c r="B6055" t="s">
        <v>42</v>
      </c>
      <c r="C6055" t="s">
        <v>16929</v>
      </c>
      <c r="D6055" s="3" t="s">
        <v>16930</v>
      </c>
      <c r="E6055" t="s">
        <v>2173</v>
      </c>
      <c r="F6055" t="s">
        <v>74</v>
      </c>
    </row>
    <row r="6056" spans="1:6" x14ac:dyDescent="0.3">
      <c r="A6056" t="s">
        <v>18</v>
      </c>
      <c r="B6056" t="s">
        <v>42</v>
      </c>
      <c r="C6056" t="s">
        <v>16931</v>
      </c>
      <c r="D6056" s="3" t="s">
        <v>16932</v>
      </c>
      <c r="E6056" t="s">
        <v>2173</v>
      </c>
      <c r="F6056" t="s">
        <v>70</v>
      </c>
    </row>
    <row r="6057" spans="1:6" x14ac:dyDescent="0.3">
      <c r="A6057" t="s">
        <v>18</v>
      </c>
      <c r="B6057" t="s">
        <v>42</v>
      </c>
      <c r="C6057" t="s">
        <v>16933</v>
      </c>
      <c r="D6057" s="3" t="s">
        <v>16934</v>
      </c>
      <c r="E6057" t="s">
        <v>2173</v>
      </c>
      <c r="F6057" t="s">
        <v>66</v>
      </c>
    </row>
    <row r="6058" spans="1:6" x14ac:dyDescent="0.3">
      <c r="A6058" t="s">
        <v>18</v>
      </c>
      <c r="B6058" t="s">
        <v>42</v>
      </c>
      <c r="C6058" t="s">
        <v>16935</v>
      </c>
      <c r="D6058" s="3" t="s">
        <v>16936</v>
      </c>
      <c r="E6058" t="s">
        <v>2173</v>
      </c>
      <c r="F6058" t="s">
        <v>152</v>
      </c>
    </row>
    <row r="6059" spans="1:6" x14ac:dyDescent="0.3">
      <c r="A6059" t="s">
        <v>18</v>
      </c>
      <c r="B6059" t="s">
        <v>42</v>
      </c>
      <c r="C6059" t="s">
        <v>16937</v>
      </c>
      <c r="D6059" s="3" t="s">
        <v>16938</v>
      </c>
      <c r="E6059" t="s">
        <v>16939</v>
      </c>
      <c r="F6059" t="s">
        <v>66</v>
      </c>
    </row>
    <row r="6060" spans="1:6" x14ac:dyDescent="0.3">
      <c r="A6060" t="s">
        <v>18</v>
      </c>
      <c r="B6060" t="s">
        <v>42</v>
      </c>
      <c r="C6060" t="s">
        <v>16940</v>
      </c>
      <c r="D6060" s="3" t="s">
        <v>16941</v>
      </c>
      <c r="E6060" t="s">
        <v>16942</v>
      </c>
      <c r="F6060" t="s">
        <v>143</v>
      </c>
    </row>
    <row r="6061" spans="1:6" x14ac:dyDescent="0.3">
      <c r="A6061" t="s">
        <v>18</v>
      </c>
      <c r="B6061" t="s">
        <v>42</v>
      </c>
      <c r="C6061" t="s">
        <v>16943</v>
      </c>
      <c r="D6061" s="3" t="s">
        <v>16944</v>
      </c>
      <c r="E6061" t="s">
        <v>16945</v>
      </c>
      <c r="F6061" t="s">
        <v>66</v>
      </c>
    </row>
    <row r="6062" spans="1:6" x14ac:dyDescent="0.3">
      <c r="A6062" t="s">
        <v>18</v>
      </c>
      <c r="B6062" t="s">
        <v>42</v>
      </c>
      <c r="C6062" t="s">
        <v>16946</v>
      </c>
      <c r="D6062" s="3" t="s">
        <v>16947</v>
      </c>
      <c r="E6062" t="s">
        <v>16948</v>
      </c>
      <c r="F6062" t="s">
        <v>66</v>
      </c>
    </row>
    <row r="6063" spans="1:6" x14ac:dyDescent="0.3">
      <c r="A6063" t="s">
        <v>18</v>
      </c>
      <c r="B6063" t="s">
        <v>42</v>
      </c>
      <c r="C6063" t="s">
        <v>16949</v>
      </c>
      <c r="D6063" s="3" t="s">
        <v>16950</v>
      </c>
      <c r="E6063" t="s">
        <v>16951</v>
      </c>
      <c r="F6063" t="s">
        <v>66</v>
      </c>
    </row>
    <row r="6064" spans="1:6" x14ac:dyDescent="0.3">
      <c r="A6064" t="s">
        <v>18</v>
      </c>
      <c r="B6064" t="s">
        <v>42</v>
      </c>
      <c r="C6064" t="s">
        <v>16952</v>
      </c>
      <c r="D6064" s="3" t="s">
        <v>16953</v>
      </c>
      <c r="E6064" t="s">
        <v>16954</v>
      </c>
      <c r="F6064" t="s">
        <v>74</v>
      </c>
    </row>
    <row r="6065" spans="1:6" x14ac:dyDescent="0.3">
      <c r="A6065" t="s">
        <v>18</v>
      </c>
      <c r="B6065" t="s">
        <v>42</v>
      </c>
      <c r="C6065" t="s">
        <v>16955</v>
      </c>
      <c r="D6065" s="3" t="s">
        <v>16956</v>
      </c>
      <c r="E6065" t="s">
        <v>2173</v>
      </c>
      <c r="F6065" t="s">
        <v>83</v>
      </c>
    </row>
    <row r="6066" spans="1:6" x14ac:dyDescent="0.3">
      <c r="A6066" t="s">
        <v>18</v>
      </c>
      <c r="B6066" t="s">
        <v>42</v>
      </c>
      <c r="C6066" t="s">
        <v>16957</v>
      </c>
      <c r="D6066" s="3" t="s">
        <v>16958</v>
      </c>
      <c r="E6066" t="s">
        <v>16959</v>
      </c>
      <c r="F6066" t="s">
        <v>750</v>
      </c>
    </row>
    <row r="6067" spans="1:6" x14ac:dyDescent="0.3">
      <c r="A6067" t="s">
        <v>18</v>
      </c>
      <c r="B6067" t="s">
        <v>42</v>
      </c>
      <c r="C6067" t="s">
        <v>16960</v>
      </c>
      <c r="D6067" s="3" t="s">
        <v>16961</v>
      </c>
      <c r="E6067" t="s">
        <v>16962</v>
      </c>
      <c r="F6067" t="s">
        <v>165</v>
      </c>
    </row>
    <row r="6068" spans="1:6" x14ac:dyDescent="0.3">
      <c r="A6068" t="s">
        <v>18</v>
      </c>
      <c r="B6068" t="s">
        <v>42</v>
      </c>
      <c r="C6068" t="s">
        <v>16963</v>
      </c>
      <c r="D6068" s="3" t="s">
        <v>16964</v>
      </c>
      <c r="E6068" t="s">
        <v>2173</v>
      </c>
      <c r="F6068" t="s">
        <v>66</v>
      </c>
    </row>
    <row r="6069" spans="1:6" x14ac:dyDescent="0.3">
      <c r="A6069" t="s">
        <v>18</v>
      </c>
      <c r="B6069" t="s">
        <v>42</v>
      </c>
      <c r="C6069" t="s">
        <v>16965</v>
      </c>
      <c r="D6069" s="3" t="s">
        <v>16966</v>
      </c>
      <c r="E6069" t="s">
        <v>2173</v>
      </c>
      <c r="F6069" t="s">
        <v>830</v>
      </c>
    </row>
    <row r="6070" spans="1:6" x14ac:dyDescent="0.3">
      <c r="A6070" t="s">
        <v>18</v>
      </c>
      <c r="B6070" t="s">
        <v>42</v>
      </c>
      <c r="C6070" t="s">
        <v>16967</v>
      </c>
      <c r="D6070" s="3" t="s">
        <v>16968</v>
      </c>
      <c r="E6070" t="s">
        <v>2173</v>
      </c>
      <c r="F6070" t="s">
        <v>83</v>
      </c>
    </row>
    <row r="6071" spans="1:6" x14ac:dyDescent="0.3">
      <c r="A6071" t="s">
        <v>18</v>
      </c>
      <c r="B6071" t="s">
        <v>42</v>
      </c>
      <c r="C6071" t="s">
        <v>16969</v>
      </c>
      <c r="D6071" s="3" t="s">
        <v>16970</v>
      </c>
      <c r="E6071" t="s">
        <v>2173</v>
      </c>
      <c r="F6071" t="s">
        <v>66</v>
      </c>
    </row>
    <row r="6072" spans="1:6" x14ac:dyDescent="0.3">
      <c r="A6072" t="s">
        <v>18</v>
      </c>
      <c r="B6072" t="s">
        <v>42</v>
      </c>
      <c r="C6072" t="s">
        <v>16971</v>
      </c>
      <c r="D6072" s="3" t="s">
        <v>16972</v>
      </c>
      <c r="E6072" t="s">
        <v>16973</v>
      </c>
      <c r="F6072" t="s">
        <v>183</v>
      </c>
    </row>
    <row r="6073" spans="1:6" x14ac:dyDescent="0.3">
      <c r="A6073" t="s">
        <v>18</v>
      </c>
      <c r="B6073" t="s">
        <v>42</v>
      </c>
      <c r="C6073" t="s">
        <v>16974</v>
      </c>
      <c r="D6073" s="3" t="s">
        <v>16975</v>
      </c>
      <c r="E6073" t="s">
        <v>16976</v>
      </c>
      <c r="F6073" t="s">
        <v>66</v>
      </c>
    </row>
    <row r="6074" spans="1:6" x14ac:dyDescent="0.3">
      <c r="A6074" t="s">
        <v>18</v>
      </c>
      <c r="B6074" t="s">
        <v>42</v>
      </c>
      <c r="C6074" t="s">
        <v>16977</v>
      </c>
      <c r="D6074" s="3" t="s">
        <v>16978</v>
      </c>
      <c r="E6074" t="s">
        <v>16979</v>
      </c>
      <c r="F6074" t="s">
        <v>198</v>
      </c>
    </row>
    <row r="6075" spans="1:6" x14ac:dyDescent="0.3">
      <c r="A6075" t="s">
        <v>18</v>
      </c>
      <c r="B6075" t="s">
        <v>42</v>
      </c>
      <c r="C6075" t="s">
        <v>16980</v>
      </c>
      <c r="D6075" s="3" t="s">
        <v>16981</v>
      </c>
      <c r="E6075" t="s">
        <v>16982</v>
      </c>
      <c r="F6075" t="s">
        <v>152</v>
      </c>
    </row>
    <row r="6076" spans="1:6" x14ac:dyDescent="0.3">
      <c r="A6076" t="s">
        <v>18</v>
      </c>
      <c r="B6076" t="s">
        <v>42</v>
      </c>
      <c r="C6076" t="s">
        <v>16983</v>
      </c>
      <c r="D6076" s="3" t="s">
        <v>16984</v>
      </c>
      <c r="E6076" t="s">
        <v>16985</v>
      </c>
      <c r="F6076" t="s">
        <v>830</v>
      </c>
    </row>
    <row r="6077" spans="1:6" x14ac:dyDescent="0.3">
      <c r="A6077" t="s">
        <v>18</v>
      </c>
      <c r="B6077" t="s">
        <v>42</v>
      </c>
      <c r="C6077" t="s">
        <v>16986</v>
      </c>
      <c r="D6077" s="3" t="s">
        <v>16987</v>
      </c>
      <c r="E6077" t="s">
        <v>2173</v>
      </c>
      <c r="F6077" t="s">
        <v>66</v>
      </c>
    </row>
    <row r="6078" spans="1:6" x14ac:dyDescent="0.3">
      <c r="A6078" t="s">
        <v>18</v>
      </c>
      <c r="B6078" t="s">
        <v>42</v>
      </c>
      <c r="C6078" t="s">
        <v>16988</v>
      </c>
      <c r="D6078" s="3" t="s">
        <v>16989</v>
      </c>
      <c r="E6078" t="s">
        <v>16990</v>
      </c>
      <c r="F6078" t="s">
        <v>162</v>
      </c>
    </row>
    <row r="6079" spans="1:6" x14ac:dyDescent="0.3">
      <c r="A6079" t="s">
        <v>18</v>
      </c>
      <c r="B6079" t="s">
        <v>42</v>
      </c>
      <c r="C6079" t="s">
        <v>16991</v>
      </c>
      <c r="D6079" s="3" t="s">
        <v>16992</v>
      </c>
      <c r="E6079" t="s">
        <v>16993</v>
      </c>
      <c r="F6079" t="s">
        <v>66</v>
      </c>
    </row>
    <row r="6080" spans="1:6" x14ac:dyDescent="0.3">
      <c r="A6080" t="s">
        <v>18</v>
      </c>
      <c r="B6080" t="s">
        <v>42</v>
      </c>
      <c r="C6080" t="s">
        <v>16994</v>
      </c>
      <c r="D6080" s="3" t="s">
        <v>16995</v>
      </c>
      <c r="E6080" t="s">
        <v>1675</v>
      </c>
      <c r="F6080" t="s">
        <v>74</v>
      </c>
    </row>
    <row r="6081" spans="1:6" x14ac:dyDescent="0.3">
      <c r="A6081" t="s">
        <v>18</v>
      </c>
      <c r="B6081" t="s">
        <v>42</v>
      </c>
      <c r="C6081" t="s">
        <v>16996</v>
      </c>
      <c r="D6081" s="3" t="s">
        <v>16997</v>
      </c>
      <c r="E6081" t="s">
        <v>16998</v>
      </c>
      <c r="F6081" t="s">
        <v>70</v>
      </c>
    </row>
    <row r="6082" spans="1:6" x14ac:dyDescent="0.3">
      <c r="A6082" t="s">
        <v>18</v>
      </c>
      <c r="B6082" t="s">
        <v>42</v>
      </c>
      <c r="C6082" t="s">
        <v>16999</v>
      </c>
      <c r="D6082" s="3" t="s">
        <v>17000</v>
      </c>
      <c r="E6082" t="s">
        <v>17001</v>
      </c>
      <c r="F6082" t="s">
        <v>83</v>
      </c>
    </row>
    <row r="6083" spans="1:6" x14ac:dyDescent="0.3">
      <c r="A6083" t="s">
        <v>18</v>
      </c>
      <c r="B6083" t="s">
        <v>42</v>
      </c>
      <c r="C6083" t="s">
        <v>17002</v>
      </c>
      <c r="D6083" s="3" t="s">
        <v>17003</v>
      </c>
      <c r="E6083" t="s">
        <v>2173</v>
      </c>
      <c r="F6083" t="s">
        <v>587</v>
      </c>
    </row>
    <row r="6084" spans="1:6" x14ac:dyDescent="0.3">
      <c r="A6084" t="s">
        <v>18</v>
      </c>
      <c r="B6084" t="s">
        <v>42</v>
      </c>
      <c r="C6084" t="s">
        <v>17004</v>
      </c>
      <c r="D6084" s="3" t="s">
        <v>17005</v>
      </c>
      <c r="E6084" t="s">
        <v>2173</v>
      </c>
      <c r="F6084" t="s">
        <v>165</v>
      </c>
    </row>
    <row r="6085" spans="1:6" x14ac:dyDescent="0.3">
      <c r="A6085" t="s">
        <v>18</v>
      </c>
      <c r="B6085" t="s">
        <v>42</v>
      </c>
      <c r="C6085" t="s">
        <v>17006</v>
      </c>
      <c r="D6085" s="3" t="s">
        <v>17007</v>
      </c>
      <c r="E6085" t="s">
        <v>17008</v>
      </c>
      <c r="F6085" t="s">
        <v>74</v>
      </c>
    </row>
    <row r="6086" spans="1:6" x14ac:dyDescent="0.3">
      <c r="A6086" t="s">
        <v>18</v>
      </c>
      <c r="B6086" t="s">
        <v>42</v>
      </c>
      <c r="C6086" t="s">
        <v>17009</v>
      </c>
      <c r="D6086" s="3" t="s">
        <v>17010</v>
      </c>
      <c r="E6086" t="s">
        <v>17011</v>
      </c>
      <c r="F6086" t="s">
        <v>66</v>
      </c>
    </row>
    <row r="6087" spans="1:6" x14ac:dyDescent="0.3">
      <c r="A6087" t="s">
        <v>18</v>
      </c>
      <c r="B6087" t="s">
        <v>42</v>
      </c>
      <c r="C6087" t="s">
        <v>17012</v>
      </c>
      <c r="D6087" s="3" t="s">
        <v>17013</v>
      </c>
      <c r="E6087" t="s">
        <v>2173</v>
      </c>
      <c r="F6087" t="s">
        <v>66</v>
      </c>
    </row>
    <row r="6088" spans="1:6" x14ac:dyDescent="0.3">
      <c r="A6088" t="s">
        <v>18</v>
      </c>
      <c r="B6088" t="s">
        <v>42</v>
      </c>
      <c r="C6088" t="s">
        <v>16994</v>
      </c>
      <c r="D6088" s="3" t="s">
        <v>17014</v>
      </c>
      <c r="E6088" t="s">
        <v>17015</v>
      </c>
      <c r="F6088" t="s">
        <v>74</v>
      </c>
    </row>
    <row r="6089" spans="1:6" x14ac:dyDescent="0.3">
      <c r="A6089" t="s">
        <v>18</v>
      </c>
      <c r="B6089" t="s">
        <v>42</v>
      </c>
      <c r="C6089" t="s">
        <v>17016</v>
      </c>
      <c r="D6089" s="3" t="s">
        <v>17017</v>
      </c>
      <c r="E6089" t="s">
        <v>2173</v>
      </c>
      <c r="F6089" t="s">
        <v>183</v>
      </c>
    </row>
    <row r="6090" spans="1:6" x14ac:dyDescent="0.3">
      <c r="A6090" t="s">
        <v>18</v>
      </c>
      <c r="B6090" t="s">
        <v>42</v>
      </c>
      <c r="C6090" t="s">
        <v>17018</v>
      </c>
      <c r="D6090" s="3" t="s">
        <v>17019</v>
      </c>
      <c r="E6090" t="s">
        <v>2173</v>
      </c>
      <c r="F6090" t="s">
        <v>66</v>
      </c>
    </row>
    <row r="6091" spans="1:6" x14ac:dyDescent="0.3">
      <c r="A6091" t="s">
        <v>18</v>
      </c>
      <c r="B6091" t="s">
        <v>42</v>
      </c>
      <c r="C6091" t="s">
        <v>17020</v>
      </c>
      <c r="D6091" s="3" t="s">
        <v>17021</v>
      </c>
      <c r="E6091" t="s">
        <v>17022</v>
      </c>
      <c r="F6091" t="s">
        <v>165</v>
      </c>
    </row>
    <row r="6092" spans="1:6" x14ac:dyDescent="0.3">
      <c r="A6092" t="s">
        <v>18</v>
      </c>
      <c r="B6092" t="s">
        <v>42</v>
      </c>
      <c r="C6092" t="s">
        <v>17023</v>
      </c>
      <c r="D6092" s="3" t="s">
        <v>17024</v>
      </c>
      <c r="E6092" t="s">
        <v>2173</v>
      </c>
      <c r="F6092" t="s">
        <v>66</v>
      </c>
    </row>
    <row r="6093" spans="1:6" x14ac:dyDescent="0.3">
      <c r="A6093" t="s">
        <v>18</v>
      </c>
      <c r="B6093" t="s">
        <v>42</v>
      </c>
      <c r="C6093" t="s">
        <v>17025</v>
      </c>
      <c r="D6093" s="3" t="s">
        <v>17026</v>
      </c>
      <c r="E6093" t="s">
        <v>2173</v>
      </c>
      <c r="F6093" t="s">
        <v>118</v>
      </c>
    </row>
    <row r="6094" spans="1:6" x14ac:dyDescent="0.3">
      <c r="A6094" t="s">
        <v>18</v>
      </c>
      <c r="B6094" t="s">
        <v>42</v>
      </c>
      <c r="C6094" t="s">
        <v>17027</v>
      </c>
      <c r="D6094" s="3" t="s">
        <v>17028</v>
      </c>
      <c r="E6094" t="s">
        <v>17029</v>
      </c>
      <c r="F6094" t="s">
        <v>74</v>
      </c>
    </row>
    <row r="6095" spans="1:6" x14ac:dyDescent="0.3">
      <c r="A6095" t="s">
        <v>18</v>
      </c>
      <c r="B6095" t="s">
        <v>42</v>
      </c>
      <c r="C6095" t="s">
        <v>17030</v>
      </c>
      <c r="D6095" s="3" t="s">
        <v>17031</v>
      </c>
      <c r="E6095" t="s">
        <v>17032</v>
      </c>
      <c r="F6095" t="s">
        <v>66</v>
      </c>
    </row>
    <row r="6096" spans="1:6" x14ac:dyDescent="0.3">
      <c r="A6096" t="s">
        <v>18</v>
      </c>
      <c r="B6096" t="s">
        <v>42</v>
      </c>
      <c r="C6096" t="s">
        <v>17033</v>
      </c>
      <c r="D6096" s="3" t="s">
        <v>17034</v>
      </c>
      <c r="E6096" t="s">
        <v>17035</v>
      </c>
      <c r="F6096" t="s">
        <v>830</v>
      </c>
    </row>
    <row r="6097" spans="1:6" x14ac:dyDescent="0.3">
      <c r="A6097" t="s">
        <v>18</v>
      </c>
      <c r="B6097" t="s">
        <v>42</v>
      </c>
      <c r="C6097" t="s">
        <v>17036</v>
      </c>
      <c r="D6097" s="3" t="s">
        <v>17037</v>
      </c>
      <c r="E6097" t="s">
        <v>17038</v>
      </c>
      <c r="F6097" t="s">
        <v>2419</v>
      </c>
    </row>
    <row r="6098" spans="1:6" x14ac:dyDescent="0.3">
      <c r="A6098" t="s">
        <v>18</v>
      </c>
      <c r="B6098" t="s">
        <v>42</v>
      </c>
      <c r="C6098" t="s">
        <v>17039</v>
      </c>
      <c r="D6098" s="3" t="s">
        <v>17040</v>
      </c>
      <c r="E6098" t="s">
        <v>17041</v>
      </c>
      <c r="F6098" t="s">
        <v>74</v>
      </c>
    </row>
    <row r="6099" spans="1:6" x14ac:dyDescent="0.3">
      <c r="A6099" t="s">
        <v>18</v>
      </c>
      <c r="B6099" t="s">
        <v>42</v>
      </c>
      <c r="C6099" t="s">
        <v>17042</v>
      </c>
      <c r="D6099" s="3" t="s">
        <v>17043</v>
      </c>
      <c r="E6099" t="s">
        <v>17044</v>
      </c>
      <c r="F6099" t="s">
        <v>207</v>
      </c>
    </row>
    <row r="6100" spans="1:6" x14ac:dyDescent="0.3">
      <c r="A6100" t="s">
        <v>18</v>
      </c>
      <c r="B6100" t="s">
        <v>42</v>
      </c>
      <c r="C6100" t="s">
        <v>17045</v>
      </c>
      <c r="D6100" s="3" t="s">
        <v>17046</v>
      </c>
      <c r="E6100" t="s">
        <v>2173</v>
      </c>
      <c r="F6100" t="s">
        <v>118</v>
      </c>
    </row>
    <row r="6101" spans="1:6" x14ac:dyDescent="0.3">
      <c r="A6101" t="s">
        <v>18</v>
      </c>
      <c r="B6101" t="s">
        <v>42</v>
      </c>
      <c r="C6101" t="s">
        <v>17047</v>
      </c>
      <c r="D6101" s="3" t="s">
        <v>17048</v>
      </c>
      <c r="E6101" t="s">
        <v>2173</v>
      </c>
      <c r="F6101" t="s">
        <v>70</v>
      </c>
    </row>
    <row r="6102" spans="1:6" x14ac:dyDescent="0.3">
      <c r="A6102" t="s">
        <v>18</v>
      </c>
      <c r="B6102" t="s">
        <v>42</v>
      </c>
      <c r="C6102" t="s">
        <v>17049</v>
      </c>
      <c r="D6102" s="3" t="s">
        <v>17050</v>
      </c>
      <c r="E6102" t="s">
        <v>17051</v>
      </c>
      <c r="F6102" t="s">
        <v>587</v>
      </c>
    </row>
    <row r="6103" spans="1:6" x14ac:dyDescent="0.3">
      <c r="A6103" t="s">
        <v>18</v>
      </c>
      <c r="B6103" t="s">
        <v>42</v>
      </c>
      <c r="C6103" t="s">
        <v>17052</v>
      </c>
      <c r="D6103" s="3" t="s">
        <v>17053</v>
      </c>
      <c r="E6103" t="s">
        <v>17054</v>
      </c>
      <c r="F6103" t="s">
        <v>83</v>
      </c>
    </row>
    <row r="6104" spans="1:6" x14ac:dyDescent="0.3">
      <c r="A6104" t="s">
        <v>18</v>
      </c>
      <c r="B6104" t="s">
        <v>42</v>
      </c>
      <c r="C6104" t="s">
        <v>17055</v>
      </c>
      <c r="D6104" s="3" t="s">
        <v>17056</v>
      </c>
      <c r="E6104" t="s">
        <v>2173</v>
      </c>
      <c r="F6104" t="s">
        <v>70</v>
      </c>
    </row>
    <row r="6105" spans="1:6" x14ac:dyDescent="0.3">
      <c r="A6105" t="s">
        <v>18</v>
      </c>
      <c r="B6105" t="s">
        <v>42</v>
      </c>
      <c r="C6105" t="s">
        <v>17057</v>
      </c>
      <c r="D6105" s="3" t="s">
        <v>17058</v>
      </c>
      <c r="E6105" t="s">
        <v>17059</v>
      </c>
      <c r="F6105" t="s">
        <v>118</v>
      </c>
    </row>
    <row r="6106" spans="1:6" x14ac:dyDescent="0.3">
      <c r="A6106" t="s">
        <v>18</v>
      </c>
      <c r="B6106" t="s">
        <v>42</v>
      </c>
      <c r="C6106" t="s">
        <v>17060</v>
      </c>
      <c r="D6106" s="3" t="s">
        <v>17061</v>
      </c>
      <c r="E6106" t="s">
        <v>2173</v>
      </c>
      <c r="F6106" t="s">
        <v>86</v>
      </c>
    </row>
    <row r="6107" spans="1:6" x14ac:dyDescent="0.3">
      <c r="A6107" t="s">
        <v>18</v>
      </c>
      <c r="B6107" t="s">
        <v>42</v>
      </c>
      <c r="C6107" t="s">
        <v>17062</v>
      </c>
      <c r="D6107" s="3" t="s">
        <v>17063</v>
      </c>
      <c r="E6107" t="s">
        <v>17064</v>
      </c>
      <c r="F6107" t="s">
        <v>750</v>
      </c>
    </row>
    <row r="6108" spans="1:6" x14ac:dyDescent="0.3">
      <c r="A6108" t="s">
        <v>18</v>
      </c>
      <c r="B6108" t="s">
        <v>42</v>
      </c>
      <c r="C6108" t="s">
        <v>17065</v>
      </c>
      <c r="D6108" s="3" t="s">
        <v>17066</v>
      </c>
      <c r="E6108" t="s">
        <v>17067</v>
      </c>
      <c r="F6108" t="s">
        <v>130</v>
      </c>
    </row>
    <row r="6109" spans="1:6" x14ac:dyDescent="0.3">
      <c r="A6109" t="s">
        <v>18</v>
      </c>
      <c r="B6109" t="s">
        <v>42</v>
      </c>
      <c r="C6109" t="s">
        <v>17068</v>
      </c>
      <c r="D6109" s="3" t="s">
        <v>17069</v>
      </c>
      <c r="E6109" t="s">
        <v>2173</v>
      </c>
      <c r="F6109" t="s">
        <v>74</v>
      </c>
    </row>
    <row r="6110" spans="1:6" x14ac:dyDescent="0.3">
      <c r="A6110" t="s">
        <v>18</v>
      </c>
      <c r="B6110" t="s">
        <v>42</v>
      </c>
      <c r="C6110" t="s">
        <v>17070</v>
      </c>
      <c r="D6110" s="3" t="s">
        <v>17071</v>
      </c>
      <c r="E6110" t="s">
        <v>2173</v>
      </c>
      <c r="F6110" t="s">
        <v>86</v>
      </c>
    </row>
    <row r="6111" spans="1:6" x14ac:dyDescent="0.3">
      <c r="A6111" t="s">
        <v>18</v>
      </c>
      <c r="B6111" t="s">
        <v>42</v>
      </c>
      <c r="C6111" t="s">
        <v>17072</v>
      </c>
      <c r="D6111" s="3" t="s">
        <v>17073</v>
      </c>
      <c r="E6111" t="s">
        <v>17074</v>
      </c>
      <c r="F6111" t="s">
        <v>66</v>
      </c>
    </row>
    <row r="6112" spans="1:6" x14ac:dyDescent="0.3">
      <c r="A6112" t="s">
        <v>18</v>
      </c>
      <c r="B6112" t="s">
        <v>42</v>
      </c>
      <c r="C6112" t="s">
        <v>17075</v>
      </c>
      <c r="D6112" s="3" t="s">
        <v>17076</v>
      </c>
      <c r="E6112" t="s">
        <v>17077</v>
      </c>
      <c r="F6112" t="s">
        <v>83</v>
      </c>
    </row>
    <row r="6113" spans="1:6" x14ac:dyDescent="0.3">
      <c r="A6113" t="s">
        <v>18</v>
      </c>
      <c r="B6113" t="s">
        <v>42</v>
      </c>
      <c r="C6113" t="s">
        <v>17078</v>
      </c>
      <c r="D6113" s="3" t="s">
        <v>17079</v>
      </c>
      <c r="E6113" t="s">
        <v>17080</v>
      </c>
      <c r="F6113" t="s">
        <v>74</v>
      </c>
    </row>
    <row r="6114" spans="1:6" x14ac:dyDescent="0.3">
      <c r="A6114" t="s">
        <v>18</v>
      </c>
      <c r="B6114" t="s">
        <v>42</v>
      </c>
      <c r="C6114" t="s">
        <v>17081</v>
      </c>
      <c r="D6114" s="3" t="s">
        <v>17082</v>
      </c>
      <c r="E6114" t="s">
        <v>2173</v>
      </c>
      <c r="F6114" t="s">
        <v>74</v>
      </c>
    </row>
    <row r="6115" spans="1:6" x14ac:dyDescent="0.3">
      <c r="A6115" t="s">
        <v>18</v>
      </c>
      <c r="B6115" t="s">
        <v>42</v>
      </c>
      <c r="C6115" t="s">
        <v>17083</v>
      </c>
      <c r="D6115" s="3" t="s">
        <v>17084</v>
      </c>
      <c r="E6115" t="s">
        <v>17085</v>
      </c>
      <c r="F6115" t="s">
        <v>66</v>
      </c>
    </row>
    <row r="6116" spans="1:6" x14ac:dyDescent="0.3">
      <c r="A6116" t="s">
        <v>18</v>
      </c>
      <c r="B6116" t="s">
        <v>42</v>
      </c>
      <c r="C6116" t="s">
        <v>17086</v>
      </c>
      <c r="D6116" s="3" t="s">
        <v>17087</v>
      </c>
      <c r="E6116" t="s">
        <v>17088</v>
      </c>
      <c r="F6116" t="s">
        <v>66</v>
      </c>
    </row>
    <row r="6117" spans="1:6" x14ac:dyDescent="0.3">
      <c r="A6117" t="s">
        <v>18</v>
      </c>
      <c r="B6117" t="s">
        <v>42</v>
      </c>
      <c r="C6117" t="s">
        <v>17089</v>
      </c>
      <c r="D6117" s="3" t="s">
        <v>17090</v>
      </c>
      <c r="E6117" t="s">
        <v>17091</v>
      </c>
      <c r="F6117" t="s">
        <v>66</v>
      </c>
    </row>
    <row r="6118" spans="1:6" x14ac:dyDescent="0.3">
      <c r="A6118" t="s">
        <v>18</v>
      </c>
      <c r="B6118" t="s">
        <v>42</v>
      </c>
      <c r="C6118" t="s">
        <v>17092</v>
      </c>
      <c r="D6118" s="3" t="s">
        <v>17093</v>
      </c>
      <c r="E6118" t="s">
        <v>17094</v>
      </c>
      <c r="F6118" t="s">
        <v>66</v>
      </c>
    </row>
    <row r="6119" spans="1:6" x14ac:dyDescent="0.3">
      <c r="A6119" t="s">
        <v>18</v>
      </c>
      <c r="B6119" t="s">
        <v>42</v>
      </c>
      <c r="C6119" t="s">
        <v>17095</v>
      </c>
      <c r="D6119" s="3" t="s">
        <v>17096</v>
      </c>
      <c r="E6119" t="s">
        <v>17097</v>
      </c>
      <c r="F6119" t="s">
        <v>66</v>
      </c>
    </row>
    <row r="6120" spans="1:6" x14ac:dyDescent="0.3">
      <c r="A6120" t="s">
        <v>18</v>
      </c>
      <c r="B6120" t="s">
        <v>42</v>
      </c>
      <c r="C6120" t="s">
        <v>17098</v>
      </c>
      <c r="D6120" s="3" t="s">
        <v>17099</v>
      </c>
      <c r="E6120" t="s">
        <v>17100</v>
      </c>
      <c r="F6120" t="s">
        <v>830</v>
      </c>
    </row>
    <row r="6121" spans="1:6" x14ac:dyDescent="0.3">
      <c r="A6121" t="s">
        <v>18</v>
      </c>
      <c r="B6121" t="s">
        <v>42</v>
      </c>
      <c r="C6121" t="s">
        <v>17101</v>
      </c>
      <c r="D6121" s="3" t="s">
        <v>17102</v>
      </c>
      <c r="E6121" t="s">
        <v>2173</v>
      </c>
      <c r="F6121" t="s">
        <v>86</v>
      </c>
    </row>
    <row r="6122" spans="1:6" x14ac:dyDescent="0.3">
      <c r="A6122" t="s">
        <v>18</v>
      </c>
      <c r="B6122" t="s">
        <v>42</v>
      </c>
      <c r="C6122" t="s">
        <v>17103</v>
      </c>
      <c r="D6122" s="3" t="s">
        <v>17104</v>
      </c>
      <c r="E6122" t="s">
        <v>17105</v>
      </c>
      <c r="F6122" t="s">
        <v>83</v>
      </c>
    </row>
    <row r="6123" spans="1:6" x14ac:dyDescent="0.3">
      <c r="A6123" t="s">
        <v>18</v>
      </c>
      <c r="B6123" t="s">
        <v>42</v>
      </c>
      <c r="C6123" t="s">
        <v>17106</v>
      </c>
      <c r="D6123" s="3" t="s">
        <v>17107</v>
      </c>
      <c r="E6123" t="s">
        <v>17108</v>
      </c>
      <c r="F6123" t="s">
        <v>2178</v>
      </c>
    </row>
    <row r="6124" spans="1:6" x14ac:dyDescent="0.3">
      <c r="A6124" t="s">
        <v>18</v>
      </c>
      <c r="B6124" t="s">
        <v>42</v>
      </c>
      <c r="C6124" t="s">
        <v>17109</v>
      </c>
      <c r="D6124" s="3" t="s">
        <v>17110</v>
      </c>
      <c r="E6124" t="s">
        <v>17111</v>
      </c>
      <c r="F6124" t="s">
        <v>74</v>
      </c>
    </row>
    <row r="6125" spans="1:6" x14ac:dyDescent="0.3">
      <c r="A6125" t="s">
        <v>18</v>
      </c>
      <c r="B6125" t="s">
        <v>42</v>
      </c>
      <c r="C6125" t="s">
        <v>17112</v>
      </c>
      <c r="D6125" s="3" t="s">
        <v>17113</v>
      </c>
      <c r="E6125" t="s">
        <v>17114</v>
      </c>
      <c r="F6125" t="s">
        <v>66</v>
      </c>
    </row>
    <row r="6126" spans="1:6" x14ac:dyDescent="0.3">
      <c r="A6126" t="s">
        <v>18</v>
      </c>
      <c r="B6126" t="s">
        <v>42</v>
      </c>
      <c r="C6126" t="s">
        <v>17115</v>
      </c>
      <c r="D6126" s="3" t="s">
        <v>17116</v>
      </c>
      <c r="E6126" t="s">
        <v>17117</v>
      </c>
      <c r="F6126" t="s">
        <v>83</v>
      </c>
    </row>
    <row r="6127" spans="1:6" x14ac:dyDescent="0.3">
      <c r="A6127" t="s">
        <v>18</v>
      </c>
      <c r="B6127" t="s">
        <v>42</v>
      </c>
      <c r="C6127" t="s">
        <v>17118</v>
      </c>
      <c r="D6127" s="3" t="s">
        <v>17119</v>
      </c>
      <c r="E6127" t="s">
        <v>2173</v>
      </c>
      <c r="F6127" t="s">
        <v>83</v>
      </c>
    </row>
    <row r="6128" spans="1:6" x14ac:dyDescent="0.3">
      <c r="A6128" t="s">
        <v>18</v>
      </c>
      <c r="B6128" t="s">
        <v>42</v>
      </c>
      <c r="C6128" t="s">
        <v>17120</v>
      </c>
      <c r="D6128" s="3" t="s">
        <v>17121</v>
      </c>
      <c r="E6128" t="s">
        <v>17122</v>
      </c>
      <c r="F6128" t="s">
        <v>66</v>
      </c>
    </row>
    <row r="6129" spans="1:6" x14ac:dyDescent="0.3">
      <c r="A6129" t="s">
        <v>18</v>
      </c>
      <c r="B6129" t="s">
        <v>42</v>
      </c>
      <c r="C6129" t="s">
        <v>17123</v>
      </c>
      <c r="D6129" s="3" t="s">
        <v>17124</v>
      </c>
      <c r="E6129" t="s">
        <v>17125</v>
      </c>
      <c r="F6129" t="s">
        <v>3368</v>
      </c>
    </row>
    <row r="6130" spans="1:6" x14ac:dyDescent="0.3">
      <c r="A6130" t="s">
        <v>18</v>
      </c>
      <c r="B6130" t="s">
        <v>42</v>
      </c>
      <c r="C6130" t="s">
        <v>17126</v>
      </c>
      <c r="D6130" s="3" t="s">
        <v>17127</v>
      </c>
      <c r="E6130" t="s">
        <v>17128</v>
      </c>
      <c r="F6130" t="s">
        <v>267</v>
      </c>
    </row>
    <row r="6131" spans="1:6" x14ac:dyDescent="0.3">
      <c r="A6131" t="s">
        <v>18</v>
      </c>
      <c r="B6131" t="s">
        <v>42</v>
      </c>
      <c r="C6131" t="s">
        <v>17129</v>
      </c>
      <c r="D6131" s="3" t="s">
        <v>17130</v>
      </c>
      <c r="E6131" t="s">
        <v>17131</v>
      </c>
      <c r="F6131" t="s">
        <v>66</v>
      </c>
    </row>
    <row r="6132" spans="1:6" x14ac:dyDescent="0.3">
      <c r="A6132" t="s">
        <v>18</v>
      </c>
      <c r="B6132" t="s">
        <v>42</v>
      </c>
      <c r="C6132" t="s">
        <v>17132</v>
      </c>
      <c r="D6132" s="3" t="s">
        <v>17133</v>
      </c>
      <c r="E6132" t="s">
        <v>17134</v>
      </c>
      <c r="F6132" t="s">
        <v>2352</v>
      </c>
    </row>
    <row r="6133" spans="1:6" x14ac:dyDescent="0.3">
      <c r="A6133" t="s">
        <v>18</v>
      </c>
      <c r="B6133" t="s">
        <v>42</v>
      </c>
      <c r="C6133" t="s">
        <v>17135</v>
      </c>
      <c r="D6133" s="3" t="s">
        <v>17136</v>
      </c>
      <c r="E6133" t="s">
        <v>17137</v>
      </c>
      <c r="F6133" t="s">
        <v>198</v>
      </c>
    </row>
    <row r="6134" spans="1:6" x14ac:dyDescent="0.3">
      <c r="A6134" t="s">
        <v>18</v>
      </c>
      <c r="B6134" t="s">
        <v>42</v>
      </c>
      <c r="C6134" t="s">
        <v>17138</v>
      </c>
      <c r="D6134" s="3" t="s">
        <v>17139</v>
      </c>
      <c r="E6134" t="s">
        <v>17140</v>
      </c>
      <c r="F6134" t="s">
        <v>165</v>
      </c>
    </row>
    <row r="6135" spans="1:6" x14ac:dyDescent="0.3">
      <c r="A6135" t="s">
        <v>18</v>
      </c>
      <c r="B6135" t="s">
        <v>42</v>
      </c>
      <c r="C6135" t="s">
        <v>17141</v>
      </c>
      <c r="D6135" s="3" t="s">
        <v>17142</v>
      </c>
      <c r="E6135" t="s">
        <v>17143</v>
      </c>
      <c r="F6135" t="s">
        <v>198</v>
      </c>
    </row>
    <row r="6136" spans="1:6" x14ac:dyDescent="0.3">
      <c r="A6136" t="s">
        <v>18</v>
      </c>
      <c r="B6136" t="s">
        <v>42</v>
      </c>
      <c r="C6136" t="s">
        <v>17144</v>
      </c>
      <c r="D6136" s="3" t="s">
        <v>17145</v>
      </c>
      <c r="E6136" t="s">
        <v>17146</v>
      </c>
      <c r="F6136" t="s">
        <v>171</v>
      </c>
    </row>
    <row r="6137" spans="1:6" x14ac:dyDescent="0.3">
      <c r="A6137" t="s">
        <v>18</v>
      </c>
      <c r="B6137" t="s">
        <v>42</v>
      </c>
      <c r="C6137" t="s">
        <v>17147</v>
      </c>
      <c r="D6137" s="3" t="s">
        <v>17148</v>
      </c>
      <c r="E6137" t="s">
        <v>17149</v>
      </c>
      <c r="F6137" t="s">
        <v>66</v>
      </c>
    </row>
    <row r="6138" spans="1:6" x14ac:dyDescent="0.3">
      <c r="A6138" t="s">
        <v>18</v>
      </c>
      <c r="B6138" t="s">
        <v>42</v>
      </c>
      <c r="C6138" t="s">
        <v>17150</v>
      </c>
      <c r="D6138" s="3" t="s">
        <v>17151</v>
      </c>
      <c r="E6138" t="s">
        <v>17152</v>
      </c>
      <c r="F6138" t="s">
        <v>74</v>
      </c>
    </row>
    <row r="6139" spans="1:6" x14ac:dyDescent="0.3">
      <c r="A6139" t="s">
        <v>18</v>
      </c>
      <c r="B6139" t="s">
        <v>42</v>
      </c>
      <c r="C6139" t="s">
        <v>17153</v>
      </c>
      <c r="D6139" s="3" t="s">
        <v>17154</v>
      </c>
      <c r="E6139" t="s">
        <v>2173</v>
      </c>
      <c r="F6139" t="s">
        <v>74</v>
      </c>
    </row>
    <row r="6140" spans="1:6" x14ac:dyDescent="0.3">
      <c r="A6140" t="s">
        <v>18</v>
      </c>
      <c r="B6140" t="s">
        <v>42</v>
      </c>
      <c r="C6140" t="s">
        <v>17155</v>
      </c>
      <c r="D6140" s="3" t="s">
        <v>17156</v>
      </c>
      <c r="E6140" t="s">
        <v>17157</v>
      </c>
      <c r="F6140" t="s">
        <v>74</v>
      </c>
    </row>
    <row r="6141" spans="1:6" x14ac:dyDescent="0.3">
      <c r="A6141" t="s">
        <v>18</v>
      </c>
      <c r="B6141" t="s">
        <v>42</v>
      </c>
      <c r="C6141" t="s">
        <v>17158</v>
      </c>
      <c r="D6141" s="3" t="s">
        <v>17159</v>
      </c>
      <c r="E6141" t="s">
        <v>17160</v>
      </c>
      <c r="F6141" t="s">
        <v>267</v>
      </c>
    </row>
    <row r="6142" spans="1:6" x14ac:dyDescent="0.3">
      <c r="A6142" t="s">
        <v>18</v>
      </c>
      <c r="B6142" t="s">
        <v>42</v>
      </c>
      <c r="C6142" t="s">
        <v>17161</v>
      </c>
      <c r="D6142" s="3" t="s">
        <v>17162</v>
      </c>
      <c r="E6142" t="s">
        <v>17163</v>
      </c>
      <c r="F6142" t="s">
        <v>2201</v>
      </c>
    </row>
    <row r="6143" spans="1:6" x14ac:dyDescent="0.3">
      <c r="A6143" t="s">
        <v>18</v>
      </c>
      <c r="B6143" t="s">
        <v>42</v>
      </c>
      <c r="C6143" t="s">
        <v>17164</v>
      </c>
      <c r="D6143" s="3" t="s">
        <v>17165</v>
      </c>
      <c r="E6143" t="s">
        <v>17166</v>
      </c>
      <c r="F6143" t="s">
        <v>66</v>
      </c>
    </row>
    <row r="6144" spans="1:6" x14ac:dyDescent="0.3">
      <c r="A6144" t="s">
        <v>18</v>
      </c>
      <c r="B6144" t="s">
        <v>42</v>
      </c>
      <c r="C6144" t="s">
        <v>17167</v>
      </c>
      <c r="D6144" s="3" t="s">
        <v>17168</v>
      </c>
      <c r="E6144" t="s">
        <v>17169</v>
      </c>
      <c r="F6144" t="s">
        <v>165</v>
      </c>
    </row>
    <row r="6145" spans="1:6" x14ac:dyDescent="0.3">
      <c r="A6145" t="s">
        <v>18</v>
      </c>
      <c r="B6145" t="s">
        <v>42</v>
      </c>
      <c r="C6145" t="s">
        <v>17170</v>
      </c>
      <c r="D6145" s="3" t="s">
        <v>17171</v>
      </c>
      <c r="E6145" t="s">
        <v>17172</v>
      </c>
      <c r="F6145" t="s">
        <v>165</v>
      </c>
    </row>
    <row r="6146" spans="1:6" x14ac:dyDescent="0.3">
      <c r="A6146" t="s">
        <v>18</v>
      </c>
      <c r="B6146" t="s">
        <v>42</v>
      </c>
      <c r="C6146" t="s">
        <v>17173</v>
      </c>
      <c r="D6146" s="3" t="s">
        <v>17174</v>
      </c>
      <c r="E6146" t="s">
        <v>17175</v>
      </c>
      <c r="F6146" t="s">
        <v>66</v>
      </c>
    </row>
    <row r="6147" spans="1:6" x14ac:dyDescent="0.3">
      <c r="A6147" t="s">
        <v>18</v>
      </c>
      <c r="B6147" t="s">
        <v>42</v>
      </c>
      <c r="C6147" t="s">
        <v>17176</v>
      </c>
      <c r="D6147" s="3" t="s">
        <v>17177</v>
      </c>
      <c r="E6147" t="s">
        <v>17178</v>
      </c>
      <c r="F6147" t="s">
        <v>83</v>
      </c>
    </row>
    <row r="6148" spans="1:6" x14ac:dyDescent="0.3">
      <c r="A6148" t="s">
        <v>18</v>
      </c>
      <c r="B6148" t="s">
        <v>42</v>
      </c>
      <c r="C6148" t="s">
        <v>17179</v>
      </c>
      <c r="D6148" s="3" t="s">
        <v>17180</v>
      </c>
      <c r="E6148" t="s">
        <v>2173</v>
      </c>
      <c r="F6148" t="s">
        <v>143</v>
      </c>
    </row>
    <row r="6149" spans="1:6" x14ac:dyDescent="0.3">
      <c r="A6149" t="s">
        <v>18</v>
      </c>
      <c r="B6149" t="s">
        <v>42</v>
      </c>
      <c r="C6149" t="s">
        <v>17181</v>
      </c>
      <c r="D6149" s="3" t="s">
        <v>17182</v>
      </c>
      <c r="E6149" t="s">
        <v>17183</v>
      </c>
      <c r="F6149" t="s">
        <v>830</v>
      </c>
    </row>
    <row r="6150" spans="1:6" x14ac:dyDescent="0.3">
      <c r="A6150" t="s">
        <v>18</v>
      </c>
      <c r="B6150" t="s">
        <v>42</v>
      </c>
      <c r="C6150" t="s">
        <v>17184</v>
      </c>
      <c r="D6150" s="3" t="s">
        <v>17185</v>
      </c>
      <c r="E6150" t="s">
        <v>17186</v>
      </c>
      <c r="F6150" t="s">
        <v>66</v>
      </c>
    </row>
    <row r="6151" spans="1:6" x14ac:dyDescent="0.3">
      <c r="A6151" t="s">
        <v>18</v>
      </c>
      <c r="B6151" t="s">
        <v>42</v>
      </c>
      <c r="C6151" t="s">
        <v>17187</v>
      </c>
      <c r="D6151" s="3" t="s">
        <v>17188</v>
      </c>
      <c r="E6151" t="s">
        <v>17189</v>
      </c>
      <c r="F6151" t="s">
        <v>66</v>
      </c>
    </row>
    <row r="6152" spans="1:6" x14ac:dyDescent="0.3">
      <c r="A6152" t="s">
        <v>18</v>
      </c>
      <c r="B6152" t="s">
        <v>42</v>
      </c>
      <c r="C6152" t="s">
        <v>17190</v>
      </c>
      <c r="D6152" s="3" t="s">
        <v>17191</v>
      </c>
      <c r="E6152" t="s">
        <v>17192</v>
      </c>
      <c r="F6152" t="s">
        <v>70</v>
      </c>
    </row>
    <row r="6153" spans="1:6" x14ac:dyDescent="0.3">
      <c r="A6153" t="s">
        <v>18</v>
      </c>
      <c r="B6153" t="s">
        <v>42</v>
      </c>
      <c r="C6153" t="s">
        <v>17193</v>
      </c>
      <c r="D6153" s="3" t="s">
        <v>17194</v>
      </c>
      <c r="E6153" t="s">
        <v>17195</v>
      </c>
      <c r="F6153" t="s">
        <v>86</v>
      </c>
    </row>
    <row r="6154" spans="1:6" x14ac:dyDescent="0.3">
      <c r="A6154" t="s">
        <v>18</v>
      </c>
      <c r="B6154" t="s">
        <v>42</v>
      </c>
      <c r="C6154" t="s">
        <v>17196</v>
      </c>
      <c r="D6154" s="3" t="s">
        <v>17197</v>
      </c>
      <c r="E6154" t="s">
        <v>17198</v>
      </c>
      <c r="F6154" t="s">
        <v>74</v>
      </c>
    </row>
    <row r="6155" spans="1:6" x14ac:dyDescent="0.3">
      <c r="A6155" t="s">
        <v>18</v>
      </c>
      <c r="B6155" t="s">
        <v>42</v>
      </c>
      <c r="C6155" t="s">
        <v>17199</v>
      </c>
      <c r="D6155" s="3" t="s">
        <v>17200</v>
      </c>
      <c r="E6155" t="s">
        <v>17201</v>
      </c>
      <c r="F6155" t="s">
        <v>162</v>
      </c>
    </row>
    <row r="6156" spans="1:6" x14ac:dyDescent="0.3">
      <c r="A6156" t="s">
        <v>18</v>
      </c>
      <c r="B6156" t="s">
        <v>42</v>
      </c>
      <c r="C6156" t="s">
        <v>17202</v>
      </c>
      <c r="D6156" s="3" t="s">
        <v>17203</v>
      </c>
      <c r="E6156" t="s">
        <v>17204</v>
      </c>
      <c r="F6156" t="s">
        <v>66</v>
      </c>
    </row>
    <row r="6157" spans="1:6" x14ac:dyDescent="0.3">
      <c r="A6157" t="s">
        <v>18</v>
      </c>
      <c r="B6157" t="s">
        <v>42</v>
      </c>
      <c r="C6157" t="s">
        <v>17205</v>
      </c>
      <c r="D6157" s="3" t="s">
        <v>17206</v>
      </c>
      <c r="E6157" t="s">
        <v>17207</v>
      </c>
      <c r="F6157" t="s">
        <v>66</v>
      </c>
    </row>
    <row r="6158" spans="1:6" x14ac:dyDescent="0.3">
      <c r="A6158" t="s">
        <v>18</v>
      </c>
      <c r="B6158" t="s">
        <v>42</v>
      </c>
      <c r="C6158" t="s">
        <v>17208</v>
      </c>
      <c r="D6158" s="3" t="s">
        <v>17209</v>
      </c>
      <c r="E6158" t="s">
        <v>17210</v>
      </c>
      <c r="F6158" t="s">
        <v>66</v>
      </c>
    </row>
    <row r="6159" spans="1:6" x14ac:dyDescent="0.3">
      <c r="A6159" t="s">
        <v>18</v>
      </c>
      <c r="B6159" t="s">
        <v>42</v>
      </c>
      <c r="C6159" t="s">
        <v>17211</v>
      </c>
      <c r="D6159" s="3" t="s">
        <v>17212</v>
      </c>
      <c r="E6159" t="s">
        <v>17213</v>
      </c>
      <c r="F6159" t="s">
        <v>750</v>
      </c>
    </row>
    <row r="6160" spans="1:6" x14ac:dyDescent="0.3">
      <c r="A6160" t="s">
        <v>18</v>
      </c>
      <c r="B6160" t="s">
        <v>42</v>
      </c>
      <c r="C6160" t="s">
        <v>17214</v>
      </c>
      <c r="D6160" s="3" t="s">
        <v>17215</v>
      </c>
      <c r="E6160" t="s">
        <v>17216</v>
      </c>
      <c r="F6160" t="s">
        <v>66</v>
      </c>
    </row>
    <row r="6161" spans="1:6" x14ac:dyDescent="0.3">
      <c r="A6161" t="s">
        <v>18</v>
      </c>
      <c r="B6161" t="s">
        <v>42</v>
      </c>
      <c r="C6161" t="s">
        <v>17217</v>
      </c>
      <c r="D6161" s="3" t="s">
        <v>17218</v>
      </c>
      <c r="E6161" t="s">
        <v>17219</v>
      </c>
      <c r="F6161" t="s">
        <v>74</v>
      </c>
    </row>
    <row r="6162" spans="1:6" x14ac:dyDescent="0.3">
      <c r="A6162" t="s">
        <v>18</v>
      </c>
      <c r="B6162" t="s">
        <v>42</v>
      </c>
      <c r="C6162" t="s">
        <v>17220</v>
      </c>
      <c r="D6162" s="3" t="s">
        <v>17221</v>
      </c>
      <c r="E6162" t="s">
        <v>2173</v>
      </c>
      <c r="F6162" t="s">
        <v>66</v>
      </c>
    </row>
    <row r="6163" spans="1:6" x14ac:dyDescent="0.3">
      <c r="A6163" t="s">
        <v>18</v>
      </c>
      <c r="B6163" t="s">
        <v>42</v>
      </c>
      <c r="C6163" t="s">
        <v>17222</v>
      </c>
      <c r="D6163" s="3" t="s">
        <v>17223</v>
      </c>
      <c r="E6163" t="s">
        <v>2173</v>
      </c>
      <c r="F6163" t="s">
        <v>83</v>
      </c>
    </row>
    <row r="6164" spans="1:6" x14ac:dyDescent="0.3">
      <c r="A6164" t="s">
        <v>18</v>
      </c>
      <c r="B6164" t="s">
        <v>42</v>
      </c>
      <c r="C6164" t="s">
        <v>17224</v>
      </c>
      <c r="D6164" s="3" t="s">
        <v>17225</v>
      </c>
      <c r="E6164" t="s">
        <v>17226</v>
      </c>
      <c r="F6164" t="s">
        <v>198</v>
      </c>
    </row>
    <row r="6165" spans="1:6" x14ac:dyDescent="0.3">
      <c r="A6165" t="s">
        <v>18</v>
      </c>
      <c r="B6165" t="s">
        <v>42</v>
      </c>
      <c r="C6165" t="s">
        <v>17227</v>
      </c>
      <c r="D6165" s="3" t="s">
        <v>17228</v>
      </c>
      <c r="E6165" t="s">
        <v>17229</v>
      </c>
      <c r="F6165" t="s">
        <v>66</v>
      </c>
    </row>
    <row r="6166" spans="1:6" x14ac:dyDescent="0.3">
      <c r="A6166" t="s">
        <v>18</v>
      </c>
      <c r="B6166" t="s">
        <v>42</v>
      </c>
      <c r="C6166" t="s">
        <v>17230</v>
      </c>
      <c r="D6166" s="3" t="s">
        <v>17231</v>
      </c>
      <c r="E6166" t="s">
        <v>17232</v>
      </c>
      <c r="F6166" t="s">
        <v>66</v>
      </c>
    </row>
    <row r="6167" spans="1:6" x14ac:dyDescent="0.3">
      <c r="A6167" t="s">
        <v>18</v>
      </c>
      <c r="B6167" t="s">
        <v>42</v>
      </c>
      <c r="C6167" t="s">
        <v>17233</v>
      </c>
      <c r="D6167" s="3" t="s">
        <v>17234</v>
      </c>
      <c r="E6167" t="s">
        <v>17235</v>
      </c>
      <c r="F6167" t="s">
        <v>830</v>
      </c>
    </row>
    <row r="6168" spans="1:6" x14ac:dyDescent="0.3">
      <c r="A6168" t="s">
        <v>18</v>
      </c>
      <c r="B6168" t="s">
        <v>42</v>
      </c>
      <c r="C6168" t="s">
        <v>17236</v>
      </c>
      <c r="D6168" s="3" t="s">
        <v>17237</v>
      </c>
      <c r="E6168" t="s">
        <v>17238</v>
      </c>
      <c r="F6168" t="s">
        <v>83</v>
      </c>
    </row>
    <row r="6169" spans="1:6" x14ac:dyDescent="0.3">
      <c r="A6169" t="s">
        <v>18</v>
      </c>
      <c r="B6169" t="s">
        <v>42</v>
      </c>
      <c r="C6169" t="s">
        <v>17239</v>
      </c>
      <c r="D6169" s="3" t="s">
        <v>17240</v>
      </c>
      <c r="E6169" t="s">
        <v>17241</v>
      </c>
      <c r="F6169" t="s">
        <v>66</v>
      </c>
    </row>
    <row r="6170" spans="1:6" x14ac:dyDescent="0.3">
      <c r="A6170" t="s">
        <v>18</v>
      </c>
      <c r="B6170" t="s">
        <v>42</v>
      </c>
      <c r="C6170" t="s">
        <v>17242</v>
      </c>
      <c r="D6170" s="3" t="s">
        <v>17243</v>
      </c>
      <c r="E6170" t="s">
        <v>17244</v>
      </c>
      <c r="F6170" t="s">
        <v>183</v>
      </c>
    </row>
    <row r="6171" spans="1:6" x14ac:dyDescent="0.3">
      <c r="A6171" t="s">
        <v>18</v>
      </c>
      <c r="B6171" t="s">
        <v>42</v>
      </c>
      <c r="C6171" t="s">
        <v>17245</v>
      </c>
      <c r="D6171" s="3" t="s">
        <v>17246</v>
      </c>
      <c r="E6171" t="s">
        <v>17247</v>
      </c>
      <c r="F6171" t="s">
        <v>66</v>
      </c>
    </row>
    <row r="6172" spans="1:6" x14ac:dyDescent="0.3">
      <c r="A6172" t="s">
        <v>18</v>
      </c>
      <c r="B6172" t="s">
        <v>42</v>
      </c>
      <c r="C6172" t="s">
        <v>17248</v>
      </c>
      <c r="D6172" s="3" t="s">
        <v>17249</v>
      </c>
      <c r="E6172" t="s">
        <v>17250</v>
      </c>
      <c r="F6172" t="s">
        <v>83</v>
      </c>
    </row>
    <row r="6173" spans="1:6" x14ac:dyDescent="0.3">
      <c r="A6173" t="s">
        <v>18</v>
      </c>
      <c r="B6173" t="s">
        <v>42</v>
      </c>
      <c r="C6173" t="s">
        <v>17251</v>
      </c>
      <c r="D6173" s="3" t="s">
        <v>17252</v>
      </c>
      <c r="E6173" t="s">
        <v>17253</v>
      </c>
      <c r="F6173" t="s">
        <v>66</v>
      </c>
    </row>
    <row r="6174" spans="1:6" x14ac:dyDescent="0.3">
      <c r="A6174" t="s">
        <v>18</v>
      </c>
      <c r="B6174" t="s">
        <v>42</v>
      </c>
      <c r="C6174" t="s">
        <v>17254</v>
      </c>
      <c r="D6174" s="3" t="s">
        <v>17255</v>
      </c>
      <c r="E6174" t="s">
        <v>17256</v>
      </c>
      <c r="F6174" t="s">
        <v>165</v>
      </c>
    </row>
    <row r="6175" spans="1:6" x14ac:dyDescent="0.3">
      <c r="A6175" t="s">
        <v>18</v>
      </c>
      <c r="B6175" t="s">
        <v>42</v>
      </c>
      <c r="C6175" t="s">
        <v>17257</v>
      </c>
      <c r="D6175" s="3" t="s">
        <v>17258</v>
      </c>
      <c r="E6175" t="s">
        <v>17259</v>
      </c>
      <c r="F6175" t="s">
        <v>66</v>
      </c>
    </row>
    <row r="6176" spans="1:6" x14ac:dyDescent="0.3">
      <c r="A6176" t="s">
        <v>18</v>
      </c>
      <c r="B6176" t="s">
        <v>42</v>
      </c>
      <c r="C6176" t="s">
        <v>17260</v>
      </c>
      <c r="D6176" s="3" t="s">
        <v>17261</v>
      </c>
      <c r="E6176" t="s">
        <v>17262</v>
      </c>
      <c r="F6176" t="s">
        <v>323</v>
      </c>
    </row>
    <row r="6177" spans="1:6" x14ac:dyDescent="0.3">
      <c r="A6177" t="s">
        <v>18</v>
      </c>
      <c r="B6177" t="s">
        <v>42</v>
      </c>
      <c r="C6177" t="s">
        <v>17263</v>
      </c>
      <c r="D6177" s="3" t="s">
        <v>17264</v>
      </c>
      <c r="E6177" t="s">
        <v>17265</v>
      </c>
      <c r="F6177" t="s">
        <v>66</v>
      </c>
    </row>
    <row r="6178" spans="1:6" x14ac:dyDescent="0.3">
      <c r="A6178" t="s">
        <v>18</v>
      </c>
      <c r="B6178" t="s">
        <v>42</v>
      </c>
      <c r="C6178" t="s">
        <v>17266</v>
      </c>
      <c r="D6178" s="3" t="s">
        <v>17267</v>
      </c>
      <c r="E6178" t="s">
        <v>17268</v>
      </c>
      <c r="F6178" t="s">
        <v>66</v>
      </c>
    </row>
    <row r="6179" spans="1:6" x14ac:dyDescent="0.3">
      <c r="A6179" t="s">
        <v>18</v>
      </c>
      <c r="B6179" t="s">
        <v>42</v>
      </c>
      <c r="C6179" t="s">
        <v>17269</v>
      </c>
      <c r="D6179" s="3" t="s">
        <v>17270</v>
      </c>
      <c r="E6179" t="s">
        <v>17271</v>
      </c>
      <c r="F6179" t="s">
        <v>2352</v>
      </c>
    </row>
    <row r="6180" spans="1:6" x14ac:dyDescent="0.3">
      <c r="A6180" t="s">
        <v>18</v>
      </c>
      <c r="B6180" t="s">
        <v>42</v>
      </c>
      <c r="C6180" t="s">
        <v>17272</v>
      </c>
      <c r="D6180" s="3" t="s">
        <v>17273</v>
      </c>
      <c r="E6180" t="s">
        <v>17274</v>
      </c>
      <c r="F6180" t="s">
        <v>83</v>
      </c>
    </row>
    <row r="6181" spans="1:6" x14ac:dyDescent="0.3">
      <c r="A6181" t="s">
        <v>18</v>
      </c>
      <c r="B6181" t="s">
        <v>42</v>
      </c>
      <c r="C6181" t="s">
        <v>17275</v>
      </c>
      <c r="D6181" s="3" t="s">
        <v>17276</v>
      </c>
      <c r="E6181" t="s">
        <v>17277</v>
      </c>
      <c r="F6181" t="s">
        <v>74</v>
      </c>
    </row>
    <row r="6182" spans="1:6" x14ac:dyDescent="0.3">
      <c r="A6182" t="s">
        <v>18</v>
      </c>
      <c r="B6182" t="s">
        <v>42</v>
      </c>
      <c r="C6182" t="s">
        <v>17278</v>
      </c>
      <c r="D6182" s="3" t="s">
        <v>17279</v>
      </c>
      <c r="E6182" t="s">
        <v>17280</v>
      </c>
      <c r="F6182" t="s">
        <v>66</v>
      </c>
    </row>
    <row r="6183" spans="1:6" x14ac:dyDescent="0.3">
      <c r="A6183" t="s">
        <v>18</v>
      </c>
      <c r="B6183" t="s">
        <v>42</v>
      </c>
      <c r="C6183" t="s">
        <v>17281</v>
      </c>
      <c r="D6183" s="3" t="s">
        <v>17282</v>
      </c>
      <c r="E6183" t="s">
        <v>17283</v>
      </c>
      <c r="F6183" t="s">
        <v>3338</v>
      </c>
    </row>
    <row r="6184" spans="1:6" x14ac:dyDescent="0.3">
      <c r="A6184" t="s">
        <v>18</v>
      </c>
      <c r="B6184" t="s">
        <v>42</v>
      </c>
      <c r="C6184" t="s">
        <v>17284</v>
      </c>
      <c r="D6184" s="3" t="s">
        <v>17285</v>
      </c>
      <c r="E6184" t="s">
        <v>2173</v>
      </c>
      <c r="F6184" t="s">
        <v>66</v>
      </c>
    </row>
    <row r="6185" spans="1:6" x14ac:dyDescent="0.3">
      <c r="A6185" t="s">
        <v>18</v>
      </c>
      <c r="B6185" t="s">
        <v>42</v>
      </c>
      <c r="C6185" t="s">
        <v>17286</v>
      </c>
      <c r="D6185" s="3" t="s">
        <v>17287</v>
      </c>
      <c r="E6185" t="s">
        <v>17288</v>
      </c>
      <c r="F6185" t="s">
        <v>750</v>
      </c>
    </row>
    <row r="6186" spans="1:6" x14ac:dyDescent="0.3">
      <c r="A6186" t="s">
        <v>18</v>
      </c>
      <c r="B6186" t="s">
        <v>42</v>
      </c>
      <c r="C6186" t="s">
        <v>17289</v>
      </c>
      <c r="D6186" s="3" t="s">
        <v>17290</v>
      </c>
      <c r="E6186" t="s">
        <v>17291</v>
      </c>
      <c r="F6186" t="s">
        <v>74</v>
      </c>
    </row>
    <row r="6187" spans="1:6" x14ac:dyDescent="0.3">
      <c r="A6187" t="s">
        <v>18</v>
      </c>
      <c r="B6187" t="s">
        <v>42</v>
      </c>
      <c r="C6187" t="s">
        <v>17292</v>
      </c>
      <c r="D6187" s="3" t="s">
        <v>17293</v>
      </c>
      <c r="E6187" t="s">
        <v>17294</v>
      </c>
      <c r="F6187" t="s">
        <v>66</v>
      </c>
    </row>
    <row r="6188" spans="1:6" x14ac:dyDescent="0.3">
      <c r="A6188" t="s">
        <v>18</v>
      </c>
      <c r="B6188" t="s">
        <v>42</v>
      </c>
      <c r="C6188" t="s">
        <v>17295</v>
      </c>
      <c r="D6188" s="3" t="s">
        <v>17296</v>
      </c>
      <c r="E6188" t="s">
        <v>17297</v>
      </c>
      <c r="F6188" t="s">
        <v>74</v>
      </c>
    </row>
    <row r="6189" spans="1:6" x14ac:dyDescent="0.3">
      <c r="A6189" t="s">
        <v>18</v>
      </c>
      <c r="B6189" t="s">
        <v>42</v>
      </c>
      <c r="C6189" t="s">
        <v>17298</v>
      </c>
      <c r="D6189" s="3" t="s">
        <v>17299</v>
      </c>
      <c r="E6189" t="s">
        <v>17300</v>
      </c>
      <c r="F6189" t="s">
        <v>83</v>
      </c>
    </row>
    <row r="6190" spans="1:6" x14ac:dyDescent="0.3">
      <c r="A6190" t="s">
        <v>18</v>
      </c>
      <c r="B6190" t="s">
        <v>42</v>
      </c>
      <c r="C6190" t="s">
        <v>17301</v>
      </c>
      <c r="D6190" s="3" t="s">
        <v>17302</v>
      </c>
      <c r="E6190" t="s">
        <v>17303</v>
      </c>
      <c r="F6190" t="s">
        <v>130</v>
      </c>
    </row>
    <row r="6191" spans="1:6" x14ac:dyDescent="0.3">
      <c r="A6191" t="s">
        <v>18</v>
      </c>
      <c r="B6191" t="s">
        <v>42</v>
      </c>
      <c r="C6191" t="s">
        <v>17304</v>
      </c>
      <c r="D6191" s="3" t="s">
        <v>17305</v>
      </c>
      <c r="E6191" t="s">
        <v>17306</v>
      </c>
      <c r="F6191" t="s">
        <v>66</v>
      </c>
    </row>
    <row r="6192" spans="1:6" x14ac:dyDescent="0.3">
      <c r="A6192" t="s">
        <v>18</v>
      </c>
      <c r="B6192" t="s">
        <v>42</v>
      </c>
      <c r="C6192" t="s">
        <v>17307</v>
      </c>
      <c r="D6192" s="3" t="s">
        <v>17308</v>
      </c>
      <c r="E6192" t="s">
        <v>17309</v>
      </c>
      <c r="F6192" t="s">
        <v>66</v>
      </c>
    </row>
    <row r="6193" spans="1:6" x14ac:dyDescent="0.3">
      <c r="A6193" t="s">
        <v>18</v>
      </c>
      <c r="B6193" t="s">
        <v>42</v>
      </c>
      <c r="C6193" t="s">
        <v>17310</v>
      </c>
      <c r="D6193" s="3" t="s">
        <v>17311</v>
      </c>
      <c r="E6193" t="s">
        <v>17312</v>
      </c>
      <c r="F6193" t="s">
        <v>352</v>
      </c>
    </row>
    <row r="6194" spans="1:6" x14ac:dyDescent="0.3">
      <c r="A6194" t="s">
        <v>18</v>
      </c>
      <c r="B6194" t="s">
        <v>42</v>
      </c>
      <c r="C6194" t="s">
        <v>17313</v>
      </c>
      <c r="D6194" s="3" t="s">
        <v>17314</v>
      </c>
      <c r="E6194" t="s">
        <v>17315</v>
      </c>
      <c r="F6194" t="s">
        <v>66</v>
      </c>
    </row>
    <row r="6195" spans="1:6" x14ac:dyDescent="0.3">
      <c r="A6195" t="s">
        <v>18</v>
      </c>
      <c r="B6195" t="s">
        <v>42</v>
      </c>
      <c r="C6195" t="s">
        <v>17316</v>
      </c>
      <c r="D6195" s="3" t="s">
        <v>17317</v>
      </c>
      <c r="E6195" t="s">
        <v>17318</v>
      </c>
      <c r="F6195" t="s">
        <v>83</v>
      </c>
    </row>
    <row r="6196" spans="1:6" x14ac:dyDescent="0.3">
      <c r="A6196" t="s">
        <v>18</v>
      </c>
      <c r="B6196" t="s">
        <v>42</v>
      </c>
      <c r="C6196" t="s">
        <v>17319</v>
      </c>
      <c r="D6196" s="3" t="s">
        <v>17320</v>
      </c>
      <c r="E6196" t="s">
        <v>17321</v>
      </c>
      <c r="F6196" t="s">
        <v>66</v>
      </c>
    </row>
    <row r="6197" spans="1:6" x14ac:dyDescent="0.3">
      <c r="A6197" t="s">
        <v>18</v>
      </c>
      <c r="B6197" t="s">
        <v>42</v>
      </c>
      <c r="C6197" t="s">
        <v>17322</v>
      </c>
      <c r="D6197" s="3" t="s">
        <v>17323</v>
      </c>
      <c r="E6197" t="s">
        <v>17324</v>
      </c>
      <c r="F6197" t="s">
        <v>66</v>
      </c>
    </row>
    <row r="6198" spans="1:6" x14ac:dyDescent="0.3">
      <c r="A6198" t="s">
        <v>18</v>
      </c>
      <c r="B6198" t="s">
        <v>42</v>
      </c>
      <c r="C6198" t="s">
        <v>17325</v>
      </c>
      <c r="D6198" s="3" t="s">
        <v>17326</v>
      </c>
      <c r="E6198" t="s">
        <v>17327</v>
      </c>
      <c r="F6198" t="s">
        <v>66</v>
      </c>
    </row>
    <row r="6199" spans="1:6" x14ac:dyDescent="0.3">
      <c r="A6199" t="s">
        <v>18</v>
      </c>
      <c r="B6199" t="s">
        <v>42</v>
      </c>
      <c r="C6199" t="s">
        <v>17328</v>
      </c>
      <c r="D6199" s="3" t="s">
        <v>17329</v>
      </c>
      <c r="E6199" t="s">
        <v>17330</v>
      </c>
      <c r="F6199" t="s">
        <v>66</v>
      </c>
    </row>
    <row r="6200" spans="1:6" x14ac:dyDescent="0.3">
      <c r="A6200" t="s">
        <v>18</v>
      </c>
      <c r="B6200" t="s">
        <v>42</v>
      </c>
      <c r="C6200" t="s">
        <v>17331</v>
      </c>
      <c r="D6200" s="3" t="s">
        <v>17332</v>
      </c>
      <c r="E6200" t="s">
        <v>17333</v>
      </c>
      <c r="F6200" t="s">
        <v>74</v>
      </c>
    </row>
    <row r="6201" spans="1:6" x14ac:dyDescent="0.3">
      <c r="A6201" t="s">
        <v>18</v>
      </c>
      <c r="B6201" t="s">
        <v>42</v>
      </c>
      <c r="C6201" t="s">
        <v>17334</v>
      </c>
      <c r="D6201" s="3" t="s">
        <v>17335</v>
      </c>
      <c r="E6201" t="s">
        <v>17336</v>
      </c>
      <c r="F6201" t="s">
        <v>74</v>
      </c>
    </row>
    <row r="6202" spans="1:6" x14ac:dyDescent="0.3">
      <c r="A6202" t="s">
        <v>18</v>
      </c>
      <c r="B6202" t="s">
        <v>42</v>
      </c>
      <c r="C6202" t="s">
        <v>17337</v>
      </c>
      <c r="D6202" s="3" t="s">
        <v>17338</v>
      </c>
      <c r="E6202" t="s">
        <v>17339</v>
      </c>
      <c r="F6202" t="s">
        <v>830</v>
      </c>
    </row>
    <row r="6203" spans="1:6" x14ac:dyDescent="0.3">
      <c r="A6203" t="s">
        <v>18</v>
      </c>
      <c r="B6203" t="s">
        <v>42</v>
      </c>
      <c r="C6203" t="s">
        <v>17340</v>
      </c>
      <c r="D6203" s="3" t="s">
        <v>17341</v>
      </c>
      <c r="E6203" t="s">
        <v>17342</v>
      </c>
      <c r="F6203" t="s">
        <v>198</v>
      </c>
    </row>
    <row r="6204" spans="1:6" x14ac:dyDescent="0.3">
      <c r="A6204" t="s">
        <v>18</v>
      </c>
      <c r="B6204" t="s">
        <v>42</v>
      </c>
      <c r="C6204" t="s">
        <v>17343</v>
      </c>
      <c r="D6204" s="3" t="s">
        <v>17344</v>
      </c>
      <c r="E6204" t="s">
        <v>17345</v>
      </c>
      <c r="F6204" t="s">
        <v>66</v>
      </c>
    </row>
    <row r="6205" spans="1:6" x14ac:dyDescent="0.3">
      <c r="A6205" t="s">
        <v>18</v>
      </c>
      <c r="B6205" t="s">
        <v>42</v>
      </c>
      <c r="C6205" t="s">
        <v>17346</v>
      </c>
      <c r="D6205" s="3" t="s">
        <v>17347</v>
      </c>
      <c r="E6205" t="s">
        <v>17348</v>
      </c>
      <c r="F6205" t="s">
        <v>66</v>
      </c>
    </row>
    <row r="6206" spans="1:6" x14ac:dyDescent="0.3">
      <c r="A6206" t="s">
        <v>18</v>
      </c>
      <c r="B6206" t="s">
        <v>42</v>
      </c>
      <c r="C6206" t="s">
        <v>17349</v>
      </c>
      <c r="D6206" s="3" t="s">
        <v>17350</v>
      </c>
      <c r="E6206" t="s">
        <v>17351</v>
      </c>
      <c r="F6206" t="s">
        <v>74</v>
      </c>
    </row>
    <row r="6207" spans="1:6" x14ac:dyDescent="0.3">
      <c r="A6207" t="s">
        <v>18</v>
      </c>
      <c r="B6207" t="s">
        <v>42</v>
      </c>
      <c r="C6207" t="s">
        <v>17352</v>
      </c>
      <c r="D6207" s="3" t="s">
        <v>17353</v>
      </c>
      <c r="E6207" t="s">
        <v>2173</v>
      </c>
      <c r="F6207" t="s">
        <v>830</v>
      </c>
    </row>
    <row r="6208" spans="1:6" x14ac:dyDescent="0.3">
      <c r="A6208" t="s">
        <v>18</v>
      </c>
      <c r="B6208" t="s">
        <v>42</v>
      </c>
      <c r="C6208" t="s">
        <v>17354</v>
      </c>
      <c r="D6208" s="3" t="s">
        <v>17355</v>
      </c>
      <c r="E6208" t="s">
        <v>17356</v>
      </c>
      <c r="F6208" t="s">
        <v>66</v>
      </c>
    </row>
    <row r="6209" spans="1:6" x14ac:dyDescent="0.3">
      <c r="A6209" t="s">
        <v>18</v>
      </c>
      <c r="B6209" t="s">
        <v>42</v>
      </c>
      <c r="C6209" t="s">
        <v>17357</v>
      </c>
      <c r="D6209" s="3" t="s">
        <v>17358</v>
      </c>
      <c r="E6209" t="s">
        <v>17359</v>
      </c>
      <c r="F6209" t="s">
        <v>66</v>
      </c>
    </row>
    <row r="6210" spans="1:6" x14ac:dyDescent="0.3">
      <c r="A6210" t="s">
        <v>18</v>
      </c>
      <c r="B6210" t="s">
        <v>42</v>
      </c>
      <c r="C6210" t="s">
        <v>17360</v>
      </c>
      <c r="D6210" s="3" t="s">
        <v>17361</v>
      </c>
      <c r="E6210" t="s">
        <v>17362</v>
      </c>
      <c r="F6210" t="s">
        <v>66</v>
      </c>
    </row>
    <row r="6211" spans="1:6" x14ac:dyDescent="0.3">
      <c r="A6211" t="s">
        <v>18</v>
      </c>
      <c r="B6211" t="s">
        <v>42</v>
      </c>
      <c r="C6211" t="s">
        <v>17363</v>
      </c>
      <c r="D6211" s="3" t="s">
        <v>17364</v>
      </c>
      <c r="E6211" t="s">
        <v>17365</v>
      </c>
      <c r="F6211" t="s">
        <v>66</v>
      </c>
    </row>
    <row r="6212" spans="1:6" x14ac:dyDescent="0.3">
      <c r="A6212" t="s">
        <v>18</v>
      </c>
      <c r="B6212" t="s">
        <v>42</v>
      </c>
      <c r="C6212" t="s">
        <v>17366</v>
      </c>
      <c r="D6212" s="3" t="s">
        <v>17367</v>
      </c>
      <c r="E6212" t="s">
        <v>17368</v>
      </c>
      <c r="F6212" t="s">
        <v>66</v>
      </c>
    </row>
    <row r="6213" spans="1:6" x14ac:dyDescent="0.3">
      <c r="A6213" t="s">
        <v>18</v>
      </c>
      <c r="B6213" t="s">
        <v>42</v>
      </c>
      <c r="C6213" t="s">
        <v>17369</v>
      </c>
      <c r="D6213" s="3" t="s">
        <v>17370</v>
      </c>
      <c r="E6213" t="s">
        <v>2173</v>
      </c>
      <c r="F6213" t="s">
        <v>3338</v>
      </c>
    </row>
    <row r="6214" spans="1:6" x14ac:dyDescent="0.3">
      <c r="A6214" t="s">
        <v>18</v>
      </c>
      <c r="B6214" t="s">
        <v>42</v>
      </c>
      <c r="C6214" t="s">
        <v>17371</v>
      </c>
      <c r="D6214" s="3" t="s">
        <v>17372</v>
      </c>
      <c r="E6214" t="s">
        <v>17373</v>
      </c>
      <c r="F6214" t="s">
        <v>86</v>
      </c>
    </row>
    <row r="6215" spans="1:6" x14ac:dyDescent="0.3">
      <c r="A6215" t="s">
        <v>18</v>
      </c>
      <c r="B6215" t="s">
        <v>42</v>
      </c>
      <c r="C6215" t="s">
        <v>17374</v>
      </c>
      <c r="D6215" s="3" t="s">
        <v>17375</v>
      </c>
      <c r="E6215" t="s">
        <v>17376</v>
      </c>
      <c r="F6215" t="s">
        <v>66</v>
      </c>
    </row>
    <row r="6216" spans="1:6" x14ac:dyDescent="0.3">
      <c r="A6216" t="s">
        <v>18</v>
      </c>
      <c r="B6216" t="s">
        <v>42</v>
      </c>
      <c r="C6216" t="s">
        <v>17377</v>
      </c>
      <c r="D6216" s="3" t="s">
        <v>17378</v>
      </c>
      <c r="E6216" t="s">
        <v>17379</v>
      </c>
      <c r="F6216" t="s">
        <v>66</v>
      </c>
    </row>
    <row r="6217" spans="1:6" x14ac:dyDescent="0.3">
      <c r="A6217" t="s">
        <v>18</v>
      </c>
      <c r="B6217" t="s">
        <v>42</v>
      </c>
      <c r="C6217" t="s">
        <v>17380</v>
      </c>
      <c r="D6217" s="3" t="s">
        <v>17381</v>
      </c>
      <c r="E6217" t="s">
        <v>17382</v>
      </c>
      <c r="F6217" t="s">
        <v>323</v>
      </c>
    </row>
    <row r="6218" spans="1:6" x14ac:dyDescent="0.3">
      <c r="A6218" t="s">
        <v>18</v>
      </c>
      <c r="B6218" t="s">
        <v>42</v>
      </c>
      <c r="C6218" t="s">
        <v>17383</v>
      </c>
      <c r="D6218" s="3" t="s">
        <v>17384</v>
      </c>
      <c r="E6218" t="s">
        <v>17385</v>
      </c>
      <c r="F6218" t="s">
        <v>66</v>
      </c>
    </row>
    <row r="6219" spans="1:6" x14ac:dyDescent="0.3">
      <c r="A6219" t="s">
        <v>18</v>
      </c>
      <c r="B6219" t="s">
        <v>42</v>
      </c>
      <c r="C6219" t="s">
        <v>17386</v>
      </c>
      <c r="D6219" s="3" t="s">
        <v>17387</v>
      </c>
      <c r="E6219" t="s">
        <v>17388</v>
      </c>
      <c r="F6219" t="s">
        <v>198</v>
      </c>
    </row>
    <row r="6220" spans="1:6" x14ac:dyDescent="0.3">
      <c r="A6220" t="s">
        <v>18</v>
      </c>
      <c r="B6220" t="s">
        <v>42</v>
      </c>
      <c r="C6220" t="s">
        <v>17389</v>
      </c>
      <c r="D6220" s="3" t="s">
        <v>17390</v>
      </c>
      <c r="E6220" t="s">
        <v>17391</v>
      </c>
      <c r="F6220" t="s">
        <v>83</v>
      </c>
    </row>
    <row r="6221" spans="1:6" x14ac:dyDescent="0.3">
      <c r="A6221" t="s">
        <v>18</v>
      </c>
      <c r="B6221" t="s">
        <v>42</v>
      </c>
      <c r="C6221" t="s">
        <v>17392</v>
      </c>
      <c r="D6221" s="3" t="s">
        <v>17393</v>
      </c>
      <c r="E6221" t="s">
        <v>17394</v>
      </c>
      <c r="F6221" t="s">
        <v>66</v>
      </c>
    </row>
    <row r="6222" spans="1:6" x14ac:dyDescent="0.3">
      <c r="A6222" t="s">
        <v>18</v>
      </c>
      <c r="B6222" t="s">
        <v>42</v>
      </c>
      <c r="C6222" t="s">
        <v>17395</v>
      </c>
      <c r="D6222" s="3" t="s">
        <v>17396</v>
      </c>
      <c r="E6222" t="s">
        <v>17397</v>
      </c>
      <c r="F6222" t="s">
        <v>86</v>
      </c>
    </row>
    <row r="6223" spans="1:6" x14ac:dyDescent="0.3">
      <c r="A6223" t="s">
        <v>18</v>
      </c>
      <c r="B6223" t="s">
        <v>42</v>
      </c>
      <c r="C6223" t="s">
        <v>17398</v>
      </c>
      <c r="D6223" s="3" t="s">
        <v>17399</v>
      </c>
      <c r="E6223" t="s">
        <v>17400</v>
      </c>
      <c r="F6223" t="s">
        <v>66</v>
      </c>
    </row>
    <row r="6224" spans="1:6" x14ac:dyDescent="0.3">
      <c r="A6224" t="s">
        <v>18</v>
      </c>
      <c r="B6224" t="s">
        <v>42</v>
      </c>
      <c r="C6224" t="s">
        <v>17401</v>
      </c>
      <c r="D6224" s="3" t="s">
        <v>17402</v>
      </c>
      <c r="E6224" t="s">
        <v>17403</v>
      </c>
      <c r="F6224" t="s">
        <v>66</v>
      </c>
    </row>
    <row r="6225" spans="1:6" x14ac:dyDescent="0.3">
      <c r="A6225" t="s">
        <v>18</v>
      </c>
      <c r="B6225" t="s">
        <v>42</v>
      </c>
      <c r="C6225" t="s">
        <v>17404</v>
      </c>
      <c r="D6225" s="3" t="s">
        <v>17405</v>
      </c>
      <c r="E6225" t="s">
        <v>17406</v>
      </c>
      <c r="F6225" t="s">
        <v>74</v>
      </c>
    </row>
    <row r="6226" spans="1:6" x14ac:dyDescent="0.3">
      <c r="A6226" t="s">
        <v>18</v>
      </c>
      <c r="B6226" t="s">
        <v>42</v>
      </c>
      <c r="C6226" t="s">
        <v>17407</v>
      </c>
      <c r="D6226" s="3" t="s">
        <v>17408</v>
      </c>
      <c r="E6226" t="s">
        <v>17409</v>
      </c>
      <c r="F6226" t="s">
        <v>66</v>
      </c>
    </row>
    <row r="6227" spans="1:6" x14ac:dyDescent="0.3">
      <c r="A6227" t="s">
        <v>18</v>
      </c>
      <c r="B6227" t="s">
        <v>42</v>
      </c>
      <c r="C6227" t="s">
        <v>17410</v>
      </c>
      <c r="D6227" s="3" t="s">
        <v>17411</v>
      </c>
      <c r="E6227" t="s">
        <v>17412</v>
      </c>
      <c r="F6227" t="s">
        <v>66</v>
      </c>
    </row>
    <row r="6228" spans="1:6" x14ac:dyDescent="0.3">
      <c r="A6228" t="s">
        <v>18</v>
      </c>
      <c r="B6228" t="s">
        <v>42</v>
      </c>
      <c r="C6228" t="s">
        <v>17413</v>
      </c>
      <c r="D6228" s="3" t="s">
        <v>17414</v>
      </c>
      <c r="E6228" t="s">
        <v>17415</v>
      </c>
      <c r="F6228" t="s">
        <v>66</v>
      </c>
    </row>
    <row r="6229" spans="1:6" x14ac:dyDescent="0.3">
      <c r="A6229" t="s">
        <v>18</v>
      </c>
      <c r="B6229" t="s">
        <v>42</v>
      </c>
      <c r="C6229" t="s">
        <v>17416</v>
      </c>
      <c r="D6229" s="3" t="s">
        <v>17417</v>
      </c>
      <c r="E6229" t="s">
        <v>17418</v>
      </c>
      <c r="F6229" t="s">
        <v>66</v>
      </c>
    </row>
    <row r="6230" spans="1:6" x14ac:dyDescent="0.3">
      <c r="A6230" t="s">
        <v>18</v>
      </c>
      <c r="B6230" t="s">
        <v>42</v>
      </c>
      <c r="C6230" t="s">
        <v>17419</v>
      </c>
      <c r="D6230" s="3" t="s">
        <v>17420</v>
      </c>
      <c r="E6230" t="s">
        <v>17421</v>
      </c>
      <c r="F6230" t="s">
        <v>83</v>
      </c>
    </row>
    <row r="6231" spans="1:6" x14ac:dyDescent="0.3">
      <c r="A6231" t="s">
        <v>18</v>
      </c>
      <c r="B6231" t="s">
        <v>42</v>
      </c>
      <c r="C6231" t="s">
        <v>17422</v>
      </c>
      <c r="D6231" s="3" t="s">
        <v>17423</v>
      </c>
      <c r="E6231" t="s">
        <v>17424</v>
      </c>
      <c r="F6231" t="s">
        <v>66</v>
      </c>
    </row>
    <row r="6232" spans="1:6" x14ac:dyDescent="0.3">
      <c r="A6232" t="s">
        <v>18</v>
      </c>
      <c r="B6232" t="s">
        <v>42</v>
      </c>
      <c r="C6232" t="s">
        <v>17425</v>
      </c>
      <c r="D6232" s="3" t="s">
        <v>17426</v>
      </c>
      <c r="E6232" t="s">
        <v>17427</v>
      </c>
      <c r="F6232" t="s">
        <v>66</v>
      </c>
    </row>
    <row r="6233" spans="1:6" x14ac:dyDescent="0.3">
      <c r="A6233" t="s">
        <v>18</v>
      </c>
      <c r="B6233" t="s">
        <v>42</v>
      </c>
      <c r="C6233" t="s">
        <v>17428</v>
      </c>
      <c r="D6233" s="3" t="s">
        <v>17429</v>
      </c>
      <c r="E6233" t="s">
        <v>17430</v>
      </c>
      <c r="F6233" t="s">
        <v>66</v>
      </c>
    </row>
    <row r="6234" spans="1:6" x14ac:dyDescent="0.3">
      <c r="A6234" t="s">
        <v>18</v>
      </c>
      <c r="B6234" t="s">
        <v>42</v>
      </c>
      <c r="C6234" t="s">
        <v>17431</v>
      </c>
      <c r="D6234" s="3" t="s">
        <v>17432</v>
      </c>
      <c r="E6234" t="s">
        <v>17433</v>
      </c>
      <c r="F6234" t="s">
        <v>83</v>
      </c>
    </row>
    <row r="6235" spans="1:6" x14ac:dyDescent="0.3">
      <c r="A6235" t="s">
        <v>18</v>
      </c>
      <c r="B6235" t="s">
        <v>42</v>
      </c>
      <c r="C6235" t="s">
        <v>17434</v>
      </c>
      <c r="D6235" s="3" t="s">
        <v>17435</v>
      </c>
      <c r="E6235" t="s">
        <v>17436</v>
      </c>
      <c r="F6235" t="s">
        <v>66</v>
      </c>
    </row>
    <row r="6236" spans="1:6" x14ac:dyDescent="0.3">
      <c r="A6236" t="s">
        <v>18</v>
      </c>
      <c r="B6236" t="s">
        <v>42</v>
      </c>
      <c r="C6236" t="s">
        <v>17437</v>
      </c>
      <c r="D6236" s="3" t="s">
        <v>17438</v>
      </c>
      <c r="E6236" t="s">
        <v>17439</v>
      </c>
      <c r="F6236" t="s">
        <v>66</v>
      </c>
    </row>
    <row r="6237" spans="1:6" x14ac:dyDescent="0.3">
      <c r="A6237" t="s">
        <v>18</v>
      </c>
      <c r="B6237" t="s">
        <v>42</v>
      </c>
      <c r="C6237" t="s">
        <v>17440</v>
      </c>
      <c r="D6237" s="3" t="s">
        <v>17441</v>
      </c>
      <c r="E6237" t="s">
        <v>17442</v>
      </c>
      <c r="F6237" t="s">
        <v>83</v>
      </c>
    </row>
    <row r="6238" spans="1:6" x14ac:dyDescent="0.3">
      <c r="A6238" t="s">
        <v>18</v>
      </c>
      <c r="B6238" t="s">
        <v>42</v>
      </c>
      <c r="C6238" t="s">
        <v>17443</v>
      </c>
      <c r="D6238" s="3" t="s">
        <v>17444</v>
      </c>
      <c r="E6238" t="s">
        <v>17445</v>
      </c>
      <c r="F6238" t="s">
        <v>66</v>
      </c>
    </row>
    <row r="6239" spans="1:6" x14ac:dyDescent="0.3">
      <c r="A6239" t="s">
        <v>18</v>
      </c>
      <c r="B6239" t="s">
        <v>43</v>
      </c>
      <c r="C6239" t="s">
        <v>17446</v>
      </c>
      <c r="D6239" s="3" t="s">
        <v>17447</v>
      </c>
      <c r="E6239" t="s">
        <v>17448</v>
      </c>
      <c r="F6239" t="s">
        <v>66</v>
      </c>
    </row>
    <row r="6240" spans="1:6" x14ac:dyDescent="0.3">
      <c r="A6240" t="s">
        <v>18</v>
      </c>
      <c r="B6240" t="s">
        <v>43</v>
      </c>
      <c r="C6240" t="s">
        <v>17449</v>
      </c>
      <c r="D6240" s="3" t="s">
        <v>17450</v>
      </c>
      <c r="E6240" t="s">
        <v>2173</v>
      </c>
      <c r="F6240" t="s">
        <v>165</v>
      </c>
    </row>
    <row r="6241" spans="1:6" x14ac:dyDescent="0.3">
      <c r="A6241" t="s">
        <v>18</v>
      </c>
      <c r="B6241" t="s">
        <v>43</v>
      </c>
      <c r="C6241" t="s">
        <v>17451</v>
      </c>
      <c r="D6241" s="3" t="s">
        <v>17452</v>
      </c>
      <c r="E6241" s="4" t="s">
        <v>17453</v>
      </c>
      <c r="F6241" t="s">
        <v>74</v>
      </c>
    </row>
    <row r="6242" spans="1:6" x14ac:dyDescent="0.3">
      <c r="A6242" t="s">
        <v>18</v>
      </c>
      <c r="B6242" t="s">
        <v>43</v>
      </c>
      <c r="C6242" t="s">
        <v>17454</v>
      </c>
      <c r="D6242" s="3" t="s">
        <v>17455</v>
      </c>
      <c r="E6242" t="s">
        <v>2173</v>
      </c>
      <c r="F6242" t="s">
        <v>74</v>
      </c>
    </row>
    <row r="6243" spans="1:6" x14ac:dyDescent="0.3">
      <c r="A6243" t="s">
        <v>18</v>
      </c>
      <c r="B6243" t="s">
        <v>43</v>
      </c>
      <c r="C6243" t="s">
        <v>17456</v>
      </c>
      <c r="D6243" s="3" t="s">
        <v>17457</v>
      </c>
      <c r="E6243" t="s">
        <v>2173</v>
      </c>
      <c r="F6243" t="s">
        <v>66</v>
      </c>
    </row>
    <row r="6244" spans="1:6" x14ac:dyDescent="0.3">
      <c r="A6244" t="s">
        <v>18</v>
      </c>
      <c r="B6244" t="s">
        <v>43</v>
      </c>
      <c r="C6244" t="s">
        <v>17458</v>
      </c>
      <c r="D6244" s="3" t="s">
        <v>17459</v>
      </c>
      <c r="E6244" t="s">
        <v>17460</v>
      </c>
      <c r="F6244" t="s">
        <v>66</v>
      </c>
    </row>
    <row r="6245" spans="1:6" x14ac:dyDescent="0.3">
      <c r="A6245" t="s">
        <v>18</v>
      </c>
      <c r="B6245" t="s">
        <v>43</v>
      </c>
      <c r="C6245" t="s">
        <v>17461</v>
      </c>
      <c r="D6245" s="3" t="s">
        <v>17462</v>
      </c>
      <c r="E6245" t="s">
        <v>17463</v>
      </c>
      <c r="F6245" t="s">
        <v>74</v>
      </c>
    </row>
    <row r="6246" spans="1:6" x14ac:dyDescent="0.3">
      <c r="A6246" t="s">
        <v>18</v>
      </c>
      <c r="B6246" t="s">
        <v>43</v>
      </c>
      <c r="C6246" t="s">
        <v>17464</v>
      </c>
      <c r="D6246" s="3" t="s">
        <v>17465</v>
      </c>
      <c r="E6246" t="s">
        <v>17466</v>
      </c>
      <c r="F6246" t="s">
        <v>165</v>
      </c>
    </row>
    <row r="6247" spans="1:6" x14ac:dyDescent="0.3">
      <c r="A6247" t="s">
        <v>18</v>
      </c>
      <c r="B6247" t="s">
        <v>43</v>
      </c>
      <c r="C6247" t="s">
        <v>17467</v>
      </c>
      <c r="D6247" s="3" t="s">
        <v>17468</v>
      </c>
      <c r="E6247" t="s">
        <v>2173</v>
      </c>
      <c r="F6247" t="s">
        <v>70</v>
      </c>
    </row>
    <row r="6248" spans="1:6" x14ac:dyDescent="0.3">
      <c r="A6248" t="s">
        <v>18</v>
      </c>
      <c r="B6248" t="s">
        <v>43</v>
      </c>
      <c r="C6248" t="s">
        <v>17469</v>
      </c>
      <c r="D6248" s="3" t="s">
        <v>17470</v>
      </c>
      <c r="E6248" t="s">
        <v>17471</v>
      </c>
      <c r="F6248" t="s">
        <v>152</v>
      </c>
    </row>
    <row r="6249" spans="1:6" x14ac:dyDescent="0.3">
      <c r="A6249" t="s">
        <v>18</v>
      </c>
      <c r="B6249" t="s">
        <v>43</v>
      </c>
      <c r="C6249" t="s">
        <v>17472</v>
      </c>
      <c r="D6249" s="3" t="s">
        <v>17473</v>
      </c>
      <c r="E6249" t="s">
        <v>17474</v>
      </c>
      <c r="F6249" t="s">
        <v>74</v>
      </c>
    </row>
    <row r="6250" spans="1:6" x14ac:dyDescent="0.3">
      <c r="A6250" t="s">
        <v>18</v>
      </c>
      <c r="B6250" t="s">
        <v>43</v>
      </c>
      <c r="C6250" t="s">
        <v>17475</v>
      </c>
      <c r="D6250" s="3" t="s">
        <v>17476</v>
      </c>
      <c r="E6250" t="s">
        <v>17477</v>
      </c>
      <c r="F6250" t="s">
        <v>66</v>
      </c>
    </row>
    <row r="6251" spans="1:6" x14ac:dyDescent="0.3">
      <c r="A6251" t="s">
        <v>18</v>
      </c>
      <c r="B6251" t="s">
        <v>43</v>
      </c>
      <c r="C6251" t="s">
        <v>17478</v>
      </c>
      <c r="D6251" s="3" t="s">
        <v>17479</v>
      </c>
      <c r="E6251" t="s">
        <v>2173</v>
      </c>
      <c r="F6251" t="s">
        <v>165</v>
      </c>
    </row>
    <row r="6252" spans="1:6" x14ac:dyDescent="0.3">
      <c r="A6252" t="s">
        <v>18</v>
      </c>
      <c r="B6252" t="s">
        <v>43</v>
      </c>
      <c r="C6252" t="s">
        <v>17480</v>
      </c>
      <c r="D6252" s="3" t="s">
        <v>17481</v>
      </c>
      <c r="E6252" t="s">
        <v>17482</v>
      </c>
      <c r="F6252" t="s">
        <v>66</v>
      </c>
    </row>
    <row r="6253" spans="1:6" x14ac:dyDescent="0.3">
      <c r="A6253" t="s">
        <v>18</v>
      </c>
      <c r="B6253" t="s">
        <v>43</v>
      </c>
      <c r="C6253" t="s">
        <v>17483</v>
      </c>
      <c r="D6253" s="3" t="s">
        <v>17484</v>
      </c>
      <c r="E6253" t="s">
        <v>17485</v>
      </c>
      <c r="F6253" t="s">
        <v>86</v>
      </c>
    </row>
    <row r="6254" spans="1:6" x14ac:dyDescent="0.3">
      <c r="A6254" t="s">
        <v>18</v>
      </c>
      <c r="B6254" t="s">
        <v>43</v>
      </c>
      <c r="C6254" t="s">
        <v>17486</v>
      </c>
      <c r="D6254" s="3" t="s">
        <v>17487</v>
      </c>
      <c r="E6254" t="s">
        <v>2173</v>
      </c>
      <c r="F6254" t="s">
        <v>66</v>
      </c>
    </row>
    <row r="6255" spans="1:6" x14ac:dyDescent="0.3">
      <c r="A6255" t="s">
        <v>18</v>
      </c>
      <c r="B6255" t="s">
        <v>43</v>
      </c>
      <c r="C6255" t="s">
        <v>17488</v>
      </c>
      <c r="D6255" s="3" t="s">
        <v>17489</v>
      </c>
      <c r="E6255" t="s">
        <v>17490</v>
      </c>
      <c r="F6255" t="s">
        <v>66</v>
      </c>
    </row>
    <row r="6256" spans="1:6" x14ac:dyDescent="0.3">
      <c r="A6256" t="s">
        <v>18</v>
      </c>
      <c r="B6256" t="s">
        <v>43</v>
      </c>
      <c r="C6256" t="s">
        <v>17491</v>
      </c>
      <c r="D6256" s="3" t="s">
        <v>17492</v>
      </c>
      <c r="E6256" t="s">
        <v>2173</v>
      </c>
      <c r="F6256" t="s">
        <v>66</v>
      </c>
    </row>
    <row r="6257" spans="1:6" x14ac:dyDescent="0.3">
      <c r="A6257" t="s">
        <v>18</v>
      </c>
      <c r="B6257" t="s">
        <v>43</v>
      </c>
      <c r="C6257" t="s">
        <v>17493</v>
      </c>
      <c r="D6257" s="3" t="s">
        <v>17494</v>
      </c>
      <c r="E6257" t="s">
        <v>17495</v>
      </c>
      <c r="F6257" t="s">
        <v>496</v>
      </c>
    </row>
    <row r="6258" spans="1:6" x14ac:dyDescent="0.3">
      <c r="A6258" t="s">
        <v>18</v>
      </c>
      <c r="B6258" t="s">
        <v>43</v>
      </c>
      <c r="C6258" t="s">
        <v>17496</v>
      </c>
      <c r="D6258" s="3" t="s">
        <v>17497</v>
      </c>
      <c r="E6258" t="s">
        <v>17498</v>
      </c>
      <c r="F6258" t="s">
        <v>86</v>
      </c>
    </row>
    <row r="6259" spans="1:6" x14ac:dyDescent="0.3">
      <c r="A6259" t="s">
        <v>18</v>
      </c>
      <c r="B6259" t="s">
        <v>43</v>
      </c>
      <c r="C6259" t="s">
        <v>17499</v>
      </c>
      <c r="D6259" s="3" t="s">
        <v>17500</v>
      </c>
      <c r="E6259" t="s">
        <v>17501</v>
      </c>
      <c r="F6259" t="s">
        <v>118</v>
      </c>
    </row>
    <row r="6260" spans="1:6" x14ac:dyDescent="0.3">
      <c r="A6260" t="s">
        <v>18</v>
      </c>
      <c r="B6260" t="s">
        <v>43</v>
      </c>
      <c r="C6260" t="s">
        <v>17502</v>
      </c>
      <c r="D6260" s="3" t="s">
        <v>17503</v>
      </c>
      <c r="E6260" t="s">
        <v>2173</v>
      </c>
      <c r="F6260" t="s">
        <v>66</v>
      </c>
    </row>
    <row r="6261" spans="1:6" x14ac:dyDescent="0.3">
      <c r="A6261" t="s">
        <v>18</v>
      </c>
      <c r="B6261" t="s">
        <v>43</v>
      </c>
      <c r="C6261" t="s">
        <v>17504</v>
      </c>
      <c r="D6261" s="3" t="s">
        <v>17505</v>
      </c>
      <c r="E6261" t="s">
        <v>17506</v>
      </c>
      <c r="F6261" t="s">
        <v>152</v>
      </c>
    </row>
    <row r="6262" spans="1:6" x14ac:dyDescent="0.3">
      <c r="A6262" t="s">
        <v>18</v>
      </c>
      <c r="B6262" t="s">
        <v>43</v>
      </c>
      <c r="C6262" t="s">
        <v>17507</v>
      </c>
      <c r="D6262" s="3" t="s">
        <v>17508</v>
      </c>
      <c r="E6262" t="s">
        <v>17509</v>
      </c>
      <c r="F6262" t="s">
        <v>143</v>
      </c>
    </row>
    <row r="6263" spans="1:6" x14ac:dyDescent="0.3">
      <c r="A6263" t="s">
        <v>18</v>
      </c>
      <c r="B6263" t="s">
        <v>43</v>
      </c>
      <c r="C6263" t="s">
        <v>17510</v>
      </c>
      <c r="D6263" s="3" t="s">
        <v>17511</v>
      </c>
      <c r="E6263" t="s">
        <v>17512</v>
      </c>
      <c r="F6263" t="s">
        <v>83</v>
      </c>
    </row>
    <row r="6264" spans="1:6" x14ac:dyDescent="0.3">
      <c r="A6264" t="s">
        <v>18</v>
      </c>
      <c r="B6264" t="s">
        <v>43</v>
      </c>
      <c r="C6264" t="s">
        <v>17513</v>
      </c>
      <c r="D6264" s="3" t="s">
        <v>9040</v>
      </c>
      <c r="E6264" t="s">
        <v>2173</v>
      </c>
      <c r="F6264" t="s">
        <v>66</v>
      </c>
    </row>
    <row r="6265" spans="1:6" x14ac:dyDescent="0.3">
      <c r="A6265" t="s">
        <v>18</v>
      </c>
      <c r="B6265" t="s">
        <v>43</v>
      </c>
      <c r="C6265" t="s">
        <v>17514</v>
      </c>
      <c r="D6265" s="3" t="s">
        <v>17515</v>
      </c>
      <c r="E6265" t="s">
        <v>17516</v>
      </c>
      <c r="F6265" t="s">
        <v>1408</v>
      </c>
    </row>
    <row r="6266" spans="1:6" x14ac:dyDescent="0.3">
      <c r="A6266" t="s">
        <v>18</v>
      </c>
      <c r="B6266" t="s">
        <v>43</v>
      </c>
      <c r="C6266" t="s">
        <v>17517</v>
      </c>
      <c r="D6266" s="3" t="s">
        <v>17518</v>
      </c>
      <c r="E6266" t="s">
        <v>2173</v>
      </c>
      <c r="F6266" t="s">
        <v>66</v>
      </c>
    </row>
    <row r="6267" spans="1:6" x14ac:dyDescent="0.3">
      <c r="A6267" t="s">
        <v>18</v>
      </c>
      <c r="B6267" t="s">
        <v>43</v>
      </c>
      <c r="C6267" t="s">
        <v>17519</v>
      </c>
      <c r="D6267" s="3" t="s">
        <v>17520</v>
      </c>
      <c r="E6267" t="s">
        <v>2173</v>
      </c>
      <c r="F6267" t="s">
        <v>152</v>
      </c>
    </row>
    <row r="6268" spans="1:6" x14ac:dyDescent="0.3">
      <c r="A6268" t="s">
        <v>18</v>
      </c>
      <c r="B6268" t="s">
        <v>43</v>
      </c>
      <c r="C6268" t="s">
        <v>17521</v>
      </c>
      <c r="D6268" s="3" t="s">
        <v>17522</v>
      </c>
      <c r="E6268" t="s">
        <v>17523</v>
      </c>
      <c r="F6268" t="s">
        <v>66</v>
      </c>
    </row>
    <row r="6269" spans="1:6" x14ac:dyDescent="0.3">
      <c r="A6269" t="s">
        <v>18</v>
      </c>
      <c r="B6269" t="s">
        <v>43</v>
      </c>
      <c r="C6269" t="s">
        <v>17524</v>
      </c>
      <c r="D6269" s="3" t="s">
        <v>17525</v>
      </c>
      <c r="E6269" t="s">
        <v>17526</v>
      </c>
      <c r="F6269" t="s">
        <v>66</v>
      </c>
    </row>
    <row r="6270" spans="1:6" x14ac:dyDescent="0.3">
      <c r="A6270" t="s">
        <v>18</v>
      </c>
      <c r="B6270" t="s">
        <v>43</v>
      </c>
      <c r="C6270" t="s">
        <v>17527</v>
      </c>
      <c r="D6270" s="3" t="s">
        <v>17528</v>
      </c>
      <c r="E6270" t="s">
        <v>17529</v>
      </c>
      <c r="F6270" t="s">
        <v>86</v>
      </c>
    </row>
    <row r="6271" spans="1:6" x14ac:dyDescent="0.3">
      <c r="A6271" t="s">
        <v>18</v>
      </c>
      <c r="B6271" t="s">
        <v>43</v>
      </c>
      <c r="C6271" t="s">
        <v>17530</v>
      </c>
      <c r="D6271" s="3" t="s">
        <v>17531</v>
      </c>
      <c r="E6271" t="s">
        <v>17532</v>
      </c>
      <c r="F6271" t="s">
        <v>66</v>
      </c>
    </row>
    <row r="6272" spans="1:6" x14ac:dyDescent="0.3">
      <c r="A6272" t="s">
        <v>18</v>
      </c>
      <c r="B6272" t="s">
        <v>43</v>
      </c>
      <c r="C6272" t="s">
        <v>17533</v>
      </c>
      <c r="D6272" s="3" t="s">
        <v>17534</v>
      </c>
      <c r="E6272" t="s">
        <v>17535</v>
      </c>
      <c r="F6272" t="s">
        <v>66</v>
      </c>
    </row>
    <row r="6273" spans="1:6" x14ac:dyDescent="0.3">
      <c r="A6273" t="s">
        <v>18</v>
      </c>
      <c r="B6273" t="s">
        <v>43</v>
      </c>
      <c r="C6273" t="s">
        <v>17536</v>
      </c>
      <c r="D6273" s="3" t="s">
        <v>17537</v>
      </c>
      <c r="E6273" t="s">
        <v>17538</v>
      </c>
      <c r="F6273" t="s">
        <v>83</v>
      </c>
    </row>
    <row r="6274" spans="1:6" x14ac:dyDescent="0.3">
      <c r="A6274" t="s">
        <v>18</v>
      </c>
      <c r="B6274" t="s">
        <v>43</v>
      </c>
      <c r="C6274" t="s">
        <v>17539</v>
      </c>
      <c r="D6274" s="3" t="s">
        <v>17540</v>
      </c>
      <c r="E6274" t="s">
        <v>17541</v>
      </c>
      <c r="F6274" t="s">
        <v>74</v>
      </c>
    </row>
    <row r="6275" spans="1:6" x14ac:dyDescent="0.3">
      <c r="A6275" t="s">
        <v>18</v>
      </c>
      <c r="B6275" t="s">
        <v>43</v>
      </c>
      <c r="C6275" t="s">
        <v>17542</v>
      </c>
      <c r="D6275" s="3" t="s">
        <v>17543</v>
      </c>
      <c r="E6275" t="s">
        <v>17544</v>
      </c>
      <c r="F6275" t="s">
        <v>74</v>
      </c>
    </row>
    <row r="6276" spans="1:6" x14ac:dyDescent="0.3">
      <c r="A6276" t="s">
        <v>18</v>
      </c>
      <c r="B6276" t="s">
        <v>43</v>
      </c>
      <c r="C6276" t="s">
        <v>17545</v>
      </c>
      <c r="D6276" s="3" t="s">
        <v>17546</v>
      </c>
      <c r="E6276" t="s">
        <v>17547</v>
      </c>
      <c r="F6276" t="s">
        <v>267</v>
      </c>
    </row>
    <row r="6277" spans="1:6" x14ac:dyDescent="0.3">
      <c r="A6277" t="s">
        <v>18</v>
      </c>
      <c r="B6277" t="s">
        <v>43</v>
      </c>
      <c r="C6277" t="s">
        <v>17548</v>
      </c>
      <c r="D6277" s="3" t="s">
        <v>17549</v>
      </c>
      <c r="E6277" t="s">
        <v>2173</v>
      </c>
      <c r="F6277" t="s">
        <v>83</v>
      </c>
    </row>
    <row r="6278" spans="1:6" x14ac:dyDescent="0.3">
      <c r="A6278" t="s">
        <v>18</v>
      </c>
      <c r="B6278" t="s">
        <v>43</v>
      </c>
      <c r="C6278" t="s">
        <v>17550</v>
      </c>
      <c r="D6278" s="3" t="s">
        <v>17551</v>
      </c>
      <c r="E6278" t="s">
        <v>17552</v>
      </c>
      <c r="F6278" t="s">
        <v>74</v>
      </c>
    </row>
    <row r="6279" spans="1:6" x14ac:dyDescent="0.3">
      <c r="A6279" t="s">
        <v>18</v>
      </c>
      <c r="B6279" t="s">
        <v>43</v>
      </c>
      <c r="C6279" t="s">
        <v>17553</v>
      </c>
      <c r="D6279" s="3" t="s">
        <v>17554</v>
      </c>
      <c r="E6279" t="s">
        <v>17555</v>
      </c>
      <c r="F6279" t="s">
        <v>830</v>
      </c>
    </row>
    <row r="6280" spans="1:6" x14ac:dyDescent="0.3">
      <c r="A6280" t="s">
        <v>18</v>
      </c>
      <c r="B6280" t="s">
        <v>43</v>
      </c>
      <c r="C6280" t="s">
        <v>17556</v>
      </c>
      <c r="D6280" s="3" t="s">
        <v>17557</v>
      </c>
      <c r="E6280" t="s">
        <v>17558</v>
      </c>
      <c r="F6280" t="s">
        <v>1080</v>
      </c>
    </row>
    <row r="6281" spans="1:6" x14ac:dyDescent="0.3">
      <c r="A6281" t="s">
        <v>18</v>
      </c>
      <c r="B6281" t="s">
        <v>43</v>
      </c>
      <c r="C6281" t="s">
        <v>17559</v>
      </c>
      <c r="D6281" s="3" t="s">
        <v>17560</v>
      </c>
      <c r="E6281" t="s">
        <v>2173</v>
      </c>
      <c r="F6281" t="s">
        <v>183</v>
      </c>
    </row>
    <row r="6282" spans="1:6" x14ac:dyDescent="0.3">
      <c r="A6282" t="s">
        <v>18</v>
      </c>
      <c r="B6282" t="s">
        <v>43</v>
      </c>
      <c r="C6282" t="s">
        <v>17561</v>
      </c>
      <c r="D6282" s="3" t="s">
        <v>17562</v>
      </c>
      <c r="E6282" t="s">
        <v>2173</v>
      </c>
      <c r="F6282" t="s">
        <v>74</v>
      </c>
    </row>
    <row r="6283" spans="1:6" x14ac:dyDescent="0.3">
      <c r="A6283" t="s">
        <v>18</v>
      </c>
      <c r="B6283" t="s">
        <v>43</v>
      </c>
      <c r="C6283" t="s">
        <v>17563</v>
      </c>
      <c r="D6283" s="3" t="s">
        <v>17564</v>
      </c>
      <c r="E6283" t="s">
        <v>2173</v>
      </c>
      <c r="F6283" t="s">
        <v>83</v>
      </c>
    </row>
    <row r="6284" spans="1:6" x14ac:dyDescent="0.3">
      <c r="A6284" t="s">
        <v>18</v>
      </c>
      <c r="B6284" t="s">
        <v>43</v>
      </c>
      <c r="C6284" t="s">
        <v>17565</v>
      </c>
      <c r="D6284" s="3" t="s">
        <v>17566</v>
      </c>
      <c r="E6284" t="s">
        <v>17567</v>
      </c>
      <c r="F6284" t="s">
        <v>83</v>
      </c>
    </row>
    <row r="6285" spans="1:6" x14ac:dyDescent="0.3">
      <c r="A6285" t="s">
        <v>18</v>
      </c>
      <c r="B6285" t="s">
        <v>43</v>
      </c>
      <c r="C6285" t="s">
        <v>17568</v>
      </c>
      <c r="D6285" s="3" t="s">
        <v>17569</v>
      </c>
      <c r="E6285" t="s">
        <v>17570</v>
      </c>
      <c r="F6285" t="s">
        <v>198</v>
      </c>
    </row>
    <row r="6286" spans="1:6" x14ac:dyDescent="0.3">
      <c r="A6286" t="s">
        <v>18</v>
      </c>
      <c r="B6286" t="s">
        <v>43</v>
      </c>
      <c r="C6286" t="s">
        <v>17571</v>
      </c>
      <c r="D6286" s="3" t="s">
        <v>17572</v>
      </c>
      <c r="E6286" t="s">
        <v>17573</v>
      </c>
      <c r="F6286" t="s">
        <v>66</v>
      </c>
    </row>
    <row r="6287" spans="1:6" x14ac:dyDescent="0.3">
      <c r="A6287" t="s">
        <v>18</v>
      </c>
      <c r="B6287" t="s">
        <v>43</v>
      </c>
      <c r="C6287" t="s">
        <v>17574</v>
      </c>
      <c r="D6287" s="3" t="s">
        <v>17575</v>
      </c>
      <c r="E6287" t="s">
        <v>17576</v>
      </c>
      <c r="F6287" t="s">
        <v>74</v>
      </c>
    </row>
    <row r="6288" spans="1:6" x14ac:dyDescent="0.3">
      <c r="A6288" t="s">
        <v>18</v>
      </c>
      <c r="B6288" t="s">
        <v>43</v>
      </c>
      <c r="C6288" t="s">
        <v>17577</v>
      </c>
      <c r="D6288" s="3" t="s">
        <v>17578</v>
      </c>
      <c r="E6288" t="s">
        <v>17579</v>
      </c>
      <c r="F6288" t="s">
        <v>207</v>
      </c>
    </row>
    <row r="6289" spans="1:6" x14ac:dyDescent="0.3">
      <c r="A6289" t="s">
        <v>18</v>
      </c>
      <c r="B6289" t="s">
        <v>43</v>
      </c>
      <c r="C6289" t="s">
        <v>17580</v>
      </c>
      <c r="D6289" s="3" t="s">
        <v>17581</v>
      </c>
      <c r="E6289" t="s">
        <v>17582</v>
      </c>
      <c r="F6289" t="s">
        <v>74</v>
      </c>
    </row>
    <row r="6290" spans="1:6" x14ac:dyDescent="0.3">
      <c r="A6290" t="s">
        <v>18</v>
      </c>
      <c r="B6290" t="s">
        <v>43</v>
      </c>
      <c r="C6290" t="s">
        <v>17583</v>
      </c>
      <c r="D6290" s="3" t="s">
        <v>17584</v>
      </c>
      <c r="E6290" t="s">
        <v>2173</v>
      </c>
      <c r="F6290" t="s">
        <v>118</v>
      </c>
    </row>
    <row r="6291" spans="1:6" x14ac:dyDescent="0.3">
      <c r="A6291" t="s">
        <v>18</v>
      </c>
      <c r="B6291" t="s">
        <v>43</v>
      </c>
      <c r="C6291" t="s">
        <v>17585</v>
      </c>
      <c r="D6291" s="3" t="s">
        <v>17586</v>
      </c>
      <c r="E6291" t="s">
        <v>17587</v>
      </c>
      <c r="F6291" t="s">
        <v>66</v>
      </c>
    </row>
    <row r="6292" spans="1:6" x14ac:dyDescent="0.3">
      <c r="A6292" t="s">
        <v>18</v>
      </c>
      <c r="B6292" t="s">
        <v>43</v>
      </c>
      <c r="C6292" t="s">
        <v>17583</v>
      </c>
      <c r="D6292" s="3" t="s">
        <v>17588</v>
      </c>
      <c r="E6292" t="s">
        <v>17589</v>
      </c>
      <c r="F6292" t="s">
        <v>118</v>
      </c>
    </row>
    <row r="6293" spans="1:6" x14ac:dyDescent="0.3">
      <c r="A6293" t="s">
        <v>18</v>
      </c>
      <c r="B6293" t="s">
        <v>43</v>
      </c>
      <c r="C6293" t="s">
        <v>17590</v>
      </c>
      <c r="D6293" s="3" t="s">
        <v>17591</v>
      </c>
      <c r="E6293" t="s">
        <v>17592</v>
      </c>
      <c r="F6293" t="s">
        <v>86</v>
      </c>
    </row>
    <row r="6294" spans="1:6" x14ac:dyDescent="0.3">
      <c r="A6294" t="s">
        <v>18</v>
      </c>
      <c r="B6294" t="s">
        <v>43</v>
      </c>
      <c r="C6294" t="s">
        <v>17593</v>
      </c>
      <c r="D6294" s="3" t="s">
        <v>17594</v>
      </c>
      <c r="E6294" t="s">
        <v>17595</v>
      </c>
      <c r="F6294" t="s">
        <v>66</v>
      </c>
    </row>
    <row r="6295" spans="1:6" x14ac:dyDescent="0.3">
      <c r="A6295" t="s">
        <v>18</v>
      </c>
      <c r="B6295" t="s">
        <v>43</v>
      </c>
      <c r="C6295" t="s">
        <v>17596</v>
      </c>
      <c r="D6295" s="3" t="s">
        <v>17597</v>
      </c>
      <c r="E6295" t="s">
        <v>2173</v>
      </c>
      <c r="F6295" t="s">
        <v>66</v>
      </c>
    </row>
    <row r="6296" spans="1:6" x14ac:dyDescent="0.3">
      <c r="A6296" t="s">
        <v>18</v>
      </c>
      <c r="B6296" t="s">
        <v>43</v>
      </c>
      <c r="C6296" t="s">
        <v>17598</v>
      </c>
      <c r="D6296" s="3" t="s">
        <v>17599</v>
      </c>
      <c r="E6296" t="s">
        <v>17600</v>
      </c>
      <c r="F6296" t="s">
        <v>83</v>
      </c>
    </row>
    <row r="6297" spans="1:6" x14ac:dyDescent="0.3">
      <c r="A6297" t="s">
        <v>18</v>
      </c>
      <c r="B6297" t="s">
        <v>43</v>
      </c>
      <c r="C6297" t="s">
        <v>17601</v>
      </c>
      <c r="D6297" s="3" t="s">
        <v>17602</v>
      </c>
      <c r="E6297" t="s">
        <v>17603</v>
      </c>
      <c r="F6297" t="s">
        <v>66</v>
      </c>
    </row>
    <row r="6298" spans="1:6" x14ac:dyDescent="0.3">
      <c r="A6298" t="s">
        <v>18</v>
      </c>
      <c r="B6298" t="s">
        <v>43</v>
      </c>
      <c r="C6298" t="s">
        <v>17604</v>
      </c>
      <c r="D6298" s="3" t="s">
        <v>17605</v>
      </c>
      <c r="E6298" t="s">
        <v>17606</v>
      </c>
      <c r="F6298" t="s">
        <v>323</v>
      </c>
    </row>
    <row r="6299" spans="1:6" x14ac:dyDescent="0.3">
      <c r="A6299" t="s">
        <v>18</v>
      </c>
      <c r="B6299" t="s">
        <v>43</v>
      </c>
      <c r="C6299" t="s">
        <v>17607</v>
      </c>
      <c r="D6299" s="3" t="s">
        <v>17608</v>
      </c>
      <c r="E6299" t="s">
        <v>17609</v>
      </c>
      <c r="F6299" t="s">
        <v>66</v>
      </c>
    </row>
    <row r="6300" spans="1:6" x14ac:dyDescent="0.3">
      <c r="A6300" t="s">
        <v>18</v>
      </c>
      <c r="B6300" t="s">
        <v>43</v>
      </c>
      <c r="C6300" t="s">
        <v>17610</v>
      </c>
      <c r="D6300" s="3" t="s">
        <v>17611</v>
      </c>
      <c r="E6300" t="s">
        <v>17612</v>
      </c>
      <c r="F6300" t="s">
        <v>66</v>
      </c>
    </row>
    <row r="6301" spans="1:6" x14ac:dyDescent="0.3">
      <c r="A6301" t="s">
        <v>18</v>
      </c>
      <c r="B6301" t="s">
        <v>43</v>
      </c>
      <c r="C6301" t="s">
        <v>17613</v>
      </c>
      <c r="D6301" s="3" t="s">
        <v>17614</v>
      </c>
      <c r="E6301" t="s">
        <v>2173</v>
      </c>
      <c r="F6301" t="s">
        <v>830</v>
      </c>
    </row>
    <row r="6302" spans="1:6" x14ac:dyDescent="0.3">
      <c r="A6302" t="s">
        <v>18</v>
      </c>
      <c r="B6302" t="s">
        <v>43</v>
      </c>
      <c r="C6302" t="s">
        <v>17615</v>
      </c>
      <c r="D6302" s="3" t="s">
        <v>17616</v>
      </c>
      <c r="E6302" t="s">
        <v>17617</v>
      </c>
      <c r="F6302" t="s">
        <v>323</v>
      </c>
    </row>
    <row r="6303" spans="1:6" x14ac:dyDescent="0.3">
      <c r="A6303" t="s">
        <v>18</v>
      </c>
      <c r="B6303" t="s">
        <v>43</v>
      </c>
      <c r="C6303" t="s">
        <v>17618</v>
      </c>
      <c r="D6303" s="3" t="s">
        <v>17619</v>
      </c>
      <c r="E6303" t="s">
        <v>17620</v>
      </c>
      <c r="F6303" t="s">
        <v>86</v>
      </c>
    </row>
    <row r="6304" spans="1:6" x14ac:dyDescent="0.3">
      <c r="A6304" t="s">
        <v>18</v>
      </c>
      <c r="B6304" t="s">
        <v>43</v>
      </c>
      <c r="C6304" t="s">
        <v>17621</v>
      </c>
      <c r="D6304" s="3" t="s">
        <v>17622</v>
      </c>
      <c r="E6304" t="s">
        <v>17623</v>
      </c>
      <c r="F6304" t="s">
        <v>74</v>
      </c>
    </row>
    <row r="6305" spans="1:6" x14ac:dyDescent="0.3">
      <c r="A6305" t="s">
        <v>18</v>
      </c>
      <c r="B6305" t="s">
        <v>43</v>
      </c>
      <c r="C6305" t="s">
        <v>17624</v>
      </c>
      <c r="D6305" s="3" t="s">
        <v>17625</v>
      </c>
      <c r="E6305" t="s">
        <v>17626</v>
      </c>
      <c r="F6305" t="s">
        <v>198</v>
      </c>
    </row>
    <row r="6306" spans="1:6" x14ac:dyDescent="0.3">
      <c r="A6306" t="s">
        <v>18</v>
      </c>
      <c r="B6306" t="s">
        <v>43</v>
      </c>
      <c r="C6306" t="s">
        <v>17627</v>
      </c>
      <c r="D6306" s="3" t="s">
        <v>17628</v>
      </c>
      <c r="E6306" t="s">
        <v>17629</v>
      </c>
      <c r="F6306" t="s">
        <v>66</v>
      </c>
    </row>
    <row r="6307" spans="1:6" x14ac:dyDescent="0.3">
      <c r="A6307" t="s">
        <v>18</v>
      </c>
      <c r="B6307" t="s">
        <v>43</v>
      </c>
      <c r="C6307" t="s">
        <v>17630</v>
      </c>
      <c r="D6307" s="3" t="s">
        <v>17631</v>
      </c>
      <c r="E6307" t="s">
        <v>17632</v>
      </c>
      <c r="F6307" t="s">
        <v>1233</v>
      </c>
    </row>
    <row r="6308" spans="1:6" x14ac:dyDescent="0.3">
      <c r="A6308" t="s">
        <v>18</v>
      </c>
      <c r="B6308" t="s">
        <v>43</v>
      </c>
      <c r="C6308" t="s">
        <v>17633</v>
      </c>
      <c r="D6308" s="3" t="s">
        <v>17634</v>
      </c>
      <c r="E6308" t="s">
        <v>17635</v>
      </c>
      <c r="F6308" t="s">
        <v>198</v>
      </c>
    </row>
    <row r="6309" spans="1:6" x14ac:dyDescent="0.3">
      <c r="A6309" t="s">
        <v>18</v>
      </c>
      <c r="B6309" t="s">
        <v>43</v>
      </c>
      <c r="C6309" t="s">
        <v>17636</v>
      </c>
      <c r="D6309" s="3" t="s">
        <v>17637</v>
      </c>
      <c r="E6309" t="s">
        <v>17638</v>
      </c>
      <c r="F6309" t="s">
        <v>74</v>
      </c>
    </row>
    <row r="6310" spans="1:6" x14ac:dyDescent="0.3">
      <c r="A6310" t="s">
        <v>18</v>
      </c>
      <c r="B6310" t="s">
        <v>43</v>
      </c>
      <c r="C6310" t="s">
        <v>17639</v>
      </c>
      <c r="D6310" s="3" t="s">
        <v>17640</v>
      </c>
      <c r="E6310" t="s">
        <v>17641</v>
      </c>
      <c r="F6310" t="s">
        <v>66</v>
      </c>
    </row>
    <row r="6311" spans="1:6" x14ac:dyDescent="0.3">
      <c r="A6311" t="s">
        <v>18</v>
      </c>
      <c r="B6311" t="s">
        <v>43</v>
      </c>
      <c r="C6311" t="s">
        <v>17642</v>
      </c>
      <c r="D6311" s="3" t="s">
        <v>17643</v>
      </c>
      <c r="E6311" t="s">
        <v>17644</v>
      </c>
      <c r="F6311" t="s">
        <v>830</v>
      </c>
    </row>
    <row r="6312" spans="1:6" x14ac:dyDescent="0.3">
      <c r="A6312" t="s">
        <v>18</v>
      </c>
      <c r="B6312" t="s">
        <v>43</v>
      </c>
      <c r="C6312" t="s">
        <v>17645</v>
      </c>
      <c r="D6312" s="3" t="s">
        <v>17646</v>
      </c>
      <c r="E6312" t="s">
        <v>17647</v>
      </c>
      <c r="F6312" t="s">
        <v>74</v>
      </c>
    </row>
    <row r="6313" spans="1:6" x14ac:dyDescent="0.3">
      <c r="A6313" t="s">
        <v>18</v>
      </c>
      <c r="B6313" t="s">
        <v>43</v>
      </c>
      <c r="C6313" t="s">
        <v>17648</v>
      </c>
      <c r="D6313" s="3" t="s">
        <v>17649</v>
      </c>
      <c r="E6313" t="s">
        <v>17650</v>
      </c>
      <c r="F6313" t="s">
        <v>66</v>
      </c>
    </row>
    <row r="6314" spans="1:6" x14ac:dyDescent="0.3">
      <c r="A6314" t="s">
        <v>18</v>
      </c>
      <c r="B6314" t="s">
        <v>43</v>
      </c>
      <c r="C6314" t="s">
        <v>17651</v>
      </c>
      <c r="D6314" s="3" t="s">
        <v>17652</v>
      </c>
      <c r="E6314" t="s">
        <v>17653</v>
      </c>
      <c r="F6314" t="s">
        <v>66</v>
      </c>
    </row>
    <row r="6315" spans="1:6" x14ac:dyDescent="0.3">
      <c r="A6315" t="s">
        <v>18</v>
      </c>
      <c r="B6315" t="s">
        <v>43</v>
      </c>
      <c r="C6315" t="s">
        <v>17654</v>
      </c>
      <c r="D6315" s="3" t="s">
        <v>17655</v>
      </c>
      <c r="E6315" t="s">
        <v>17656</v>
      </c>
      <c r="F6315" t="s">
        <v>74</v>
      </c>
    </row>
    <row r="6316" spans="1:6" x14ac:dyDescent="0.3">
      <c r="A6316" t="s">
        <v>18</v>
      </c>
      <c r="B6316" t="s">
        <v>43</v>
      </c>
      <c r="C6316" t="s">
        <v>17657</v>
      </c>
      <c r="D6316" s="3" t="s">
        <v>17658</v>
      </c>
      <c r="E6316" t="s">
        <v>17659</v>
      </c>
      <c r="F6316" t="s">
        <v>3952</v>
      </c>
    </row>
    <row r="6317" spans="1:6" x14ac:dyDescent="0.3">
      <c r="A6317" t="s">
        <v>18</v>
      </c>
      <c r="B6317" t="s">
        <v>43</v>
      </c>
      <c r="C6317" t="s">
        <v>17660</v>
      </c>
      <c r="D6317" s="3" t="s">
        <v>17661</v>
      </c>
      <c r="E6317" t="s">
        <v>17662</v>
      </c>
      <c r="F6317" t="s">
        <v>165</v>
      </c>
    </row>
    <row r="6318" spans="1:6" x14ac:dyDescent="0.3">
      <c r="A6318" t="s">
        <v>18</v>
      </c>
      <c r="B6318" t="s">
        <v>43</v>
      </c>
      <c r="C6318" t="s">
        <v>17663</v>
      </c>
      <c r="D6318" s="3" t="s">
        <v>17664</v>
      </c>
      <c r="E6318" t="s">
        <v>17665</v>
      </c>
      <c r="F6318" t="s">
        <v>165</v>
      </c>
    </row>
    <row r="6319" spans="1:6" x14ac:dyDescent="0.3">
      <c r="A6319" t="s">
        <v>18</v>
      </c>
      <c r="B6319" t="s">
        <v>43</v>
      </c>
      <c r="C6319" t="s">
        <v>17666</v>
      </c>
      <c r="D6319" s="3" t="s">
        <v>17667</v>
      </c>
      <c r="E6319" t="s">
        <v>17668</v>
      </c>
      <c r="F6319" t="s">
        <v>104</v>
      </c>
    </row>
    <row r="6320" spans="1:6" x14ac:dyDescent="0.3">
      <c r="A6320" t="s">
        <v>18</v>
      </c>
      <c r="B6320" t="s">
        <v>43</v>
      </c>
      <c r="C6320" t="s">
        <v>17669</v>
      </c>
      <c r="D6320" s="3" t="s">
        <v>17670</v>
      </c>
      <c r="E6320" t="s">
        <v>17671</v>
      </c>
      <c r="F6320" t="s">
        <v>118</v>
      </c>
    </row>
    <row r="6321" spans="1:6" x14ac:dyDescent="0.3">
      <c r="A6321" t="s">
        <v>18</v>
      </c>
      <c r="B6321" t="s">
        <v>43</v>
      </c>
      <c r="C6321" t="s">
        <v>17672</v>
      </c>
      <c r="D6321" s="3" t="s">
        <v>17673</v>
      </c>
      <c r="E6321" t="s">
        <v>2173</v>
      </c>
      <c r="F6321" t="s">
        <v>86</v>
      </c>
    </row>
    <row r="6322" spans="1:6" x14ac:dyDescent="0.3">
      <c r="A6322" t="s">
        <v>18</v>
      </c>
      <c r="B6322" t="s">
        <v>43</v>
      </c>
      <c r="C6322" t="s">
        <v>17674</v>
      </c>
      <c r="D6322" s="3" t="s">
        <v>17675</v>
      </c>
      <c r="E6322" t="s">
        <v>17676</v>
      </c>
      <c r="F6322" t="s">
        <v>66</v>
      </c>
    </row>
    <row r="6323" spans="1:6" x14ac:dyDescent="0.3">
      <c r="A6323" t="s">
        <v>18</v>
      </c>
      <c r="B6323" t="s">
        <v>43</v>
      </c>
      <c r="C6323" t="s">
        <v>17677</v>
      </c>
      <c r="D6323" s="3" t="s">
        <v>17678</v>
      </c>
      <c r="E6323" t="s">
        <v>17679</v>
      </c>
      <c r="F6323" t="s">
        <v>66</v>
      </c>
    </row>
    <row r="6324" spans="1:6" x14ac:dyDescent="0.3">
      <c r="A6324" t="s">
        <v>18</v>
      </c>
      <c r="B6324" t="s">
        <v>43</v>
      </c>
      <c r="C6324" t="s">
        <v>17680</v>
      </c>
      <c r="D6324" s="3" t="s">
        <v>17681</v>
      </c>
      <c r="E6324" t="s">
        <v>17682</v>
      </c>
      <c r="F6324" t="s">
        <v>118</v>
      </c>
    </row>
    <row r="6325" spans="1:6" x14ac:dyDescent="0.3">
      <c r="A6325" t="s">
        <v>18</v>
      </c>
      <c r="B6325" t="s">
        <v>43</v>
      </c>
      <c r="C6325" t="s">
        <v>17683</v>
      </c>
      <c r="D6325" s="3" t="s">
        <v>17684</v>
      </c>
      <c r="E6325" t="s">
        <v>17685</v>
      </c>
      <c r="F6325" t="s">
        <v>152</v>
      </c>
    </row>
    <row r="6326" spans="1:6" x14ac:dyDescent="0.3">
      <c r="A6326" t="s">
        <v>18</v>
      </c>
      <c r="B6326" t="s">
        <v>43</v>
      </c>
      <c r="C6326" t="s">
        <v>17686</v>
      </c>
      <c r="D6326" s="3" t="s">
        <v>17687</v>
      </c>
      <c r="E6326" t="s">
        <v>17688</v>
      </c>
      <c r="F6326" t="s">
        <v>183</v>
      </c>
    </row>
    <row r="6327" spans="1:6" x14ac:dyDescent="0.3">
      <c r="A6327" t="s">
        <v>18</v>
      </c>
      <c r="B6327" t="s">
        <v>43</v>
      </c>
      <c r="C6327" t="s">
        <v>17689</v>
      </c>
      <c r="D6327" s="3" t="s">
        <v>17690</v>
      </c>
      <c r="E6327" t="s">
        <v>17691</v>
      </c>
      <c r="F6327" t="s">
        <v>86</v>
      </c>
    </row>
    <row r="6328" spans="1:6" x14ac:dyDescent="0.3">
      <c r="A6328" t="s">
        <v>18</v>
      </c>
      <c r="B6328" t="s">
        <v>43</v>
      </c>
      <c r="C6328" t="s">
        <v>17692</v>
      </c>
      <c r="D6328" s="3" t="s">
        <v>17693</v>
      </c>
      <c r="E6328" t="s">
        <v>17694</v>
      </c>
      <c r="F6328" t="s">
        <v>74</v>
      </c>
    </row>
    <row r="6329" spans="1:6" x14ac:dyDescent="0.3">
      <c r="A6329" t="s">
        <v>18</v>
      </c>
      <c r="B6329" t="s">
        <v>43</v>
      </c>
      <c r="C6329" t="s">
        <v>17695</v>
      </c>
      <c r="D6329" s="3" t="s">
        <v>17696</v>
      </c>
      <c r="E6329" t="s">
        <v>2173</v>
      </c>
      <c r="F6329" t="s">
        <v>66</v>
      </c>
    </row>
    <row r="6330" spans="1:6" x14ac:dyDescent="0.3">
      <c r="A6330" t="s">
        <v>18</v>
      </c>
      <c r="B6330" t="s">
        <v>43</v>
      </c>
      <c r="C6330" t="s">
        <v>17697</v>
      </c>
      <c r="D6330" s="3" t="s">
        <v>17698</v>
      </c>
      <c r="E6330" t="s">
        <v>17699</v>
      </c>
      <c r="F6330" t="s">
        <v>66</v>
      </c>
    </row>
    <row r="6331" spans="1:6" x14ac:dyDescent="0.3">
      <c r="A6331" t="s">
        <v>18</v>
      </c>
      <c r="B6331" t="s">
        <v>43</v>
      </c>
      <c r="C6331" t="s">
        <v>17700</v>
      </c>
      <c r="D6331" s="3" t="s">
        <v>17701</v>
      </c>
      <c r="E6331" t="s">
        <v>17702</v>
      </c>
      <c r="F6331" t="s">
        <v>66</v>
      </c>
    </row>
    <row r="6332" spans="1:6" x14ac:dyDescent="0.3">
      <c r="A6332" t="s">
        <v>18</v>
      </c>
      <c r="B6332" t="s">
        <v>43</v>
      </c>
      <c r="C6332" t="s">
        <v>17703</v>
      </c>
      <c r="D6332" s="3" t="s">
        <v>17704</v>
      </c>
      <c r="E6332" t="s">
        <v>17705</v>
      </c>
      <c r="F6332" t="s">
        <v>830</v>
      </c>
    </row>
    <row r="6333" spans="1:6" x14ac:dyDescent="0.3">
      <c r="A6333" t="s">
        <v>18</v>
      </c>
      <c r="B6333" t="s">
        <v>43</v>
      </c>
      <c r="C6333" t="s">
        <v>17706</v>
      </c>
      <c r="D6333" s="3" t="s">
        <v>17707</v>
      </c>
      <c r="E6333" t="s">
        <v>17708</v>
      </c>
      <c r="F6333" t="s">
        <v>830</v>
      </c>
    </row>
    <row r="6334" spans="1:6" x14ac:dyDescent="0.3">
      <c r="A6334" t="s">
        <v>18</v>
      </c>
      <c r="B6334" t="s">
        <v>43</v>
      </c>
      <c r="C6334" t="s">
        <v>17709</v>
      </c>
      <c r="D6334" s="3" t="s">
        <v>17710</v>
      </c>
      <c r="E6334" t="s">
        <v>17711</v>
      </c>
      <c r="F6334" t="s">
        <v>74</v>
      </c>
    </row>
    <row r="6335" spans="1:6" x14ac:dyDescent="0.3">
      <c r="A6335" t="s">
        <v>18</v>
      </c>
      <c r="B6335" t="s">
        <v>43</v>
      </c>
      <c r="C6335" t="s">
        <v>17712</v>
      </c>
      <c r="D6335" s="3" t="s">
        <v>17713</v>
      </c>
      <c r="E6335" t="s">
        <v>17714</v>
      </c>
      <c r="F6335" t="s">
        <v>66</v>
      </c>
    </row>
    <row r="6336" spans="1:6" x14ac:dyDescent="0.3">
      <c r="A6336" t="s">
        <v>18</v>
      </c>
      <c r="B6336" t="s">
        <v>43</v>
      </c>
      <c r="C6336" t="s">
        <v>17715</v>
      </c>
      <c r="D6336" s="3" t="s">
        <v>17716</v>
      </c>
      <c r="E6336" t="s">
        <v>17717</v>
      </c>
      <c r="F6336" t="s">
        <v>66</v>
      </c>
    </row>
    <row r="6337" spans="1:6" x14ac:dyDescent="0.3">
      <c r="A6337" t="s">
        <v>18</v>
      </c>
      <c r="B6337" t="s">
        <v>43</v>
      </c>
      <c r="C6337" t="s">
        <v>17718</v>
      </c>
      <c r="D6337" s="3" t="s">
        <v>17719</v>
      </c>
      <c r="E6337" t="s">
        <v>17720</v>
      </c>
      <c r="F6337" t="s">
        <v>66</v>
      </c>
    </row>
    <row r="6338" spans="1:6" x14ac:dyDescent="0.3">
      <c r="A6338" t="s">
        <v>18</v>
      </c>
      <c r="B6338" t="s">
        <v>43</v>
      </c>
      <c r="C6338" t="s">
        <v>17721</v>
      </c>
      <c r="D6338" s="3" t="s">
        <v>17722</v>
      </c>
      <c r="E6338" t="s">
        <v>17723</v>
      </c>
      <c r="F6338" t="s">
        <v>66</v>
      </c>
    </row>
    <row r="6339" spans="1:6" x14ac:dyDescent="0.3">
      <c r="A6339" t="s">
        <v>18</v>
      </c>
      <c r="B6339" t="s">
        <v>43</v>
      </c>
      <c r="C6339" t="s">
        <v>17724</v>
      </c>
      <c r="D6339" s="3" t="s">
        <v>17725</v>
      </c>
      <c r="E6339" t="s">
        <v>17726</v>
      </c>
      <c r="F6339" t="s">
        <v>830</v>
      </c>
    </row>
    <row r="6340" spans="1:6" x14ac:dyDescent="0.3">
      <c r="A6340" t="s">
        <v>18</v>
      </c>
      <c r="B6340" t="s">
        <v>43</v>
      </c>
      <c r="C6340" t="s">
        <v>17727</v>
      </c>
      <c r="D6340" s="3" t="s">
        <v>17728</v>
      </c>
      <c r="E6340" t="s">
        <v>17729</v>
      </c>
      <c r="F6340" t="s">
        <v>165</v>
      </c>
    </row>
    <row r="6341" spans="1:6" x14ac:dyDescent="0.3">
      <c r="A6341" t="s">
        <v>18</v>
      </c>
      <c r="B6341" t="s">
        <v>43</v>
      </c>
      <c r="C6341" t="s">
        <v>17730</v>
      </c>
      <c r="D6341" s="3" t="s">
        <v>17731</v>
      </c>
      <c r="E6341" t="s">
        <v>17732</v>
      </c>
      <c r="F6341" t="s">
        <v>198</v>
      </c>
    </row>
    <row r="6342" spans="1:6" x14ac:dyDescent="0.3">
      <c r="A6342" t="s">
        <v>18</v>
      </c>
      <c r="B6342" t="s">
        <v>43</v>
      </c>
      <c r="C6342" t="s">
        <v>17733</v>
      </c>
      <c r="D6342" s="3" t="s">
        <v>17734</v>
      </c>
      <c r="E6342" t="s">
        <v>17735</v>
      </c>
      <c r="F6342" t="s">
        <v>66</v>
      </c>
    </row>
    <row r="6343" spans="1:6" x14ac:dyDescent="0.3">
      <c r="A6343" t="s">
        <v>18</v>
      </c>
      <c r="B6343" t="s">
        <v>43</v>
      </c>
      <c r="C6343" t="s">
        <v>17736</v>
      </c>
      <c r="D6343" s="3" t="s">
        <v>17737</v>
      </c>
      <c r="E6343" t="s">
        <v>17738</v>
      </c>
      <c r="F6343" t="s">
        <v>66</v>
      </c>
    </row>
    <row r="6344" spans="1:6" x14ac:dyDescent="0.3">
      <c r="A6344" t="s">
        <v>18</v>
      </c>
      <c r="B6344" t="s">
        <v>43</v>
      </c>
      <c r="C6344" t="s">
        <v>17739</v>
      </c>
      <c r="D6344" s="3" t="s">
        <v>17740</v>
      </c>
      <c r="E6344" t="s">
        <v>17741</v>
      </c>
      <c r="F6344" t="s">
        <v>66</v>
      </c>
    </row>
    <row r="6345" spans="1:6" x14ac:dyDescent="0.3">
      <c r="A6345" t="s">
        <v>18</v>
      </c>
      <c r="B6345" t="s">
        <v>43</v>
      </c>
      <c r="C6345" t="s">
        <v>17742</v>
      </c>
      <c r="D6345" s="3" t="s">
        <v>17743</v>
      </c>
      <c r="E6345" t="s">
        <v>17744</v>
      </c>
      <c r="F6345" t="s">
        <v>152</v>
      </c>
    </row>
    <row r="6346" spans="1:6" x14ac:dyDescent="0.3">
      <c r="A6346" t="s">
        <v>18</v>
      </c>
      <c r="B6346" t="s">
        <v>43</v>
      </c>
      <c r="C6346" t="s">
        <v>17745</v>
      </c>
      <c r="D6346" s="3" t="s">
        <v>17746</v>
      </c>
      <c r="E6346" t="s">
        <v>17747</v>
      </c>
      <c r="F6346" t="s">
        <v>83</v>
      </c>
    </row>
    <row r="6347" spans="1:6" x14ac:dyDescent="0.3">
      <c r="A6347" t="s">
        <v>18</v>
      </c>
      <c r="B6347" t="s">
        <v>43</v>
      </c>
      <c r="C6347" t="s">
        <v>17748</v>
      </c>
      <c r="D6347" s="3" t="s">
        <v>17749</v>
      </c>
      <c r="E6347" t="s">
        <v>17750</v>
      </c>
      <c r="F6347" t="s">
        <v>66</v>
      </c>
    </row>
    <row r="6348" spans="1:6" x14ac:dyDescent="0.3">
      <c r="A6348" t="s">
        <v>18</v>
      </c>
      <c r="B6348" t="s">
        <v>43</v>
      </c>
      <c r="C6348" t="s">
        <v>17751</v>
      </c>
      <c r="D6348" s="3" t="s">
        <v>17752</v>
      </c>
      <c r="E6348" t="s">
        <v>17753</v>
      </c>
      <c r="F6348" t="s">
        <v>66</v>
      </c>
    </row>
    <row r="6349" spans="1:6" x14ac:dyDescent="0.3">
      <c r="A6349" t="s">
        <v>18</v>
      </c>
      <c r="B6349" t="s">
        <v>43</v>
      </c>
      <c r="C6349" t="s">
        <v>17754</v>
      </c>
      <c r="D6349" s="3" t="s">
        <v>17755</v>
      </c>
      <c r="E6349" t="s">
        <v>17756</v>
      </c>
      <c r="F6349" t="s">
        <v>66</v>
      </c>
    </row>
    <row r="6350" spans="1:6" x14ac:dyDescent="0.3">
      <c r="A6350" t="s">
        <v>18</v>
      </c>
      <c r="B6350" t="s">
        <v>43</v>
      </c>
      <c r="C6350" t="s">
        <v>17757</v>
      </c>
      <c r="D6350" s="3" t="s">
        <v>17758</v>
      </c>
      <c r="E6350" t="s">
        <v>17759</v>
      </c>
      <c r="F6350" t="s">
        <v>165</v>
      </c>
    </row>
    <row r="6351" spans="1:6" x14ac:dyDescent="0.3">
      <c r="A6351" t="s">
        <v>18</v>
      </c>
      <c r="B6351" t="s">
        <v>43</v>
      </c>
      <c r="C6351" t="s">
        <v>17760</v>
      </c>
      <c r="D6351" s="3" t="s">
        <v>17761</v>
      </c>
      <c r="E6351" t="s">
        <v>17762</v>
      </c>
      <c r="F6351" t="s">
        <v>66</v>
      </c>
    </row>
    <row r="6352" spans="1:6" x14ac:dyDescent="0.3">
      <c r="A6352" t="s">
        <v>18</v>
      </c>
      <c r="B6352" t="s">
        <v>43</v>
      </c>
      <c r="C6352" t="s">
        <v>17763</v>
      </c>
      <c r="D6352" s="3" t="s">
        <v>17764</v>
      </c>
      <c r="E6352" t="s">
        <v>17765</v>
      </c>
      <c r="F6352" t="s">
        <v>66</v>
      </c>
    </row>
    <row r="6353" spans="1:6" x14ac:dyDescent="0.3">
      <c r="A6353" t="s">
        <v>18</v>
      </c>
      <c r="B6353" t="s">
        <v>43</v>
      </c>
      <c r="C6353" t="s">
        <v>17766</v>
      </c>
      <c r="D6353" s="3" t="s">
        <v>17767</v>
      </c>
      <c r="E6353" t="s">
        <v>17768</v>
      </c>
      <c r="F6353" t="s">
        <v>66</v>
      </c>
    </row>
    <row r="6354" spans="1:6" x14ac:dyDescent="0.3">
      <c r="A6354" t="s">
        <v>18</v>
      </c>
      <c r="B6354" t="s">
        <v>43</v>
      </c>
      <c r="C6354" t="s">
        <v>17769</v>
      </c>
      <c r="D6354" s="3" t="s">
        <v>17770</v>
      </c>
      <c r="E6354" t="s">
        <v>2173</v>
      </c>
      <c r="F6354" t="s">
        <v>66</v>
      </c>
    </row>
    <row r="6355" spans="1:6" x14ac:dyDescent="0.3">
      <c r="A6355" t="s">
        <v>18</v>
      </c>
      <c r="B6355" t="s">
        <v>43</v>
      </c>
      <c r="C6355" t="s">
        <v>17771</v>
      </c>
      <c r="D6355" s="3" t="s">
        <v>17772</v>
      </c>
      <c r="E6355" t="s">
        <v>17773</v>
      </c>
      <c r="F6355" t="s">
        <v>66</v>
      </c>
    </row>
    <row r="6356" spans="1:6" x14ac:dyDescent="0.3">
      <c r="A6356" t="s">
        <v>18</v>
      </c>
      <c r="B6356" t="s">
        <v>43</v>
      </c>
      <c r="C6356" t="s">
        <v>17774</v>
      </c>
      <c r="D6356" s="3" t="s">
        <v>17775</v>
      </c>
      <c r="E6356" t="s">
        <v>17776</v>
      </c>
      <c r="F6356" t="s">
        <v>74</v>
      </c>
    </row>
    <row r="6357" spans="1:6" x14ac:dyDescent="0.3">
      <c r="A6357" t="s">
        <v>18</v>
      </c>
      <c r="B6357" t="s">
        <v>43</v>
      </c>
      <c r="C6357" t="s">
        <v>17777</v>
      </c>
      <c r="D6357" s="3" t="s">
        <v>17778</v>
      </c>
      <c r="E6357" t="s">
        <v>17779</v>
      </c>
      <c r="F6357" t="s">
        <v>66</v>
      </c>
    </row>
    <row r="6358" spans="1:6" x14ac:dyDescent="0.3">
      <c r="A6358" t="s">
        <v>18</v>
      </c>
      <c r="B6358" t="s">
        <v>43</v>
      </c>
      <c r="C6358" t="s">
        <v>17780</v>
      </c>
      <c r="D6358" s="3" t="s">
        <v>17781</v>
      </c>
      <c r="E6358" t="s">
        <v>17782</v>
      </c>
      <c r="F6358" t="s">
        <v>66</v>
      </c>
    </row>
    <row r="6359" spans="1:6" x14ac:dyDescent="0.3">
      <c r="A6359" t="s">
        <v>18</v>
      </c>
      <c r="B6359" t="s">
        <v>43</v>
      </c>
      <c r="C6359" t="s">
        <v>17783</v>
      </c>
      <c r="D6359" s="3" t="s">
        <v>17784</v>
      </c>
      <c r="E6359" t="s">
        <v>17785</v>
      </c>
      <c r="F6359" t="s">
        <v>74</v>
      </c>
    </row>
    <row r="6360" spans="1:6" x14ac:dyDescent="0.3">
      <c r="A6360" t="s">
        <v>18</v>
      </c>
      <c r="B6360" t="s">
        <v>43</v>
      </c>
      <c r="C6360" t="s">
        <v>17786</v>
      </c>
      <c r="D6360" s="3" t="s">
        <v>17787</v>
      </c>
      <c r="E6360" t="s">
        <v>17788</v>
      </c>
      <c r="F6360" t="s">
        <v>66</v>
      </c>
    </row>
    <row r="6361" spans="1:6" x14ac:dyDescent="0.3">
      <c r="A6361" t="s">
        <v>18</v>
      </c>
      <c r="B6361" t="s">
        <v>43</v>
      </c>
      <c r="C6361" t="s">
        <v>17789</v>
      </c>
      <c r="D6361" s="3" t="s">
        <v>17790</v>
      </c>
      <c r="E6361" t="s">
        <v>17791</v>
      </c>
      <c r="F6361" t="s">
        <v>66</v>
      </c>
    </row>
    <row r="6362" spans="1:6" x14ac:dyDescent="0.3">
      <c r="A6362" t="s">
        <v>18</v>
      </c>
      <c r="B6362" t="s">
        <v>43</v>
      </c>
      <c r="C6362" t="s">
        <v>17792</v>
      </c>
      <c r="D6362" s="3" t="s">
        <v>17793</v>
      </c>
      <c r="E6362" t="s">
        <v>17794</v>
      </c>
      <c r="F6362" t="s">
        <v>66</v>
      </c>
    </row>
    <row r="6363" spans="1:6" x14ac:dyDescent="0.3">
      <c r="A6363" t="s">
        <v>18</v>
      </c>
      <c r="B6363" t="s">
        <v>43</v>
      </c>
      <c r="C6363" t="s">
        <v>17795</v>
      </c>
      <c r="D6363" s="3" t="s">
        <v>17796</v>
      </c>
      <c r="E6363" t="s">
        <v>17797</v>
      </c>
      <c r="F6363" t="s">
        <v>66</v>
      </c>
    </row>
    <row r="6364" spans="1:6" x14ac:dyDescent="0.3">
      <c r="A6364" t="s">
        <v>18</v>
      </c>
      <c r="B6364" t="s">
        <v>43</v>
      </c>
      <c r="C6364" t="s">
        <v>17798</v>
      </c>
      <c r="D6364" s="3" t="s">
        <v>17799</v>
      </c>
      <c r="E6364" t="s">
        <v>17800</v>
      </c>
      <c r="F6364" t="s">
        <v>198</v>
      </c>
    </row>
    <row r="6365" spans="1:6" x14ac:dyDescent="0.3">
      <c r="A6365" t="s">
        <v>18</v>
      </c>
      <c r="B6365" t="s">
        <v>43</v>
      </c>
      <c r="C6365" t="s">
        <v>17801</v>
      </c>
      <c r="D6365" s="3" t="s">
        <v>17802</v>
      </c>
      <c r="E6365" t="s">
        <v>17803</v>
      </c>
      <c r="F6365" t="s">
        <v>3641</v>
      </c>
    </row>
    <row r="6366" spans="1:6" x14ac:dyDescent="0.3">
      <c r="A6366" t="s">
        <v>18</v>
      </c>
      <c r="B6366" t="s">
        <v>43</v>
      </c>
      <c r="C6366" t="s">
        <v>17804</v>
      </c>
      <c r="D6366" s="3" t="s">
        <v>17805</v>
      </c>
      <c r="E6366" t="s">
        <v>17806</v>
      </c>
      <c r="F6366" t="s">
        <v>207</v>
      </c>
    </row>
    <row r="6367" spans="1:6" x14ac:dyDescent="0.3">
      <c r="A6367" t="s">
        <v>18</v>
      </c>
      <c r="B6367" t="s">
        <v>43</v>
      </c>
      <c r="C6367" t="s">
        <v>17807</v>
      </c>
      <c r="D6367" s="3" t="s">
        <v>1004</v>
      </c>
      <c r="E6367" t="s">
        <v>16794</v>
      </c>
      <c r="F6367" t="s">
        <v>66</v>
      </c>
    </row>
    <row r="6368" spans="1:6" x14ac:dyDescent="0.3">
      <c r="A6368" t="s">
        <v>18</v>
      </c>
      <c r="B6368" t="s">
        <v>43</v>
      </c>
      <c r="C6368" t="s">
        <v>17808</v>
      </c>
      <c r="D6368" s="3" t="s">
        <v>17809</v>
      </c>
      <c r="E6368" t="s">
        <v>17810</v>
      </c>
      <c r="F6368" t="s">
        <v>74</v>
      </c>
    </row>
    <row r="6369" spans="1:6" x14ac:dyDescent="0.3">
      <c r="A6369" t="s">
        <v>18</v>
      </c>
      <c r="B6369" t="s">
        <v>43</v>
      </c>
      <c r="C6369" t="s">
        <v>17811</v>
      </c>
      <c r="D6369" s="3" t="s">
        <v>17812</v>
      </c>
      <c r="E6369" t="s">
        <v>17813</v>
      </c>
      <c r="F6369" t="s">
        <v>83</v>
      </c>
    </row>
    <row r="6370" spans="1:6" x14ac:dyDescent="0.3">
      <c r="A6370" t="s">
        <v>18</v>
      </c>
      <c r="B6370" t="s">
        <v>43</v>
      </c>
      <c r="C6370" t="s">
        <v>17814</v>
      </c>
      <c r="D6370" s="3" t="s">
        <v>9019</v>
      </c>
      <c r="E6370" t="s">
        <v>17815</v>
      </c>
      <c r="F6370" t="s">
        <v>66</v>
      </c>
    </row>
    <row r="6371" spans="1:6" x14ac:dyDescent="0.3">
      <c r="A6371" t="s">
        <v>18</v>
      </c>
      <c r="B6371" t="s">
        <v>43</v>
      </c>
      <c r="C6371" t="s">
        <v>17816</v>
      </c>
      <c r="D6371" s="3" t="s">
        <v>17817</v>
      </c>
      <c r="E6371" t="s">
        <v>2173</v>
      </c>
      <c r="F6371" t="s">
        <v>66</v>
      </c>
    </row>
    <row r="6372" spans="1:6" x14ac:dyDescent="0.3">
      <c r="A6372" t="s">
        <v>18</v>
      </c>
      <c r="B6372" t="s">
        <v>43</v>
      </c>
      <c r="C6372" t="s">
        <v>17818</v>
      </c>
      <c r="D6372" s="3" t="s">
        <v>17819</v>
      </c>
      <c r="E6372" t="s">
        <v>17820</v>
      </c>
      <c r="F6372" t="s">
        <v>118</v>
      </c>
    </row>
    <row r="6373" spans="1:6" x14ac:dyDescent="0.3">
      <c r="A6373" t="s">
        <v>18</v>
      </c>
      <c r="B6373" t="s">
        <v>43</v>
      </c>
      <c r="C6373" t="s">
        <v>17821</v>
      </c>
      <c r="D6373" s="3" t="s">
        <v>17822</v>
      </c>
      <c r="E6373" t="s">
        <v>17823</v>
      </c>
      <c r="F6373" t="s">
        <v>66</v>
      </c>
    </row>
    <row r="6374" spans="1:6" x14ac:dyDescent="0.3">
      <c r="A6374" t="s">
        <v>18</v>
      </c>
      <c r="B6374" t="s">
        <v>43</v>
      </c>
      <c r="C6374" t="s">
        <v>17824</v>
      </c>
      <c r="D6374" s="3" t="s">
        <v>17825</v>
      </c>
      <c r="E6374" t="s">
        <v>17826</v>
      </c>
      <c r="F6374" t="s">
        <v>830</v>
      </c>
    </row>
    <row r="6375" spans="1:6" x14ac:dyDescent="0.3">
      <c r="A6375" t="s">
        <v>18</v>
      </c>
      <c r="B6375" t="s">
        <v>43</v>
      </c>
      <c r="C6375" t="s">
        <v>17827</v>
      </c>
      <c r="D6375" s="3" t="s">
        <v>17828</v>
      </c>
      <c r="E6375" t="s">
        <v>17829</v>
      </c>
      <c r="F6375" t="s">
        <v>66</v>
      </c>
    </row>
    <row r="6376" spans="1:6" x14ac:dyDescent="0.3">
      <c r="A6376" t="s">
        <v>18</v>
      </c>
      <c r="B6376" t="s">
        <v>43</v>
      </c>
      <c r="C6376" t="s">
        <v>17830</v>
      </c>
      <c r="D6376" s="3" t="s">
        <v>17831</v>
      </c>
      <c r="E6376" t="s">
        <v>17832</v>
      </c>
      <c r="F6376" t="s">
        <v>66</v>
      </c>
    </row>
    <row r="6377" spans="1:6" x14ac:dyDescent="0.3">
      <c r="A6377" t="s">
        <v>18</v>
      </c>
      <c r="B6377" t="s">
        <v>43</v>
      </c>
      <c r="C6377" t="s">
        <v>17833</v>
      </c>
      <c r="D6377" s="3" t="s">
        <v>17834</v>
      </c>
      <c r="E6377" t="s">
        <v>17835</v>
      </c>
      <c r="F6377" t="s">
        <v>66</v>
      </c>
    </row>
    <row r="6378" spans="1:6" x14ac:dyDescent="0.3">
      <c r="A6378" t="s">
        <v>18</v>
      </c>
      <c r="B6378" t="s">
        <v>43</v>
      </c>
      <c r="C6378" t="s">
        <v>17836</v>
      </c>
      <c r="D6378" s="3" t="s">
        <v>17837</v>
      </c>
      <c r="E6378" t="s">
        <v>17838</v>
      </c>
      <c r="F6378" t="s">
        <v>66</v>
      </c>
    </row>
    <row r="6379" spans="1:6" x14ac:dyDescent="0.3">
      <c r="A6379" t="s">
        <v>18</v>
      </c>
      <c r="B6379" t="s">
        <v>43</v>
      </c>
      <c r="C6379" t="s">
        <v>17839</v>
      </c>
      <c r="D6379" s="3" t="s">
        <v>17840</v>
      </c>
      <c r="E6379" t="s">
        <v>17841</v>
      </c>
      <c r="F6379" t="s">
        <v>74</v>
      </c>
    </row>
    <row r="6380" spans="1:6" x14ac:dyDescent="0.3">
      <c r="A6380" t="s">
        <v>18</v>
      </c>
      <c r="B6380" t="s">
        <v>43</v>
      </c>
      <c r="C6380" t="s">
        <v>17842</v>
      </c>
      <c r="D6380" s="3" t="s">
        <v>17843</v>
      </c>
      <c r="E6380" t="s">
        <v>17844</v>
      </c>
      <c r="F6380" t="s">
        <v>66</v>
      </c>
    </row>
    <row r="6381" spans="1:6" x14ac:dyDescent="0.3">
      <c r="A6381" t="s">
        <v>18</v>
      </c>
      <c r="B6381" t="s">
        <v>43</v>
      </c>
      <c r="C6381" t="s">
        <v>17845</v>
      </c>
      <c r="D6381" s="3" t="s">
        <v>17846</v>
      </c>
      <c r="E6381" t="s">
        <v>17847</v>
      </c>
      <c r="F6381" t="s">
        <v>66</v>
      </c>
    </row>
    <row r="6382" spans="1:6" x14ac:dyDescent="0.3">
      <c r="A6382" t="s">
        <v>18</v>
      </c>
      <c r="B6382" t="s">
        <v>43</v>
      </c>
      <c r="C6382" t="s">
        <v>17848</v>
      </c>
      <c r="D6382" s="3" t="s">
        <v>17849</v>
      </c>
      <c r="E6382" t="s">
        <v>17850</v>
      </c>
      <c r="F6382" t="s">
        <v>74</v>
      </c>
    </row>
    <row r="6383" spans="1:6" x14ac:dyDescent="0.3">
      <c r="A6383" t="s">
        <v>18</v>
      </c>
      <c r="B6383" t="s">
        <v>43</v>
      </c>
      <c r="C6383" t="s">
        <v>17851</v>
      </c>
      <c r="D6383" s="3" t="s">
        <v>17852</v>
      </c>
      <c r="E6383" t="s">
        <v>17853</v>
      </c>
      <c r="F6383" t="s">
        <v>267</v>
      </c>
    </row>
    <row r="6384" spans="1:6" x14ac:dyDescent="0.3">
      <c r="A6384" t="s">
        <v>18</v>
      </c>
      <c r="B6384" t="s">
        <v>43</v>
      </c>
      <c r="C6384" t="s">
        <v>17854</v>
      </c>
      <c r="D6384" s="3" t="s">
        <v>17855</v>
      </c>
      <c r="E6384" t="s">
        <v>17856</v>
      </c>
      <c r="F6384" t="s">
        <v>66</v>
      </c>
    </row>
    <row r="6385" spans="1:6" x14ac:dyDescent="0.3">
      <c r="A6385" t="s">
        <v>18</v>
      </c>
      <c r="B6385" t="s">
        <v>43</v>
      </c>
      <c r="C6385" t="s">
        <v>17857</v>
      </c>
      <c r="D6385" s="3" t="s">
        <v>17858</v>
      </c>
      <c r="E6385" t="s">
        <v>17859</v>
      </c>
      <c r="F6385" t="s">
        <v>66</v>
      </c>
    </row>
    <row r="6386" spans="1:6" x14ac:dyDescent="0.3">
      <c r="A6386" t="s">
        <v>18</v>
      </c>
      <c r="B6386" t="s">
        <v>43</v>
      </c>
      <c r="C6386" t="s">
        <v>17860</v>
      </c>
      <c r="D6386" s="3" t="s">
        <v>17861</v>
      </c>
      <c r="E6386" t="s">
        <v>17862</v>
      </c>
      <c r="F6386" t="s">
        <v>66</v>
      </c>
    </row>
    <row r="6387" spans="1:6" x14ac:dyDescent="0.3">
      <c r="A6387" t="s">
        <v>18</v>
      </c>
      <c r="B6387" t="s">
        <v>43</v>
      </c>
      <c r="C6387" t="s">
        <v>17863</v>
      </c>
      <c r="D6387" s="3" t="s">
        <v>17864</v>
      </c>
      <c r="E6387" t="s">
        <v>17865</v>
      </c>
      <c r="F6387" t="s">
        <v>66</v>
      </c>
    </row>
    <row r="6388" spans="1:6" x14ac:dyDescent="0.3">
      <c r="A6388" t="s">
        <v>18</v>
      </c>
      <c r="B6388" t="s">
        <v>43</v>
      </c>
      <c r="C6388" t="s">
        <v>17866</v>
      </c>
      <c r="D6388" s="3" t="s">
        <v>17867</v>
      </c>
      <c r="E6388" t="s">
        <v>17868</v>
      </c>
      <c r="F6388" t="s">
        <v>86</v>
      </c>
    </row>
    <row r="6389" spans="1:6" x14ac:dyDescent="0.3">
      <c r="A6389" t="s">
        <v>18</v>
      </c>
      <c r="B6389" t="s">
        <v>43</v>
      </c>
      <c r="C6389" t="s">
        <v>17869</v>
      </c>
      <c r="D6389" s="3" t="s">
        <v>17870</v>
      </c>
      <c r="E6389" t="s">
        <v>17871</v>
      </c>
      <c r="F6389" t="s">
        <v>66</v>
      </c>
    </row>
    <row r="6390" spans="1:6" x14ac:dyDescent="0.3">
      <c r="A6390" t="s">
        <v>18</v>
      </c>
      <c r="B6390" t="s">
        <v>44</v>
      </c>
      <c r="C6390" t="s">
        <v>17872</v>
      </c>
      <c r="D6390" s="3" t="s">
        <v>17873</v>
      </c>
      <c r="E6390" t="s">
        <v>17874</v>
      </c>
      <c r="F6390" t="s">
        <v>86</v>
      </c>
    </row>
    <row r="6391" spans="1:6" x14ac:dyDescent="0.3">
      <c r="A6391" t="s">
        <v>18</v>
      </c>
      <c r="B6391" t="s">
        <v>44</v>
      </c>
      <c r="C6391" t="s">
        <v>17875</v>
      </c>
      <c r="D6391" s="3" t="s">
        <v>17876</v>
      </c>
      <c r="E6391" t="s">
        <v>2173</v>
      </c>
      <c r="F6391" t="s">
        <v>66</v>
      </c>
    </row>
    <row r="6392" spans="1:6" x14ac:dyDescent="0.3">
      <c r="A6392" t="s">
        <v>18</v>
      </c>
      <c r="B6392" t="s">
        <v>44</v>
      </c>
      <c r="C6392" t="s">
        <v>17877</v>
      </c>
      <c r="D6392" s="3" t="s">
        <v>17878</v>
      </c>
      <c r="E6392" t="s">
        <v>2173</v>
      </c>
      <c r="F6392" t="s">
        <v>66</v>
      </c>
    </row>
    <row r="6393" spans="1:6" x14ac:dyDescent="0.3">
      <c r="A6393" t="s">
        <v>18</v>
      </c>
      <c r="B6393" t="s">
        <v>44</v>
      </c>
      <c r="C6393" t="s">
        <v>17879</v>
      </c>
      <c r="D6393" s="3" t="s">
        <v>17880</v>
      </c>
      <c r="E6393" t="s">
        <v>17881</v>
      </c>
      <c r="F6393" t="s">
        <v>66</v>
      </c>
    </row>
    <row r="6394" spans="1:6" x14ac:dyDescent="0.3">
      <c r="A6394" t="s">
        <v>18</v>
      </c>
      <c r="B6394" t="s">
        <v>44</v>
      </c>
      <c r="C6394" t="s">
        <v>17882</v>
      </c>
      <c r="D6394" s="3" t="s">
        <v>17883</v>
      </c>
      <c r="E6394" t="s">
        <v>17884</v>
      </c>
      <c r="F6394" t="s">
        <v>66</v>
      </c>
    </row>
    <row r="6395" spans="1:6" x14ac:dyDescent="0.3">
      <c r="A6395" t="s">
        <v>18</v>
      </c>
      <c r="B6395" t="s">
        <v>44</v>
      </c>
      <c r="C6395" t="s">
        <v>17885</v>
      </c>
      <c r="D6395" s="3" t="s">
        <v>17886</v>
      </c>
      <c r="E6395" t="s">
        <v>2173</v>
      </c>
      <c r="F6395" t="s">
        <v>66</v>
      </c>
    </row>
    <row r="6396" spans="1:6" x14ac:dyDescent="0.3">
      <c r="A6396" t="s">
        <v>18</v>
      </c>
      <c r="B6396" t="s">
        <v>44</v>
      </c>
      <c r="C6396" t="s">
        <v>17887</v>
      </c>
      <c r="D6396" s="3" t="s">
        <v>17888</v>
      </c>
      <c r="E6396" t="s">
        <v>17889</v>
      </c>
      <c r="F6396" t="s">
        <v>66</v>
      </c>
    </row>
    <row r="6397" spans="1:6" x14ac:dyDescent="0.3">
      <c r="A6397" t="s">
        <v>18</v>
      </c>
      <c r="B6397" t="s">
        <v>44</v>
      </c>
      <c r="C6397" t="s">
        <v>17890</v>
      </c>
      <c r="D6397" s="3" t="s">
        <v>17891</v>
      </c>
      <c r="E6397" t="s">
        <v>17892</v>
      </c>
      <c r="F6397" t="s">
        <v>66</v>
      </c>
    </row>
    <row r="6398" spans="1:6" x14ac:dyDescent="0.3">
      <c r="A6398" t="s">
        <v>18</v>
      </c>
      <c r="B6398" t="s">
        <v>44</v>
      </c>
      <c r="C6398" t="s">
        <v>17893</v>
      </c>
      <c r="D6398" s="3" t="s">
        <v>17894</v>
      </c>
      <c r="E6398" t="s">
        <v>2173</v>
      </c>
      <c r="F6398" t="s">
        <v>66</v>
      </c>
    </row>
    <row r="6399" spans="1:6" x14ac:dyDescent="0.3">
      <c r="A6399" t="s">
        <v>18</v>
      </c>
      <c r="B6399" t="s">
        <v>44</v>
      </c>
      <c r="C6399" t="s">
        <v>17895</v>
      </c>
      <c r="D6399" s="3" t="s">
        <v>17896</v>
      </c>
      <c r="E6399" t="s">
        <v>17897</v>
      </c>
      <c r="F6399" t="s">
        <v>83</v>
      </c>
    </row>
    <row r="6400" spans="1:6" x14ac:dyDescent="0.3">
      <c r="A6400" t="s">
        <v>18</v>
      </c>
      <c r="B6400" t="s">
        <v>44</v>
      </c>
      <c r="C6400" t="s">
        <v>17898</v>
      </c>
      <c r="D6400" s="3" t="s">
        <v>17899</v>
      </c>
      <c r="E6400" t="s">
        <v>2173</v>
      </c>
      <c r="F6400" t="s">
        <v>118</v>
      </c>
    </row>
    <row r="6401" spans="1:6" x14ac:dyDescent="0.3">
      <c r="A6401" t="s">
        <v>18</v>
      </c>
      <c r="B6401" t="s">
        <v>44</v>
      </c>
      <c r="C6401" t="s">
        <v>17900</v>
      </c>
      <c r="D6401" s="3" t="s">
        <v>17901</v>
      </c>
      <c r="E6401" t="s">
        <v>17902</v>
      </c>
      <c r="F6401" t="s">
        <v>924</v>
      </c>
    </row>
    <row r="6402" spans="1:6" x14ac:dyDescent="0.3">
      <c r="A6402" t="s">
        <v>18</v>
      </c>
      <c r="B6402" t="s">
        <v>44</v>
      </c>
      <c r="C6402" t="s">
        <v>17903</v>
      </c>
      <c r="D6402" s="3" t="s">
        <v>17904</v>
      </c>
      <c r="E6402" t="s">
        <v>17905</v>
      </c>
      <c r="F6402" t="s">
        <v>352</v>
      </c>
    </row>
    <row r="6403" spans="1:6" x14ac:dyDescent="0.3">
      <c r="A6403" t="s">
        <v>18</v>
      </c>
      <c r="B6403" t="s">
        <v>44</v>
      </c>
      <c r="C6403" t="s">
        <v>17906</v>
      </c>
      <c r="D6403" s="3" t="s">
        <v>17907</v>
      </c>
      <c r="E6403" t="s">
        <v>17908</v>
      </c>
      <c r="F6403" t="s">
        <v>323</v>
      </c>
    </row>
    <row r="6404" spans="1:6" x14ac:dyDescent="0.3">
      <c r="A6404" t="s">
        <v>18</v>
      </c>
      <c r="B6404" t="s">
        <v>44</v>
      </c>
      <c r="C6404" t="s">
        <v>17909</v>
      </c>
      <c r="D6404" s="3" t="s">
        <v>17910</v>
      </c>
      <c r="E6404" t="s">
        <v>17911</v>
      </c>
      <c r="F6404" t="s">
        <v>66</v>
      </c>
    </row>
    <row r="6405" spans="1:6" x14ac:dyDescent="0.3">
      <c r="A6405" t="s">
        <v>18</v>
      </c>
      <c r="B6405" t="s">
        <v>44</v>
      </c>
      <c r="C6405" t="s">
        <v>17912</v>
      </c>
      <c r="D6405" s="3" t="s">
        <v>17913</v>
      </c>
      <c r="E6405" t="s">
        <v>2173</v>
      </c>
      <c r="F6405" t="s">
        <v>66</v>
      </c>
    </row>
    <row r="6406" spans="1:6" x14ac:dyDescent="0.3">
      <c r="A6406" t="s">
        <v>18</v>
      </c>
      <c r="B6406" t="s">
        <v>44</v>
      </c>
      <c r="C6406" t="s">
        <v>17914</v>
      </c>
      <c r="D6406" s="3" t="s">
        <v>17915</v>
      </c>
      <c r="E6406" t="s">
        <v>17916</v>
      </c>
      <c r="F6406" t="s">
        <v>66</v>
      </c>
    </row>
    <row r="6407" spans="1:6" x14ac:dyDescent="0.3">
      <c r="A6407" t="s">
        <v>18</v>
      </c>
      <c r="B6407" t="s">
        <v>44</v>
      </c>
      <c r="C6407" t="s">
        <v>17917</v>
      </c>
      <c r="D6407" s="3" t="s">
        <v>17918</v>
      </c>
      <c r="E6407" t="s">
        <v>17919</v>
      </c>
      <c r="F6407" t="s">
        <v>74</v>
      </c>
    </row>
    <row r="6408" spans="1:6" x14ac:dyDescent="0.3">
      <c r="A6408" t="s">
        <v>18</v>
      </c>
      <c r="B6408" t="s">
        <v>44</v>
      </c>
      <c r="C6408" t="s">
        <v>17920</v>
      </c>
      <c r="D6408" s="3" t="s">
        <v>12199</v>
      </c>
      <c r="E6408" t="s">
        <v>12200</v>
      </c>
      <c r="F6408" t="s">
        <v>118</v>
      </c>
    </row>
    <row r="6409" spans="1:6" x14ac:dyDescent="0.3">
      <c r="A6409" t="s">
        <v>18</v>
      </c>
      <c r="B6409" t="s">
        <v>44</v>
      </c>
      <c r="C6409" t="s">
        <v>17921</v>
      </c>
      <c r="D6409" s="3" t="s">
        <v>17922</v>
      </c>
      <c r="E6409" t="s">
        <v>2173</v>
      </c>
      <c r="F6409" t="s">
        <v>143</v>
      </c>
    </row>
    <row r="6410" spans="1:6" x14ac:dyDescent="0.3">
      <c r="A6410" t="s">
        <v>18</v>
      </c>
      <c r="B6410" t="s">
        <v>44</v>
      </c>
      <c r="C6410" t="s">
        <v>17923</v>
      </c>
      <c r="D6410" t="s">
        <v>2173</v>
      </c>
      <c r="E6410" t="s">
        <v>2173</v>
      </c>
      <c r="F6410" t="s">
        <v>66</v>
      </c>
    </row>
    <row r="6411" spans="1:6" x14ac:dyDescent="0.3">
      <c r="A6411" t="s">
        <v>18</v>
      </c>
      <c r="B6411" t="s">
        <v>44</v>
      </c>
      <c r="C6411" t="s">
        <v>17924</v>
      </c>
      <c r="D6411" s="3" t="s">
        <v>17925</v>
      </c>
      <c r="E6411" t="s">
        <v>17926</v>
      </c>
      <c r="F6411" t="s">
        <v>830</v>
      </c>
    </row>
    <row r="6412" spans="1:6" x14ac:dyDescent="0.3">
      <c r="A6412" t="s">
        <v>18</v>
      </c>
      <c r="B6412" t="s">
        <v>44</v>
      </c>
      <c r="C6412" t="s">
        <v>17927</v>
      </c>
      <c r="D6412" s="3" t="s">
        <v>17928</v>
      </c>
      <c r="E6412" t="s">
        <v>2173</v>
      </c>
      <c r="F6412" t="s">
        <v>66</v>
      </c>
    </row>
    <row r="6413" spans="1:6" x14ac:dyDescent="0.3">
      <c r="A6413" t="s">
        <v>18</v>
      </c>
      <c r="B6413" t="s">
        <v>44</v>
      </c>
      <c r="C6413" t="s">
        <v>17929</v>
      </c>
      <c r="D6413" s="3" t="s">
        <v>17930</v>
      </c>
      <c r="E6413" t="s">
        <v>2173</v>
      </c>
      <c r="F6413" t="s">
        <v>66</v>
      </c>
    </row>
    <row r="6414" spans="1:6" x14ac:dyDescent="0.3">
      <c r="A6414" t="s">
        <v>18</v>
      </c>
      <c r="B6414" t="s">
        <v>44</v>
      </c>
      <c r="C6414" t="s">
        <v>17931</v>
      </c>
      <c r="D6414" s="3" t="s">
        <v>17932</v>
      </c>
      <c r="E6414" t="s">
        <v>2173</v>
      </c>
      <c r="F6414" t="s">
        <v>74</v>
      </c>
    </row>
    <row r="6415" spans="1:6" x14ac:dyDescent="0.3">
      <c r="A6415" t="s">
        <v>18</v>
      </c>
      <c r="B6415" t="s">
        <v>44</v>
      </c>
      <c r="C6415" t="s">
        <v>17933</v>
      </c>
      <c r="D6415" s="3" t="s">
        <v>17934</v>
      </c>
      <c r="E6415" t="s">
        <v>2173</v>
      </c>
      <c r="F6415" t="s">
        <v>66</v>
      </c>
    </row>
    <row r="6416" spans="1:6" x14ac:dyDescent="0.3">
      <c r="A6416" t="s">
        <v>18</v>
      </c>
      <c r="B6416" t="s">
        <v>44</v>
      </c>
      <c r="C6416" t="s">
        <v>17935</v>
      </c>
      <c r="D6416" s="3" t="s">
        <v>17936</v>
      </c>
      <c r="E6416" t="s">
        <v>17937</v>
      </c>
      <c r="F6416" t="s">
        <v>74</v>
      </c>
    </row>
    <row r="6417" spans="1:6" x14ac:dyDescent="0.3">
      <c r="A6417" t="s">
        <v>18</v>
      </c>
      <c r="B6417" t="s">
        <v>44</v>
      </c>
      <c r="C6417" t="s">
        <v>17938</v>
      </c>
      <c r="D6417" s="3" t="s">
        <v>17939</v>
      </c>
      <c r="E6417" t="s">
        <v>17940</v>
      </c>
      <c r="F6417" t="s">
        <v>152</v>
      </c>
    </row>
    <row r="6418" spans="1:6" x14ac:dyDescent="0.3">
      <c r="A6418" t="s">
        <v>18</v>
      </c>
      <c r="B6418" t="s">
        <v>44</v>
      </c>
      <c r="C6418" t="s">
        <v>17941</v>
      </c>
      <c r="D6418" s="3" t="s">
        <v>17942</v>
      </c>
      <c r="E6418" t="s">
        <v>2173</v>
      </c>
      <c r="F6418" t="s">
        <v>66</v>
      </c>
    </row>
    <row r="6419" spans="1:6" x14ac:dyDescent="0.3">
      <c r="A6419" t="s">
        <v>18</v>
      </c>
      <c r="B6419" t="s">
        <v>44</v>
      </c>
      <c r="C6419" t="s">
        <v>17943</v>
      </c>
      <c r="D6419" s="3" t="s">
        <v>17944</v>
      </c>
      <c r="E6419" t="s">
        <v>17945</v>
      </c>
      <c r="F6419" t="s">
        <v>66</v>
      </c>
    </row>
    <row r="6420" spans="1:6" x14ac:dyDescent="0.3">
      <c r="A6420" t="s">
        <v>18</v>
      </c>
      <c r="B6420" t="s">
        <v>44</v>
      </c>
      <c r="C6420" t="s">
        <v>17946</v>
      </c>
      <c r="D6420" s="3" t="s">
        <v>17947</v>
      </c>
      <c r="E6420" t="s">
        <v>17948</v>
      </c>
      <c r="F6420" t="s">
        <v>66</v>
      </c>
    </row>
    <row r="6421" spans="1:6" x14ac:dyDescent="0.3">
      <c r="A6421" t="s">
        <v>18</v>
      </c>
      <c r="B6421" t="s">
        <v>44</v>
      </c>
      <c r="C6421" t="s">
        <v>17949</v>
      </c>
      <c r="D6421" s="3" t="s">
        <v>17950</v>
      </c>
      <c r="E6421" t="s">
        <v>2173</v>
      </c>
      <c r="F6421" t="s">
        <v>74</v>
      </c>
    </row>
    <row r="6422" spans="1:6" x14ac:dyDescent="0.3">
      <c r="A6422" t="s">
        <v>18</v>
      </c>
      <c r="B6422" t="s">
        <v>44</v>
      </c>
      <c r="C6422" t="s">
        <v>17951</v>
      </c>
      <c r="D6422" s="3" t="s">
        <v>17952</v>
      </c>
      <c r="E6422" t="s">
        <v>17953</v>
      </c>
      <c r="F6422" t="s">
        <v>74</v>
      </c>
    </row>
    <row r="6423" spans="1:6" x14ac:dyDescent="0.3">
      <c r="A6423" t="s">
        <v>18</v>
      </c>
      <c r="B6423" t="s">
        <v>44</v>
      </c>
      <c r="C6423" t="s">
        <v>17954</v>
      </c>
      <c r="D6423" s="3" t="s">
        <v>17955</v>
      </c>
      <c r="E6423" t="s">
        <v>2173</v>
      </c>
      <c r="F6423" t="s">
        <v>86</v>
      </c>
    </row>
    <row r="6424" spans="1:6" x14ac:dyDescent="0.3">
      <c r="A6424" t="s">
        <v>18</v>
      </c>
      <c r="B6424" t="s">
        <v>44</v>
      </c>
      <c r="C6424" t="s">
        <v>17956</v>
      </c>
      <c r="D6424" s="3" t="s">
        <v>17957</v>
      </c>
      <c r="E6424" t="s">
        <v>2173</v>
      </c>
      <c r="F6424" t="s">
        <v>86</v>
      </c>
    </row>
    <row r="6425" spans="1:6" x14ac:dyDescent="0.3">
      <c r="A6425" t="s">
        <v>18</v>
      </c>
      <c r="B6425" t="s">
        <v>44</v>
      </c>
      <c r="C6425" t="s">
        <v>17958</v>
      </c>
      <c r="D6425" s="3" t="s">
        <v>17959</v>
      </c>
      <c r="E6425" t="s">
        <v>17960</v>
      </c>
      <c r="F6425" t="s">
        <v>165</v>
      </c>
    </row>
    <row r="6426" spans="1:6" x14ac:dyDescent="0.3">
      <c r="A6426" t="s">
        <v>18</v>
      </c>
      <c r="B6426" t="s">
        <v>44</v>
      </c>
      <c r="C6426" t="s">
        <v>17961</v>
      </c>
      <c r="D6426" s="3" t="s">
        <v>17962</v>
      </c>
      <c r="E6426" t="s">
        <v>17963</v>
      </c>
      <c r="F6426" t="s">
        <v>323</v>
      </c>
    </row>
    <row r="6427" spans="1:6" x14ac:dyDescent="0.3">
      <c r="A6427" t="s">
        <v>18</v>
      </c>
      <c r="B6427" t="s">
        <v>44</v>
      </c>
      <c r="C6427" t="s">
        <v>17964</v>
      </c>
      <c r="D6427" s="3" t="s">
        <v>17965</v>
      </c>
      <c r="E6427" t="s">
        <v>17966</v>
      </c>
      <c r="F6427" t="s">
        <v>74</v>
      </c>
    </row>
    <row r="6428" spans="1:6" x14ac:dyDescent="0.3">
      <c r="A6428" t="s">
        <v>18</v>
      </c>
      <c r="B6428" t="s">
        <v>44</v>
      </c>
      <c r="C6428" t="s">
        <v>17967</v>
      </c>
      <c r="D6428" s="3" t="s">
        <v>17968</v>
      </c>
      <c r="E6428" t="s">
        <v>17969</v>
      </c>
      <c r="F6428" t="s">
        <v>66</v>
      </c>
    </row>
    <row r="6429" spans="1:6" x14ac:dyDescent="0.3">
      <c r="A6429" t="s">
        <v>18</v>
      </c>
      <c r="B6429" t="s">
        <v>44</v>
      </c>
      <c r="C6429" t="s">
        <v>17970</v>
      </c>
      <c r="D6429" s="3" t="s">
        <v>17971</v>
      </c>
      <c r="E6429" t="s">
        <v>2173</v>
      </c>
      <c r="F6429" t="s">
        <v>74</v>
      </c>
    </row>
    <row r="6430" spans="1:6" x14ac:dyDescent="0.3">
      <c r="A6430" t="s">
        <v>18</v>
      </c>
      <c r="B6430" t="s">
        <v>44</v>
      </c>
      <c r="C6430" t="s">
        <v>17972</v>
      </c>
      <c r="D6430" s="3" t="s">
        <v>17973</v>
      </c>
      <c r="E6430" t="s">
        <v>17974</v>
      </c>
      <c r="F6430" t="s">
        <v>165</v>
      </c>
    </row>
    <row r="6431" spans="1:6" x14ac:dyDescent="0.3">
      <c r="A6431" t="s">
        <v>18</v>
      </c>
      <c r="B6431" t="s">
        <v>44</v>
      </c>
      <c r="C6431" t="s">
        <v>17975</v>
      </c>
      <c r="D6431" s="3" t="s">
        <v>17976</v>
      </c>
      <c r="E6431" t="s">
        <v>17977</v>
      </c>
      <c r="F6431" t="s">
        <v>66</v>
      </c>
    </row>
    <row r="6432" spans="1:6" x14ac:dyDescent="0.3">
      <c r="A6432" t="s">
        <v>18</v>
      </c>
      <c r="B6432" t="s">
        <v>44</v>
      </c>
      <c r="C6432" t="s">
        <v>17978</v>
      </c>
      <c r="D6432" s="3" t="s">
        <v>17979</v>
      </c>
      <c r="E6432" t="s">
        <v>17980</v>
      </c>
      <c r="F6432" t="s">
        <v>152</v>
      </c>
    </row>
    <row r="6433" spans="1:6" x14ac:dyDescent="0.3">
      <c r="A6433" t="s">
        <v>18</v>
      </c>
      <c r="B6433" t="s">
        <v>44</v>
      </c>
      <c r="C6433" t="s">
        <v>17981</v>
      </c>
      <c r="D6433" s="3" t="s">
        <v>17982</v>
      </c>
      <c r="E6433" t="s">
        <v>17983</v>
      </c>
      <c r="F6433" t="s">
        <v>66</v>
      </c>
    </row>
    <row r="6434" spans="1:6" x14ac:dyDescent="0.3">
      <c r="A6434" t="s">
        <v>18</v>
      </c>
      <c r="B6434" t="s">
        <v>44</v>
      </c>
      <c r="C6434" t="s">
        <v>17984</v>
      </c>
      <c r="D6434" s="3" t="s">
        <v>17985</v>
      </c>
      <c r="E6434" t="s">
        <v>2173</v>
      </c>
      <c r="F6434" t="s">
        <v>74</v>
      </c>
    </row>
    <row r="6435" spans="1:6" x14ac:dyDescent="0.3">
      <c r="A6435" t="s">
        <v>18</v>
      </c>
      <c r="B6435" t="s">
        <v>44</v>
      </c>
      <c r="C6435" t="s">
        <v>17986</v>
      </c>
      <c r="D6435" s="3" t="s">
        <v>17987</v>
      </c>
      <c r="E6435" t="s">
        <v>17988</v>
      </c>
      <c r="F6435" t="s">
        <v>892</v>
      </c>
    </row>
    <row r="6436" spans="1:6" x14ac:dyDescent="0.3">
      <c r="A6436" t="s">
        <v>18</v>
      </c>
      <c r="B6436" t="s">
        <v>44</v>
      </c>
      <c r="C6436" t="s">
        <v>17989</v>
      </c>
      <c r="D6436" s="3" t="s">
        <v>17990</v>
      </c>
      <c r="E6436" t="s">
        <v>2173</v>
      </c>
      <c r="F6436" t="s">
        <v>83</v>
      </c>
    </row>
    <row r="6437" spans="1:6" x14ac:dyDescent="0.3">
      <c r="A6437" t="s">
        <v>18</v>
      </c>
      <c r="B6437" t="s">
        <v>44</v>
      </c>
      <c r="C6437" t="s">
        <v>17991</v>
      </c>
      <c r="D6437" s="3" t="s">
        <v>17992</v>
      </c>
      <c r="E6437" t="s">
        <v>17993</v>
      </c>
      <c r="F6437" t="s">
        <v>830</v>
      </c>
    </row>
    <row r="6438" spans="1:6" x14ac:dyDescent="0.3">
      <c r="A6438" t="s">
        <v>18</v>
      </c>
      <c r="B6438" t="s">
        <v>44</v>
      </c>
      <c r="C6438" t="s">
        <v>17994</v>
      </c>
      <c r="D6438" s="3" t="s">
        <v>17995</v>
      </c>
      <c r="E6438" t="s">
        <v>17996</v>
      </c>
      <c r="F6438" t="s">
        <v>86</v>
      </c>
    </row>
    <row r="6439" spans="1:6" x14ac:dyDescent="0.3">
      <c r="A6439" t="s">
        <v>18</v>
      </c>
      <c r="B6439" t="s">
        <v>44</v>
      </c>
      <c r="C6439" t="s">
        <v>17997</v>
      </c>
      <c r="D6439" s="3" t="s">
        <v>17998</v>
      </c>
      <c r="E6439" t="s">
        <v>17999</v>
      </c>
      <c r="F6439" t="s">
        <v>86</v>
      </c>
    </row>
    <row r="6440" spans="1:6" x14ac:dyDescent="0.3">
      <c r="A6440" t="s">
        <v>18</v>
      </c>
      <c r="B6440" t="s">
        <v>44</v>
      </c>
      <c r="C6440" t="s">
        <v>18000</v>
      </c>
      <c r="D6440" s="3" t="s">
        <v>18001</v>
      </c>
      <c r="E6440" t="s">
        <v>2173</v>
      </c>
      <c r="F6440" t="s">
        <v>66</v>
      </c>
    </row>
    <row r="6441" spans="1:6" x14ac:dyDescent="0.3">
      <c r="A6441" t="s">
        <v>18</v>
      </c>
      <c r="B6441" t="s">
        <v>44</v>
      </c>
      <c r="C6441" t="s">
        <v>18002</v>
      </c>
      <c r="D6441" s="3" t="s">
        <v>18003</v>
      </c>
      <c r="E6441" t="s">
        <v>18004</v>
      </c>
      <c r="F6441" t="s">
        <v>66</v>
      </c>
    </row>
    <row r="6442" spans="1:6" x14ac:dyDescent="0.3">
      <c r="A6442" t="s">
        <v>18</v>
      </c>
      <c r="B6442" t="s">
        <v>44</v>
      </c>
      <c r="C6442" t="s">
        <v>18005</v>
      </c>
      <c r="D6442" s="3" t="s">
        <v>18006</v>
      </c>
      <c r="E6442" t="s">
        <v>2173</v>
      </c>
      <c r="F6442" t="s">
        <v>66</v>
      </c>
    </row>
    <row r="6443" spans="1:6" x14ac:dyDescent="0.3">
      <c r="A6443" t="s">
        <v>18</v>
      </c>
      <c r="B6443" t="s">
        <v>44</v>
      </c>
      <c r="C6443" t="s">
        <v>18007</v>
      </c>
      <c r="D6443" s="3" t="s">
        <v>18008</v>
      </c>
      <c r="E6443" t="s">
        <v>2173</v>
      </c>
      <c r="F6443" t="s">
        <v>66</v>
      </c>
    </row>
    <row r="6444" spans="1:6" x14ac:dyDescent="0.3">
      <c r="A6444" t="s">
        <v>18</v>
      </c>
      <c r="B6444" t="s">
        <v>44</v>
      </c>
      <c r="C6444" t="s">
        <v>18009</v>
      </c>
      <c r="D6444" s="3" t="s">
        <v>18010</v>
      </c>
      <c r="E6444" t="s">
        <v>2173</v>
      </c>
      <c r="F6444" t="s">
        <v>66</v>
      </c>
    </row>
    <row r="6445" spans="1:6" x14ac:dyDescent="0.3">
      <c r="A6445" t="s">
        <v>18</v>
      </c>
      <c r="B6445" t="s">
        <v>44</v>
      </c>
      <c r="C6445" t="s">
        <v>18011</v>
      </c>
      <c r="D6445" s="3" t="s">
        <v>18012</v>
      </c>
      <c r="E6445" t="s">
        <v>2173</v>
      </c>
      <c r="F6445" t="s">
        <v>74</v>
      </c>
    </row>
    <row r="6446" spans="1:6" x14ac:dyDescent="0.3">
      <c r="A6446" t="s">
        <v>18</v>
      </c>
      <c r="B6446" t="s">
        <v>44</v>
      </c>
      <c r="C6446" t="s">
        <v>18013</v>
      </c>
      <c r="D6446" s="3" t="s">
        <v>18014</v>
      </c>
      <c r="E6446" t="s">
        <v>18015</v>
      </c>
      <c r="F6446" t="s">
        <v>74</v>
      </c>
    </row>
    <row r="6447" spans="1:6" x14ac:dyDescent="0.3">
      <c r="A6447" t="s">
        <v>18</v>
      </c>
      <c r="B6447" t="s">
        <v>44</v>
      </c>
      <c r="C6447" t="s">
        <v>18016</v>
      </c>
      <c r="D6447" s="3" t="s">
        <v>18017</v>
      </c>
      <c r="E6447" t="s">
        <v>2173</v>
      </c>
      <c r="F6447" t="s">
        <v>118</v>
      </c>
    </row>
    <row r="6448" spans="1:6" x14ac:dyDescent="0.3">
      <c r="A6448" t="s">
        <v>18</v>
      </c>
      <c r="B6448" t="s">
        <v>44</v>
      </c>
      <c r="C6448" t="s">
        <v>18018</v>
      </c>
      <c r="D6448" s="3" t="s">
        <v>18019</v>
      </c>
      <c r="E6448" t="s">
        <v>18020</v>
      </c>
      <c r="F6448" t="s">
        <v>143</v>
      </c>
    </row>
    <row r="6449" spans="1:6" x14ac:dyDescent="0.3">
      <c r="A6449" t="s">
        <v>18</v>
      </c>
      <c r="B6449" t="s">
        <v>44</v>
      </c>
      <c r="C6449" t="s">
        <v>18021</v>
      </c>
      <c r="D6449" s="3" t="s">
        <v>18022</v>
      </c>
      <c r="E6449" t="s">
        <v>2173</v>
      </c>
      <c r="F6449" t="s">
        <v>66</v>
      </c>
    </row>
    <row r="6450" spans="1:6" x14ac:dyDescent="0.3">
      <c r="A6450" t="s">
        <v>18</v>
      </c>
      <c r="B6450" t="s">
        <v>44</v>
      </c>
      <c r="C6450" t="s">
        <v>18023</v>
      </c>
      <c r="D6450" s="3" t="s">
        <v>18024</v>
      </c>
      <c r="E6450" t="s">
        <v>18025</v>
      </c>
      <c r="F6450" t="s">
        <v>66</v>
      </c>
    </row>
    <row r="6451" spans="1:6" x14ac:dyDescent="0.3">
      <c r="A6451" t="s">
        <v>18</v>
      </c>
      <c r="B6451" t="s">
        <v>44</v>
      </c>
      <c r="C6451" t="s">
        <v>18026</v>
      </c>
      <c r="D6451" s="3" t="s">
        <v>18027</v>
      </c>
      <c r="E6451" t="s">
        <v>18028</v>
      </c>
      <c r="F6451" t="s">
        <v>83</v>
      </c>
    </row>
    <row r="6452" spans="1:6" x14ac:dyDescent="0.3">
      <c r="A6452" t="s">
        <v>18</v>
      </c>
      <c r="B6452" t="s">
        <v>44</v>
      </c>
      <c r="C6452" t="s">
        <v>18029</v>
      </c>
      <c r="D6452" s="3" t="s">
        <v>18030</v>
      </c>
      <c r="E6452" t="s">
        <v>18031</v>
      </c>
      <c r="F6452" t="s">
        <v>152</v>
      </c>
    </row>
    <row r="6453" spans="1:6" x14ac:dyDescent="0.3">
      <c r="A6453" t="s">
        <v>18</v>
      </c>
      <c r="B6453" t="s">
        <v>44</v>
      </c>
      <c r="C6453" t="s">
        <v>18032</v>
      </c>
      <c r="D6453" s="3" t="s">
        <v>18033</v>
      </c>
      <c r="E6453" t="s">
        <v>2173</v>
      </c>
      <c r="F6453" t="s">
        <v>66</v>
      </c>
    </row>
    <row r="6454" spans="1:6" x14ac:dyDescent="0.3">
      <c r="A6454" t="s">
        <v>18</v>
      </c>
      <c r="B6454" t="s">
        <v>44</v>
      </c>
      <c r="C6454" t="s">
        <v>18034</v>
      </c>
      <c r="D6454" s="3" t="s">
        <v>18035</v>
      </c>
      <c r="E6454" t="s">
        <v>2173</v>
      </c>
      <c r="F6454" t="s">
        <v>66</v>
      </c>
    </row>
    <row r="6455" spans="1:6" x14ac:dyDescent="0.3">
      <c r="A6455" t="s">
        <v>18</v>
      </c>
      <c r="B6455" t="s">
        <v>44</v>
      </c>
      <c r="C6455" t="s">
        <v>18036</v>
      </c>
      <c r="D6455" s="3" t="s">
        <v>18037</v>
      </c>
      <c r="E6455" t="s">
        <v>18038</v>
      </c>
      <c r="F6455" t="s">
        <v>74</v>
      </c>
    </row>
    <row r="6456" spans="1:6" x14ac:dyDescent="0.3">
      <c r="A6456" t="s">
        <v>18</v>
      </c>
      <c r="B6456" t="s">
        <v>44</v>
      </c>
      <c r="C6456" t="s">
        <v>18039</v>
      </c>
      <c r="D6456" s="3" t="s">
        <v>18040</v>
      </c>
      <c r="E6456" s="4" t="s">
        <v>18041</v>
      </c>
      <c r="F6456" t="s">
        <v>830</v>
      </c>
    </row>
    <row r="6457" spans="1:6" x14ac:dyDescent="0.3">
      <c r="A6457" t="s">
        <v>18</v>
      </c>
      <c r="B6457" t="s">
        <v>44</v>
      </c>
      <c r="C6457" t="s">
        <v>18042</v>
      </c>
      <c r="D6457" s="3" t="s">
        <v>18043</v>
      </c>
      <c r="E6457" s="4" t="s">
        <v>18044</v>
      </c>
      <c r="F6457" t="s">
        <v>66</v>
      </c>
    </row>
    <row r="6458" spans="1:6" x14ac:dyDescent="0.3">
      <c r="A6458" t="s">
        <v>18</v>
      </c>
      <c r="B6458" t="s">
        <v>44</v>
      </c>
      <c r="C6458" t="s">
        <v>18045</v>
      </c>
      <c r="D6458" s="3" t="s">
        <v>18046</v>
      </c>
      <c r="E6458" s="4" t="s">
        <v>18047</v>
      </c>
      <c r="F6458" t="s">
        <v>66</v>
      </c>
    </row>
    <row r="6459" spans="1:6" x14ac:dyDescent="0.3">
      <c r="A6459" t="s">
        <v>18</v>
      </c>
      <c r="B6459" t="s">
        <v>44</v>
      </c>
      <c r="C6459" t="s">
        <v>18048</v>
      </c>
      <c r="D6459" s="3" t="s">
        <v>18049</v>
      </c>
      <c r="E6459" t="s">
        <v>2173</v>
      </c>
      <c r="F6459" t="s">
        <v>66</v>
      </c>
    </row>
    <row r="6460" spans="1:6" x14ac:dyDescent="0.3">
      <c r="A6460" t="s">
        <v>18</v>
      </c>
      <c r="B6460" t="s">
        <v>44</v>
      </c>
      <c r="C6460" t="s">
        <v>18050</v>
      </c>
      <c r="D6460" s="3" t="s">
        <v>18051</v>
      </c>
      <c r="E6460" t="s">
        <v>2173</v>
      </c>
      <c r="F6460" t="s">
        <v>74</v>
      </c>
    </row>
    <row r="6461" spans="1:6" x14ac:dyDescent="0.3">
      <c r="A6461" t="s">
        <v>18</v>
      </c>
      <c r="B6461" t="s">
        <v>44</v>
      </c>
      <c r="C6461" t="s">
        <v>18052</v>
      </c>
      <c r="D6461" s="3" t="s">
        <v>18053</v>
      </c>
      <c r="E6461" t="s">
        <v>2173</v>
      </c>
      <c r="F6461" t="s">
        <v>74</v>
      </c>
    </row>
    <row r="6462" spans="1:6" x14ac:dyDescent="0.3">
      <c r="A6462" t="s">
        <v>18</v>
      </c>
      <c r="B6462" t="s">
        <v>44</v>
      </c>
      <c r="C6462" t="s">
        <v>18054</v>
      </c>
      <c r="D6462" s="3" t="s">
        <v>18055</v>
      </c>
      <c r="E6462" t="s">
        <v>18056</v>
      </c>
      <c r="F6462" t="s">
        <v>162</v>
      </c>
    </row>
    <row r="6463" spans="1:6" x14ac:dyDescent="0.3">
      <c r="A6463" t="s">
        <v>18</v>
      </c>
      <c r="B6463" t="s">
        <v>44</v>
      </c>
      <c r="C6463" t="s">
        <v>18057</v>
      </c>
      <c r="D6463" s="3" t="s">
        <v>18058</v>
      </c>
      <c r="E6463" t="s">
        <v>2173</v>
      </c>
      <c r="F6463" t="s">
        <v>18059</v>
      </c>
    </row>
    <row r="6464" spans="1:6" x14ac:dyDescent="0.3">
      <c r="A6464" t="s">
        <v>18</v>
      </c>
      <c r="B6464" t="s">
        <v>44</v>
      </c>
      <c r="C6464" t="s">
        <v>18060</v>
      </c>
      <c r="D6464" s="3" t="s">
        <v>18061</v>
      </c>
      <c r="E6464" t="s">
        <v>18062</v>
      </c>
      <c r="F6464" t="s">
        <v>74</v>
      </c>
    </row>
    <row r="6465" spans="1:6" x14ac:dyDescent="0.3">
      <c r="A6465" t="s">
        <v>18</v>
      </c>
      <c r="B6465" t="s">
        <v>44</v>
      </c>
      <c r="C6465" t="s">
        <v>18063</v>
      </c>
      <c r="D6465" s="3" t="s">
        <v>18064</v>
      </c>
      <c r="E6465" t="s">
        <v>18065</v>
      </c>
      <c r="F6465" t="s">
        <v>162</v>
      </c>
    </row>
    <row r="6466" spans="1:6" x14ac:dyDescent="0.3">
      <c r="A6466" t="s">
        <v>18</v>
      </c>
      <c r="B6466" t="s">
        <v>44</v>
      </c>
      <c r="C6466" t="s">
        <v>18066</v>
      </c>
      <c r="D6466" s="3" t="s">
        <v>18067</v>
      </c>
      <c r="E6466" t="s">
        <v>2173</v>
      </c>
      <c r="F6466" t="s">
        <v>10319</v>
      </c>
    </row>
    <row r="6467" spans="1:6" x14ac:dyDescent="0.3">
      <c r="A6467" t="s">
        <v>18</v>
      </c>
      <c r="B6467" t="s">
        <v>44</v>
      </c>
      <c r="C6467" t="s">
        <v>18068</v>
      </c>
      <c r="D6467" s="3" t="s">
        <v>18069</v>
      </c>
      <c r="E6467" t="s">
        <v>2173</v>
      </c>
      <c r="F6467" t="s">
        <v>66</v>
      </c>
    </row>
    <row r="6468" spans="1:6" x14ac:dyDescent="0.3">
      <c r="A6468" t="s">
        <v>18</v>
      </c>
      <c r="B6468" t="s">
        <v>44</v>
      </c>
      <c r="C6468" t="s">
        <v>18070</v>
      </c>
      <c r="D6468" s="3" t="s">
        <v>18071</v>
      </c>
      <c r="E6468" t="s">
        <v>18072</v>
      </c>
      <c r="F6468" t="s">
        <v>66</v>
      </c>
    </row>
    <row r="6469" spans="1:6" x14ac:dyDescent="0.3">
      <c r="A6469" t="s">
        <v>18</v>
      </c>
      <c r="B6469" t="s">
        <v>44</v>
      </c>
      <c r="C6469" t="s">
        <v>18073</v>
      </c>
      <c r="D6469" s="3" t="s">
        <v>18074</v>
      </c>
      <c r="E6469" t="s">
        <v>18075</v>
      </c>
      <c r="F6469" t="s">
        <v>66</v>
      </c>
    </row>
    <row r="6470" spans="1:6" x14ac:dyDescent="0.3">
      <c r="A6470" t="s">
        <v>18</v>
      </c>
      <c r="B6470" t="s">
        <v>44</v>
      </c>
      <c r="C6470" t="s">
        <v>18076</v>
      </c>
      <c r="D6470" s="3" t="s">
        <v>18077</v>
      </c>
      <c r="E6470" t="s">
        <v>2173</v>
      </c>
      <c r="F6470" t="s">
        <v>496</v>
      </c>
    </row>
    <row r="6471" spans="1:6" x14ac:dyDescent="0.3">
      <c r="A6471" t="s">
        <v>18</v>
      </c>
      <c r="B6471" t="s">
        <v>44</v>
      </c>
      <c r="C6471" t="s">
        <v>18078</v>
      </c>
      <c r="D6471" s="3" t="s">
        <v>18079</v>
      </c>
      <c r="E6471" t="s">
        <v>18080</v>
      </c>
      <c r="F6471" t="s">
        <v>118</v>
      </c>
    </row>
    <row r="6472" spans="1:6" x14ac:dyDescent="0.3">
      <c r="A6472" t="s">
        <v>18</v>
      </c>
      <c r="B6472" t="s">
        <v>44</v>
      </c>
      <c r="C6472" t="s">
        <v>18081</v>
      </c>
      <c r="D6472" s="3" t="s">
        <v>18082</v>
      </c>
      <c r="E6472" t="s">
        <v>2173</v>
      </c>
      <c r="F6472" t="s">
        <v>86</v>
      </c>
    </row>
    <row r="6473" spans="1:6" x14ac:dyDescent="0.3">
      <c r="A6473" t="s">
        <v>18</v>
      </c>
      <c r="B6473" t="s">
        <v>44</v>
      </c>
      <c r="C6473" t="s">
        <v>18083</v>
      </c>
      <c r="D6473" s="3" t="s">
        <v>18084</v>
      </c>
      <c r="E6473" t="s">
        <v>18085</v>
      </c>
      <c r="F6473" t="s">
        <v>2178</v>
      </c>
    </row>
    <row r="6474" spans="1:6" x14ac:dyDescent="0.3">
      <c r="A6474" t="s">
        <v>18</v>
      </c>
      <c r="B6474" t="s">
        <v>44</v>
      </c>
      <c r="C6474" t="s">
        <v>18086</v>
      </c>
      <c r="D6474" s="3" t="s">
        <v>18087</v>
      </c>
      <c r="E6474" t="s">
        <v>18088</v>
      </c>
      <c r="F6474" t="s">
        <v>66</v>
      </c>
    </row>
    <row r="6475" spans="1:6" x14ac:dyDescent="0.3">
      <c r="A6475" t="s">
        <v>18</v>
      </c>
      <c r="B6475" t="s">
        <v>44</v>
      </c>
      <c r="C6475" t="s">
        <v>18089</v>
      </c>
      <c r="D6475" s="3" t="s">
        <v>18090</v>
      </c>
      <c r="E6475" t="s">
        <v>18091</v>
      </c>
      <c r="F6475" t="s">
        <v>66</v>
      </c>
    </row>
    <row r="6476" spans="1:6" x14ac:dyDescent="0.3">
      <c r="A6476" t="s">
        <v>18</v>
      </c>
      <c r="B6476" t="s">
        <v>44</v>
      </c>
      <c r="C6476" t="s">
        <v>18092</v>
      </c>
      <c r="D6476" s="3" t="s">
        <v>18093</v>
      </c>
      <c r="E6476" t="s">
        <v>2173</v>
      </c>
      <c r="F6476" t="s">
        <v>86</v>
      </c>
    </row>
    <row r="6477" spans="1:6" x14ac:dyDescent="0.3">
      <c r="A6477" t="s">
        <v>18</v>
      </c>
      <c r="B6477" t="s">
        <v>44</v>
      </c>
      <c r="C6477" t="s">
        <v>18094</v>
      </c>
      <c r="D6477" s="3" t="s">
        <v>18095</v>
      </c>
      <c r="E6477" t="s">
        <v>18096</v>
      </c>
      <c r="F6477" t="s">
        <v>830</v>
      </c>
    </row>
    <row r="6478" spans="1:6" x14ac:dyDescent="0.3">
      <c r="A6478" t="s">
        <v>18</v>
      </c>
      <c r="B6478" t="s">
        <v>44</v>
      </c>
      <c r="C6478" t="s">
        <v>18097</v>
      </c>
      <c r="D6478" s="3" t="s">
        <v>18098</v>
      </c>
      <c r="E6478" t="s">
        <v>2173</v>
      </c>
      <c r="F6478" t="s">
        <v>66</v>
      </c>
    </row>
    <row r="6479" spans="1:6" x14ac:dyDescent="0.3">
      <c r="A6479" t="s">
        <v>18</v>
      </c>
      <c r="B6479" t="s">
        <v>44</v>
      </c>
      <c r="C6479" t="s">
        <v>18099</v>
      </c>
      <c r="D6479" s="3" t="s">
        <v>18100</v>
      </c>
      <c r="E6479" t="s">
        <v>2173</v>
      </c>
      <c r="F6479" t="s">
        <v>74</v>
      </c>
    </row>
    <row r="6480" spans="1:6" x14ac:dyDescent="0.3">
      <c r="A6480" t="s">
        <v>18</v>
      </c>
      <c r="B6480" t="s">
        <v>44</v>
      </c>
      <c r="C6480" t="s">
        <v>18101</v>
      </c>
      <c r="D6480" s="3" t="s">
        <v>18102</v>
      </c>
      <c r="E6480" t="s">
        <v>18103</v>
      </c>
      <c r="F6480" t="s">
        <v>143</v>
      </c>
    </row>
    <row r="6481" spans="1:6" x14ac:dyDescent="0.3">
      <c r="A6481" t="s">
        <v>18</v>
      </c>
      <c r="B6481" t="s">
        <v>44</v>
      </c>
      <c r="C6481" t="s">
        <v>18104</v>
      </c>
      <c r="D6481" s="3" t="s">
        <v>18105</v>
      </c>
      <c r="E6481" t="s">
        <v>2173</v>
      </c>
      <c r="F6481" t="s">
        <v>86</v>
      </c>
    </row>
    <row r="6482" spans="1:6" x14ac:dyDescent="0.3">
      <c r="A6482" t="s">
        <v>18</v>
      </c>
      <c r="B6482" t="s">
        <v>44</v>
      </c>
      <c r="C6482" t="s">
        <v>18106</v>
      </c>
      <c r="D6482" s="3" t="s">
        <v>18107</v>
      </c>
      <c r="E6482" t="s">
        <v>18108</v>
      </c>
      <c r="F6482" t="s">
        <v>165</v>
      </c>
    </row>
    <row r="6483" spans="1:6" x14ac:dyDescent="0.3">
      <c r="A6483" t="s">
        <v>18</v>
      </c>
      <c r="B6483" t="s">
        <v>44</v>
      </c>
      <c r="C6483" t="s">
        <v>18109</v>
      </c>
      <c r="D6483" s="3" t="s">
        <v>18110</v>
      </c>
      <c r="E6483" t="s">
        <v>18111</v>
      </c>
      <c r="F6483" t="s">
        <v>323</v>
      </c>
    </row>
    <row r="6484" spans="1:6" x14ac:dyDescent="0.3">
      <c r="A6484" t="s">
        <v>18</v>
      </c>
      <c r="B6484" t="s">
        <v>44</v>
      </c>
      <c r="C6484" t="s">
        <v>18112</v>
      </c>
      <c r="D6484" s="3" t="s">
        <v>18113</v>
      </c>
      <c r="E6484" t="s">
        <v>2173</v>
      </c>
      <c r="F6484" t="s">
        <v>66</v>
      </c>
    </row>
    <row r="6485" spans="1:6" x14ac:dyDescent="0.3">
      <c r="A6485" t="s">
        <v>18</v>
      </c>
      <c r="B6485" t="s">
        <v>44</v>
      </c>
      <c r="C6485" t="s">
        <v>18114</v>
      </c>
      <c r="D6485" s="3" t="s">
        <v>18115</v>
      </c>
      <c r="E6485" t="s">
        <v>2173</v>
      </c>
      <c r="F6485" t="s">
        <v>74</v>
      </c>
    </row>
    <row r="6486" spans="1:6" x14ac:dyDescent="0.3">
      <c r="A6486" t="s">
        <v>18</v>
      </c>
      <c r="B6486" t="s">
        <v>44</v>
      </c>
      <c r="C6486" t="s">
        <v>18116</v>
      </c>
      <c r="D6486" s="3" t="s">
        <v>18117</v>
      </c>
      <c r="E6486" t="s">
        <v>2173</v>
      </c>
      <c r="F6486" t="s">
        <v>74</v>
      </c>
    </row>
    <row r="6487" spans="1:6" x14ac:dyDescent="0.3">
      <c r="A6487" t="s">
        <v>18</v>
      </c>
      <c r="B6487" t="s">
        <v>44</v>
      </c>
      <c r="C6487" t="s">
        <v>5758</v>
      </c>
      <c r="D6487" s="3" t="s">
        <v>18118</v>
      </c>
      <c r="E6487" t="s">
        <v>2173</v>
      </c>
      <c r="F6487" t="s">
        <v>118</v>
      </c>
    </row>
    <row r="6488" spans="1:6" x14ac:dyDescent="0.3">
      <c r="A6488" t="s">
        <v>18</v>
      </c>
      <c r="B6488" t="s">
        <v>44</v>
      </c>
      <c r="C6488" t="s">
        <v>18119</v>
      </c>
      <c r="D6488" s="3" t="s">
        <v>18120</v>
      </c>
      <c r="E6488" t="s">
        <v>18121</v>
      </c>
      <c r="F6488" t="s">
        <v>198</v>
      </c>
    </row>
    <row r="6489" spans="1:6" x14ac:dyDescent="0.3">
      <c r="A6489" t="s">
        <v>18</v>
      </c>
      <c r="B6489" t="s">
        <v>44</v>
      </c>
      <c r="C6489" t="s">
        <v>18122</v>
      </c>
      <c r="D6489" s="3" t="s">
        <v>18123</v>
      </c>
      <c r="E6489" t="s">
        <v>2173</v>
      </c>
      <c r="F6489" t="s">
        <v>152</v>
      </c>
    </row>
    <row r="6490" spans="1:6" x14ac:dyDescent="0.3">
      <c r="A6490" t="s">
        <v>18</v>
      </c>
      <c r="B6490" t="s">
        <v>44</v>
      </c>
      <c r="C6490" t="s">
        <v>18124</v>
      </c>
      <c r="D6490" s="3" t="s">
        <v>18125</v>
      </c>
      <c r="E6490" t="s">
        <v>2173</v>
      </c>
      <c r="F6490" t="s">
        <v>165</v>
      </c>
    </row>
    <row r="6491" spans="1:6" x14ac:dyDescent="0.3">
      <c r="A6491" t="s">
        <v>18</v>
      </c>
      <c r="B6491" t="s">
        <v>44</v>
      </c>
      <c r="C6491" t="s">
        <v>18126</v>
      </c>
      <c r="D6491" s="3" t="s">
        <v>18127</v>
      </c>
      <c r="E6491" t="s">
        <v>2173</v>
      </c>
      <c r="F6491" t="s">
        <v>66</v>
      </c>
    </row>
    <row r="6492" spans="1:6" x14ac:dyDescent="0.3">
      <c r="A6492" t="s">
        <v>18</v>
      </c>
      <c r="B6492" t="s">
        <v>44</v>
      </c>
      <c r="C6492" t="s">
        <v>18128</v>
      </c>
      <c r="D6492" s="3" t="s">
        <v>18129</v>
      </c>
      <c r="E6492" t="s">
        <v>2173</v>
      </c>
      <c r="F6492" t="s">
        <v>74</v>
      </c>
    </row>
    <row r="6493" spans="1:6" x14ac:dyDescent="0.3">
      <c r="A6493" t="s">
        <v>18</v>
      </c>
      <c r="B6493" t="s">
        <v>44</v>
      </c>
      <c r="C6493" t="s">
        <v>18130</v>
      </c>
      <c r="D6493" s="3" t="s">
        <v>18131</v>
      </c>
      <c r="E6493" t="s">
        <v>2173</v>
      </c>
      <c r="F6493" t="s">
        <v>104</v>
      </c>
    </row>
    <row r="6494" spans="1:6" x14ac:dyDescent="0.3">
      <c r="A6494" t="s">
        <v>18</v>
      </c>
      <c r="B6494" t="s">
        <v>44</v>
      </c>
      <c r="C6494" t="s">
        <v>18132</v>
      </c>
      <c r="D6494" s="3" t="s">
        <v>18133</v>
      </c>
      <c r="E6494" t="s">
        <v>2173</v>
      </c>
      <c r="F6494" t="s">
        <v>66</v>
      </c>
    </row>
    <row r="6495" spans="1:6" x14ac:dyDescent="0.3">
      <c r="A6495" t="s">
        <v>18</v>
      </c>
      <c r="B6495" t="s">
        <v>44</v>
      </c>
      <c r="C6495" t="s">
        <v>18134</v>
      </c>
      <c r="D6495" s="3" t="s">
        <v>18135</v>
      </c>
      <c r="E6495" t="s">
        <v>2173</v>
      </c>
      <c r="F6495" t="s">
        <v>66</v>
      </c>
    </row>
    <row r="6496" spans="1:6" x14ac:dyDescent="0.3">
      <c r="A6496" t="s">
        <v>18</v>
      </c>
      <c r="B6496" t="s">
        <v>44</v>
      </c>
      <c r="C6496" t="s">
        <v>18136</v>
      </c>
      <c r="D6496" s="3" t="s">
        <v>18137</v>
      </c>
      <c r="E6496" t="s">
        <v>18138</v>
      </c>
      <c r="F6496" t="s">
        <v>66</v>
      </c>
    </row>
    <row r="6497" spans="1:6" x14ac:dyDescent="0.3">
      <c r="A6497" t="s">
        <v>18</v>
      </c>
      <c r="B6497" t="s">
        <v>44</v>
      </c>
      <c r="C6497" t="s">
        <v>18139</v>
      </c>
      <c r="D6497" s="3" t="s">
        <v>18140</v>
      </c>
      <c r="E6497" t="s">
        <v>18141</v>
      </c>
      <c r="F6497" t="s">
        <v>83</v>
      </c>
    </row>
    <row r="6498" spans="1:6" x14ac:dyDescent="0.3">
      <c r="A6498" t="s">
        <v>18</v>
      </c>
      <c r="B6498" t="s">
        <v>44</v>
      </c>
      <c r="C6498" t="s">
        <v>18142</v>
      </c>
      <c r="D6498" s="3" t="s">
        <v>18143</v>
      </c>
      <c r="E6498" t="s">
        <v>18144</v>
      </c>
      <c r="F6498" t="s">
        <v>66</v>
      </c>
    </row>
    <row r="6499" spans="1:6" x14ac:dyDescent="0.3">
      <c r="A6499" t="s">
        <v>18</v>
      </c>
      <c r="B6499" t="s">
        <v>44</v>
      </c>
      <c r="C6499" t="s">
        <v>18145</v>
      </c>
      <c r="D6499" s="3" t="s">
        <v>18146</v>
      </c>
      <c r="E6499" t="s">
        <v>18147</v>
      </c>
      <c r="F6499" t="s">
        <v>66</v>
      </c>
    </row>
    <row r="6500" spans="1:6" x14ac:dyDescent="0.3">
      <c r="A6500" t="s">
        <v>18</v>
      </c>
      <c r="B6500" t="s">
        <v>44</v>
      </c>
      <c r="C6500" t="s">
        <v>18148</v>
      </c>
      <c r="D6500" s="3" t="s">
        <v>18149</v>
      </c>
      <c r="E6500" t="s">
        <v>18150</v>
      </c>
      <c r="F6500" t="s">
        <v>70</v>
      </c>
    </row>
    <row r="6501" spans="1:6" x14ac:dyDescent="0.3">
      <c r="A6501" t="s">
        <v>18</v>
      </c>
      <c r="B6501" t="s">
        <v>44</v>
      </c>
      <c r="C6501" t="s">
        <v>18151</v>
      </c>
      <c r="D6501" s="3" t="s">
        <v>18152</v>
      </c>
      <c r="E6501" t="s">
        <v>18153</v>
      </c>
      <c r="F6501" t="s">
        <v>66</v>
      </c>
    </row>
    <row r="6502" spans="1:6" x14ac:dyDescent="0.3">
      <c r="A6502" t="s">
        <v>18</v>
      </c>
      <c r="B6502" t="s">
        <v>44</v>
      </c>
      <c r="C6502" t="s">
        <v>18154</v>
      </c>
      <c r="D6502" s="3" t="s">
        <v>18155</v>
      </c>
      <c r="E6502" t="s">
        <v>2173</v>
      </c>
      <c r="F6502" t="s">
        <v>66</v>
      </c>
    </row>
    <row r="6503" spans="1:6" x14ac:dyDescent="0.3">
      <c r="A6503" t="s">
        <v>18</v>
      </c>
      <c r="B6503" t="s">
        <v>44</v>
      </c>
      <c r="C6503" t="s">
        <v>18156</v>
      </c>
      <c r="D6503" s="3" t="s">
        <v>18157</v>
      </c>
      <c r="E6503" t="s">
        <v>18158</v>
      </c>
      <c r="F6503" t="s">
        <v>1080</v>
      </c>
    </row>
    <row r="6504" spans="1:6" x14ac:dyDescent="0.3">
      <c r="A6504" t="s">
        <v>18</v>
      </c>
      <c r="B6504" t="s">
        <v>44</v>
      </c>
      <c r="C6504" t="s">
        <v>18159</v>
      </c>
      <c r="D6504" s="3" t="s">
        <v>18160</v>
      </c>
      <c r="E6504" t="s">
        <v>2173</v>
      </c>
      <c r="F6504" t="s">
        <v>74</v>
      </c>
    </row>
    <row r="6505" spans="1:6" x14ac:dyDescent="0.3">
      <c r="A6505" t="s">
        <v>18</v>
      </c>
      <c r="B6505" t="s">
        <v>44</v>
      </c>
      <c r="C6505" t="s">
        <v>18161</v>
      </c>
      <c r="D6505" s="3" t="s">
        <v>18162</v>
      </c>
      <c r="E6505" t="s">
        <v>2173</v>
      </c>
      <c r="F6505" t="s">
        <v>130</v>
      </c>
    </row>
    <row r="6506" spans="1:6" x14ac:dyDescent="0.3">
      <c r="A6506" t="s">
        <v>18</v>
      </c>
      <c r="B6506" t="s">
        <v>44</v>
      </c>
      <c r="C6506" t="s">
        <v>18163</v>
      </c>
      <c r="D6506" s="3" t="s">
        <v>18164</v>
      </c>
      <c r="E6506" t="s">
        <v>2173</v>
      </c>
      <c r="F6506" t="s">
        <v>66</v>
      </c>
    </row>
    <row r="6507" spans="1:6" x14ac:dyDescent="0.3">
      <c r="A6507" t="s">
        <v>18</v>
      </c>
      <c r="B6507" t="s">
        <v>44</v>
      </c>
      <c r="C6507" t="s">
        <v>18165</v>
      </c>
      <c r="D6507" s="3" t="s">
        <v>18166</v>
      </c>
      <c r="E6507" t="s">
        <v>2173</v>
      </c>
      <c r="F6507" t="s">
        <v>66</v>
      </c>
    </row>
    <row r="6508" spans="1:6" x14ac:dyDescent="0.3">
      <c r="A6508" t="s">
        <v>18</v>
      </c>
      <c r="B6508" t="s">
        <v>44</v>
      </c>
      <c r="C6508" t="s">
        <v>18167</v>
      </c>
      <c r="D6508" s="3" t="s">
        <v>18168</v>
      </c>
      <c r="E6508" t="s">
        <v>2173</v>
      </c>
      <c r="F6508" t="s">
        <v>66</v>
      </c>
    </row>
    <row r="6509" spans="1:6" x14ac:dyDescent="0.3">
      <c r="A6509" t="s">
        <v>18</v>
      </c>
      <c r="B6509" t="s">
        <v>44</v>
      </c>
      <c r="C6509" t="s">
        <v>18169</v>
      </c>
      <c r="D6509" s="3" t="s">
        <v>18170</v>
      </c>
      <c r="E6509" t="s">
        <v>2173</v>
      </c>
      <c r="F6509" t="s">
        <v>74</v>
      </c>
    </row>
    <row r="6510" spans="1:6" x14ac:dyDescent="0.3">
      <c r="A6510" t="s">
        <v>18</v>
      </c>
      <c r="B6510" t="s">
        <v>44</v>
      </c>
      <c r="C6510" t="s">
        <v>18171</v>
      </c>
      <c r="D6510" s="3" t="s">
        <v>18172</v>
      </c>
      <c r="E6510" t="s">
        <v>18173</v>
      </c>
      <c r="F6510" t="s">
        <v>162</v>
      </c>
    </row>
    <row r="6511" spans="1:6" x14ac:dyDescent="0.3">
      <c r="A6511" t="s">
        <v>18</v>
      </c>
      <c r="B6511" t="s">
        <v>44</v>
      </c>
      <c r="C6511" t="s">
        <v>18174</v>
      </c>
      <c r="D6511" s="3" t="s">
        <v>18175</v>
      </c>
      <c r="E6511" t="s">
        <v>18176</v>
      </c>
      <c r="F6511" t="s">
        <v>74</v>
      </c>
    </row>
    <row r="6512" spans="1:6" x14ac:dyDescent="0.3">
      <c r="A6512" t="s">
        <v>18</v>
      </c>
      <c r="B6512" t="s">
        <v>44</v>
      </c>
      <c r="C6512" t="s">
        <v>18177</v>
      </c>
      <c r="D6512" s="3" t="s">
        <v>18178</v>
      </c>
      <c r="E6512" t="s">
        <v>2173</v>
      </c>
      <c r="F6512" t="s">
        <v>83</v>
      </c>
    </row>
    <row r="6513" spans="1:6" x14ac:dyDescent="0.3">
      <c r="A6513" t="s">
        <v>18</v>
      </c>
      <c r="B6513" t="s">
        <v>44</v>
      </c>
      <c r="C6513" t="s">
        <v>18179</v>
      </c>
      <c r="D6513" s="3" t="s">
        <v>18180</v>
      </c>
      <c r="E6513" t="s">
        <v>18181</v>
      </c>
      <c r="F6513" t="s">
        <v>66</v>
      </c>
    </row>
    <row r="6514" spans="1:6" x14ac:dyDescent="0.3">
      <c r="A6514" t="s">
        <v>18</v>
      </c>
      <c r="B6514" t="s">
        <v>44</v>
      </c>
      <c r="C6514" t="s">
        <v>18182</v>
      </c>
      <c r="D6514" s="3" t="s">
        <v>18183</v>
      </c>
      <c r="E6514" t="s">
        <v>18184</v>
      </c>
      <c r="F6514" t="s">
        <v>66</v>
      </c>
    </row>
    <row r="6515" spans="1:6" x14ac:dyDescent="0.3">
      <c r="A6515" t="s">
        <v>18</v>
      </c>
      <c r="B6515" t="s">
        <v>44</v>
      </c>
      <c r="C6515" t="s">
        <v>18185</v>
      </c>
      <c r="D6515" s="3" t="s">
        <v>18186</v>
      </c>
      <c r="E6515" t="s">
        <v>2173</v>
      </c>
      <c r="F6515" t="s">
        <v>66</v>
      </c>
    </row>
    <row r="6516" spans="1:6" x14ac:dyDescent="0.3">
      <c r="A6516" t="s">
        <v>18</v>
      </c>
      <c r="B6516" t="s">
        <v>44</v>
      </c>
      <c r="C6516" t="s">
        <v>18187</v>
      </c>
      <c r="D6516" s="3" t="s">
        <v>18188</v>
      </c>
      <c r="E6516" t="s">
        <v>2173</v>
      </c>
      <c r="F6516" t="s">
        <v>74</v>
      </c>
    </row>
    <row r="6517" spans="1:6" x14ac:dyDescent="0.3">
      <c r="A6517" t="s">
        <v>18</v>
      </c>
      <c r="B6517" t="s">
        <v>44</v>
      </c>
      <c r="C6517" t="s">
        <v>18189</v>
      </c>
      <c r="D6517" s="3" t="s">
        <v>18190</v>
      </c>
      <c r="E6517" t="s">
        <v>2173</v>
      </c>
      <c r="F6517" t="s">
        <v>74</v>
      </c>
    </row>
    <row r="6518" spans="1:6" x14ac:dyDescent="0.3">
      <c r="A6518" t="s">
        <v>18</v>
      </c>
      <c r="B6518" t="s">
        <v>44</v>
      </c>
      <c r="C6518" t="s">
        <v>18191</v>
      </c>
      <c r="D6518" s="3" t="s">
        <v>18192</v>
      </c>
      <c r="E6518" t="s">
        <v>18193</v>
      </c>
      <c r="F6518" t="s">
        <v>2352</v>
      </c>
    </row>
    <row r="6519" spans="1:6" x14ac:dyDescent="0.3">
      <c r="A6519" t="s">
        <v>18</v>
      </c>
      <c r="B6519" t="s">
        <v>44</v>
      </c>
      <c r="C6519" t="s">
        <v>18194</v>
      </c>
      <c r="D6519" s="3" t="s">
        <v>18195</v>
      </c>
      <c r="E6519" t="s">
        <v>18196</v>
      </c>
      <c r="F6519" t="s">
        <v>152</v>
      </c>
    </row>
    <row r="6520" spans="1:6" x14ac:dyDescent="0.3">
      <c r="A6520" t="s">
        <v>18</v>
      </c>
      <c r="B6520" t="s">
        <v>44</v>
      </c>
      <c r="C6520" t="s">
        <v>18197</v>
      </c>
      <c r="D6520" s="3" t="s">
        <v>18198</v>
      </c>
      <c r="E6520" t="s">
        <v>2173</v>
      </c>
      <c r="F6520" t="s">
        <v>66</v>
      </c>
    </row>
    <row r="6521" spans="1:6" x14ac:dyDescent="0.3">
      <c r="A6521" t="s">
        <v>18</v>
      </c>
      <c r="B6521" t="s">
        <v>44</v>
      </c>
      <c r="C6521" t="s">
        <v>18199</v>
      </c>
      <c r="D6521" s="3" t="s">
        <v>3677</v>
      </c>
      <c r="E6521" t="s">
        <v>2173</v>
      </c>
      <c r="F6521" t="s">
        <v>66</v>
      </c>
    </row>
    <row r="6522" spans="1:6" x14ac:dyDescent="0.3">
      <c r="A6522" t="s">
        <v>18</v>
      </c>
      <c r="B6522" t="s">
        <v>44</v>
      </c>
      <c r="C6522" t="s">
        <v>18200</v>
      </c>
      <c r="D6522" s="3" t="s">
        <v>18201</v>
      </c>
      <c r="E6522" t="s">
        <v>2173</v>
      </c>
      <c r="F6522" t="s">
        <v>66</v>
      </c>
    </row>
    <row r="6523" spans="1:6" x14ac:dyDescent="0.3">
      <c r="A6523" t="s">
        <v>18</v>
      </c>
      <c r="B6523" t="s">
        <v>44</v>
      </c>
      <c r="C6523" t="s">
        <v>18202</v>
      </c>
      <c r="D6523" s="3" t="s">
        <v>18203</v>
      </c>
      <c r="E6523" t="s">
        <v>18204</v>
      </c>
      <c r="F6523" t="s">
        <v>74</v>
      </c>
    </row>
    <row r="6524" spans="1:6" x14ac:dyDescent="0.3">
      <c r="A6524" t="s">
        <v>18</v>
      </c>
      <c r="B6524" t="s">
        <v>44</v>
      </c>
      <c r="C6524" t="s">
        <v>18205</v>
      </c>
      <c r="D6524" s="3" t="s">
        <v>18206</v>
      </c>
      <c r="E6524" t="s">
        <v>18207</v>
      </c>
      <c r="F6524" t="s">
        <v>830</v>
      </c>
    </row>
    <row r="6525" spans="1:6" x14ac:dyDescent="0.3">
      <c r="A6525" t="s">
        <v>18</v>
      </c>
      <c r="B6525" t="s">
        <v>44</v>
      </c>
      <c r="C6525" t="s">
        <v>18208</v>
      </c>
      <c r="D6525" s="3" t="s">
        <v>18209</v>
      </c>
      <c r="E6525" t="s">
        <v>18210</v>
      </c>
      <c r="F6525" t="s">
        <v>86</v>
      </c>
    </row>
    <row r="6526" spans="1:6" x14ac:dyDescent="0.3">
      <c r="A6526" t="s">
        <v>18</v>
      </c>
      <c r="B6526" t="s">
        <v>44</v>
      </c>
      <c r="C6526" t="s">
        <v>18211</v>
      </c>
      <c r="D6526" s="3" t="s">
        <v>18195</v>
      </c>
      <c r="E6526" t="s">
        <v>2173</v>
      </c>
      <c r="F6526" t="s">
        <v>152</v>
      </c>
    </row>
    <row r="6527" spans="1:6" x14ac:dyDescent="0.3">
      <c r="A6527" t="s">
        <v>18</v>
      </c>
      <c r="B6527" t="s">
        <v>44</v>
      </c>
      <c r="C6527" t="s">
        <v>18212</v>
      </c>
      <c r="D6527" s="3" t="s">
        <v>18213</v>
      </c>
      <c r="E6527" t="s">
        <v>18214</v>
      </c>
      <c r="F6527" t="s">
        <v>70</v>
      </c>
    </row>
    <row r="6528" spans="1:6" x14ac:dyDescent="0.3">
      <c r="A6528" t="s">
        <v>18</v>
      </c>
      <c r="B6528" t="s">
        <v>44</v>
      </c>
      <c r="C6528" t="s">
        <v>18215</v>
      </c>
      <c r="D6528" s="3" t="s">
        <v>18216</v>
      </c>
      <c r="E6528" t="s">
        <v>18217</v>
      </c>
      <c r="F6528" t="s">
        <v>165</v>
      </c>
    </row>
    <row r="6529" spans="1:6" x14ac:dyDescent="0.3">
      <c r="A6529" t="s">
        <v>18</v>
      </c>
      <c r="B6529" t="s">
        <v>44</v>
      </c>
      <c r="C6529" t="s">
        <v>18218</v>
      </c>
      <c r="D6529" s="3" t="s">
        <v>18219</v>
      </c>
      <c r="E6529" t="s">
        <v>18220</v>
      </c>
      <c r="F6529" t="s">
        <v>66</v>
      </c>
    </row>
    <row r="6530" spans="1:6" x14ac:dyDescent="0.3">
      <c r="A6530" t="s">
        <v>18</v>
      </c>
      <c r="B6530" t="s">
        <v>44</v>
      </c>
      <c r="C6530" t="s">
        <v>18221</v>
      </c>
      <c r="D6530" s="3" t="s">
        <v>18222</v>
      </c>
      <c r="E6530" t="s">
        <v>18223</v>
      </c>
      <c r="F6530" t="s">
        <v>66</v>
      </c>
    </row>
    <row r="6531" spans="1:6" x14ac:dyDescent="0.3">
      <c r="A6531" t="s">
        <v>18</v>
      </c>
      <c r="B6531" t="s">
        <v>44</v>
      </c>
      <c r="C6531" t="s">
        <v>18224</v>
      </c>
      <c r="D6531" s="3" t="s">
        <v>18225</v>
      </c>
      <c r="E6531" t="s">
        <v>2173</v>
      </c>
      <c r="F6531" t="s">
        <v>66</v>
      </c>
    </row>
    <row r="6532" spans="1:6" x14ac:dyDescent="0.3">
      <c r="A6532" t="s">
        <v>18</v>
      </c>
      <c r="B6532" t="s">
        <v>44</v>
      </c>
      <c r="C6532" t="s">
        <v>18226</v>
      </c>
      <c r="D6532" s="3" t="s">
        <v>18227</v>
      </c>
      <c r="E6532" t="s">
        <v>2173</v>
      </c>
      <c r="F6532" t="s">
        <v>74</v>
      </c>
    </row>
    <row r="6533" spans="1:6" x14ac:dyDescent="0.3">
      <c r="A6533" t="s">
        <v>18</v>
      </c>
      <c r="B6533" t="s">
        <v>44</v>
      </c>
      <c r="C6533" t="s">
        <v>18228</v>
      </c>
      <c r="D6533" s="3" t="s">
        <v>18229</v>
      </c>
      <c r="E6533" t="s">
        <v>18230</v>
      </c>
      <c r="F6533" t="s">
        <v>165</v>
      </c>
    </row>
    <row r="6534" spans="1:6" x14ac:dyDescent="0.3">
      <c r="A6534" t="s">
        <v>18</v>
      </c>
      <c r="B6534" t="s">
        <v>44</v>
      </c>
      <c r="C6534" t="s">
        <v>18231</v>
      </c>
      <c r="D6534" s="3" t="s">
        <v>18232</v>
      </c>
      <c r="E6534" t="s">
        <v>18233</v>
      </c>
      <c r="F6534" t="s">
        <v>74</v>
      </c>
    </row>
    <row r="6535" spans="1:6" x14ac:dyDescent="0.3">
      <c r="A6535" t="s">
        <v>18</v>
      </c>
      <c r="B6535" t="s">
        <v>44</v>
      </c>
      <c r="C6535" t="s">
        <v>18234</v>
      </c>
      <c r="D6535" s="3" t="s">
        <v>18235</v>
      </c>
      <c r="E6535" t="s">
        <v>18236</v>
      </c>
      <c r="F6535" t="s">
        <v>352</v>
      </c>
    </row>
    <row r="6536" spans="1:6" x14ac:dyDescent="0.3">
      <c r="A6536" t="s">
        <v>18</v>
      </c>
      <c r="B6536" t="s">
        <v>44</v>
      </c>
      <c r="C6536" t="s">
        <v>18237</v>
      </c>
      <c r="D6536" s="3" t="s">
        <v>18238</v>
      </c>
      <c r="E6536" t="s">
        <v>18239</v>
      </c>
      <c r="F6536" t="s">
        <v>66</v>
      </c>
    </row>
    <row r="6537" spans="1:6" x14ac:dyDescent="0.3">
      <c r="A6537" t="s">
        <v>18</v>
      </c>
      <c r="B6537" t="s">
        <v>44</v>
      </c>
      <c r="C6537" t="s">
        <v>18240</v>
      </c>
      <c r="D6537" s="3" t="s">
        <v>18241</v>
      </c>
      <c r="E6537" t="s">
        <v>18242</v>
      </c>
      <c r="F6537" t="s">
        <v>66</v>
      </c>
    </row>
    <row r="6538" spans="1:6" x14ac:dyDescent="0.3">
      <c r="A6538" t="s">
        <v>18</v>
      </c>
      <c r="B6538" t="s">
        <v>44</v>
      </c>
      <c r="C6538" t="s">
        <v>18243</v>
      </c>
      <c r="D6538" s="3" t="s">
        <v>18244</v>
      </c>
      <c r="E6538" t="s">
        <v>18245</v>
      </c>
      <c r="F6538" t="s">
        <v>130</v>
      </c>
    </row>
    <row r="6539" spans="1:6" x14ac:dyDescent="0.3">
      <c r="A6539" t="s">
        <v>18</v>
      </c>
      <c r="B6539" t="s">
        <v>44</v>
      </c>
      <c r="C6539" t="s">
        <v>18246</v>
      </c>
      <c r="D6539" s="3" t="s">
        <v>18247</v>
      </c>
      <c r="E6539" t="s">
        <v>18248</v>
      </c>
      <c r="F6539" t="s">
        <v>66</v>
      </c>
    </row>
    <row r="6540" spans="1:6" x14ac:dyDescent="0.3">
      <c r="A6540" t="s">
        <v>18</v>
      </c>
      <c r="B6540" t="s">
        <v>44</v>
      </c>
      <c r="C6540" t="s">
        <v>18249</v>
      </c>
      <c r="D6540" s="3" t="s">
        <v>18250</v>
      </c>
      <c r="E6540" t="s">
        <v>18251</v>
      </c>
      <c r="F6540" t="s">
        <v>162</v>
      </c>
    </row>
    <row r="6541" spans="1:6" x14ac:dyDescent="0.3">
      <c r="A6541" t="s">
        <v>18</v>
      </c>
      <c r="B6541" t="s">
        <v>44</v>
      </c>
      <c r="C6541" t="s">
        <v>18252</v>
      </c>
      <c r="D6541" s="3" t="s">
        <v>18253</v>
      </c>
      <c r="E6541" t="s">
        <v>18254</v>
      </c>
      <c r="F6541" t="s">
        <v>66</v>
      </c>
    </row>
    <row r="6542" spans="1:6" x14ac:dyDescent="0.3">
      <c r="A6542" t="s">
        <v>18</v>
      </c>
      <c r="B6542" t="s">
        <v>44</v>
      </c>
      <c r="C6542" t="s">
        <v>18255</v>
      </c>
      <c r="D6542" s="3" t="s">
        <v>18256</v>
      </c>
      <c r="E6542" t="s">
        <v>18257</v>
      </c>
      <c r="F6542" t="s">
        <v>66</v>
      </c>
    </row>
    <row r="6543" spans="1:6" x14ac:dyDescent="0.3">
      <c r="A6543" t="s">
        <v>18</v>
      </c>
      <c r="B6543" t="s">
        <v>44</v>
      </c>
      <c r="C6543" t="s">
        <v>18258</v>
      </c>
      <c r="D6543" s="3" t="s">
        <v>18259</v>
      </c>
      <c r="E6543" t="s">
        <v>18260</v>
      </c>
      <c r="F6543" t="s">
        <v>104</v>
      </c>
    </row>
    <row r="6544" spans="1:6" x14ac:dyDescent="0.3">
      <c r="A6544" t="s">
        <v>18</v>
      </c>
      <c r="B6544" t="s">
        <v>44</v>
      </c>
      <c r="C6544" t="s">
        <v>18261</v>
      </c>
      <c r="D6544" s="3" t="s">
        <v>18262</v>
      </c>
      <c r="E6544" t="s">
        <v>18263</v>
      </c>
      <c r="F6544" t="s">
        <v>66</v>
      </c>
    </row>
    <row r="6545" spans="1:6" x14ac:dyDescent="0.3">
      <c r="A6545" t="s">
        <v>18</v>
      </c>
      <c r="B6545" t="s">
        <v>44</v>
      </c>
      <c r="C6545" t="s">
        <v>18264</v>
      </c>
      <c r="D6545" s="3" t="s">
        <v>18265</v>
      </c>
      <c r="E6545" t="s">
        <v>18266</v>
      </c>
      <c r="F6545" t="s">
        <v>66</v>
      </c>
    </row>
    <row r="6546" spans="1:6" x14ac:dyDescent="0.3">
      <c r="A6546" t="s">
        <v>18</v>
      </c>
      <c r="B6546" t="s">
        <v>44</v>
      </c>
      <c r="C6546" t="s">
        <v>18267</v>
      </c>
      <c r="D6546" s="3" t="s">
        <v>18268</v>
      </c>
      <c r="E6546" t="s">
        <v>18269</v>
      </c>
      <c r="F6546" t="s">
        <v>74</v>
      </c>
    </row>
    <row r="6547" spans="1:6" x14ac:dyDescent="0.3">
      <c r="A6547" t="s">
        <v>18</v>
      </c>
      <c r="B6547" t="s">
        <v>44</v>
      </c>
      <c r="C6547" t="s">
        <v>18270</v>
      </c>
      <c r="D6547" s="3" t="s">
        <v>18271</v>
      </c>
      <c r="E6547" t="s">
        <v>18272</v>
      </c>
      <c r="F6547" t="s">
        <v>152</v>
      </c>
    </row>
    <row r="6548" spans="1:6" x14ac:dyDescent="0.3">
      <c r="A6548" t="s">
        <v>18</v>
      </c>
      <c r="B6548" t="s">
        <v>44</v>
      </c>
      <c r="C6548" t="s">
        <v>18273</v>
      </c>
      <c r="D6548" s="3" t="s">
        <v>18274</v>
      </c>
      <c r="E6548" t="s">
        <v>18275</v>
      </c>
      <c r="F6548" t="s">
        <v>165</v>
      </c>
    </row>
    <row r="6549" spans="1:6" x14ac:dyDescent="0.3">
      <c r="A6549" t="s">
        <v>18</v>
      </c>
      <c r="B6549" t="s">
        <v>44</v>
      </c>
      <c r="C6549" t="s">
        <v>18276</v>
      </c>
      <c r="D6549" s="3" t="s">
        <v>18277</v>
      </c>
      <c r="E6549" t="s">
        <v>18278</v>
      </c>
      <c r="F6549" t="s">
        <v>66</v>
      </c>
    </row>
    <row r="6550" spans="1:6" x14ac:dyDescent="0.3">
      <c r="A6550" t="s">
        <v>18</v>
      </c>
      <c r="B6550" t="s">
        <v>44</v>
      </c>
      <c r="C6550" t="s">
        <v>18279</v>
      </c>
      <c r="D6550" s="3" t="s">
        <v>18280</v>
      </c>
      <c r="E6550" t="s">
        <v>18281</v>
      </c>
      <c r="F6550" t="s">
        <v>66</v>
      </c>
    </row>
    <row r="6551" spans="1:6" x14ac:dyDescent="0.3">
      <c r="A6551" t="s">
        <v>18</v>
      </c>
      <c r="B6551" t="s">
        <v>44</v>
      </c>
      <c r="C6551" t="s">
        <v>18282</v>
      </c>
      <c r="D6551" s="3" t="s">
        <v>18283</v>
      </c>
      <c r="E6551" t="s">
        <v>18284</v>
      </c>
      <c r="F6551" t="s">
        <v>165</v>
      </c>
    </row>
    <row r="6552" spans="1:6" x14ac:dyDescent="0.3">
      <c r="A6552" t="s">
        <v>18</v>
      </c>
      <c r="B6552" t="s">
        <v>44</v>
      </c>
      <c r="C6552" t="s">
        <v>18285</v>
      </c>
      <c r="D6552" s="3" t="s">
        <v>18286</v>
      </c>
      <c r="E6552" t="s">
        <v>18287</v>
      </c>
      <c r="F6552" t="s">
        <v>83</v>
      </c>
    </row>
    <row r="6553" spans="1:6" x14ac:dyDescent="0.3">
      <c r="A6553" t="s">
        <v>18</v>
      </c>
      <c r="B6553" t="s">
        <v>44</v>
      </c>
      <c r="C6553" t="s">
        <v>18288</v>
      </c>
      <c r="D6553" s="3" t="s">
        <v>18289</v>
      </c>
      <c r="E6553" t="s">
        <v>18290</v>
      </c>
      <c r="F6553" t="s">
        <v>74</v>
      </c>
    </row>
    <row r="6554" spans="1:6" x14ac:dyDescent="0.3">
      <c r="A6554" t="s">
        <v>18</v>
      </c>
      <c r="B6554" t="s">
        <v>44</v>
      </c>
      <c r="C6554" t="s">
        <v>18291</v>
      </c>
      <c r="D6554" s="3" t="s">
        <v>18292</v>
      </c>
      <c r="E6554" t="s">
        <v>18293</v>
      </c>
      <c r="F6554" t="s">
        <v>86</v>
      </c>
    </row>
    <row r="6555" spans="1:6" x14ac:dyDescent="0.3">
      <c r="A6555" t="s">
        <v>18</v>
      </c>
      <c r="B6555" t="s">
        <v>44</v>
      </c>
      <c r="C6555" t="s">
        <v>18294</v>
      </c>
      <c r="D6555" s="3" t="s">
        <v>18295</v>
      </c>
      <c r="E6555" t="s">
        <v>18296</v>
      </c>
      <c r="F6555" t="s">
        <v>66</v>
      </c>
    </row>
    <row r="6556" spans="1:6" x14ac:dyDescent="0.3">
      <c r="A6556" t="s">
        <v>18</v>
      </c>
      <c r="B6556" t="s">
        <v>44</v>
      </c>
      <c r="C6556" t="s">
        <v>18297</v>
      </c>
      <c r="D6556" s="3" t="s">
        <v>18298</v>
      </c>
      <c r="E6556" t="s">
        <v>18299</v>
      </c>
      <c r="F6556" t="s">
        <v>66</v>
      </c>
    </row>
    <row r="6557" spans="1:6" x14ac:dyDescent="0.3">
      <c r="A6557" t="s">
        <v>18</v>
      </c>
      <c r="B6557" t="s">
        <v>44</v>
      </c>
      <c r="C6557" t="s">
        <v>18300</v>
      </c>
      <c r="D6557" s="3" t="s">
        <v>18301</v>
      </c>
      <c r="E6557" t="s">
        <v>18302</v>
      </c>
      <c r="F6557" t="s">
        <v>352</v>
      </c>
    </row>
    <row r="6558" spans="1:6" x14ac:dyDescent="0.3">
      <c r="A6558" t="s">
        <v>18</v>
      </c>
      <c r="B6558" t="s">
        <v>44</v>
      </c>
      <c r="C6558" t="s">
        <v>18303</v>
      </c>
      <c r="D6558" s="3" t="s">
        <v>18304</v>
      </c>
      <c r="E6558" t="s">
        <v>18305</v>
      </c>
      <c r="F6558" t="s">
        <v>86</v>
      </c>
    </row>
    <row r="6559" spans="1:6" x14ac:dyDescent="0.3">
      <c r="A6559" t="s">
        <v>18</v>
      </c>
      <c r="B6559" t="s">
        <v>44</v>
      </c>
      <c r="C6559" t="s">
        <v>18306</v>
      </c>
      <c r="D6559" s="3" t="s">
        <v>18307</v>
      </c>
      <c r="E6559" t="s">
        <v>18308</v>
      </c>
      <c r="F6559" t="s">
        <v>74</v>
      </c>
    </row>
    <row r="6560" spans="1:6" x14ac:dyDescent="0.3">
      <c r="A6560" t="s">
        <v>18</v>
      </c>
      <c r="B6560" t="s">
        <v>44</v>
      </c>
      <c r="C6560" t="s">
        <v>18309</v>
      </c>
      <c r="D6560" s="3" t="s">
        <v>18310</v>
      </c>
      <c r="E6560" t="s">
        <v>18311</v>
      </c>
      <c r="F6560" t="s">
        <v>839</v>
      </c>
    </row>
    <row r="6561" spans="1:6" x14ac:dyDescent="0.3">
      <c r="A6561" t="s">
        <v>18</v>
      </c>
      <c r="B6561" t="s">
        <v>44</v>
      </c>
      <c r="C6561" t="s">
        <v>18312</v>
      </c>
      <c r="D6561" s="3" t="s">
        <v>18313</v>
      </c>
      <c r="E6561" t="s">
        <v>18314</v>
      </c>
      <c r="F6561" t="s">
        <v>198</v>
      </c>
    </row>
    <row r="6562" spans="1:6" x14ac:dyDescent="0.3">
      <c r="A6562" t="s">
        <v>18</v>
      </c>
      <c r="B6562" t="s">
        <v>44</v>
      </c>
      <c r="C6562" t="s">
        <v>18315</v>
      </c>
      <c r="D6562" s="3" t="s">
        <v>18316</v>
      </c>
      <c r="E6562" t="s">
        <v>18317</v>
      </c>
      <c r="F6562" t="s">
        <v>74</v>
      </c>
    </row>
    <row r="6563" spans="1:6" x14ac:dyDescent="0.3">
      <c r="A6563" t="s">
        <v>18</v>
      </c>
      <c r="B6563" t="s">
        <v>44</v>
      </c>
      <c r="C6563" t="s">
        <v>18318</v>
      </c>
      <c r="D6563" s="3" t="s">
        <v>18033</v>
      </c>
      <c r="E6563" t="s">
        <v>2173</v>
      </c>
      <c r="F6563" t="s">
        <v>66</v>
      </c>
    </row>
    <row r="6564" spans="1:6" x14ac:dyDescent="0.3">
      <c r="A6564" t="s">
        <v>18</v>
      </c>
      <c r="B6564" t="s">
        <v>44</v>
      </c>
      <c r="C6564" t="s">
        <v>18319</v>
      </c>
      <c r="D6564" s="3" t="s">
        <v>18320</v>
      </c>
      <c r="E6564" t="s">
        <v>18321</v>
      </c>
      <c r="F6564" t="s">
        <v>66</v>
      </c>
    </row>
    <row r="6565" spans="1:6" x14ac:dyDescent="0.3">
      <c r="A6565" t="s">
        <v>18</v>
      </c>
      <c r="B6565" t="s">
        <v>44</v>
      </c>
      <c r="C6565" t="s">
        <v>18322</v>
      </c>
      <c r="D6565" s="3" t="s">
        <v>18323</v>
      </c>
      <c r="E6565" t="s">
        <v>18324</v>
      </c>
      <c r="F6565" t="s">
        <v>198</v>
      </c>
    </row>
    <row r="6566" spans="1:6" x14ac:dyDescent="0.3">
      <c r="A6566" t="s">
        <v>18</v>
      </c>
      <c r="B6566" t="s">
        <v>44</v>
      </c>
      <c r="C6566" t="s">
        <v>18325</v>
      </c>
      <c r="D6566" s="3" t="s">
        <v>18326</v>
      </c>
      <c r="E6566" t="s">
        <v>18327</v>
      </c>
      <c r="F6566" t="s">
        <v>66</v>
      </c>
    </row>
    <row r="6567" spans="1:6" x14ac:dyDescent="0.3">
      <c r="A6567" t="s">
        <v>18</v>
      </c>
      <c r="B6567" t="s">
        <v>44</v>
      </c>
      <c r="C6567" t="s">
        <v>18328</v>
      </c>
      <c r="D6567" s="3" t="s">
        <v>18329</v>
      </c>
      <c r="E6567" t="s">
        <v>18330</v>
      </c>
      <c r="F6567" t="s">
        <v>66</v>
      </c>
    </row>
    <row r="6568" spans="1:6" x14ac:dyDescent="0.3">
      <c r="A6568" t="s">
        <v>18</v>
      </c>
      <c r="B6568" t="s">
        <v>44</v>
      </c>
      <c r="C6568" t="s">
        <v>18331</v>
      </c>
      <c r="D6568" s="3" t="s">
        <v>18332</v>
      </c>
      <c r="E6568" t="s">
        <v>18333</v>
      </c>
      <c r="F6568" t="s">
        <v>86</v>
      </c>
    </row>
    <row r="6569" spans="1:6" x14ac:dyDescent="0.3">
      <c r="A6569" t="s">
        <v>18</v>
      </c>
      <c r="B6569" t="s">
        <v>44</v>
      </c>
      <c r="C6569" t="s">
        <v>18334</v>
      </c>
      <c r="D6569" t="s">
        <v>2173</v>
      </c>
      <c r="E6569" t="s">
        <v>18335</v>
      </c>
      <c r="F6569" t="s">
        <v>66</v>
      </c>
    </row>
    <row r="6570" spans="1:6" x14ac:dyDescent="0.3">
      <c r="A6570" t="s">
        <v>18</v>
      </c>
      <c r="B6570" t="s">
        <v>44</v>
      </c>
      <c r="C6570" t="s">
        <v>18336</v>
      </c>
      <c r="D6570" s="3" t="s">
        <v>18337</v>
      </c>
      <c r="E6570" t="s">
        <v>18338</v>
      </c>
      <c r="F6570" t="s">
        <v>66</v>
      </c>
    </row>
    <row r="6571" spans="1:6" x14ac:dyDescent="0.3">
      <c r="A6571" t="s">
        <v>18</v>
      </c>
      <c r="B6571" t="s">
        <v>44</v>
      </c>
      <c r="C6571" t="s">
        <v>18339</v>
      </c>
      <c r="D6571" s="3" t="s">
        <v>18340</v>
      </c>
      <c r="E6571" t="s">
        <v>18341</v>
      </c>
      <c r="F6571" t="s">
        <v>207</v>
      </c>
    </row>
    <row r="6572" spans="1:6" x14ac:dyDescent="0.3">
      <c r="A6572" t="s">
        <v>18</v>
      </c>
      <c r="B6572" t="s">
        <v>44</v>
      </c>
      <c r="C6572" t="s">
        <v>18342</v>
      </c>
      <c r="D6572" s="3" t="s">
        <v>18343</v>
      </c>
      <c r="E6572" t="s">
        <v>18344</v>
      </c>
      <c r="F6572" t="s">
        <v>66</v>
      </c>
    </row>
    <row r="6573" spans="1:6" x14ac:dyDescent="0.3">
      <c r="A6573" t="s">
        <v>18</v>
      </c>
      <c r="B6573" t="s">
        <v>44</v>
      </c>
      <c r="C6573" t="s">
        <v>18345</v>
      </c>
      <c r="D6573" s="3" t="s">
        <v>18346</v>
      </c>
      <c r="E6573" t="s">
        <v>18347</v>
      </c>
      <c r="F6573" t="s">
        <v>750</v>
      </c>
    </row>
    <row r="6574" spans="1:6" x14ac:dyDescent="0.3">
      <c r="A6574" t="s">
        <v>18</v>
      </c>
      <c r="B6574" t="s">
        <v>44</v>
      </c>
      <c r="C6574" t="s">
        <v>18348</v>
      </c>
      <c r="D6574" s="3" t="s">
        <v>18349</v>
      </c>
      <c r="E6574" t="s">
        <v>18350</v>
      </c>
      <c r="F6574" t="s">
        <v>66</v>
      </c>
    </row>
    <row r="6575" spans="1:6" x14ac:dyDescent="0.3">
      <c r="A6575" t="s">
        <v>18</v>
      </c>
      <c r="B6575" t="s">
        <v>44</v>
      </c>
      <c r="C6575" t="s">
        <v>18351</v>
      </c>
      <c r="D6575" s="3" t="s">
        <v>18352</v>
      </c>
      <c r="E6575" t="s">
        <v>18353</v>
      </c>
      <c r="F6575" t="s">
        <v>496</v>
      </c>
    </row>
    <row r="6576" spans="1:6" x14ac:dyDescent="0.3">
      <c r="A6576" t="s">
        <v>18</v>
      </c>
      <c r="B6576" t="s">
        <v>44</v>
      </c>
      <c r="C6576" t="s">
        <v>18354</v>
      </c>
      <c r="D6576" s="3" t="s">
        <v>18355</v>
      </c>
      <c r="E6576" t="s">
        <v>18356</v>
      </c>
      <c r="F6576" t="s">
        <v>198</v>
      </c>
    </row>
    <row r="6577" spans="1:6" x14ac:dyDescent="0.3">
      <c r="A6577" t="s">
        <v>18</v>
      </c>
      <c r="B6577" t="s">
        <v>44</v>
      </c>
      <c r="C6577" t="s">
        <v>18357</v>
      </c>
      <c r="D6577" s="3" t="s">
        <v>18358</v>
      </c>
      <c r="E6577" t="s">
        <v>18359</v>
      </c>
      <c r="F6577" t="s">
        <v>198</v>
      </c>
    </row>
    <row r="6578" spans="1:6" x14ac:dyDescent="0.3">
      <c r="A6578" t="s">
        <v>18</v>
      </c>
      <c r="B6578" t="s">
        <v>44</v>
      </c>
      <c r="C6578" t="s">
        <v>18360</v>
      </c>
      <c r="D6578" s="3" t="s">
        <v>18361</v>
      </c>
      <c r="E6578" t="s">
        <v>18362</v>
      </c>
      <c r="F6578" t="s">
        <v>66</v>
      </c>
    </row>
    <row r="6579" spans="1:6" x14ac:dyDescent="0.3">
      <c r="A6579" t="s">
        <v>18</v>
      </c>
      <c r="B6579" t="s">
        <v>44</v>
      </c>
      <c r="C6579" t="s">
        <v>18363</v>
      </c>
      <c r="D6579" s="3" t="s">
        <v>18364</v>
      </c>
      <c r="E6579" t="s">
        <v>18365</v>
      </c>
      <c r="F6579" t="s">
        <v>152</v>
      </c>
    </row>
    <row r="6580" spans="1:6" x14ac:dyDescent="0.3">
      <c r="A6580" t="s">
        <v>18</v>
      </c>
      <c r="B6580" t="s">
        <v>44</v>
      </c>
      <c r="C6580" t="s">
        <v>18366</v>
      </c>
      <c r="D6580" s="3" t="s">
        <v>18367</v>
      </c>
      <c r="E6580" t="s">
        <v>2173</v>
      </c>
      <c r="F6580" t="s">
        <v>66</v>
      </c>
    </row>
    <row r="6581" spans="1:6" x14ac:dyDescent="0.3">
      <c r="A6581" t="s">
        <v>18</v>
      </c>
      <c r="B6581" t="s">
        <v>44</v>
      </c>
      <c r="C6581" t="s">
        <v>18368</v>
      </c>
      <c r="D6581" s="3" t="s">
        <v>18369</v>
      </c>
      <c r="E6581" t="s">
        <v>18370</v>
      </c>
      <c r="F6581" t="s">
        <v>162</v>
      </c>
    </row>
    <row r="6582" spans="1:6" x14ac:dyDescent="0.3">
      <c r="A6582" t="s">
        <v>18</v>
      </c>
      <c r="B6582" t="s">
        <v>44</v>
      </c>
      <c r="C6582" t="s">
        <v>18371</v>
      </c>
      <c r="D6582" s="3" t="s">
        <v>18372</v>
      </c>
      <c r="E6582" t="s">
        <v>2173</v>
      </c>
      <c r="F6582" t="s">
        <v>162</v>
      </c>
    </row>
    <row r="6583" spans="1:6" x14ac:dyDescent="0.3">
      <c r="A6583" t="s">
        <v>18</v>
      </c>
      <c r="B6583" t="s">
        <v>44</v>
      </c>
      <c r="C6583" t="s">
        <v>18373</v>
      </c>
      <c r="D6583" s="3" t="s">
        <v>18374</v>
      </c>
      <c r="E6583" t="s">
        <v>18375</v>
      </c>
      <c r="F6583" t="s">
        <v>104</v>
      </c>
    </row>
    <row r="6584" spans="1:6" x14ac:dyDescent="0.3">
      <c r="A6584" t="s">
        <v>18</v>
      </c>
      <c r="B6584" t="s">
        <v>44</v>
      </c>
      <c r="C6584" t="s">
        <v>18376</v>
      </c>
      <c r="D6584" s="3" t="s">
        <v>18377</v>
      </c>
      <c r="E6584" t="s">
        <v>18378</v>
      </c>
      <c r="F6584" t="s">
        <v>66</v>
      </c>
    </row>
    <row r="6585" spans="1:6" x14ac:dyDescent="0.3">
      <c r="A6585" t="s">
        <v>18</v>
      </c>
      <c r="B6585" t="s">
        <v>44</v>
      </c>
      <c r="C6585" t="s">
        <v>18379</v>
      </c>
      <c r="D6585" s="3" t="s">
        <v>18380</v>
      </c>
      <c r="E6585" t="s">
        <v>18381</v>
      </c>
      <c r="F6585" t="s">
        <v>352</v>
      </c>
    </row>
    <row r="6586" spans="1:6" x14ac:dyDescent="0.3">
      <c r="A6586" t="s">
        <v>18</v>
      </c>
      <c r="B6586" t="s">
        <v>44</v>
      </c>
      <c r="C6586" t="s">
        <v>18382</v>
      </c>
      <c r="D6586" s="3" t="s">
        <v>18383</v>
      </c>
      <c r="E6586" t="s">
        <v>2173</v>
      </c>
      <c r="F6586" t="s">
        <v>66</v>
      </c>
    </row>
    <row r="6587" spans="1:6" x14ac:dyDescent="0.3">
      <c r="A6587" t="s">
        <v>18</v>
      </c>
      <c r="B6587" t="s">
        <v>44</v>
      </c>
      <c r="C6587" t="s">
        <v>18384</v>
      </c>
      <c r="D6587" s="3" t="s">
        <v>18385</v>
      </c>
      <c r="E6587" t="s">
        <v>18386</v>
      </c>
      <c r="F6587" t="s">
        <v>74</v>
      </c>
    </row>
    <row r="6588" spans="1:6" x14ac:dyDescent="0.3">
      <c r="A6588" t="s">
        <v>18</v>
      </c>
      <c r="B6588" t="s">
        <v>44</v>
      </c>
      <c r="C6588" t="s">
        <v>18387</v>
      </c>
      <c r="D6588" s="3" t="s">
        <v>18388</v>
      </c>
      <c r="E6588" t="s">
        <v>18389</v>
      </c>
      <c r="F6588" t="s">
        <v>198</v>
      </c>
    </row>
    <row r="6589" spans="1:6" x14ac:dyDescent="0.3">
      <c r="A6589" t="s">
        <v>18</v>
      </c>
      <c r="B6589" t="s">
        <v>44</v>
      </c>
      <c r="C6589" t="s">
        <v>18390</v>
      </c>
      <c r="D6589" s="3" t="s">
        <v>18391</v>
      </c>
      <c r="E6589" t="s">
        <v>18392</v>
      </c>
      <c r="F6589" t="s">
        <v>1080</v>
      </c>
    </row>
    <row r="6590" spans="1:6" x14ac:dyDescent="0.3">
      <c r="A6590" t="s">
        <v>18</v>
      </c>
      <c r="B6590" t="s">
        <v>44</v>
      </c>
      <c r="C6590" t="s">
        <v>18393</v>
      </c>
      <c r="D6590" s="3" t="s">
        <v>18394</v>
      </c>
      <c r="E6590" t="s">
        <v>18395</v>
      </c>
      <c r="F6590" t="s">
        <v>66</v>
      </c>
    </row>
    <row r="6591" spans="1:6" x14ac:dyDescent="0.3">
      <c r="A6591" t="s">
        <v>18</v>
      </c>
      <c r="B6591" t="s">
        <v>44</v>
      </c>
      <c r="C6591" t="s">
        <v>18396</v>
      </c>
      <c r="D6591" s="3" t="s">
        <v>18397</v>
      </c>
      <c r="E6591" t="s">
        <v>18398</v>
      </c>
      <c r="F6591" t="s">
        <v>66</v>
      </c>
    </row>
    <row r="6592" spans="1:6" x14ac:dyDescent="0.3">
      <c r="A6592" t="s">
        <v>18</v>
      </c>
      <c r="B6592" t="s">
        <v>44</v>
      </c>
      <c r="C6592" t="s">
        <v>18399</v>
      </c>
      <c r="D6592" s="3" t="s">
        <v>18400</v>
      </c>
      <c r="E6592" t="s">
        <v>18401</v>
      </c>
      <c r="F6592" t="s">
        <v>66</v>
      </c>
    </row>
    <row r="6593" spans="1:6" x14ac:dyDescent="0.3">
      <c r="A6593" t="s">
        <v>18</v>
      </c>
      <c r="B6593" t="s">
        <v>44</v>
      </c>
      <c r="C6593" t="s">
        <v>18402</v>
      </c>
      <c r="D6593" s="3" t="s">
        <v>18403</v>
      </c>
      <c r="E6593" t="s">
        <v>18404</v>
      </c>
      <c r="F6593" t="s">
        <v>66</v>
      </c>
    </row>
    <row r="6594" spans="1:6" x14ac:dyDescent="0.3">
      <c r="A6594" t="s">
        <v>18</v>
      </c>
      <c r="B6594" t="s">
        <v>44</v>
      </c>
      <c r="C6594" t="s">
        <v>18405</v>
      </c>
      <c r="D6594" s="3" t="s">
        <v>18406</v>
      </c>
      <c r="E6594" t="s">
        <v>2173</v>
      </c>
      <c r="F6594" t="s">
        <v>162</v>
      </c>
    </row>
    <row r="6595" spans="1:6" x14ac:dyDescent="0.3">
      <c r="A6595" t="s">
        <v>18</v>
      </c>
      <c r="B6595" t="s">
        <v>44</v>
      </c>
      <c r="C6595" t="s">
        <v>18407</v>
      </c>
      <c r="D6595" s="3" t="s">
        <v>18408</v>
      </c>
      <c r="E6595" t="s">
        <v>18409</v>
      </c>
      <c r="F6595" t="s">
        <v>66</v>
      </c>
    </row>
    <row r="6596" spans="1:6" x14ac:dyDescent="0.3">
      <c r="A6596" t="s">
        <v>18</v>
      </c>
      <c r="B6596" t="s">
        <v>44</v>
      </c>
      <c r="C6596" t="s">
        <v>18410</v>
      </c>
      <c r="D6596" s="3" t="s">
        <v>18411</v>
      </c>
      <c r="E6596" t="s">
        <v>18412</v>
      </c>
      <c r="F6596" t="s">
        <v>66</v>
      </c>
    </row>
    <row r="6597" spans="1:6" x14ac:dyDescent="0.3">
      <c r="A6597" t="s">
        <v>18</v>
      </c>
      <c r="B6597" t="s">
        <v>44</v>
      </c>
      <c r="C6597" t="s">
        <v>18413</v>
      </c>
      <c r="D6597" s="3" t="s">
        <v>18414</v>
      </c>
      <c r="E6597" t="s">
        <v>18415</v>
      </c>
      <c r="F6597" t="s">
        <v>66</v>
      </c>
    </row>
    <row r="6598" spans="1:6" x14ac:dyDescent="0.3">
      <c r="A6598" t="s">
        <v>18</v>
      </c>
      <c r="B6598" t="s">
        <v>44</v>
      </c>
      <c r="C6598" t="s">
        <v>18416</v>
      </c>
      <c r="D6598" s="3" t="s">
        <v>18417</v>
      </c>
      <c r="E6598" t="s">
        <v>18418</v>
      </c>
      <c r="F6598" t="s">
        <v>74</v>
      </c>
    </row>
    <row r="6599" spans="1:6" x14ac:dyDescent="0.3">
      <c r="A6599" t="s">
        <v>18</v>
      </c>
      <c r="B6599" t="s">
        <v>44</v>
      </c>
      <c r="C6599" t="s">
        <v>18419</v>
      </c>
      <c r="D6599" s="3" t="s">
        <v>18420</v>
      </c>
      <c r="E6599" t="s">
        <v>18421</v>
      </c>
      <c r="F6599" t="s">
        <v>830</v>
      </c>
    </row>
    <row r="6600" spans="1:6" x14ac:dyDescent="0.3">
      <c r="A6600" t="s">
        <v>18</v>
      </c>
      <c r="B6600" t="s">
        <v>44</v>
      </c>
      <c r="C6600" t="s">
        <v>18422</v>
      </c>
      <c r="D6600" s="3" t="s">
        <v>18423</v>
      </c>
      <c r="E6600" t="s">
        <v>18424</v>
      </c>
      <c r="F6600" t="s">
        <v>66</v>
      </c>
    </row>
    <row r="6601" spans="1:6" x14ac:dyDescent="0.3">
      <c r="A6601" t="s">
        <v>18</v>
      </c>
      <c r="B6601" t="s">
        <v>44</v>
      </c>
      <c r="C6601" t="s">
        <v>18425</v>
      </c>
      <c r="D6601" s="3" t="s">
        <v>18426</v>
      </c>
      <c r="E6601" t="s">
        <v>18427</v>
      </c>
      <c r="F6601" t="s">
        <v>5251</v>
      </c>
    </row>
    <row r="6602" spans="1:6" x14ac:dyDescent="0.3">
      <c r="A6602" t="s">
        <v>18</v>
      </c>
      <c r="B6602" t="s">
        <v>44</v>
      </c>
      <c r="C6602" t="s">
        <v>18428</v>
      </c>
      <c r="D6602" s="3" t="s">
        <v>18429</v>
      </c>
      <c r="E6602" t="s">
        <v>18430</v>
      </c>
      <c r="F6602" t="s">
        <v>162</v>
      </c>
    </row>
    <row r="6603" spans="1:6" x14ac:dyDescent="0.3">
      <c r="A6603" t="s">
        <v>18</v>
      </c>
      <c r="B6603" t="s">
        <v>44</v>
      </c>
      <c r="C6603" t="s">
        <v>18431</v>
      </c>
      <c r="D6603" s="3" t="s">
        <v>18432</v>
      </c>
      <c r="E6603" t="s">
        <v>2173</v>
      </c>
      <c r="F6603" t="s">
        <v>830</v>
      </c>
    </row>
    <row r="6604" spans="1:6" x14ac:dyDescent="0.3">
      <c r="A6604" t="s">
        <v>18</v>
      </c>
      <c r="B6604" t="s">
        <v>44</v>
      </c>
      <c r="C6604" t="s">
        <v>18433</v>
      </c>
      <c r="D6604" s="3" t="s">
        <v>18434</v>
      </c>
      <c r="E6604" t="s">
        <v>18435</v>
      </c>
      <c r="F6604" t="s">
        <v>162</v>
      </c>
    </row>
    <row r="6605" spans="1:6" x14ac:dyDescent="0.3">
      <c r="A6605" t="s">
        <v>18</v>
      </c>
      <c r="B6605" t="s">
        <v>44</v>
      </c>
      <c r="C6605" t="s">
        <v>18436</v>
      </c>
      <c r="D6605" s="3" t="s">
        <v>18437</v>
      </c>
      <c r="E6605" t="s">
        <v>18438</v>
      </c>
      <c r="F6605" t="s">
        <v>66</v>
      </c>
    </row>
    <row r="6606" spans="1:6" x14ac:dyDescent="0.3">
      <c r="A6606" t="s">
        <v>18</v>
      </c>
      <c r="B6606" t="s">
        <v>44</v>
      </c>
      <c r="C6606" t="s">
        <v>17751</v>
      </c>
      <c r="D6606" s="3" t="s">
        <v>18439</v>
      </c>
      <c r="E6606" t="s">
        <v>18440</v>
      </c>
      <c r="F6606" t="s">
        <v>352</v>
      </c>
    </row>
    <row r="6607" spans="1:6" x14ac:dyDescent="0.3">
      <c r="A6607" t="s">
        <v>18</v>
      </c>
      <c r="B6607" t="s">
        <v>44</v>
      </c>
      <c r="C6607" t="s">
        <v>18441</v>
      </c>
      <c r="D6607" s="3" t="s">
        <v>18442</v>
      </c>
      <c r="E6607" t="s">
        <v>2173</v>
      </c>
      <c r="F6607" t="s">
        <v>207</v>
      </c>
    </row>
    <row r="6608" spans="1:6" x14ac:dyDescent="0.3">
      <c r="A6608" t="s">
        <v>18</v>
      </c>
      <c r="B6608" t="s">
        <v>44</v>
      </c>
      <c r="C6608" t="s">
        <v>18443</v>
      </c>
      <c r="D6608" s="3" t="s">
        <v>18444</v>
      </c>
      <c r="E6608" t="s">
        <v>18445</v>
      </c>
      <c r="F6608" t="s">
        <v>74</v>
      </c>
    </row>
    <row r="6609" spans="1:6" x14ac:dyDescent="0.3">
      <c r="A6609" t="s">
        <v>18</v>
      </c>
      <c r="B6609" t="s">
        <v>44</v>
      </c>
      <c r="C6609" t="s">
        <v>18446</v>
      </c>
      <c r="D6609" s="3" t="s">
        <v>18447</v>
      </c>
      <c r="E6609" t="s">
        <v>18448</v>
      </c>
      <c r="F6609" t="s">
        <v>66</v>
      </c>
    </row>
    <row r="6610" spans="1:6" x14ac:dyDescent="0.3">
      <c r="A6610" t="s">
        <v>18</v>
      </c>
      <c r="B6610" t="s">
        <v>44</v>
      </c>
      <c r="C6610" t="s">
        <v>18449</v>
      </c>
      <c r="D6610" s="3" t="s">
        <v>18450</v>
      </c>
      <c r="E6610" t="s">
        <v>18451</v>
      </c>
      <c r="F6610" t="s">
        <v>66</v>
      </c>
    </row>
    <row r="6611" spans="1:6" x14ac:dyDescent="0.3">
      <c r="A6611" t="s">
        <v>18</v>
      </c>
      <c r="B6611" t="s">
        <v>44</v>
      </c>
      <c r="C6611" t="s">
        <v>18452</v>
      </c>
      <c r="D6611" s="3" t="s">
        <v>18453</v>
      </c>
      <c r="E6611" t="s">
        <v>18454</v>
      </c>
      <c r="F6611" t="s">
        <v>66</v>
      </c>
    </row>
    <row r="6612" spans="1:6" x14ac:dyDescent="0.3">
      <c r="A6612" t="s">
        <v>18</v>
      </c>
      <c r="B6612" t="s">
        <v>44</v>
      </c>
      <c r="C6612" t="s">
        <v>18455</v>
      </c>
      <c r="D6612" s="3" t="s">
        <v>18456</v>
      </c>
      <c r="E6612" t="s">
        <v>18457</v>
      </c>
      <c r="F6612" t="s">
        <v>66</v>
      </c>
    </row>
    <row r="6613" spans="1:6" x14ac:dyDescent="0.3">
      <c r="A6613" t="s">
        <v>18</v>
      </c>
      <c r="B6613" t="s">
        <v>44</v>
      </c>
      <c r="C6613" t="s">
        <v>18458</v>
      </c>
      <c r="D6613" s="3" t="s">
        <v>18459</v>
      </c>
      <c r="E6613" t="s">
        <v>18460</v>
      </c>
      <c r="F6613" t="s">
        <v>162</v>
      </c>
    </row>
    <row r="6614" spans="1:6" x14ac:dyDescent="0.3">
      <c r="A6614" t="s">
        <v>18</v>
      </c>
      <c r="B6614" t="s">
        <v>44</v>
      </c>
      <c r="C6614" t="s">
        <v>18461</v>
      </c>
      <c r="D6614" s="3" t="s">
        <v>18462</v>
      </c>
      <c r="E6614" t="s">
        <v>2173</v>
      </c>
      <c r="F6614" t="s">
        <v>86</v>
      </c>
    </row>
    <row r="6615" spans="1:6" x14ac:dyDescent="0.3">
      <c r="A6615" t="s">
        <v>18</v>
      </c>
      <c r="B6615" t="s">
        <v>44</v>
      </c>
      <c r="C6615" t="s">
        <v>18463</v>
      </c>
      <c r="D6615" s="3" t="s">
        <v>18464</v>
      </c>
      <c r="E6615" t="s">
        <v>18465</v>
      </c>
      <c r="F6615" t="s">
        <v>74</v>
      </c>
    </row>
    <row r="6616" spans="1:6" x14ac:dyDescent="0.3">
      <c r="A6616" t="s">
        <v>18</v>
      </c>
      <c r="B6616" t="s">
        <v>44</v>
      </c>
      <c r="C6616" t="s">
        <v>18466</v>
      </c>
      <c r="D6616" s="3" t="s">
        <v>18467</v>
      </c>
      <c r="E6616" t="s">
        <v>18468</v>
      </c>
      <c r="F6616" t="s">
        <v>118</v>
      </c>
    </row>
    <row r="6617" spans="1:6" x14ac:dyDescent="0.3">
      <c r="A6617" t="s">
        <v>18</v>
      </c>
      <c r="B6617" t="s">
        <v>44</v>
      </c>
      <c r="C6617" t="s">
        <v>18469</v>
      </c>
      <c r="D6617" s="3" t="s">
        <v>18470</v>
      </c>
      <c r="E6617" t="s">
        <v>18471</v>
      </c>
      <c r="F6617" t="s">
        <v>66</v>
      </c>
    </row>
    <row r="6618" spans="1:6" x14ac:dyDescent="0.3">
      <c r="A6618" t="s">
        <v>18</v>
      </c>
      <c r="B6618" t="s">
        <v>44</v>
      </c>
      <c r="C6618" t="s">
        <v>18472</v>
      </c>
      <c r="D6618" s="3" t="s">
        <v>18473</v>
      </c>
      <c r="E6618" t="s">
        <v>18474</v>
      </c>
      <c r="F6618" t="s">
        <v>74</v>
      </c>
    </row>
    <row r="6619" spans="1:6" x14ac:dyDescent="0.3">
      <c r="A6619" t="s">
        <v>18</v>
      </c>
      <c r="B6619" t="s">
        <v>44</v>
      </c>
      <c r="C6619" t="s">
        <v>18475</v>
      </c>
      <c r="D6619" s="3" t="s">
        <v>18476</v>
      </c>
      <c r="E6619" t="s">
        <v>18477</v>
      </c>
      <c r="F6619" t="s">
        <v>86</v>
      </c>
    </row>
    <row r="6620" spans="1:6" x14ac:dyDescent="0.3">
      <c r="A6620" t="s">
        <v>18</v>
      </c>
      <c r="B6620" t="s">
        <v>44</v>
      </c>
      <c r="C6620" t="s">
        <v>18478</v>
      </c>
      <c r="D6620" s="3" t="s">
        <v>18479</v>
      </c>
      <c r="E6620" t="s">
        <v>18480</v>
      </c>
      <c r="F6620" t="s">
        <v>104</v>
      </c>
    </row>
    <row r="6621" spans="1:6" x14ac:dyDescent="0.3">
      <c r="A6621" t="s">
        <v>18</v>
      </c>
      <c r="B6621" t="s">
        <v>44</v>
      </c>
      <c r="C6621" t="s">
        <v>18481</v>
      </c>
      <c r="D6621" s="3" t="s">
        <v>17955</v>
      </c>
      <c r="E6621" t="s">
        <v>18482</v>
      </c>
      <c r="F6621" t="s">
        <v>86</v>
      </c>
    </row>
    <row r="6622" spans="1:6" x14ac:dyDescent="0.3">
      <c r="A6622" t="s">
        <v>18</v>
      </c>
      <c r="B6622" t="s">
        <v>44</v>
      </c>
      <c r="C6622" t="s">
        <v>18483</v>
      </c>
      <c r="D6622" s="3" t="s">
        <v>18484</v>
      </c>
      <c r="E6622" t="s">
        <v>18485</v>
      </c>
      <c r="F6622" t="s">
        <v>66</v>
      </c>
    </row>
    <row r="6623" spans="1:6" x14ac:dyDescent="0.3">
      <c r="A6623" t="s">
        <v>18</v>
      </c>
      <c r="B6623" t="s">
        <v>44</v>
      </c>
      <c r="C6623" t="s">
        <v>18486</v>
      </c>
      <c r="D6623" s="3" t="s">
        <v>18487</v>
      </c>
      <c r="E6623" t="s">
        <v>18488</v>
      </c>
      <c r="F6623" t="s">
        <v>83</v>
      </c>
    </row>
    <row r="6624" spans="1:6" x14ac:dyDescent="0.3">
      <c r="A6624" t="s">
        <v>18</v>
      </c>
      <c r="B6624" t="s">
        <v>44</v>
      </c>
      <c r="C6624" t="s">
        <v>18489</v>
      </c>
      <c r="D6624" s="3" t="s">
        <v>18490</v>
      </c>
      <c r="E6624" t="s">
        <v>18491</v>
      </c>
      <c r="F6624" t="s">
        <v>74</v>
      </c>
    </row>
    <row r="6625" spans="1:6" x14ac:dyDescent="0.3">
      <c r="A6625" t="s">
        <v>18</v>
      </c>
      <c r="B6625" t="s">
        <v>44</v>
      </c>
      <c r="C6625" t="s">
        <v>18492</v>
      </c>
      <c r="D6625" s="3" t="s">
        <v>18493</v>
      </c>
      <c r="E6625" t="s">
        <v>18494</v>
      </c>
      <c r="F6625" t="s">
        <v>66</v>
      </c>
    </row>
    <row r="6626" spans="1:6" x14ac:dyDescent="0.3">
      <c r="A6626" t="s">
        <v>18</v>
      </c>
      <c r="B6626" t="s">
        <v>44</v>
      </c>
      <c r="C6626" t="s">
        <v>18495</v>
      </c>
      <c r="D6626" s="3" t="s">
        <v>18496</v>
      </c>
      <c r="E6626" t="s">
        <v>18497</v>
      </c>
      <c r="F6626" t="s">
        <v>830</v>
      </c>
    </row>
    <row r="6627" spans="1:6" x14ac:dyDescent="0.3">
      <c r="A6627" t="s">
        <v>18</v>
      </c>
      <c r="B6627" t="s">
        <v>44</v>
      </c>
      <c r="C6627" t="s">
        <v>18498</v>
      </c>
      <c r="D6627" s="3" t="s">
        <v>18499</v>
      </c>
      <c r="E6627" t="s">
        <v>18500</v>
      </c>
      <c r="F6627" t="s">
        <v>66</v>
      </c>
    </row>
    <row r="6628" spans="1:6" x14ac:dyDescent="0.3">
      <c r="A6628" t="s">
        <v>18</v>
      </c>
      <c r="B6628" t="s">
        <v>44</v>
      </c>
      <c r="C6628" t="s">
        <v>18501</v>
      </c>
      <c r="D6628" s="3" t="s">
        <v>18502</v>
      </c>
      <c r="E6628" t="s">
        <v>18503</v>
      </c>
      <c r="F6628" t="s">
        <v>66</v>
      </c>
    </row>
    <row r="6629" spans="1:6" x14ac:dyDescent="0.3">
      <c r="A6629" t="s">
        <v>18</v>
      </c>
      <c r="B6629" t="s">
        <v>44</v>
      </c>
      <c r="C6629" t="s">
        <v>18504</v>
      </c>
      <c r="D6629" s="3" t="s">
        <v>18505</v>
      </c>
      <c r="E6629" t="s">
        <v>18506</v>
      </c>
      <c r="F6629" t="s">
        <v>66</v>
      </c>
    </row>
    <row r="6630" spans="1:6" x14ac:dyDescent="0.3">
      <c r="A6630" t="s">
        <v>18</v>
      </c>
      <c r="B6630" t="s">
        <v>44</v>
      </c>
      <c r="C6630" t="s">
        <v>18507</v>
      </c>
      <c r="D6630" s="3" t="s">
        <v>18508</v>
      </c>
      <c r="E6630" t="s">
        <v>2173</v>
      </c>
      <c r="F6630" t="s">
        <v>207</v>
      </c>
    </row>
    <row r="6631" spans="1:6" x14ac:dyDescent="0.3">
      <c r="A6631" t="s">
        <v>18</v>
      </c>
      <c r="B6631" t="s">
        <v>44</v>
      </c>
      <c r="C6631" t="s">
        <v>18509</v>
      </c>
      <c r="D6631" s="3" t="s">
        <v>18510</v>
      </c>
      <c r="E6631" t="s">
        <v>18511</v>
      </c>
      <c r="F6631" t="s">
        <v>165</v>
      </c>
    </row>
    <row r="6632" spans="1:6" x14ac:dyDescent="0.3">
      <c r="A6632" t="s">
        <v>18</v>
      </c>
      <c r="B6632" t="s">
        <v>44</v>
      </c>
      <c r="C6632" t="s">
        <v>18512</v>
      </c>
      <c r="D6632" s="3" t="s">
        <v>18513</v>
      </c>
      <c r="E6632" t="s">
        <v>18514</v>
      </c>
      <c r="F6632" t="s">
        <v>352</v>
      </c>
    </row>
    <row r="6633" spans="1:6" x14ac:dyDescent="0.3">
      <c r="A6633" t="s">
        <v>18</v>
      </c>
      <c r="B6633" t="s">
        <v>44</v>
      </c>
      <c r="C6633" t="s">
        <v>18515</v>
      </c>
      <c r="D6633" s="3" t="s">
        <v>18516</v>
      </c>
      <c r="E6633" t="s">
        <v>18517</v>
      </c>
      <c r="F6633" t="s">
        <v>86</v>
      </c>
    </row>
    <row r="6634" spans="1:6" x14ac:dyDescent="0.3">
      <c r="A6634" t="s">
        <v>18</v>
      </c>
      <c r="B6634" t="s">
        <v>44</v>
      </c>
      <c r="C6634" t="s">
        <v>18518</v>
      </c>
      <c r="D6634" s="3" t="s">
        <v>18519</v>
      </c>
      <c r="E6634" t="s">
        <v>18520</v>
      </c>
      <c r="F6634" t="s">
        <v>2442</v>
      </c>
    </row>
    <row r="6635" spans="1:6" x14ac:dyDescent="0.3">
      <c r="A6635" t="s">
        <v>18</v>
      </c>
      <c r="B6635" t="s">
        <v>44</v>
      </c>
      <c r="C6635" t="s">
        <v>18521</v>
      </c>
      <c r="D6635" s="3" t="s">
        <v>18522</v>
      </c>
      <c r="E6635" t="s">
        <v>18523</v>
      </c>
      <c r="F6635" t="s">
        <v>66</v>
      </c>
    </row>
    <row r="6636" spans="1:6" x14ac:dyDescent="0.3">
      <c r="A6636" t="s">
        <v>18</v>
      </c>
      <c r="B6636" t="s">
        <v>44</v>
      </c>
      <c r="C6636" t="s">
        <v>18524</v>
      </c>
      <c r="D6636" s="3" t="s">
        <v>18525</v>
      </c>
      <c r="E6636" t="s">
        <v>18526</v>
      </c>
      <c r="F6636" t="s">
        <v>74</v>
      </c>
    </row>
    <row r="6637" spans="1:6" x14ac:dyDescent="0.3">
      <c r="A6637" t="s">
        <v>18</v>
      </c>
      <c r="B6637" t="s">
        <v>44</v>
      </c>
      <c r="C6637" t="s">
        <v>18527</v>
      </c>
      <c r="D6637" s="3" t="s">
        <v>18528</v>
      </c>
      <c r="E6637" t="s">
        <v>18529</v>
      </c>
      <c r="F6637" t="s">
        <v>66</v>
      </c>
    </row>
    <row r="6638" spans="1:6" x14ac:dyDescent="0.3">
      <c r="A6638" t="s">
        <v>18</v>
      </c>
      <c r="B6638" t="s">
        <v>44</v>
      </c>
      <c r="C6638" t="s">
        <v>18530</v>
      </c>
      <c r="D6638" s="3" t="s">
        <v>18531</v>
      </c>
      <c r="E6638" t="s">
        <v>18532</v>
      </c>
      <c r="F6638" t="s">
        <v>66</v>
      </c>
    </row>
    <row r="6639" spans="1:6" x14ac:dyDescent="0.3">
      <c r="A6639" t="s">
        <v>18</v>
      </c>
      <c r="B6639" t="s">
        <v>44</v>
      </c>
      <c r="C6639" t="s">
        <v>18533</v>
      </c>
      <c r="D6639" s="3" t="s">
        <v>18534</v>
      </c>
      <c r="E6639" t="s">
        <v>18535</v>
      </c>
      <c r="F6639" t="s">
        <v>66</v>
      </c>
    </row>
    <row r="6640" spans="1:6" x14ac:dyDescent="0.3">
      <c r="A6640" t="s">
        <v>18</v>
      </c>
      <c r="B6640" t="s">
        <v>44</v>
      </c>
      <c r="C6640" t="s">
        <v>18536</v>
      </c>
      <c r="D6640" s="3" t="s">
        <v>18537</v>
      </c>
      <c r="E6640" t="s">
        <v>18538</v>
      </c>
      <c r="F6640" t="s">
        <v>66</v>
      </c>
    </row>
    <row r="6641" spans="1:6" x14ac:dyDescent="0.3">
      <c r="A6641" t="s">
        <v>18</v>
      </c>
      <c r="B6641" t="s">
        <v>44</v>
      </c>
      <c r="C6641" t="s">
        <v>18539</v>
      </c>
      <c r="D6641" s="3" t="s">
        <v>18540</v>
      </c>
      <c r="E6641" t="s">
        <v>18541</v>
      </c>
      <c r="F6641" t="s">
        <v>66</v>
      </c>
    </row>
    <row r="6642" spans="1:6" x14ac:dyDescent="0.3">
      <c r="A6642" t="s">
        <v>18</v>
      </c>
      <c r="B6642" t="s">
        <v>44</v>
      </c>
      <c r="C6642" t="s">
        <v>18542</v>
      </c>
      <c r="D6642" s="3" t="s">
        <v>18543</v>
      </c>
      <c r="E6642" t="s">
        <v>18544</v>
      </c>
      <c r="F6642" t="s">
        <v>924</v>
      </c>
    </row>
    <row r="6643" spans="1:6" x14ac:dyDescent="0.3">
      <c r="A6643" t="s">
        <v>18</v>
      </c>
      <c r="B6643" t="s">
        <v>44</v>
      </c>
      <c r="C6643" t="s">
        <v>18545</v>
      </c>
      <c r="D6643" s="3" t="s">
        <v>18546</v>
      </c>
      <c r="E6643" t="s">
        <v>18547</v>
      </c>
      <c r="F6643" t="s">
        <v>152</v>
      </c>
    </row>
    <row r="6644" spans="1:6" x14ac:dyDescent="0.3">
      <c r="A6644" t="s">
        <v>18</v>
      </c>
      <c r="B6644" t="s">
        <v>44</v>
      </c>
      <c r="C6644" t="s">
        <v>18548</v>
      </c>
      <c r="D6644" s="3" t="s">
        <v>18549</v>
      </c>
      <c r="E6644" t="s">
        <v>18550</v>
      </c>
      <c r="F6644" t="s">
        <v>74</v>
      </c>
    </row>
    <row r="6645" spans="1:6" x14ac:dyDescent="0.3">
      <c r="A6645" t="s">
        <v>18</v>
      </c>
      <c r="B6645" t="s">
        <v>44</v>
      </c>
      <c r="C6645" t="s">
        <v>18551</v>
      </c>
      <c r="D6645" s="3" t="s">
        <v>18552</v>
      </c>
      <c r="E6645" t="s">
        <v>18553</v>
      </c>
      <c r="F6645" t="s">
        <v>66</v>
      </c>
    </row>
    <row r="6646" spans="1:6" x14ac:dyDescent="0.3">
      <c r="A6646" t="s">
        <v>18</v>
      </c>
      <c r="B6646" t="s">
        <v>44</v>
      </c>
      <c r="C6646" t="s">
        <v>18554</v>
      </c>
      <c r="D6646" s="3" t="s">
        <v>18555</v>
      </c>
      <c r="E6646" t="s">
        <v>6430</v>
      </c>
      <c r="F6646" t="s">
        <v>74</v>
      </c>
    </row>
    <row r="6647" spans="1:6" x14ac:dyDescent="0.3">
      <c r="A6647" t="s">
        <v>18</v>
      </c>
      <c r="B6647" t="s">
        <v>44</v>
      </c>
      <c r="C6647" t="s">
        <v>18556</v>
      </c>
      <c r="D6647" s="3" t="s">
        <v>18557</v>
      </c>
      <c r="E6647" t="s">
        <v>18558</v>
      </c>
      <c r="F6647" t="s">
        <v>162</v>
      </c>
    </row>
    <row r="6648" spans="1:6" x14ac:dyDescent="0.3">
      <c r="A6648" t="s">
        <v>18</v>
      </c>
      <c r="B6648" t="s">
        <v>44</v>
      </c>
      <c r="C6648" t="s">
        <v>18559</v>
      </c>
      <c r="D6648" s="3" t="s">
        <v>18560</v>
      </c>
      <c r="E6648" t="s">
        <v>18561</v>
      </c>
      <c r="F6648" t="s">
        <v>66</v>
      </c>
    </row>
    <row r="6649" spans="1:6" x14ac:dyDescent="0.3">
      <c r="A6649" t="s">
        <v>18</v>
      </c>
      <c r="B6649" t="s">
        <v>44</v>
      </c>
      <c r="C6649" t="s">
        <v>18562</v>
      </c>
      <c r="D6649" s="3" t="s">
        <v>18563</v>
      </c>
      <c r="E6649" t="s">
        <v>18564</v>
      </c>
      <c r="F6649" t="s">
        <v>165</v>
      </c>
    </row>
    <row r="6650" spans="1:6" x14ac:dyDescent="0.3">
      <c r="A6650" t="s">
        <v>18</v>
      </c>
      <c r="B6650" t="s">
        <v>44</v>
      </c>
      <c r="C6650" t="s">
        <v>18565</v>
      </c>
      <c r="D6650" s="3" t="s">
        <v>18566</v>
      </c>
      <c r="E6650" t="s">
        <v>18567</v>
      </c>
      <c r="F6650" t="s">
        <v>86</v>
      </c>
    </row>
    <row r="6651" spans="1:6" x14ac:dyDescent="0.3">
      <c r="A6651" t="s">
        <v>18</v>
      </c>
      <c r="B6651" t="s">
        <v>44</v>
      </c>
      <c r="C6651" t="s">
        <v>18568</v>
      </c>
      <c r="D6651" s="3" t="s">
        <v>18569</v>
      </c>
      <c r="E6651" t="s">
        <v>18570</v>
      </c>
      <c r="F6651" t="s">
        <v>207</v>
      </c>
    </row>
    <row r="6652" spans="1:6" x14ac:dyDescent="0.3">
      <c r="A6652" t="s">
        <v>18</v>
      </c>
      <c r="B6652" t="s">
        <v>44</v>
      </c>
      <c r="C6652" t="s">
        <v>18571</v>
      </c>
      <c r="D6652" s="3" t="s">
        <v>18572</v>
      </c>
      <c r="E6652" t="s">
        <v>18573</v>
      </c>
      <c r="F6652" t="s">
        <v>104</v>
      </c>
    </row>
    <row r="6653" spans="1:6" x14ac:dyDescent="0.3">
      <c r="A6653" t="s">
        <v>18</v>
      </c>
      <c r="B6653" t="s">
        <v>44</v>
      </c>
      <c r="C6653" t="s">
        <v>18574</v>
      </c>
      <c r="D6653" s="3" t="s">
        <v>18575</v>
      </c>
      <c r="E6653" t="s">
        <v>2173</v>
      </c>
      <c r="F6653" t="s">
        <v>323</v>
      </c>
    </row>
    <row r="6654" spans="1:6" x14ac:dyDescent="0.3">
      <c r="A6654" t="s">
        <v>18</v>
      </c>
      <c r="B6654" t="s">
        <v>44</v>
      </c>
      <c r="C6654" t="s">
        <v>18576</v>
      </c>
      <c r="D6654" s="3" t="s">
        <v>18577</v>
      </c>
      <c r="E6654" t="s">
        <v>18578</v>
      </c>
      <c r="F6654" t="s">
        <v>198</v>
      </c>
    </row>
    <row r="6655" spans="1:6" x14ac:dyDescent="0.3">
      <c r="A6655" t="s">
        <v>18</v>
      </c>
      <c r="B6655" t="s">
        <v>44</v>
      </c>
      <c r="C6655" t="s">
        <v>18579</v>
      </c>
      <c r="D6655" s="3" t="s">
        <v>18580</v>
      </c>
      <c r="E6655" t="s">
        <v>18581</v>
      </c>
      <c r="F6655" t="s">
        <v>66</v>
      </c>
    </row>
    <row r="6656" spans="1:6" x14ac:dyDescent="0.3">
      <c r="A6656" t="s">
        <v>18</v>
      </c>
      <c r="B6656" t="s">
        <v>44</v>
      </c>
      <c r="C6656" t="s">
        <v>18582</v>
      </c>
      <c r="D6656" s="3" t="s">
        <v>18583</v>
      </c>
      <c r="E6656" t="s">
        <v>18584</v>
      </c>
      <c r="F6656" t="s">
        <v>74</v>
      </c>
    </row>
    <row r="6657" spans="1:6" x14ac:dyDescent="0.3">
      <c r="A6657" t="s">
        <v>18</v>
      </c>
      <c r="B6657" t="s">
        <v>44</v>
      </c>
      <c r="C6657" t="s">
        <v>18585</v>
      </c>
      <c r="D6657" s="3" t="s">
        <v>18586</v>
      </c>
      <c r="E6657" t="s">
        <v>18587</v>
      </c>
      <c r="F6657" t="s">
        <v>86</v>
      </c>
    </row>
    <row r="6658" spans="1:6" x14ac:dyDescent="0.3">
      <c r="A6658" t="s">
        <v>18</v>
      </c>
      <c r="B6658" t="s">
        <v>44</v>
      </c>
      <c r="C6658" t="s">
        <v>18588</v>
      </c>
      <c r="D6658" s="3" t="s">
        <v>18589</v>
      </c>
      <c r="E6658" t="s">
        <v>18590</v>
      </c>
      <c r="F6658" t="s">
        <v>143</v>
      </c>
    </row>
    <row r="6659" spans="1:6" x14ac:dyDescent="0.3">
      <c r="A6659" t="s">
        <v>18</v>
      </c>
      <c r="B6659" t="s">
        <v>44</v>
      </c>
      <c r="C6659" t="s">
        <v>18591</v>
      </c>
      <c r="D6659" s="3" t="s">
        <v>18592</v>
      </c>
      <c r="E6659" t="s">
        <v>18593</v>
      </c>
      <c r="F6659" t="s">
        <v>86</v>
      </c>
    </row>
    <row r="6660" spans="1:6" x14ac:dyDescent="0.3">
      <c r="A6660" t="s">
        <v>18</v>
      </c>
      <c r="B6660" t="s">
        <v>44</v>
      </c>
      <c r="C6660" t="s">
        <v>18594</v>
      </c>
      <c r="D6660" s="3" t="s">
        <v>18595</v>
      </c>
      <c r="E6660" t="s">
        <v>18596</v>
      </c>
      <c r="F6660" t="s">
        <v>352</v>
      </c>
    </row>
    <row r="6661" spans="1:6" x14ac:dyDescent="0.3">
      <c r="A6661" t="s">
        <v>18</v>
      </c>
      <c r="B6661" t="s">
        <v>44</v>
      </c>
      <c r="C6661" t="s">
        <v>18597</v>
      </c>
      <c r="D6661" s="3" t="s">
        <v>18598</v>
      </c>
      <c r="E6661" t="s">
        <v>18599</v>
      </c>
      <c r="F6661" t="s">
        <v>66</v>
      </c>
    </row>
    <row r="6662" spans="1:6" x14ac:dyDescent="0.3">
      <c r="A6662" t="s">
        <v>18</v>
      </c>
      <c r="B6662" t="s">
        <v>44</v>
      </c>
      <c r="C6662" t="s">
        <v>18600</v>
      </c>
      <c r="D6662" s="3" t="s">
        <v>18601</v>
      </c>
      <c r="E6662" t="s">
        <v>18602</v>
      </c>
      <c r="F6662" t="s">
        <v>323</v>
      </c>
    </row>
    <row r="6663" spans="1:6" x14ac:dyDescent="0.3">
      <c r="A6663" t="s">
        <v>18</v>
      </c>
      <c r="B6663" t="s">
        <v>44</v>
      </c>
      <c r="C6663" t="s">
        <v>18603</v>
      </c>
      <c r="D6663" s="3" t="s">
        <v>18604</v>
      </c>
      <c r="E6663" t="s">
        <v>18605</v>
      </c>
      <c r="F6663" t="s">
        <v>74</v>
      </c>
    </row>
    <row r="6664" spans="1:6" x14ac:dyDescent="0.3">
      <c r="A6664" t="s">
        <v>18</v>
      </c>
      <c r="B6664" t="s">
        <v>44</v>
      </c>
      <c r="C6664" t="s">
        <v>18606</v>
      </c>
      <c r="D6664" s="3" t="s">
        <v>18607</v>
      </c>
      <c r="E6664" t="s">
        <v>18608</v>
      </c>
      <c r="F6664" t="s">
        <v>66</v>
      </c>
    </row>
    <row r="6665" spans="1:6" x14ac:dyDescent="0.3">
      <c r="A6665" t="s">
        <v>18</v>
      </c>
      <c r="B6665" t="s">
        <v>44</v>
      </c>
      <c r="C6665" t="s">
        <v>18609</v>
      </c>
      <c r="D6665" s="3" t="s">
        <v>18610</v>
      </c>
      <c r="E6665" t="s">
        <v>18611</v>
      </c>
      <c r="F6665" t="s">
        <v>66</v>
      </c>
    </row>
    <row r="6666" spans="1:6" x14ac:dyDescent="0.3">
      <c r="A6666" t="s">
        <v>18</v>
      </c>
      <c r="B6666" t="s">
        <v>44</v>
      </c>
      <c r="C6666" t="s">
        <v>18612</v>
      </c>
      <c r="D6666" s="3" t="s">
        <v>18613</v>
      </c>
      <c r="E6666" t="s">
        <v>18614</v>
      </c>
      <c r="F6666" t="s">
        <v>66</v>
      </c>
    </row>
    <row r="6667" spans="1:6" x14ac:dyDescent="0.3">
      <c r="A6667" t="s">
        <v>18</v>
      </c>
      <c r="B6667" t="s">
        <v>44</v>
      </c>
      <c r="C6667" t="s">
        <v>18615</v>
      </c>
      <c r="D6667" s="3" t="s">
        <v>18616</v>
      </c>
      <c r="E6667" t="s">
        <v>18617</v>
      </c>
      <c r="F6667" t="s">
        <v>74</v>
      </c>
    </row>
    <row r="6668" spans="1:6" x14ac:dyDescent="0.3">
      <c r="A6668" t="s">
        <v>18</v>
      </c>
      <c r="B6668" t="s">
        <v>44</v>
      </c>
      <c r="C6668" t="s">
        <v>18618</v>
      </c>
      <c r="D6668" s="3" t="s">
        <v>18619</v>
      </c>
      <c r="E6668" t="s">
        <v>18620</v>
      </c>
      <c r="F6668" t="s">
        <v>66</v>
      </c>
    </row>
    <row r="6669" spans="1:6" x14ac:dyDescent="0.3">
      <c r="A6669" t="s">
        <v>18</v>
      </c>
      <c r="B6669" t="s">
        <v>44</v>
      </c>
      <c r="C6669" t="s">
        <v>18621</v>
      </c>
      <c r="D6669" s="3" t="s">
        <v>18622</v>
      </c>
      <c r="E6669" t="s">
        <v>18623</v>
      </c>
      <c r="F6669" t="s">
        <v>66</v>
      </c>
    </row>
    <row r="6670" spans="1:6" x14ac:dyDescent="0.3">
      <c r="A6670" t="s">
        <v>18</v>
      </c>
      <c r="B6670" t="s">
        <v>44</v>
      </c>
      <c r="C6670" t="s">
        <v>18624</v>
      </c>
      <c r="D6670" s="3" t="s">
        <v>18625</v>
      </c>
      <c r="E6670" s="4" t="s">
        <v>18626</v>
      </c>
      <c r="F6670" t="s">
        <v>66</v>
      </c>
    </row>
    <row r="6671" spans="1:6" x14ac:dyDescent="0.3">
      <c r="A6671" t="s">
        <v>18</v>
      </c>
      <c r="B6671" t="s">
        <v>44</v>
      </c>
      <c r="C6671" t="s">
        <v>18627</v>
      </c>
      <c r="D6671" s="3" t="s">
        <v>18628</v>
      </c>
      <c r="E6671" s="4" t="s">
        <v>18629</v>
      </c>
      <c r="F6671" t="s">
        <v>86</v>
      </c>
    </row>
    <row r="6672" spans="1:6" x14ac:dyDescent="0.3">
      <c r="A6672" t="s">
        <v>18</v>
      </c>
      <c r="B6672" t="s">
        <v>44</v>
      </c>
      <c r="C6672" t="s">
        <v>18630</v>
      </c>
      <c r="D6672" s="3" t="s">
        <v>18631</v>
      </c>
      <c r="E6672" s="4" t="s">
        <v>18632</v>
      </c>
      <c r="F6672" t="s">
        <v>118</v>
      </c>
    </row>
    <row r="6673" spans="1:6" x14ac:dyDescent="0.3">
      <c r="A6673" t="s">
        <v>18</v>
      </c>
      <c r="B6673" t="s">
        <v>44</v>
      </c>
      <c r="C6673" t="s">
        <v>18633</v>
      </c>
      <c r="D6673" s="3" t="s">
        <v>18634</v>
      </c>
      <c r="E6673" s="4" t="s">
        <v>18635</v>
      </c>
      <c r="F6673" t="s">
        <v>66</v>
      </c>
    </row>
    <row r="6674" spans="1:6" x14ac:dyDescent="0.3">
      <c r="A6674" t="s">
        <v>18</v>
      </c>
      <c r="B6674" t="s">
        <v>44</v>
      </c>
      <c r="C6674" t="s">
        <v>18636</v>
      </c>
      <c r="D6674" s="3" t="s">
        <v>18637</v>
      </c>
      <c r="E6674" s="4" t="s">
        <v>18638</v>
      </c>
      <c r="F6674" t="s">
        <v>74</v>
      </c>
    </row>
    <row r="6675" spans="1:6" x14ac:dyDescent="0.3">
      <c r="A6675" t="s">
        <v>18</v>
      </c>
      <c r="B6675" t="s">
        <v>44</v>
      </c>
      <c r="C6675" t="s">
        <v>18639</v>
      </c>
      <c r="D6675" s="3" t="s">
        <v>18640</v>
      </c>
      <c r="E6675" s="4" t="s">
        <v>18641</v>
      </c>
      <c r="F6675" t="s">
        <v>66</v>
      </c>
    </row>
    <row r="6676" spans="1:6" x14ac:dyDescent="0.3">
      <c r="A6676" t="s">
        <v>18</v>
      </c>
      <c r="B6676" t="s">
        <v>44</v>
      </c>
      <c r="C6676" t="s">
        <v>18642</v>
      </c>
      <c r="D6676" s="3" t="s">
        <v>18643</v>
      </c>
      <c r="E6676" s="4" t="s">
        <v>18644</v>
      </c>
      <c r="F6676" t="s">
        <v>66</v>
      </c>
    </row>
    <row r="6677" spans="1:6" x14ac:dyDescent="0.3">
      <c r="A6677" t="s">
        <v>18</v>
      </c>
      <c r="B6677" t="s">
        <v>44</v>
      </c>
      <c r="C6677" t="s">
        <v>18645</v>
      </c>
      <c r="D6677" s="3" t="s">
        <v>18646</v>
      </c>
      <c r="E6677" s="4" t="s">
        <v>18647</v>
      </c>
      <c r="F6677" t="s">
        <v>74</v>
      </c>
    </row>
    <row r="6678" spans="1:6" x14ac:dyDescent="0.3">
      <c r="A6678" t="s">
        <v>18</v>
      </c>
      <c r="B6678" t="s">
        <v>44</v>
      </c>
      <c r="C6678" t="s">
        <v>18648</v>
      </c>
      <c r="D6678" s="3" t="s">
        <v>18649</v>
      </c>
      <c r="E6678" s="4" t="s">
        <v>18650</v>
      </c>
      <c r="F6678" t="s">
        <v>70</v>
      </c>
    </row>
    <row r="6679" spans="1:6" x14ac:dyDescent="0.3">
      <c r="A6679" t="s">
        <v>18</v>
      </c>
      <c r="B6679" t="s">
        <v>44</v>
      </c>
      <c r="C6679" t="s">
        <v>18651</v>
      </c>
      <c r="D6679" s="3" t="s">
        <v>18652</v>
      </c>
      <c r="E6679" s="4" t="s">
        <v>18653</v>
      </c>
      <c r="F6679" t="s">
        <v>74</v>
      </c>
    </row>
    <row r="6680" spans="1:6" x14ac:dyDescent="0.3">
      <c r="A6680" t="s">
        <v>18</v>
      </c>
      <c r="B6680" t="s">
        <v>44</v>
      </c>
      <c r="C6680" t="s">
        <v>18654</v>
      </c>
      <c r="D6680" s="3" t="s">
        <v>18655</v>
      </c>
      <c r="E6680" s="4" t="s">
        <v>18656</v>
      </c>
      <c r="F6680" t="s">
        <v>924</v>
      </c>
    </row>
    <row r="6681" spans="1:6" x14ac:dyDescent="0.3">
      <c r="A6681" t="s">
        <v>18</v>
      </c>
      <c r="B6681" t="s">
        <v>44</v>
      </c>
      <c r="C6681" t="s">
        <v>18657</v>
      </c>
      <c r="D6681" s="3" t="s">
        <v>18658</v>
      </c>
      <c r="E6681" s="4" t="s">
        <v>18659</v>
      </c>
      <c r="F6681" t="s">
        <v>66</v>
      </c>
    </row>
    <row r="6682" spans="1:6" x14ac:dyDescent="0.3">
      <c r="A6682" t="s">
        <v>18</v>
      </c>
      <c r="B6682" t="s">
        <v>44</v>
      </c>
      <c r="C6682" t="s">
        <v>18660</v>
      </c>
      <c r="D6682" s="3" t="s">
        <v>18661</v>
      </c>
      <c r="E6682" s="4" t="s">
        <v>18662</v>
      </c>
      <c r="F6682" t="s">
        <v>66</v>
      </c>
    </row>
    <row r="6683" spans="1:6" x14ac:dyDescent="0.3">
      <c r="A6683" t="s">
        <v>18</v>
      </c>
      <c r="B6683" t="s">
        <v>44</v>
      </c>
      <c r="C6683" t="s">
        <v>18663</v>
      </c>
      <c r="D6683" s="3" t="s">
        <v>18664</v>
      </c>
      <c r="E6683" s="4" t="s">
        <v>18665</v>
      </c>
      <c r="F6683" t="s">
        <v>74</v>
      </c>
    </row>
    <row r="6684" spans="1:6" x14ac:dyDescent="0.3">
      <c r="A6684" t="s">
        <v>18</v>
      </c>
      <c r="B6684" t="s">
        <v>44</v>
      </c>
      <c r="C6684" t="s">
        <v>18666</v>
      </c>
      <c r="D6684" s="3" t="s">
        <v>18667</v>
      </c>
      <c r="E6684" s="4" t="s">
        <v>18668</v>
      </c>
      <c r="F6684" t="s">
        <v>74</v>
      </c>
    </row>
    <row r="6685" spans="1:6" x14ac:dyDescent="0.3">
      <c r="A6685" t="s">
        <v>18</v>
      </c>
      <c r="B6685" t="s">
        <v>44</v>
      </c>
      <c r="C6685" t="s">
        <v>18669</v>
      </c>
      <c r="D6685" s="3" t="s">
        <v>18670</v>
      </c>
      <c r="E6685" s="4" t="s">
        <v>18671</v>
      </c>
      <c r="F6685" t="s">
        <v>66</v>
      </c>
    </row>
    <row r="6686" spans="1:6" x14ac:dyDescent="0.3">
      <c r="A6686" t="s">
        <v>18</v>
      </c>
      <c r="B6686" t="s">
        <v>44</v>
      </c>
      <c r="C6686" t="s">
        <v>18672</v>
      </c>
      <c r="D6686" s="3" t="s">
        <v>18673</v>
      </c>
      <c r="E6686" s="4" t="s">
        <v>18674</v>
      </c>
      <c r="F6686" t="s">
        <v>152</v>
      </c>
    </row>
    <row r="6687" spans="1:6" x14ac:dyDescent="0.3">
      <c r="A6687" t="s">
        <v>18</v>
      </c>
      <c r="B6687" t="s">
        <v>44</v>
      </c>
      <c r="C6687" t="s">
        <v>18675</v>
      </c>
      <c r="D6687" s="3" t="s">
        <v>18676</v>
      </c>
      <c r="E6687" s="4" t="s">
        <v>18677</v>
      </c>
      <c r="F6687" t="s">
        <v>83</v>
      </c>
    </row>
    <row r="6688" spans="1:6" x14ac:dyDescent="0.3">
      <c r="A6688" t="s">
        <v>18</v>
      </c>
      <c r="B6688" t="s">
        <v>44</v>
      </c>
      <c r="C6688" t="s">
        <v>18678</v>
      </c>
      <c r="D6688" s="3" t="s">
        <v>18679</v>
      </c>
      <c r="E6688" s="4" t="s">
        <v>18680</v>
      </c>
      <c r="F6688" t="s">
        <v>143</v>
      </c>
    </row>
    <row r="6689" spans="1:6" x14ac:dyDescent="0.3">
      <c r="A6689" t="s">
        <v>18</v>
      </c>
      <c r="B6689" t="s">
        <v>44</v>
      </c>
      <c r="C6689" t="s">
        <v>18681</v>
      </c>
      <c r="D6689" s="3" t="s">
        <v>18682</v>
      </c>
      <c r="E6689" s="4" t="s">
        <v>18683</v>
      </c>
      <c r="F6689" t="s">
        <v>830</v>
      </c>
    </row>
    <row r="6690" spans="1:6" x14ac:dyDescent="0.3">
      <c r="A6690" t="s">
        <v>18</v>
      </c>
      <c r="B6690" t="s">
        <v>44</v>
      </c>
      <c r="C6690" t="s">
        <v>18684</v>
      </c>
      <c r="D6690" s="3" t="s">
        <v>18685</v>
      </c>
      <c r="E6690" s="4" t="s">
        <v>18686</v>
      </c>
      <c r="F6690" t="s">
        <v>118</v>
      </c>
    </row>
    <row r="6691" spans="1:6" x14ac:dyDescent="0.3">
      <c r="A6691" t="s">
        <v>18</v>
      </c>
      <c r="B6691" t="s">
        <v>44</v>
      </c>
      <c r="C6691" t="s">
        <v>18687</v>
      </c>
      <c r="D6691" s="3" t="s">
        <v>18688</v>
      </c>
      <c r="E6691" s="4" t="s">
        <v>18689</v>
      </c>
      <c r="F6691" t="s">
        <v>86</v>
      </c>
    </row>
    <row r="6692" spans="1:6" x14ac:dyDescent="0.3">
      <c r="A6692" t="s">
        <v>18</v>
      </c>
      <c r="B6692" t="s">
        <v>44</v>
      </c>
      <c r="C6692" t="s">
        <v>17964</v>
      </c>
      <c r="D6692" s="3" t="s">
        <v>18690</v>
      </c>
      <c r="E6692" s="4" t="s">
        <v>17966</v>
      </c>
      <c r="F6692" t="s">
        <v>66</v>
      </c>
    </row>
    <row r="6693" spans="1:6" x14ac:dyDescent="0.3">
      <c r="A6693" t="s">
        <v>18</v>
      </c>
      <c r="B6693" t="s">
        <v>44</v>
      </c>
      <c r="C6693" t="s">
        <v>18691</v>
      </c>
      <c r="D6693" s="3" t="s">
        <v>18692</v>
      </c>
      <c r="E6693" s="4" t="s">
        <v>18693</v>
      </c>
      <c r="F6693" t="s">
        <v>66</v>
      </c>
    </row>
    <row r="6694" spans="1:6" x14ac:dyDescent="0.3">
      <c r="A6694" t="s">
        <v>18</v>
      </c>
      <c r="B6694" t="s">
        <v>44</v>
      </c>
      <c r="C6694" t="s">
        <v>18694</v>
      </c>
      <c r="D6694" s="3" t="s">
        <v>18008</v>
      </c>
      <c r="E6694" s="4" t="s">
        <v>18695</v>
      </c>
      <c r="F6694" t="s">
        <v>66</v>
      </c>
    </row>
    <row r="6695" spans="1:6" x14ac:dyDescent="0.3">
      <c r="A6695" t="s">
        <v>18</v>
      </c>
      <c r="B6695" t="s">
        <v>44</v>
      </c>
      <c r="C6695" t="s">
        <v>18696</v>
      </c>
      <c r="D6695" s="3" t="s">
        <v>18697</v>
      </c>
      <c r="E6695" s="4" t="s">
        <v>18698</v>
      </c>
      <c r="F6695" t="s">
        <v>66</v>
      </c>
    </row>
    <row r="6696" spans="1:6" x14ac:dyDescent="0.3">
      <c r="A6696" t="s">
        <v>18</v>
      </c>
      <c r="B6696" t="s">
        <v>44</v>
      </c>
      <c r="C6696" t="s">
        <v>18699</v>
      </c>
      <c r="D6696" s="3" t="s">
        <v>18700</v>
      </c>
      <c r="E6696" s="4" t="s">
        <v>18701</v>
      </c>
      <c r="F6696" t="s">
        <v>66</v>
      </c>
    </row>
    <row r="6697" spans="1:6" x14ac:dyDescent="0.3">
      <c r="A6697" t="s">
        <v>18</v>
      </c>
      <c r="B6697" t="s">
        <v>44</v>
      </c>
      <c r="C6697" t="s">
        <v>18702</v>
      </c>
      <c r="D6697" s="3" t="s">
        <v>18703</v>
      </c>
      <c r="E6697" s="4" t="s">
        <v>18704</v>
      </c>
      <c r="F6697" t="s">
        <v>66</v>
      </c>
    </row>
    <row r="6698" spans="1:6" x14ac:dyDescent="0.3">
      <c r="A6698" t="s">
        <v>18</v>
      </c>
      <c r="B6698" t="s">
        <v>44</v>
      </c>
      <c r="C6698" t="s">
        <v>18705</v>
      </c>
      <c r="D6698" s="3" t="s">
        <v>18706</v>
      </c>
      <c r="E6698" t="s">
        <v>2173</v>
      </c>
      <c r="F6698" t="s">
        <v>66</v>
      </c>
    </row>
    <row r="6699" spans="1:6" x14ac:dyDescent="0.3">
      <c r="A6699" t="s">
        <v>18</v>
      </c>
      <c r="B6699" t="s">
        <v>44</v>
      </c>
      <c r="C6699" t="s">
        <v>18707</v>
      </c>
      <c r="D6699" s="3" t="s">
        <v>18708</v>
      </c>
      <c r="E6699" t="s">
        <v>18709</v>
      </c>
      <c r="F6699" t="s">
        <v>74</v>
      </c>
    </row>
    <row r="6700" spans="1:6" x14ac:dyDescent="0.3">
      <c r="A6700" t="s">
        <v>18</v>
      </c>
      <c r="B6700" t="s">
        <v>44</v>
      </c>
      <c r="C6700" t="s">
        <v>18710</v>
      </c>
      <c r="D6700" s="3" t="s">
        <v>18711</v>
      </c>
      <c r="E6700" t="s">
        <v>2173</v>
      </c>
      <c r="F6700" t="s">
        <v>66</v>
      </c>
    </row>
    <row r="6701" spans="1:6" x14ac:dyDescent="0.3">
      <c r="A6701" t="s">
        <v>18</v>
      </c>
      <c r="B6701" t="s">
        <v>44</v>
      </c>
      <c r="C6701" t="s">
        <v>18712</v>
      </c>
      <c r="D6701" s="3" t="s">
        <v>18713</v>
      </c>
      <c r="E6701" t="s">
        <v>18714</v>
      </c>
      <c r="F6701" t="s">
        <v>66</v>
      </c>
    </row>
    <row r="6702" spans="1:6" x14ac:dyDescent="0.3">
      <c r="A6702" t="s">
        <v>18</v>
      </c>
      <c r="B6702" t="s">
        <v>44</v>
      </c>
      <c r="C6702" t="s">
        <v>18715</v>
      </c>
      <c r="D6702" s="3" t="s">
        <v>18716</v>
      </c>
      <c r="E6702" t="s">
        <v>18717</v>
      </c>
      <c r="F6702" t="s">
        <v>66</v>
      </c>
    </row>
    <row r="6703" spans="1:6" x14ac:dyDescent="0.3">
      <c r="A6703" t="s">
        <v>18</v>
      </c>
      <c r="B6703" t="s">
        <v>44</v>
      </c>
      <c r="C6703" t="s">
        <v>18718</v>
      </c>
      <c r="D6703" s="3" t="s">
        <v>18719</v>
      </c>
      <c r="E6703" t="s">
        <v>18720</v>
      </c>
      <c r="F6703" t="s">
        <v>74</v>
      </c>
    </row>
    <row r="6704" spans="1:6" x14ac:dyDescent="0.3">
      <c r="A6704" t="s">
        <v>18</v>
      </c>
      <c r="B6704" t="s">
        <v>44</v>
      </c>
      <c r="C6704" t="s">
        <v>18721</v>
      </c>
      <c r="D6704" s="3" t="s">
        <v>18722</v>
      </c>
      <c r="E6704" t="s">
        <v>18723</v>
      </c>
      <c r="F6704" t="s">
        <v>830</v>
      </c>
    </row>
    <row r="6705" spans="1:6" x14ac:dyDescent="0.3">
      <c r="A6705" t="s">
        <v>18</v>
      </c>
      <c r="B6705" t="s">
        <v>44</v>
      </c>
      <c r="C6705" t="s">
        <v>18724</v>
      </c>
      <c r="D6705" s="3" t="s">
        <v>18725</v>
      </c>
      <c r="E6705" t="s">
        <v>18726</v>
      </c>
      <c r="F6705" t="s">
        <v>66</v>
      </c>
    </row>
    <row r="6706" spans="1:6" x14ac:dyDescent="0.3">
      <c r="A6706" t="s">
        <v>18</v>
      </c>
      <c r="B6706" t="s">
        <v>44</v>
      </c>
      <c r="C6706" t="s">
        <v>18727</v>
      </c>
      <c r="D6706" s="3" t="s">
        <v>18728</v>
      </c>
      <c r="E6706" t="s">
        <v>18729</v>
      </c>
      <c r="F6706" t="s">
        <v>74</v>
      </c>
    </row>
    <row r="6707" spans="1:6" x14ac:dyDescent="0.3">
      <c r="A6707" t="s">
        <v>18</v>
      </c>
      <c r="B6707" t="s">
        <v>44</v>
      </c>
      <c r="C6707" t="s">
        <v>18730</v>
      </c>
      <c r="D6707" s="3" t="s">
        <v>18731</v>
      </c>
      <c r="E6707" t="s">
        <v>18732</v>
      </c>
      <c r="F6707" t="s">
        <v>66</v>
      </c>
    </row>
    <row r="6708" spans="1:6" x14ac:dyDescent="0.3">
      <c r="A6708" t="s">
        <v>18</v>
      </c>
      <c r="B6708" t="s">
        <v>44</v>
      </c>
      <c r="C6708" t="s">
        <v>18733</v>
      </c>
      <c r="D6708" s="3" t="s">
        <v>18734</v>
      </c>
      <c r="E6708" t="s">
        <v>18735</v>
      </c>
      <c r="F6708" t="s">
        <v>83</v>
      </c>
    </row>
    <row r="6709" spans="1:6" x14ac:dyDescent="0.3">
      <c r="A6709" t="s">
        <v>18</v>
      </c>
      <c r="B6709" t="s">
        <v>44</v>
      </c>
      <c r="C6709" t="s">
        <v>18736</v>
      </c>
      <c r="D6709" s="3" t="s">
        <v>18737</v>
      </c>
      <c r="E6709" t="s">
        <v>18738</v>
      </c>
      <c r="F6709" t="s">
        <v>66</v>
      </c>
    </row>
    <row r="6710" spans="1:6" x14ac:dyDescent="0.3">
      <c r="A6710" t="s">
        <v>18</v>
      </c>
      <c r="B6710" t="s">
        <v>44</v>
      </c>
      <c r="C6710" t="s">
        <v>18739</v>
      </c>
      <c r="D6710" s="3" t="s">
        <v>18740</v>
      </c>
      <c r="E6710" t="s">
        <v>18741</v>
      </c>
      <c r="F6710" t="s">
        <v>118</v>
      </c>
    </row>
    <row r="6711" spans="1:6" x14ac:dyDescent="0.3">
      <c r="A6711" t="s">
        <v>18</v>
      </c>
      <c r="B6711" t="s">
        <v>44</v>
      </c>
      <c r="C6711" t="s">
        <v>18742</v>
      </c>
      <c r="D6711" s="3" t="s">
        <v>18743</v>
      </c>
      <c r="E6711" t="s">
        <v>18744</v>
      </c>
      <c r="F6711" t="s">
        <v>70</v>
      </c>
    </row>
    <row r="6712" spans="1:6" x14ac:dyDescent="0.3">
      <c r="A6712" t="s">
        <v>18</v>
      </c>
      <c r="B6712" t="s">
        <v>44</v>
      </c>
      <c r="C6712" t="s">
        <v>18745</v>
      </c>
      <c r="D6712" s="3" t="s">
        <v>18746</v>
      </c>
      <c r="E6712" t="s">
        <v>18747</v>
      </c>
      <c r="F6712" t="s">
        <v>183</v>
      </c>
    </row>
    <row r="6713" spans="1:6" x14ac:dyDescent="0.3">
      <c r="A6713" t="s">
        <v>18</v>
      </c>
      <c r="B6713" t="s">
        <v>44</v>
      </c>
      <c r="C6713" t="s">
        <v>18748</v>
      </c>
      <c r="D6713" s="3" t="s">
        <v>18749</v>
      </c>
      <c r="E6713" t="s">
        <v>18750</v>
      </c>
      <c r="F6713" t="s">
        <v>66</v>
      </c>
    </row>
    <row r="6714" spans="1:6" x14ac:dyDescent="0.3">
      <c r="A6714" t="s">
        <v>18</v>
      </c>
      <c r="B6714" t="s">
        <v>44</v>
      </c>
      <c r="C6714" t="s">
        <v>18751</v>
      </c>
      <c r="D6714" s="3" t="s">
        <v>18752</v>
      </c>
      <c r="E6714" t="s">
        <v>18753</v>
      </c>
      <c r="F6714" t="s">
        <v>66</v>
      </c>
    </row>
    <row r="6715" spans="1:6" x14ac:dyDescent="0.3">
      <c r="A6715" t="s">
        <v>18</v>
      </c>
      <c r="B6715" t="s">
        <v>44</v>
      </c>
      <c r="C6715" t="s">
        <v>18754</v>
      </c>
      <c r="D6715" s="3" t="s">
        <v>18755</v>
      </c>
      <c r="E6715" t="s">
        <v>2173</v>
      </c>
      <c r="F6715" t="s">
        <v>66</v>
      </c>
    </row>
    <row r="6716" spans="1:6" x14ac:dyDescent="0.3">
      <c r="A6716" t="s">
        <v>18</v>
      </c>
      <c r="B6716" t="s">
        <v>44</v>
      </c>
      <c r="C6716" t="s">
        <v>18756</v>
      </c>
      <c r="D6716" s="3" t="s">
        <v>18757</v>
      </c>
      <c r="E6716" t="s">
        <v>18758</v>
      </c>
      <c r="F6716" t="s">
        <v>66</v>
      </c>
    </row>
    <row r="6717" spans="1:6" x14ac:dyDescent="0.3">
      <c r="A6717" t="s">
        <v>18</v>
      </c>
      <c r="B6717" t="s">
        <v>44</v>
      </c>
      <c r="C6717" t="s">
        <v>18759</v>
      </c>
      <c r="D6717" s="3" t="s">
        <v>18760</v>
      </c>
      <c r="E6717" t="s">
        <v>18761</v>
      </c>
      <c r="F6717" t="s">
        <v>66</v>
      </c>
    </row>
    <row r="6718" spans="1:6" x14ac:dyDescent="0.3">
      <c r="A6718" t="s">
        <v>18</v>
      </c>
      <c r="B6718" t="s">
        <v>44</v>
      </c>
      <c r="C6718" t="s">
        <v>18762</v>
      </c>
      <c r="D6718" s="3" t="s">
        <v>15481</v>
      </c>
      <c r="E6718" t="s">
        <v>18763</v>
      </c>
      <c r="F6718" t="s">
        <v>66</v>
      </c>
    </row>
    <row r="6719" spans="1:6" x14ac:dyDescent="0.3">
      <c r="A6719" t="s">
        <v>18</v>
      </c>
      <c r="B6719" t="s">
        <v>44</v>
      </c>
      <c r="C6719" t="s">
        <v>18764</v>
      </c>
      <c r="D6719" s="3" t="s">
        <v>18765</v>
      </c>
      <c r="E6719" t="s">
        <v>18766</v>
      </c>
      <c r="F6719" t="s">
        <v>4376</v>
      </c>
    </row>
    <row r="6720" spans="1:6" x14ac:dyDescent="0.3">
      <c r="A6720" t="s">
        <v>18</v>
      </c>
      <c r="B6720" t="s">
        <v>44</v>
      </c>
      <c r="C6720" t="s">
        <v>18767</v>
      </c>
      <c r="D6720" s="3" t="s">
        <v>18768</v>
      </c>
      <c r="E6720" t="s">
        <v>18769</v>
      </c>
      <c r="F6720" t="s">
        <v>66</v>
      </c>
    </row>
    <row r="6721" spans="1:6" x14ac:dyDescent="0.3">
      <c r="A6721" t="s">
        <v>18</v>
      </c>
      <c r="B6721" t="s">
        <v>44</v>
      </c>
      <c r="C6721" t="s">
        <v>18770</v>
      </c>
      <c r="D6721" s="3" t="s">
        <v>18771</v>
      </c>
      <c r="E6721" t="s">
        <v>18772</v>
      </c>
      <c r="F6721" t="s">
        <v>66</v>
      </c>
    </row>
    <row r="6722" spans="1:6" x14ac:dyDescent="0.3">
      <c r="A6722" t="s">
        <v>18</v>
      </c>
      <c r="B6722" t="s">
        <v>44</v>
      </c>
      <c r="C6722" t="s">
        <v>18773</v>
      </c>
      <c r="D6722" s="3" t="s">
        <v>18774</v>
      </c>
      <c r="E6722" t="s">
        <v>18775</v>
      </c>
      <c r="F6722" t="s">
        <v>74</v>
      </c>
    </row>
    <row r="6723" spans="1:6" x14ac:dyDescent="0.3">
      <c r="A6723" t="s">
        <v>18</v>
      </c>
      <c r="B6723" t="s">
        <v>44</v>
      </c>
      <c r="C6723" t="s">
        <v>18776</v>
      </c>
      <c r="D6723" s="3" t="s">
        <v>18777</v>
      </c>
      <c r="E6723" t="s">
        <v>18778</v>
      </c>
      <c r="F6723" t="s">
        <v>66</v>
      </c>
    </row>
    <row r="6724" spans="1:6" x14ac:dyDescent="0.3">
      <c r="A6724" t="s">
        <v>18</v>
      </c>
      <c r="B6724" t="s">
        <v>44</v>
      </c>
      <c r="C6724" t="s">
        <v>18779</v>
      </c>
      <c r="D6724" s="3" t="s">
        <v>18780</v>
      </c>
      <c r="E6724" t="s">
        <v>17980</v>
      </c>
      <c r="F6724" t="s">
        <v>66</v>
      </c>
    </row>
    <row r="6725" spans="1:6" x14ac:dyDescent="0.3">
      <c r="A6725" t="s">
        <v>18</v>
      </c>
      <c r="B6725" t="s">
        <v>44</v>
      </c>
      <c r="C6725" t="s">
        <v>18781</v>
      </c>
      <c r="D6725" s="3" t="s">
        <v>18010</v>
      </c>
      <c r="E6725" t="s">
        <v>18782</v>
      </c>
      <c r="F6725" t="s">
        <v>66</v>
      </c>
    </row>
    <row r="6726" spans="1:6" x14ac:dyDescent="0.3">
      <c r="A6726" t="s">
        <v>18</v>
      </c>
      <c r="B6726" t="s">
        <v>44</v>
      </c>
      <c r="C6726" t="s">
        <v>18783</v>
      </c>
      <c r="D6726" s="3" t="s">
        <v>18784</v>
      </c>
      <c r="E6726" t="s">
        <v>18785</v>
      </c>
      <c r="F6726" t="s">
        <v>118</v>
      </c>
    </row>
    <row r="6727" spans="1:6" x14ac:dyDescent="0.3">
      <c r="A6727" t="s">
        <v>18</v>
      </c>
      <c r="B6727" t="s">
        <v>45</v>
      </c>
      <c r="C6727" t="s">
        <v>18786</v>
      </c>
      <c r="D6727" s="3" t="s">
        <v>18787</v>
      </c>
      <c r="E6727" t="s">
        <v>2173</v>
      </c>
      <c r="F6727" t="s">
        <v>830</v>
      </c>
    </row>
    <row r="6728" spans="1:6" x14ac:dyDescent="0.3">
      <c r="A6728" t="s">
        <v>18</v>
      </c>
      <c r="B6728" t="s">
        <v>45</v>
      </c>
      <c r="C6728" t="s">
        <v>18788</v>
      </c>
      <c r="D6728" s="3" t="s">
        <v>18789</v>
      </c>
      <c r="E6728" t="s">
        <v>2173</v>
      </c>
      <c r="F6728" t="s">
        <v>86</v>
      </c>
    </row>
    <row r="6729" spans="1:6" x14ac:dyDescent="0.3">
      <c r="A6729" t="s">
        <v>18</v>
      </c>
      <c r="B6729" t="s">
        <v>45</v>
      </c>
      <c r="C6729" t="s">
        <v>18790</v>
      </c>
      <c r="D6729" s="3" t="s">
        <v>18791</v>
      </c>
      <c r="E6729" t="s">
        <v>18792</v>
      </c>
      <c r="F6729" t="s">
        <v>66</v>
      </c>
    </row>
    <row r="6730" spans="1:6" x14ac:dyDescent="0.3">
      <c r="A6730" t="s">
        <v>18</v>
      </c>
      <c r="B6730" t="s">
        <v>45</v>
      </c>
      <c r="C6730" t="s">
        <v>18793</v>
      </c>
      <c r="D6730" s="3" t="s">
        <v>17870</v>
      </c>
      <c r="E6730" t="s">
        <v>18794</v>
      </c>
      <c r="F6730" t="s">
        <v>66</v>
      </c>
    </row>
    <row r="6731" spans="1:6" x14ac:dyDescent="0.3">
      <c r="A6731" t="s">
        <v>18</v>
      </c>
      <c r="B6731" t="s">
        <v>45</v>
      </c>
      <c r="C6731" t="s">
        <v>18795</v>
      </c>
      <c r="D6731" s="3" t="s">
        <v>18796</v>
      </c>
      <c r="E6731" t="s">
        <v>2173</v>
      </c>
      <c r="F6731" t="s">
        <v>66</v>
      </c>
    </row>
    <row r="6732" spans="1:6" x14ac:dyDescent="0.3">
      <c r="A6732" t="s">
        <v>18</v>
      </c>
      <c r="B6732" t="s">
        <v>45</v>
      </c>
      <c r="C6732" t="s">
        <v>18797</v>
      </c>
      <c r="D6732" s="3" t="s">
        <v>18798</v>
      </c>
      <c r="E6732" t="s">
        <v>18799</v>
      </c>
      <c r="F6732" t="s">
        <v>74</v>
      </c>
    </row>
    <row r="6733" spans="1:6" x14ac:dyDescent="0.3">
      <c r="A6733" t="s">
        <v>18</v>
      </c>
      <c r="B6733" t="s">
        <v>45</v>
      </c>
      <c r="C6733" t="s">
        <v>18800</v>
      </c>
      <c r="D6733" s="3" t="s">
        <v>18801</v>
      </c>
      <c r="E6733" t="s">
        <v>2173</v>
      </c>
      <c r="F6733" t="s">
        <v>143</v>
      </c>
    </row>
    <row r="6734" spans="1:6" x14ac:dyDescent="0.3">
      <c r="A6734" t="s">
        <v>18</v>
      </c>
      <c r="B6734" t="s">
        <v>45</v>
      </c>
      <c r="C6734" t="s">
        <v>18802</v>
      </c>
      <c r="D6734" s="3" t="s">
        <v>18803</v>
      </c>
      <c r="E6734" t="s">
        <v>18804</v>
      </c>
      <c r="F6734" t="s">
        <v>70</v>
      </c>
    </row>
    <row r="6735" spans="1:6" x14ac:dyDescent="0.3">
      <c r="A6735" t="s">
        <v>18</v>
      </c>
      <c r="B6735" t="s">
        <v>45</v>
      </c>
      <c r="C6735" t="s">
        <v>18805</v>
      </c>
      <c r="D6735" t="s">
        <v>2173</v>
      </c>
      <c r="E6735" t="s">
        <v>18806</v>
      </c>
      <c r="F6735" t="s">
        <v>143</v>
      </c>
    </row>
    <row r="6736" spans="1:6" x14ac:dyDescent="0.3">
      <c r="A6736" t="s">
        <v>18</v>
      </c>
      <c r="B6736" t="s">
        <v>45</v>
      </c>
      <c r="C6736" t="s">
        <v>18807</v>
      </c>
      <c r="D6736" s="3" t="s">
        <v>18808</v>
      </c>
      <c r="E6736" t="s">
        <v>18809</v>
      </c>
      <c r="F6736" t="s">
        <v>1233</v>
      </c>
    </row>
    <row r="6737" spans="1:6" x14ac:dyDescent="0.3">
      <c r="A6737" t="s">
        <v>18</v>
      </c>
      <c r="B6737" t="s">
        <v>45</v>
      </c>
      <c r="C6737" t="s">
        <v>6325</v>
      </c>
      <c r="D6737" s="3" t="s">
        <v>18810</v>
      </c>
      <c r="E6737" t="s">
        <v>2173</v>
      </c>
      <c r="F6737" t="s">
        <v>74</v>
      </c>
    </row>
    <row r="6738" spans="1:6" x14ac:dyDescent="0.3">
      <c r="A6738" t="s">
        <v>18</v>
      </c>
      <c r="B6738" t="s">
        <v>45</v>
      </c>
      <c r="C6738" t="s">
        <v>18811</v>
      </c>
      <c r="D6738" s="3" t="s">
        <v>18812</v>
      </c>
      <c r="E6738" t="s">
        <v>18813</v>
      </c>
      <c r="F6738" t="s">
        <v>118</v>
      </c>
    </row>
    <row r="6739" spans="1:6" x14ac:dyDescent="0.3">
      <c r="A6739" t="s">
        <v>18</v>
      </c>
      <c r="B6739" t="s">
        <v>45</v>
      </c>
      <c r="C6739" t="s">
        <v>18814</v>
      </c>
      <c r="D6739" s="3" t="s">
        <v>18815</v>
      </c>
      <c r="E6739" t="s">
        <v>18816</v>
      </c>
      <c r="F6739" t="s">
        <v>66</v>
      </c>
    </row>
    <row r="6740" spans="1:6" x14ac:dyDescent="0.3">
      <c r="A6740" t="s">
        <v>18</v>
      </c>
      <c r="B6740" t="s">
        <v>45</v>
      </c>
      <c r="C6740" t="s">
        <v>18817</v>
      </c>
      <c r="D6740" s="3" t="s">
        <v>18818</v>
      </c>
      <c r="E6740" t="s">
        <v>2173</v>
      </c>
      <c r="F6740" t="s">
        <v>66</v>
      </c>
    </row>
    <row r="6741" spans="1:6" x14ac:dyDescent="0.3">
      <c r="A6741" t="s">
        <v>18</v>
      </c>
      <c r="B6741" t="s">
        <v>45</v>
      </c>
      <c r="C6741" t="s">
        <v>18819</v>
      </c>
      <c r="D6741" s="3" t="s">
        <v>18820</v>
      </c>
      <c r="E6741" t="s">
        <v>18821</v>
      </c>
      <c r="F6741" t="s">
        <v>74</v>
      </c>
    </row>
    <row r="6742" spans="1:6" x14ac:dyDescent="0.3">
      <c r="A6742" t="s">
        <v>18</v>
      </c>
      <c r="B6742" t="s">
        <v>45</v>
      </c>
      <c r="C6742" t="s">
        <v>18822</v>
      </c>
      <c r="D6742" s="3" t="s">
        <v>18823</v>
      </c>
      <c r="E6742" t="s">
        <v>18824</v>
      </c>
      <c r="F6742" t="s">
        <v>74</v>
      </c>
    </row>
    <row r="6743" spans="1:6" x14ac:dyDescent="0.3">
      <c r="A6743" t="s">
        <v>18</v>
      </c>
      <c r="B6743" t="s">
        <v>45</v>
      </c>
      <c r="C6743" t="s">
        <v>18825</v>
      </c>
      <c r="D6743" s="3" t="s">
        <v>18826</v>
      </c>
      <c r="E6743" t="s">
        <v>2173</v>
      </c>
      <c r="F6743" t="s">
        <v>83</v>
      </c>
    </row>
    <row r="6744" spans="1:6" x14ac:dyDescent="0.3">
      <c r="A6744" t="s">
        <v>18</v>
      </c>
      <c r="B6744" t="s">
        <v>45</v>
      </c>
      <c r="C6744" t="s">
        <v>18827</v>
      </c>
      <c r="D6744" s="3" t="s">
        <v>18828</v>
      </c>
      <c r="E6744" t="s">
        <v>18829</v>
      </c>
      <c r="F6744" t="s">
        <v>74</v>
      </c>
    </row>
    <row r="6745" spans="1:6" x14ac:dyDescent="0.3">
      <c r="A6745" t="s">
        <v>18</v>
      </c>
      <c r="B6745" t="s">
        <v>45</v>
      </c>
      <c r="C6745" t="s">
        <v>18830</v>
      </c>
      <c r="D6745" s="3" t="s">
        <v>18831</v>
      </c>
      <c r="E6745" t="s">
        <v>18832</v>
      </c>
      <c r="F6745" t="s">
        <v>143</v>
      </c>
    </row>
    <row r="6746" spans="1:6" x14ac:dyDescent="0.3">
      <c r="A6746" t="s">
        <v>18</v>
      </c>
      <c r="B6746" t="s">
        <v>45</v>
      </c>
      <c r="C6746" t="s">
        <v>18833</v>
      </c>
      <c r="D6746" s="3" t="s">
        <v>18834</v>
      </c>
      <c r="E6746" t="s">
        <v>18835</v>
      </c>
      <c r="F6746" t="s">
        <v>143</v>
      </c>
    </row>
    <row r="6747" spans="1:6" x14ac:dyDescent="0.3">
      <c r="A6747" t="s">
        <v>18</v>
      </c>
      <c r="B6747" t="s">
        <v>45</v>
      </c>
      <c r="C6747" t="s">
        <v>18836</v>
      </c>
      <c r="D6747" s="3" t="s">
        <v>18837</v>
      </c>
      <c r="E6747" t="s">
        <v>2173</v>
      </c>
      <c r="F6747" t="s">
        <v>143</v>
      </c>
    </row>
    <row r="6748" spans="1:6" x14ac:dyDescent="0.3">
      <c r="A6748" t="s">
        <v>18</v>
      </c>
      <c r="B6748" t="s">
        <v>45</v>
      </c>
      <c r="C6748" t="s">
        <v>18838</v>
      </c>
      <c r="D6748" s="3" t="s">
        <v>18839</v>
      </c>
      <c r="E6748" t="s">
        <v>2173</v>
      </c>
      <c r="F6748" t="s">
        <v>86</v>
      </c>
    </row>
    <row r="6749" spans="1:6" x14ac:dyDescent="0.3">
      <c r="A6749" t="s">
        <v>18</v>
      </c>
      <c r="B6749" t="s">
        <v>45</v>
      </c>
      <c r="C6749" t="s">
        <v>18840</v>
      </c>
      <c r="D6749" s="3" t="s">
        <v>18841</v>
      </c>
      <c r="E6749" t="s">
        <v>18842</v>
      </c>
      <c r="F6749" t="s">
        <v>66</v>
      </c>
    </row>
    <row r="6750" spans="1:6" x14ac:dyDescent="0.3">
      <c r="A6750" t="s">
        <v>18</v>
      </c>
      <c r="B6750" t="s">
        <v>45</v>
      </c>
      <c r="C6750" t="s">
        <v>18843</v>
      </c>
      <c r="D6750" s="3" t="s">
        <v>18844</v>
      </c>
      <c r="E6750" t="s">
        <v>18845</v>
      </c>
      <c r="F6750" t="s">
        <v>66</v>
      </c>
    </row>
    <row r="6751" spans="1:6" x14ac:dyDescent="0.3">
      <c r="A6751" t="s">
        <v>18</v>
      </c>
      <c r="B6751" t="s">
        <v>45</v>
      </c>
      <c r="C6751" t="s">
        <v>18846</v>
      </c>
      <c r="D6751" s="3" t="s">
        <v>18847</v>
      </c>
      <c r="E6751" t="s">
        <v>2173</v>
      </c>
      <c r="F6751" t="s">
        <v>162</v>
      </c>
    </row>
    <row r="6752" spans="1:6" x14ac:dyDescent="0.3">
      <c r="A6752" t="s">
        <v>18</v>
      </c>
      <c r="B6752" t="s">
        <v>45</v>
      </c>
      <c r="C6752" t="s">
        <v>18848</v>
      </c>
      <c r="D6752" s="3" t="s">
        <v>18849</v>
      </c>
      <c r="E6752" t="s">
        <v>2173</v>
      </c>
      <c r="F6752" t="s">
        <v>66</v>
      </c>
    </row>
    <row r="6753" spans="1:6" x14ac:dyDescent="0.3">
      <c r="A6753" t="s">
        <v>18</v>
      </c>
      <c r="B6753" t="s">
        <v>45</v>
      </c>
      <c r="C6753" t="s">
        <v>18850</v>
      </c>
      <c r="D6753" s="3" t="s">
        <v>18851</v>
      </c>
      <c r="E6753" t="s">
        <v>2173</v>
      </c>
      <c r="F6753" t="s">
        <v>74</v>
      </c>
    </row>
    <row r="6754" spans="1:6" x14ac:dyDescent="0.3">
      <c r="A6754" t="s">
        <v>18</v>
      </c>
      <c r="B6754" t="s">
        <v>45</v>
      </c>
      <c r="C6754" t="s">
        <v>18852</v>
      </c>
      <c r="D6754" s="3" t="s">
        <v>18853</v>
      </c>
      <c r="E6754" t="s">
        <v>2173</v>
      </c>
      <c r="F6754" t="s">
        <v>83</v>
      </c>
    </row>
    <row r="6755" spans="1:6" x14ac:dyDescent="0.3">
      <c r="A6755" t="s">
        <v>18</v>
      </c>
      <c r="B6755" t="s">
        <v>45</v>
      </c>
      <c r="C6755" t="s">
        <v>18854</v>
      </c>
      <c r="D6755" s="3" t="s">
        <v>18855</v>
      </c>
      <c r="E6755" t="s">
        <v>2173</v>
      </c>
      <c r="F6755" t="s">
        <v>118</v>
      </c>
    </row>
    <row r="6756" spans="1:6" x14ac:dyDescent="0.3">
      <c r="A6756" t="s">
        <v>18</v>
      </c>
      <c r="B6756" t="s">
        <v>45</v>
      </c>
      <c r="C6756" t="s">
        <v>18856</v>
      </c>
      <c r="D6756" s="3" t="s">
        <v>18857</v>
      </c>
      <c r="E6756" t="s">
        <v>18858</v>
      </c>
      <c r="F6756" t="s">
        <v>86</v>
      </c>
    </row>
    <row r="6757" spans="1:6" x14ac:dyDescent="0.3">
      <c r="A6757" t="s">
        <v>18</v>
      </c>
      <c r="B6757" t="s">
        <v>45</v>
      </c>
      <c r="C6757" t="s">
        <v>18859</v>
      </c>
      <c r="D6757" s="3" t="s">
        <v>18860</v>
      </c>
      <c r="E6757" t="s">
        <v>18861</v>
      </c>
      <c r="F6757" t="s">
        <v>750</v>
      </c>
    </row>
    <row r="6758" spans="1:6" x14ac:dyDescent="0.3">
      <c r="A6758" t="s">
        <v>18</v>
      </c>
      <c r="B6758" t="s">
        <v>45</v>
      </c>
      <c r="C6758" t="s">
        <v>18862</v>
      </c>
      <c r="D6758" s="3" t="s">
        <v>18863</v>
      </c>
      <c r="E6758" t="s">
        <v>18864</v>
      </c>
      <c r="F6758" t="s">
        <v>70</v>
      </c>
    </row>
    <row r="6759" spans="1:6" x14ac:dyDescent="0.3">
      <c r="A6759" t="s">
        <v>18</v>
      </c>
      <c r="B6759" t="s">
        <v>45</v>
      </c>
      <c r="C6759" t="s">
        <v>18865</v>
      </c>
      <c r="D6759" s="3" t="s">
        <v>18866</v>
      </c>
      <c r="E6759" t="s">
        <v>18867</v>
      </c>
      <c r="F6759" t="s">
        <v>70</v>
      </c>
    </row>
    <row r="6760" spans="1:6" x14ac:dyDescent="0.3">
      <c r="A6760" t="s">
        <v>18</v>
      </c>
      <c r="B6760" t="s">
        <v>45</v>
      </c>
      <c r="C6760" t="s">
        <v>18868</v>
      </c>
      <c r="D6760" s="3" t="s">
        <v>18869</v>
      </c>
      <c r="E6760" s="4" t="s">
        <v>18870</v>
      </c>
      <c r="F6760" t="s">
        <v>66</v>
      </c>
    </row>
    <row r="6761" spans="1:6" x14ac:dyDescent="0.3">
      <c r="A6761" t="s">
        <v>18</v>
      </c>
      <c r="B6761" t="s">
        <v>45</v>
      </c>
      <c r="C6761" t="s">
        <v>18871</v>
      </c>
      <c r="D6761" s="3" t="s">
        <v>18872</v>
      </c>
      <c r="E6761" s="4" t="s">
        <v>18873</v>
      </c>
      <c r="F6761" t="s">
        <v>70</v>
      </c>
    </row>
    <row r="6762" spans="1:6" x14ac:dyDescent="0.3">
      <c r="A6762" t="s">
        <v>18</v>
      </c>
      <c r="B6762" t="s">
        <v>45</v>
      </c>
      <c r="C6762" t="s">
        <v>18874</v>
      </c>
      <c r="D6762" s="3" t="s">
        <v>18875</v>
      </c>
      <c r="E6762" t="s">
        <v>2173</v>
      </c>
      <c r="F6762" t="s">
        <v>86</v>
      </c>
    </row>
    <row r="6763" spans="1:6" x14ac:dyDescent="0.3">
      <c r="A6763" t="s">
        <v>18</v>
      </c>
      <c r="B6763" t="s">
        <v>45</v>
      </c>
      <c r="C6763" t="s">
        <v>18876</v>
      </c>
      <c r="D6763" t="s">
        <v>2173</v>
      </c>
      <c r="E6763" t="s">
        <v>18877</v>
      </c>
      <c r="F6763" t="s">
        <v>130</v>
      </c>
    </row>
    <row r="6764" spans="1:6" x14ac:dyDescent="0.3">
      <c r="A6764" t="s">
        <v>18</v>
      </c>
      <c r="B6764" t="s">
        <v>45</v>
      </c>
      <c r="C6764" t="s">
        <v>18878</v>
      </c>
      <c r="D6764" s="3" t="s">
        <v>18879</v>
      </c>
      <c r="E6764" t="s">
        <v>18880</v>
      </c>
      <c r="F6764" t="s">
        <v>74</v>
      </c>
    </row>
    <row r="6765" spans="1:6" x14ac:dyDescent="0.3">
      <c r="A6765" t="s">
        <v>18</v>
      </c>
      <c r="B6765" t="s">
        <v>45</v>
      </c>
      <c r="C6765" t="s">
        <v>18881</v>
      </c>
      <c r="D6765" s="3" t="s">
        <v>18882</v>
      </c>
      <c r="E6765" t="s">
        <v>18883</v>
      </c>
      <c r="F6765" t="s">
        <v>74</v>
      </c>
    </row>
    <row r="6766" spans="1:6" x14ac:dyDescent="0.3">
      <c r="A6766" t="s">
        <v>18</v>
      </c>
      <c r="B6766" t="s">
        <v>45</v>
      </c>
      <c r="C6766" t="s">
        <v>18884</v>
      </c>
      <c r="D6766" s="3" t="s">
        <v>18885</v>
      </c>
      <c r="E6766" t="s">
        <v>2173</v>
      </c>
      <c r="F6766" t="s">
        <v>70</v>
      </c>
    </row>
    <row r="6767" spans="1:6" x14ac:dyDescent="0.3">
      <c r="A6767" t="s">
        <v>18</v>
      </c>
      <c r="B6767" t="s">
        <v>45</v>
      </c>
      <c r="C6767" t="s">
        <v>18886</v>
      </c>
      <c r="D6767" s="3" t="s">
        <v>18887</v>
      </c>
      <c r="E6767" t="s">
        <v>2173</v>
      </c>
      <c r="F6767" t="s">
        <v>118</v>
      </c>
    </row>
    <row r="6768" spans="1:6" x14ac:dyDescent="0.3">
      <c r="A6768" t="s">
        <v>18</v>
      </c>
      <c r="B6768" t="s">
        <v>45</v>
      </c>
      <c r="C6768" t="s">
        <v>18888</v>
      </c>
      <c r="D6768" s="3" t="s">
        <v>18889</v>
      </c>
      <c r="E6768" t="s">
        <v>18890</v>
      </c>
      <c r="F6768" t="s">
        <v>1233</v>
      </c>
    </row>
    <row r="6769" spans="1:6" x14ac:dyDescent="0.3">
      <c r="A6769" t="s">
        <v>18</v>
      </c>
      <c r="B6769" t="s">
        <v>45</v>
      </c>
      <c r="C6769" t="s">
        <v>18891</v>
      </c>
      <c r="D6769" s="3" t="s">
        <v>18892</v>
      </c>
      <c r="E6769" t="s">
        <v>2173</v>
      </c>
      <c r="F6769" t="s">
        <v>66</v>
      </c>
    </row>
    <row r="6770" spans="1:6" x14ac:dyDescent="0.3">
      <c r="A6770" t="s">
        <v>18</v>
      </c>
      <c r="B6770" t="s">
        <v>45</v>
      </c>
      <c r="C6770" t="s">
        <v>18893</v>
      </c>
      <c r="D6770" s="3" t="s">
        <v>18894</v>
      </c>
      <c r="E6770" t="s">
        <v>2173</v>
      </c>
      <c r="F6770" t="s">
        <v>74</v>
      </c>
    </row>
    <row r="6771" spans="1:6" x14ac:dyDescent="0.3">
      <c r="A6771" t="s">
        <v>18</v>
      </c>
      <c r="B6771" t="s">
        <v>45</v>
      </c>
      <c r="C6771" t="s">
        <v>18895</v>
      </c>
      <c r="D6771" s="3" t="s">
        <v>18896</v>
      </c>
      <c r="E6771" t="s">
        <v>18897</v>
      </c>
      <c r="F6771" t="s">
        <v>86</v>
      </c>
    </row>
    <row r="6772" spans="1:6" x14ac:dyDescent="0.3">
      <c r="A6772" t="s">
        <v>18</v>
      </c>
      <c r="B6772" t="s">
        <v>45</v>
      </c>
      <c r="C6772" t="s">
        <v>18898</v>
      </c>
      <c r="D6772" s="3" t="s">
        <v>18899</v>
      </c>
      <c r="E6772" t="s">
        <v>18900</v>
      </c>
      <c r="F6772" t="s">
        <v>152</v>
      </c>
    </row>
    <row r="6773" spans="1:6" x14ac:dyDescent="0.3">
      <c r="A6773" t="s">
        <v>18</v>
      </c>
      <c r="B6773" t="s">
        <v>45</v>
      </c>
      <c r="C6773" t="s">
        <v>18901</v>
      </c>
      <c r="D6773" s="3" t="s">
        <v>18902</v>
      </c>
      <c r="E6773" t="s">
        <v>2173</v>
      </c>
      <c r="F6773" t="s">
        <v>66</v>
      </c>
    </row>
    <row r="6774" spans="1:6" x14ac:dyDescent="0.3">
      <c r="A6774" t="s">
        <v>18</v>
      </c>
      <c r="B6774" t="s">
        <v>45</v>
      </c>
      <c r="C6774" t="s">
        <v>18903</v>
      </c>
      <c r="D6774" s="3" t="s">
        <v>14923</v>
      </c>
      <c r="E6774" t="s">
        <v>18904</v>
      </c>
      <c r="F6774" t="s">
        <v>66</v>
      </c>
    </row>
    <row r="6775" spans="1:6" x14ac:dyDescent="0.3">
      <c r="A6775" t="s">
        <v>18</v>
      </c>
      <c r="B6775" t="s">
        <v>45</v>
      </c>
      <c r="C6775" t="s">
        <v>18905</v>
      </c>
      <c r="D6775" s="3" t="s">
        <v>18906</v>
      </c>
      <c r="E6775" t="s">
        <v>18907</v>
      </c>
      <c r="F6775" t="s">
        <v>66</v>
      </c>
    </row>
    <row r="6776" spans="1:6" x14ac:dyDescent="0.3">
      <c r="A6776" t="s">
        <v>18</v>
      </c>
      <c r="B6776" t="s">
        <v>45</v>
      </c>
      <c r="C6776" t="s">
        <v>18908</v>
      </c>
      <c r="D6776" s="3" t="s">
        <v>18909</v>
      </c>
      <c r="E6776" t="s">
        <v>18910</v>
      </c>
      <c r="F6776" t="s">
        <v>74</v>
      </c>
    </row>
    <row r="6777" spans="1:6" x14ac:dyDescent="0.3">
      <c r="A6777" t="s">
        <v>18</v>
      </c>
      <c r="B6777" t="s">
        <v>45</v>
      </c>
      <c r="C6777" t="s">
        <v>18911</v>
      </c>
      <c r="D6777" s="3" t="s">
        <v>18912</v>
      </c>
      <c r="E6777" t="s">
        <v>6616</v>
      </c>
      <c r="F6777" t="s">
        <v>74</v>
      </c>
    </row>
    <row r="6778" spans="1:6" x14ac:dyDescent="0.3">
      <c r="A6778" t="s">
        <v>18</v>
      </c>
      <c r="B6778" t="s">
        <v>45</v>
      </c>
      <c r="C6778" t="s">
        <v>18913</v>
      </c>
      <c r="D6778" s="3" t="s">
        <v>18914</v>
      </c>
      <c r="E6778" t="s">
        <v>2173</v>
      </c>
      <c r="F6778" t="s">
        <v>86</v>
      </c>
    </row>
    <row r="6779" spans="1:6" x14ac:dyDescent="0.3">
      <c r="A6779" t="s">
        <v>18</v>
      </c>
      <c r="B6779" t="s">
        <v>45</v>
      </c>
      <c r="C6779" t="s">
        <v>18915</v>
      </c>
      <c r="D6779" s="3" t="s">
        <v>18916</v>
      </c>
      <c r="E6779" t="s">
        <v>18917</v>
      </c>
      <c r="F6779" t="s">
        <v>86</v>
      </c>
    </row>
    <row r="6780" spans="1:6" x14ac:dyDescent="0.3">
      <c r="A6780" t="s">
        <v>18</v>
      </c>
      <c r="B6780" t="s">
        <v>45</v>
      </c>
      <c r="C6780" t="s">
        <v>18918</v>
      </c>
      <c r="D6780" s="3" t="s">
        <v>18919</v>
      </c>
      <c r="E6780" t="s">
        <v>18920</v>
      </c>
      <c r="F6780" t="s">
        <v>74</v>
      </c>
    </row>
    <row r="6781" spans="1:6" x14ac:dyDescent="0.3">
      <c r="A6781" t="s">
        <v>18</v>
      </c>
      <c r="B6781" t="s">
        <v>45</v>
      </c>
      <c r="C6781" t="s">
        <v>18921</v>
      </c>
      <c r="D6781" s="3" t="s">
        <v>18922</v>
      </c>
      <c r="E6781" t="s">
        <v>2173</v>
      </c>
      <c r="F6781" t="s">
        <v>83</v>
      </c>
    </row>
    <row r="6782" spans="1:6" x14ac:dyDescent="0.3">
      <c r="A6782" t="s">
        <v>18</v>
      </c>
      <c r="B6782" t="s">
        <v>45</v>
      </c>
      <c r="C6782" t="s">
        <v>18923</v>
      </c>
      <c r="D6782" s="3" t="s">
        <v>18924</v>
      </c>
      <c r="E6782" t="s">
        <v>18925</v>
      </c>
      <c r="F6782" t="s">
        <v>66</v>
      </c>
    </row>
    <row r="6783" spans="1:6" x14ac:dyDescent="0.3">
      <c r="A6783" t="s">
        <v>18</v>
      </c>
      <c r="B6783" t="s">
        <v>45</v>
      </c>
      <c r="C6783" t="s">
        <v>18926</v>
      </c>
      <c r="D6783" s="3" t="s">
        <v>18927</v>
      </c>
      <c r="E6783" t="s">
        <v>18928</v>
      </c>
      <c r="F6783" t="s">
        <v>118</v>
      </c>
    </row>
    <row r="6784" spans="1:6" x14ac:dyDescent="0.3">
      <c r="A6784" t="s">
        <v>18</v>
      </c>
      <c r="B6784" t="s">
        <v>45</v>
      </c>
      <c r="C6784" t="s">
        <v>18929</v>
      </c>
      <c r="D6784" s="3" t="s">
        <v>18930</v>
      </c>
      <c r="E6784" t="s">
        <v>2173</v>
      </c>
      <c r="F6784" t="s">
        <v>4224</v>
      </c>
    </row>
    <row r="6785" spans="1:6" x14ac:dyDescent="0.3">
      <c r="A6785" t="s">
        <v>18</v>
      </c>
      <c r="B6785" t="s">
        <v>45</v>
      </c>
      <c r="C6785" t="s">
        <v>18931</v>
      </c>
      <c r="D6785" s="3" t="s">
        <v>18932</v>
      </c>
      <c r="E6785" t="s">
        <v>18933</v>
      </c>
      <c r="F6785" t="s">
        <v>66</v>
      </c>
    </row>
    <row r="6786" spans="1:6" x14ac:dyDescent="0.3">
      <c r="A6786" t="s">
        <v>18</v>
      </c>
      <c r="B6786" t="s">
        <v>45</v>
      </c>
      <c r="C6786" t="s">
        <v>18934</v>
      </c>
      <c r="D6786" s="3" t="s">
        <v>18935</v>
      </c>
      <c r="E6786" t="s">
        <v>18936</v>
      </c>
      <c r="F6786" t="s">
        <v>162</v>
      </c>
    </row>
    <row r="6787" spans="1:6" x14ac:dyDescent="0.3">
      <c r="A6787" t="s">
        <v>18</v>
      </c>
      <c r="B6787" t="s">
        <v>45</v>
      </c>
      <c r="C6787" t="s">
        <v>18937</v>
      </c>
      <c r="D6787" s="3" t="s">
        <v>18938</v>
      </c>
      <c r="E6787" t="s">
        <v>2173</v>
      </c>
      <c r="F6787" t="s">
        <v>86</v>
      </c>
    </row>
    <row r="6788" spans="1:6" x14ac:dyDescent="0.3">
      <c r="A6788" t="s">
        <v>18</v>
      </c>
      <c r="B6788" t="s">
        <v>45</v>
      </c>
      <c r="C6788" t="s">
        <v>18939</v>
      </c>
      <c r="D6788" s="3" t="s">
        <v>18940</v>
      </c>
      <c r="E6788" t="s">
        <v>2173</v>
      </c>
      <c r="F6788" t="s">
        <v>152</v>
      </c>
    </row>
    <row r="6789" spans="1:6" x14ac:dyDescent="0.3">
      <c r="A6789" t="s">
        <v>18</v>
      </c>
      <c r="B6789" t="s">
        <v>45</v>
      </c>
      <c r="C6789" t="s">
        <v>18941</v>
      </c>
      <c r="D6789" s="3" t="s">
        <v>18942</v>
      </c>
      <c r="E6789" t="s">
        <v>18943</v>
      </c>
      <c r="F6789" t="s">
        <v>66</v>
      </c>
    </row>
    <row r="6790" spans="1:6" x14ac:dyDescent="0.3">
      <c r="A6790" t="s">
        <v>18</v>
      </c>
      <c r="B6790" t="s">
        <v>45</v>
      </c>
      <c r="C6790" t="s">
        <v>18944</v>
      </c>
      <c r="D6790" s="3" t="s">
        <v>18945</v>
      </c>
      <c r="E6790" t="s">
        <v>2173</v>
      </c>
      <c r="F6790" t="s">
        <v>74</v>
      </c>
    </row>
    <row r="6791" spans="1:6" x14ac:dyDescent="0.3">
      <c r="A6791" t="s">
        <v>18</v>
      </c>
      <c r="B6791" t="s">
        <v>45</v>
      </c>
      <c r="C6791" t="s">
        <v>18946</v>
      </c>
      <c r="D6791" s="3" t="s">
        <v>18947</v>
      </c>
      <c r="E6791" t="s">
        <v>18948</v>
      </c>
      <c r="F6791" t="s">
        <v>83</v>
      </c>
    </row>
    <row r="6792" spans="1:6" x14ac:dyDescent="0.3">
      <c r="A6792" t="s">
        <v>18</v>
      </c>
      <c r="B6792" t="s">
        <v>45</v>
      </c>
      <c r="C6792" t="s">
        <v>18949</v>
      </c>
      <c r="D6792" s="3" t="s">
        <v>18950</v>
      </c>
      <c r="E6792" t="s">
        <v>18951</v>
      </c>
      <c r="F6792" t="s">
        <v>66</v>
      </c>
    </row>
    <row r="6793" spans="1:6" x14ac:dyDescent="0.3">
      <c r="A6793" t="s">
        <v>18</v>
      </c>
      <c r="B6793" t="s">
        <v>45</v>
      </c>
      <c r="C6793" t="s">
        <v>18952</v>
      </c>
      <c r="D6793" s="3" t="s">
        <v>18953</v>
      </c>
      <c r="E6793" t="s">
        <v>2173</v>
      </c>
      <c r="F6793" t="s">
        <v>66</v>
      </c>
    </row>
    <row r="6794" spans="1:6" x14ac:dyDescent="0.3">
      <c r="A6794" t="s">
        <v>18</v>
      </c>
      <c r="B6794" t="s">
        <v>45</v>
      </c>
      <c r="C6794" t="s">
        <v>18954</v>
      </c>
      <c r="D6794" s="3" t="s">
        <v>2836</v>
      </c>
      <c r="E6794" t="s">
        <v>18955</v>
      </c>
      <c r="F6794" t="s">
        <v>66</v>
      </c>
    </row>
    <row r="6795" spans="1:6" x14ac:dyDescent="0.3">
      <c r="A6795" t="s">
        <v>18</v>
      </c>
      <c r="B6795" t="s">
        <v>45</v>
      </c>
      <c r="C6795" t="s">
        <v>18956</v>
      </c>
      <c r="D6795" s="3" t="s">
        <v>18957</v>
      </c>
      <c r="E6795" t="s">
        <v>2173</v>
      </c>
      <c r="F6795" t="s">
        <v>66</v>
      </c>
    </row>
    <row r="6796" spans="1:6" x14ac:dyDescent="0.3">
      <c r="A6796" t="s">
        <v>18</v>
      </c>
      <c r="B6796" t="s">
        <v>45</v>
      </c>
      <c r="C6796" t="s">
        <v>18958</v>
      </c>
      <c r="D6796" s="3" t="s">
        <v>18959</v>
      </c>
      <c r="E6796" t="s">
        <v>2173</v>
      </c>
      <c r="F6796" t="s">
        <v>118</v>
      </c>
    </row>
    <row r="6797" spans="1:6" x14ac:dyDescent="0.3">
      <c r="A6797" t="s">
        <v>18</v>
      </c>
      <c r="B6797" t="s">
        <v>45</v>
      </c>
      <c r="C6797" t="s">
        <v>18960</v>
      </c>
      <c r="D6797" s="3" t="s">
        <v>18961</v>
      </c>
      <c r="E6797" t="s">
        <v>2173</v>
      </c>
      <c r="F6797" t="s">
        <v>74</v>
      </c>
    </row>
    <row r="6798" spans="1:6" x14ac:dyDescent="0.3">
      <c r="A6798" t="s">
        <v>18</v>
      </c>
      <c r="B6798" t="s">
        <v>45</v>
      </c>
      <c r="C6798" t="s">
        <v>18962</v>
      </c>
      <c r="D6798" s="3" t="s">
        <v>18963</v>
      </c>
      <c r="E6798" t="s">
        <v>18964</v>
      </c>
      <c r="F6798" t="s">
        <v>496</v>
      </c>
    </row>
    <row r="6799" spans="1:6" x14ac:dyDescent="0.3">
      <c r="A6799" t="s">
        <v>18</v>
      </c>
      <c r="B6799" t="s">
        <v>45</v>
      </c>
      <c r="C6799" t="s">
        <v>18965</v>
      </c>
      <c r="D6799" s="3" t="s">
        <v>18966</v>
      </c>
      <c r="E6799" t="s">
        <v>2173</v>
      </c>
      <c r="F6799" t="s">
        <v>83</v>
      </c>
    </row>
    <row r="6800" spans="1:6" x14ac:dyDescent="0.3">
      <c r="A6800" t="s">
        <v>18</v>
      </c>
      <c r="B6800" t="s">
        <v>45</v>
      </c>
      <c r="C6800" t="s">
        <v>18967</v>
      </c>
      <c r="D6800" s="3" t="s">
        <v>18968</v>
      </c>
      <c r="E6800" t="s">
        <v>18969</v>
      </c>
      <c r="F6800" t="s">
        <v>118</v>
      </c>
    </row>
    <row r="6801" spans="1:6" x14ac:dyDescent="0.3">
      <c r="A6801" t="s">
        <v>18</v>
      </c>
      <c r="B6801" t="s">
        <v>45</v>
      </c>
      <c r="C6801" t="s">
        <v>18970</v>
      </c>
      <c r="D6801" s="3" t="s">
        <v>18971</v>
      </c>
      <c r="E6801" t="s">
        <v>18972</v>
      </c>
      <c r="F6801" t="s">
        <v>7640</v>
      </c>
    </row>
    <row r="6802" spans="1:6" x14ac:dyDescent="0.3">
      <c r="A6802" t="s">
        <v>18</v>
      </c>
      <c r="B6802" t="s">
        <v>45</v>
      </c>
      <c r="C6802" t="s">
        <v>18973</v>
      </c>
      <c r="D6802" s="3" t="s">
        <v>18974</v>
      </c>
      <c r="E6802" t="s">
        <v>2173</v>
      </c>
      <c r="F6802" t="s">
        <v>66</v>
      </c>
    </row>
    <row r="6803" spans="1:6" x14ac:dyDescent="0.3">
      <c r="A6803" t="s">
        <v>18</v>
      </c>
      <c r="B6803" t="s">
        <v>45</v>
      </c>
      <c r="C6803" t="s">
        <v>18975</v>
      </c>
      <c r="D6803" s="3" t="s">
        <v>18976</v>
      </c>
      <c r="E6803" t="s">
        <v>2173</v>
      </c>
      <c r="F6803" t="s">
        <v>118</v>
      </c>
    </row>
    <row r="6804" spans="1:6" x14ac:dyDescent="0.3">
      <c r="A6804" t="s">
        <v>18</v>
      </c>
      <c r="B6804" t="s">
        <v>45</v>
      </c>
      <c r="C6804" t="s">
        <v>18977</v>
      </c>
      <c r="D6804" s="3" t="s">
        <v>18978</v>
      </c>
      <c r="E6804" t="s">
        <v>2173</v>
      </c>
      <c r="F6804" t="s">
        <v>183</v>
      </c>
    </row>
    <row r="6805" spans="1:6" x14ac:dyDescent="0.3">
      <c r="A6805" t="s">
        <v>18</v>
      </c>
      <c r="B6805" t="s">
        <v>45</v>
      </c>
      <c r="C6805" t="s">
        <v>18979</v>
      </c>
      <c r="D6805" s="3" t="s">
        <v>18980</v>
      </c>
      <c r="E6805" t="s">
        <v>18981</v>
      </c>
      <c r="F6805" t="s">
        <v>839</v>
      </c>
    </row>
    <row r="6806" spans="1:6" x14ac:dyDescent="0.3">
      <c r="A6806" t="s">
        <v>18</v>
      </c>
      <c r="B6806" t="s">
        <v>45</v>
      </c>
      <c r="C6806" t="s">
        <v>18982</v>
      </c>
      <c r="D6806" s="3" t="s">
        <v>18983</v>
      </c>
      <c r="E6806" t="s">
        <v>18984</v>
      </c>
      <c r="F6806" t="s">
        <v>66</v>
      </c>
    </row>
    <row r="6807" spans="1:6" x14ac:dyDescent="0.3">
      <c r="A6807" t="s">
        <v>18</v>
      </c>
      <c r="B6807" t="s">
        <v>45</v>
      </c>
      <c r="C6807" t="s">
        <v>18985</v>
      </c>
      <c r="D6807" s="3" t="s">
        <v>18986</v>
      </c>
      <c r="E6807" t="s">
        <v>18987</v>
      </c>
      <c r="F6807" t="s">
        <v>2352</v>
      </c>
    </row>
    <row r="6808" spans="1:6" x14ac:dyDescent="0.3">
      <c r="A6808" t="s">
        <v>18</v>
      </c>
      <c r="B6808" t="s">
        <v>45</v>
      </c>
      <c r="C6808" t="s">
        <v>18988</v>
      </c>
      <c r="D6808" s="3" t="s">
        <v>18989</v>
      </c>
      <c r="E6808" t="s">
        <v>2173</v>
      </c>
      <c r="F6808" t="s">
        <v>183</v>
      </c>
    </row>
    <row r="6809" spans="1:6" x14ac:dyDescent="0.3">
      <c r="A6809" t="s">
        <v>18</v>
      </c>
      <c r="B6809" t="s">
        <v>45</v>
      </c>
      <c r="C6809" t="s">
        <v>18990</v>
      </c>
      <c r="D6809" s="3" t="s">
        <v>18991</v>
      </c>
      <c r="E6809" t="s">
        <v>2173</v>
      </c>
      <c r="F6809" t="s">
        <v>3338</v>
      </c>
    </row>
    <row r="6810" spans="1:6" x14ac:dyDescent="0.3">
      <c r="A6810" t="s">
        <v>18</v>
      </c>
      <c r="B6810" t="s">
        <v>45</v>
      </c>
      <c r="C6810" t="s">
        <v>18992</v>
      </c>
      <c r="D6810" s="3" t="s">
        <v>18993</v>
      </c>
      <c r="E6810" t="s">
        <v>2173</v>
      </c>
      <c r="F6810" t="s">
        <v>86</v>
      </c>
    </row>
    <row r="6811" spans="1:6" x14ac:dyDescent="0.3">
      <c r="A6811" t="s">
        <v>18</v>
      </c>
      <c r="B6811" t="s">
        <v>45</v>
      </c>
      <c r="C6811" t="s">
        <v>18994</v>
      </c>
      <c r="D6811" s="3" t="s">
        <v>18995</v>
      </c>
      <c r="E6811" t="s">
        <v>18996</v>
      </c>
      <c r="F6811" t="s">
        <v>74</v>
      </c>
    </row>
    <row r="6812" spans="1:6" x14ac:dyDescent="0.3">
      <c r="A6812" t="s">
        <v>18</v>
      </c>
      <c r="B6812" t="s">
        <v>45</v>
      </c>
      <c r="C6812" t="s">
        <v>18997</v>
      </c>
      <c r="D6812" s="3" t="s">
        <v>18998</v>
      </c>
      <c r="E6812" t="s">
        <v>18999</v>
      </c>
      <c r="F6812" t="s">
        <v>74</v>
      </c>
    </row>
    <row r="6813" spans="1:6" x14ac:dyDescent="0.3">
      <c r="A6813" t="s">
        <v>18</v>
      </c>
      <c r="B6813" t="s">
        <v>45</v>
      </c>
      <c r="C6813" t="s">
        <v>19000</v>
      </c>
      <c r="D6813" s="3" t="s">
        <v>19001</v>
      </c>
      <c r="E6813" t="s">
        <v>19002</v>
      </c>
      <c r="F6813" t="s">
        <v>2352</v>
      </c>
    </row>
    <row r="6814" spans="1:6" x14ac:dyDescent="0.3">
      <c r="A6814" t="s">
        <v>18</v>
      </c>
      <c r="B6814" t="s">
        <v>45</v>
      </c>
      <c r="C6814" t="s">
        <v>19003</v>
      </c>
      <c r="D6814" s="3" t="s">
        <v>19004</v>
      </c>
      <c r="E6814" t="s">
        <v>19005</v>
      </c>
      <c r="F6814" t="s">
        <v>70</v>
      </c>
    </row>
    <row r="6815" spans="1:6" x14ac:dyDescent="0.3">
      <c r="A6815" t="s">
        <v>18</v>
      </c>
      <c r="B6815" t="s">
        <v>45</v>
      </c>
      <c r="C6815" t="s">
        <v>19006</v>
      </c>
      <c r="D6815" s="3" t="s">
        <v>19007</v>
      </c>
      <c r="E6815" t="s">
        <v>2173</v>
      </c>
      <c r="F6815" t="s">
        <v>66</v>
      </c>
    </row>
    <row r="6816" spans="1:6" x14ac:dyDescent="0.3">
      <c r="A6816" t="s">
        <v>18</v>
      </c>
      <c r="B6816" t="s">
        <v>45</v>
      </c>
      <c r="C6816" t="s">
        <v>19008</v>
      </c>
      <c r="D6816" s="3" t="s">
        <v>19009</v>
      </c>
      <c r="E6816" t="s">
        <v>2173</v>
      </c>
      <c r="F6816" t="s">
        <v>70</v>
      </c>
    </row>
    <row r="6817" spans="1:6" x14ac:dyDescent="0.3">
      <c r="A6817" t="s">
        <v>18</v>
      </c>
      <c r="B6817" t="s">
        <v>45</v>
      </c>
      <c r="C6817" t="s">
        <v>19010</v>
      </c>
      <c r="D6817" s="3" t="s">
        <v>19011</v>
      </c>
      <c r="E6817" t="s">
        <v>19012</v>
      </c>
      <c r="F6817" t="s">
        <v>267</v>
      </c>
    </row>
    <row r="6818" spans="1:6" x14ac:dyDescent="0.3">
      <c r="A6818" t="s">
        <v>18</v>
      </c>
      <c r="B6818" t="s">
        <v>45</v>
      </c>
      <c r="C6818" t="s">
        <v>19013</v>
      </c>
      <c r="D6818" s="3" t="s">
        <v>19014</v>
      </c>
      <c r="E6818" t="s">
        <v>2173</v>
      </c>
      <c r="F6818" t="s">
        <v>83</v>
      </c>
    </row>
    <row r="6819" spans="1:6" x14ac:dyDescent="0.3">
      <c r="A6819" t="s">
        <v>18</v>
      </c>
      <c r="B6819" t="s">
        <v>45</v>
      </c>
      <c r="C6819" t="s">
        <v>19015</v>
      </c>
      <c r="D6819" s="3" t="s">
        <v>19016</v>
      </c>
      <c r="E6819" t="s">
        <v>2173</v>
      </c>
      <c r="F6819" t="s">
        <v>750</v>
      </c>
    </row>
    <row r="6820" spans="1:6" x14ac:dyDescent="0.3">
      <c r="A6820" t="s">
        <v>18</v>
      </c>
      <c r="B6820" t="s">
        <v>45</v>
      </c>
      <c r="C6820" t="s">
        <v>19017</v>
      </c>
      <c r="D6820" s="3" t="s">
        <v>19018</v>
      </c>
      <c r="E6820" t="s">
        <v>2173</v>
      </c>
      <c r="F6820" t="s">
        <v>130</v>
      </c>
    </row>
    <row r="6821" spans="1:6" x14ac:dyDescent="0.3">
      <c r="A6821" t="s">
        <v>18</v>
      </c>
      <c r="B6821" t="s">
        <v>45</v>
      </c>
      <c r="C6821" t="s">
        <v>19019</v>
      </c>
      <c r="D6821" s="3" t="s">
        <v>19020</v>
      </c>
      <c r="E6821" t="s">
        <v>19021</v>
      </c>
      <c r="F6821" t="s">
        <v>74</v>
      </c>
    </row>
    <row r="6822" spans="1:6" x14ac:dyDescent="0.3">
      <c r="A6822" t="s">
        <v>18</v>
      </c>
      <c r="B6822" t="s">
        <v>45</v>
      </c>
      <c r="C6822" t="s">
        <v>19022</v>
      </c>
      <c r="D6822" s="3" t="s">
        <v>19023</v>
      </c>
      <c r="E6822" t="s">
        <v>19024</v>
      </c>
      <c r="F6822" t="s">
        <v>118</v>
      </c>
    </row>
    <row r="6823" spans="1:6" x14ac:dyDescent="0.3">
      <c r="A6823" t="s">
        <v>18</v>
      </c>
      <c r="B6823" t="s">
        <v>45</v>
      </c>
      <c r="C6823" t="s">
        <v>19025</v>
      </c>
      <c r="D6823" s="3" t="s">
        <v>19026</v>
      </c>
      <c r="E6823" t="s">
        <v>2173</v>
      </c>
      <c r="F6823" t="s">
        <v>736</v>
      </c>
    </row>
    <row r="6824" spans="1:6" x14ac:dyDescent="0.3">
      <c r="A6824" t="s">
        <v>18</v>
      </c>
      <c r="B6824" t="s">
        <v>45</v>
      </c>
      <c r="C6824" t="s">
        <v>19027</v>
      </c>
      <c r="D6824" s="3" t="s">
        <v>19028</v>
      </c>
      <c r="E6824" t="s">
        <v>19029</v>
      </c>
      <c r="F6824" t="s">
        <v>736</v>
      </c>
    </row>
    <row r="6825" spans="1:6" x14ac:dyDescent="0.3">
      <c r="A6825" t="s">
        <v>18</v>
      </c>
      <c r="B6825" t="s">
        <v>45</v>
      </c>
      <c r="C6825" t="s">
        <v>19030</v>
      </c>
      <c r="D6825" s="3" t="s">
        <v>1004</v>
      </c>
      <c r="E6825" t="s">
        <v>2173</v>
      </c>
      <c r="F6825" t="s">
        <v>66</v>
      </c>
    </row>
    <row r="6826" spans="1:6" x14ac:dyDescent="0.3">
      <c r="A6826" t="s">
        <v>18</v>
      </c>
      <c r="B6826" t="s">
        <v>45</v>
      </c>
      <c r="C6826" t="s">
        <v>19031</v>
      </c>
      <c r="D6826" s="3" t="s">
        <v>19032</v>
      </c>
      <c r="E6826" t="s">
        <v>2173</v>
      </c>
      <c r="F6826" t="s">
        <v>74</v>
      </c>
    </row>
    <row r="6827" spans="1:6" x14ac:dyDescent="0.3">
      <c r="A6827" t="s">
        <v>18</v>
      </c>
      <c r="B6827" t="s">
        <v>45</v>
      </c>
      <c r="C6827" t="s">
        <v>19033</v>
      </c>
      <c r="D6827" s="3" t="s">
        <v>19034</v>
      </c>
      <c r="E6827" t="s">
        <v>2173</v>
      </c>
      <c r="F6827" t="s">
        <v>74</v>
      </c>
    </row>
    <row r="6828" spans="1:6" x14ac:dyDescent="0.3">
      <c r="A6828" t="s">
        <v>18</v>
      </c>
      <c r="B6828" t="s">
        <v>45</v>
      </c>
      <c r="C6828" t="s">
        <v>19035</v>
      </c>
      <c r="D6828" s="3" t="s">
        <v>19036</v>
      </c>
      <c r="E6828" t="s">
        <v>2173</v>
      </c>
      <c r="F6828" t="s">
        <v>130</v>
      </c>
    </row>
    <row r="6829" spans="1:6" x14ac:dyDescent="0.3">
      <c r="A6829" t="s">
        <v>18</v>
      </c>
      <c r="B6829" t="s">
        <v>45</v>
      </c>
      <c r="C6829" t="s">
        <v>19037</v>
      </c>
      <c r="D6829" s="3" t="s">
        <v>19038</v>
      </c>
      <c r="E6829" t="s">
        <v>19039</v>
      </c>
      <c r="F6829" t="s">
        <v>66</v>
      </c>
    </row>
    <row r="6830" spans="1:6" x14ac:dyDescent="0.3">
      <c r="A6830" t="s">
        <v>18</v>
      </c>
      <c r="B6830" t="s">
        <v>45</v>
      </c>
      <c r="C6830" t="s">
        <v>19040</v>
      </c>
      <c r="D6830" s="3" t="s">
        <v>19041</v>
      </c>
      <c r="E6830" t="s">
        <v>19042</v>
      </c>
      <c r="F6830" t="s">
        <v>74</v>
      </c>
    </row>
    <row r="6831" spans="1:6" x14ac:dyDescent="0.3">
      <c r="A6831" t="s">
        <v>18</v>
      </c>
      <c r="B6831" t="s">
        <v>45</v>
      </c>
      <c r="C6831" t="s">
        <v>19043</v>
      </c>
      <c r="D6831" s="3" t="s">
        <v>19044</v>
      </c>
      <c r="E6831" t="s">
        <v>19045</v>
      </c>
      <c r="F6831" t="s">
        <v>74</v>
      </c>
    </row>
    <row r="6832" spans="1:6" x14ac:dyDescent="0.3">
      <c r="A6832" t="s">
        <v>18</v>
      </c>
      <c r="B6832" t="s">
        <v>45</v>
      </c>
      <c r="C6832" t="s">
        <v>19046</v>
      </c>
      <c r="D6832" s="3" t="s">
        <v>19047</v>
      </c>
      <c r="E6832" t="s">
        <v>19048</v>
      </c>
      <c r="F6832" t="s">
        <v>162</v>
      </c>
    </row>
    <row r="6833" spans="1:6" x14ac:dyDescent="0.3">
      <c r="A6833" t="s">
        <v>18</v>
      </c>
      <c r="B6833" t="s">
        <v>45</v>
      </c>
      <c r="C6833" t="s">
        <v>19049</v>
      </c>
      <c r="D6833" s="3" t="s">
        <v>19050</v>
      </c>
      <c r="E6833" t="s">
        <v>19051</v>
      </c>
      <c r="F6833" t="s">
        <v>165</v>
      </c>
    </row>
    <row r="6834" spans="1:6" x14ac:dyDescent="0.3">
      <c r="A6834" t="s">
        <v>18</v>
      </c>
      <c r="B6834" t="s">
        <v>45</v>
      </c>
      <c r="C6834" t="s">
        <v>19052</v>
      </c>
      <c r="D6834" s="3" t="s">
        <v>19053</v>
      </c>
      <c r="E6834" t="s">
        <v>2173</v>
      </c>
      <c r="F6834" t="s">
        <v>74</v>
      </c>
    </row>
    <row r="6835" spans="1:6" x14ac:dyDescent="0.3">
      <c r="A6835" t="s">
        <v>18</v>
      </c>
      <c r="B6835" t="s">
        <v>45</v>
      </c>
      <c r="C6835" t="s">
        <v>19054</v>
      </c>
      <c r="D6835" s="3" t="s">
        <v>19055</v>
      </c>
      <c r="E6835" t="s">
        <v>2173</v>
      </c>
      <c r="F6835" t="s">
        <v>86</v>
      </c>
    </row>
    <row r="6836" spans="1:6" x14ac:dyDescent="0.3">
      <c r="A6836" t="s">
        <v>18</v>
      </c>
      <c r="B6836" t="s">
        <v>45</v>
      </c>
      <c r="C6836" t="s">
        <v>19056</v>
      </c>
      <c r="D6836" s="3" t="s">
        <v>19057</v>
      </c>
      <c r="E6836" t="s">
        <v>2173</v>
      </c>
      <c r="F6836" t="s">
        <v>152</v>
      </c>
    </row>
    <row r="6837" spans="1:6" x14ac:dyDescent="0.3">
      <c r="A6837" t="s">
        <v>18</v>
      </c>
      <c r="B6837" t="s">
        <v>45</v>
      </c>
      <c r="C6837" t="s">
        <v>19058</v>
      </c>
      <c r="D6837" s="3" t="s">
        <v>19059</v>
      </c>
      <c r="E6837" t="s">
        <v>2173</v>
      </c>
      <c r="F6837" t="s">
        <v>66</v>
      </c>
    </row>
    <row r="6838" spans="1:6" x14ac:dyDescent="0.3">
      <c r="A6838" t="s">
        <v>18</v>
      </c>
      <c r="B6838" t="s">
        <v>45</v>
      </c>
      <c r="C6838" t="s">
        <v>19060</v>
      </c>
      <c r="D6838" s="3" t="s">
        <v>19061</v>
      </c>
      <c r="E6838" t="s">
        <v>19062</v>
      </c>
      <c r="F6838" t="s">
        <v>66</v>
      </c>
    </row>
    <row r="6839" spans="1:6" x14ac:dyDescent="0.3">
      <c r="A6839" t="s">
        <v>18</v>
      </c>
      <c r="B6839" t="s">
        <v>45</v>
      </c>
      <c r="C6839" t="s">
        <v>19063</v>
      </c>
      <c r="D6839" s="3" t="s">
        <v>19064</v>
      </c>
      <c r="E6839" t="s">
        <v>2173</v>
      </c>
      <c r="F6839" t="s">
        <v>70</v>
      </c>
    </row>
    <row r="6840" spans="1:6" x14ac:dyDescent="0.3">
      <c r="A6840" t="s">
        <v>18</v>
      </c>
      <c r="B6840" t="s">
        <v>45</v>
      </c>
      <c r="C6840" t="s">
        <v>19065</v>
      </c>
      <c r="D6840" s="3" t="s">
        <v>19066</v>
      </c>
      <c r="E6840" t="s">
        <v>2173</v>
      </c>
      <c r="F6840" t="s">
        <v>130</v>
      </c>
    </row>
    <row r="6841" spans="1:6" x14ac:dyDescent="0.3">
      <c r="A6841" t="s">
        <v>18</v>
      </c>
      <c r="B6841" t="s">
        <v>45</v>
      </c>
      <c r="C6841" t="s">
        <v>19067</v>
      </c>
      <c r="D6841" s="3" t="s">
        <v>19068</v>
      </c>
      <c r="E6841" t="s">
        <v>19069</v>
      </c>
      <c r="F6841" t="s">
        <v>165</v>
      </c>
    </row>
    <row r="6842" spans="1:6" x14ac:dyDescent="0.3">
      <c r="A6842" t="s">
        <v>18</v>
      </c>
      <c r="B6842" t="s">
        <v>45</v>
      </c>
      <c r="C6842" t="s">
        <v>19070</v>
      </c>
      <c r="D6842" s="3" t="s">
        <v>19071</v>
      </c>
      <c r="E6842" t="s">
        <v>2173</v>
      </c>
      <c r="F6842" t="s">
        <v>66</v>
      </c>
    </row>
    <row r="6843" spans="1:6" x14ac:dyDescent="0.3">
      <c r="A6843" t="s">
        <v>18</v>
      </c>
      <c r="B6843" t="s">
        <v>45</v>
      </c>
      <c r="C6843" t="s">
        <v>19072</v>
      </c>
      <c r="D6843" s="3" t="s">
        <v>19073</v>
      </c>
      <c r="E6843" t="s">
        <v>19074</v>
      </c>
      <c r="F6843" t="s">
        <v>74</v>
      </c>
    </row>
    <row r="6844" spans="1:6" x14ac:dyDescent="0.3">
      <c r="A6844" t="s">
        <v>18</v>
      </c>
      <c r="B6844" t="s">
        <v>45</v>
      </c>
      <c r="C6844" t="s">
        <v>19075</v>
      </c>
      <c r="D6844" s="3" t="s">
        <v>19076</v>
      </c>
      <c r="E6844" t="s">
        <v>2173</v>
      </c>
      <c r="F6844" t="s">
        <v>70</v>
      </c>
    </row>
    <row r="6845" spans="1:6" x14ac:dyDescent="0.3">
      <c r="A6845" t="s">
        <v>18</v>
      </c>
      <c r="B6845" t="s">
        <v>45</v>
      </c>
      <c r="C6845" t="s">
        <v>19077</v>
      </c>
      <c r="D6845" s="3" t="s">
        <v>19078</v>
      </c>
      <c r="E6845" t="s">
        <v>2173</v>
      </c>
      <c r="F6845" t="s">
        <v>83</v>
      </c>
    </row>
    <row r="6846" spans="1:6" x14ac:dyDescent="0.3">
      <c r="A6846" t="s">
        <v>18</v>
      </c>
      <c r="B6846" t="s">
        <v>45</v>
      </c>
      <c r="C6846" t="s">
        <v>19079</v>
      </c>
      <c r="D6846" s="3" t="s">
        <v>19080</v>
      </c>
      <c r="E6846" t="s">
        <v>19081</v>
      </c>
      <c r="F6846" t="s">
        <v>83</v>
      </c>
    </row>
    <row r="6847" spans="1:6" x14ac:dyDescent="0.3">
      <c r="A6847" t="s">
        <v>18</v>
      </c>
      <c r="B6847" t="s">
        <v>45</v>
      </c>
      <c r="C6847" t="s">
        <v>19082</v>
      </c>
      <c r="D6847" s="3" t="s">
        <v>19083</v>
      </c>
      <c r="E6847" t="s">
        <v>19084</v>
      </c>
      <c r="F6847" t="s">
        <v>66</v>
      </c>
    </row>
    <row r="6848" spans="1:6" x14ac:dyDescent="0.3">
      <c r="A6848" t="s">
        <v>18</v>
      </c>
      <c r="B6848" t="s">
        <v>45</v>
      </c>
      <c r="C6848" t="s">
        <v>19085</v>
      </c>
      <c r="D6848" s="3" t="s">
        <v>19086</v>
      </c>
      <c r="E6848" t="s">
        <v>19087</v>
      </c>
      <c r="F6848" t="s">
        <v>66</v>
      </c>
    </row>
    <row r="6849" spans="1:6" x14ac:dyDescent="0.3">
      <c r="A6849" t="s">
        <v>18</v>
      </c>
      <c r="B6849" t="s">
        <v>45</v>
      </c>
      <c r="C6849" t="s">
        <v>19088</v>
      </c>
      <c r="D6849" s="3" t="s">
        <v>19089</v>
      </c>
      <c r="E6849" t="s">
        <v>19090</v>
      </c>
      <c r="F6849" t="s">
        <v>74</v>
      </c>
    </row>
    <row r="6850" spans="1:6" x14ac:dyDescent="0.3">
      <c r="A6850" t="s">
        <v>18</v>
      </c>
      <c r="B6850" t="s">
        <v>45</v>
      </c>
      <c r="C6850" t="s">
        <v>19091</v>
      </c>
      <c r="D6850" s="3" t="s">
        <v>19092</v>
      </c>
      <c r="E6850" t="s">
        <v>2173</v>
      </c>
      <c r="F6850" t="s">
        <v>165</v>
      </c>
    </row>
    <row r="6851" spans="1:6" x14ac:dyDescent="0.3">
      <c r="A6851" t="s">
        <v>18</v>
      </c>
      <c r="B6851" t="s">
        <v>45</v>
      </c>
      <c r="C6851" t="s">
        <v>19093</v>
      </c>
      <c r="D6851" s="3" t="s">
        <v>19094</v>
      </c>
      <c r="E6851" t="s">
        <v>2173</v>
      </c>
      <c r="F6851" t="s">
        <v>66</v>
      </c>
    </row>
    <row r="6852" spans="1:6" x14ac:dyDescent="0.3">
      <c r="A6852" t="s">
        <v>18</v>
      </c>
      <c r="B6852" t="s">
        <v>45</v>
      </c>
      <c r="C6852" t="s">
        <v>19095</v>
      </c>
      <c r="D6852" s="3" t="s">
        <v>19096</v>
      </c>
      <c r="E6852" t="s">
        <v>19097</v>
      </c>
      <c r="F6852" t="s">
        <v>1233</v>
      </c>
    </row>
    <row r="6853" spans="1:6" x14ac:dyDescent="0.3">
      <c r="A6853" t="s">
        <v>18</v>
      </c>
      <c r="B6853" t="s">
        <v>45</v>
      </c>
      <c r="C6853" t="s">
        <v>19098</v>
      </c>
      <c r="D6853" s="3" t="s">
        <v>19099</v>
      </c>
      <c r="E6853" t="s">
        <v>19100</v>
      </c>
      <c r="F6853" t="s">
        <v>165</v>
      </c>
    </row>
    <row r="6854" spans="1:6" x14ac:dyDescent="0.3">
      <c r="A6854" t="s">
        <v>18</v>
      </c>
      <c r="B6854" t="s">
        <v>45</v>
      </c>
      <c r="C6854" t="s">
        <v>19101</v>
      </c>
      <c r="D6854" s="3" t="s">
        <v>19102</v>
      </c>
      <c r="E6854" t="s">
        <v>2173</v>
      </c>
      <c r="F6854" t="s">
        <v>74</v>
      </c>
    </row>
    <row r="6855" spans="1:6" x14ac:dyDescent="0.3">
      <c r="A6855" t="s">
        <v>18</v>
      </c>
      <c r="B6855" t="s">
        <v>45</v>
      </c>
      <c r="C6855" t="s">
        <v>19103</v>
      </c>
      <c r="D6855" s="3" t="s">
        <v>19104</v>
      </c>
      <c r="E6855" t="s">
        <v>19105</v>
      </c>
      <c r="F6855" t="s">
        <v>74</v>
      </c>
    </row>
    <row r="6856" spans="1:6" x14ac:dyDescent="0.3">
      <c r="A6856" t="s">
        <v>18</v>
      </c>
      <c r="B6856" t="s">
        <v>45</v>
      </c>
      <c r="C6856" t="s">
        <v>19106</v>
      </c>
      <c r="D6856" s="3" t="s">
        <v>19107</v>
      </c>
      <c r="E6856" t="s">
        <v>19108</v>
      </c>
      <c r="F6856" t="s">
        <v>74</v>
      </c>
    </row>
    <row r="6857" spans="1:6" x14ac:dyDescent="0.3">
      <c r="A6857" t="s">
        <v>18</v>
      </c>
      <c r="B6857" t="s">
        <v>45</v>
      </c>
      <c r="C6857" t="s">
        <v>19109</v>
      </c>
      <c r="D6857" s="3" t="s">
        <v>19110</v>
      </c>
      <c r="E6857" t="s">
        <v>2173</v>
      </c>
      <c r="F6857" t="s">
        <v>83</v>
      </c>
    </row>
    <row r="6858" spans="1:6" x14ac:dyDescent="0.3">
      <c r="A6858" t="s">
        <v>18</v>
      </c>
      <c r="B6858" t="s">
        <v>45</v>
      </c>
      <c r="C6858" t="s">
        <v>19111</v>
      </c>
      <c r="D6858" s="3" t="s">
        <v>19112</v>
      </c>
      <c r="E6858" t="s">
        <v>2173</v>
      </c>
      <c r="F6858" t="s">
        <v>162</v>
      </c>
    </row>
    <row r="6859" spans="1:6" x14ac:dyDescent="0.3">
      <c r="A6859" t="s">
        <v>18</v>
      </c>
      <c r="B6859" t="s">
        <v>45</v>
      </c>
      <c r="C6859" t="s">
        <v>19113</v>
      </c>
      <c r="D6859" s="3" t="s">
        <v>19114</v>
      </c>
      <c r="E6859" t="s">
        <v>2173</v>
      </c>
      <c r="F6859" t="s">
        <v>207</v>
      </c>
    </row>
    <row r="6860" spans="1:6" x14ac:dyDescent="0.3">
      <c r="A6860" t="s">
        <v>18</v>
      </c>
      <c r="B6860" t="s">
        <v>45</v>
      </c>
      <c r="C6860" t="s">
        <v>19115</v>
      </c>
      <c r="D6860" s="3" t="s">
        <v>19116</v>
      </c>
      <c r="E6860" t="s">
        <v>19117</v>
      </c>
      <c r="F6860" t="s">
        <v>66</v>
      </c>
    </row>
    <row r="6861" spans="1:6" x14ac:dyDescent="0.3">
      <c r="A6861" t="s">
        <v>18</v>
      </c>
      <c r="B6861" t="s">
        <v>45</v>
      </c>
      <c r="C6861" t="s">
        <v>19118</v>
      </c>
      <c r="D6861" s="3" t="s">
        <v>19119</v>
      </c>
      <c r="E6861" t="s">
        <v>19120</v>
      </c>
      <c r="F6861" t="s">
        <v>74</v>
      </c>
    </row>
    <row r="6862" spans="1:6" x14ac:dyDescent="0.3">
      <c r="A6862" t="s">
        <v>18</v>
      </c>
      <c r="B6862" t="s">
        <v>45</v>
      </c>
      <c r="C6862" t="s">
        <v>19121</v>
      </c>
      <c r="D6862" s="3" t="s">
        <v>19122</v>
      </c>
      <c r="E6862" t="s">
        <v>19123</v>
      </c>
      <c r="F6862" t="s">
        <v>143</v>
      </c>
    </row>
    <row r="6863" spans="1:6" x14ac:dyDescent="0.3">
      <c r="A6863" t="s">
        <v>18</v>
      </c>
      <c r="B6863" t="s">
        <v>45</v>
      </c>
      <c r="C6863" t="s">
        <v>19124</v>
      </c>
      <c r="D6863" s="3" t="s">
        <v>19125</v>
      </c>
      <c r="E6863" t="s">
        <v>19126</v>
      </c>
      <c r="F6863" t="s">
        <v>152</v>
      </c>
    </row>
    <row r="6864" spans="1:6" x14ac:dyDescent="0.3">
      <c r="A6864" t="s">
        <v>18</v>
      </c>
      <c r="B6864" t="s">
        <v>45</v>
      </c>
      <c r="C6864" t="s">
        <v>19127</v>
      </c>
      <c r="D6864" s="3" t="s">
        <v>19128</v>
      </c>
      <c r="E6864" t="s">
        <v>19129</v>
      </c>
      <c r="F6864" t="s">
        <v>171</v>
      </c>
    </row>
    <row r="6865" spans="1:6" x14ac:dyDescent="0.3">
      <c r="A6865" t="s">
        <v>18</v>
      </c>
      <c r="B6865" t="s">
        <v>45</v>
      </c>
      <c r="C6865" t="s">
        <v>19130</v>
      </c>
      <c r="D6865" s="3" t="s">
        <v>19131</v>
      </c>
      <c r="E6865" t="s">
        <v>19132</v>
      </c>
      <c r="F6865" t="s">
        <v>66</v>
      </c>
    </row>
    <row r="6866" spans="1:6" x14ac:dyDescent="0.3">
      <c r="A6866" t="s">
        <v>18</v>
      </c>
      <c r="B6866" t="s">
        <v>45</v>
      </c>
      <c r="C6866" t="s">
        <v>19133</v>
      </c>
      <c r="D6866" s="3" t="s">
        <v>19134</v>
      </c>
      <c r="E6866" t="s">
        <v>2173</v>
      </c>
      <c r="F6866" t="s">
        <v>66</v>
      </c>
    </row>
    <row r="6867" spans="1:6" x14ac:dyDescent="0.3">
      <c r="A6867" t="s">
        <v>18</v>
      </c>
      <c r="B6867" t="s">
        <v>45</v>
      </c>
      <c r="C6867" t="s">
        <v>19135</v>
      </c>
      <c r="D6867" s="3" t="s">
        <v>19136</v>
      </c>
      <c r="E6867" t="s">
        <v>2173</v>
      </c>
      <c r="F6867" t="s">
        <v>496</v>
      </c>
    </row>
    <row r="6868" spans="1:6" x14ac:dyDescent="0.3">
      <c r="A6868" t="s">
        <v>18</v>
      </c>
      <c r="B6868" t="s">
        <v>45</v>
      </c>
      <c r="C6868" t="s">
        <v>19137</v>
      </c>
      <c r="D6868" s="3" t="s">
        <v>19138</v>
      </c>
      <c r="E6868" t="s">
        <v>2173</v>
      </c>
      <c r="F6868" t="s">
        <v>66</v>
      </c>
    </row>
    <row r="6869" spans="1:6" x14ac:dyDescent="0.3">
      <c r="A6869" t="s">
        <v>18</v>
      </c>
      <c r="B6869" t="s">
        <v>45</v>
      </c>
      <c r="C6869" t="s">
        <v>19139</v>
      </c>
      <c r="D6869" s="3" t="s">
        <v>19140</v>
      </c>
      <c r="E6869" t="s">
        <v>19141</v>
      </c>
      <c r="F6869" t="s">
        <v>66</v>
      </c>
    </row>
    <row r="6870" spans="1:6" x14ac:dyDescent="0.3">
      <c r="A6870" t="s">
        <v>18</v>
      </c>
      <c r="B6870" t="s">
        <v>45</v>
      </c>
      <c r="C6870" t="s">
        <v>19142</v>
      </c>
      <c r="D6870" s="3" t="s">
        <v>19143</v>
      </c>
      <c r="E6870" t="s">
        <v>19144</v>
      </c>
      <c r="F6870" t="s">
        <v>74</v>
      </c>
    </row>
    <row r="6871" spans="1:6" x14ac:dyDescent="0.3">
      <c r="A6871" t="s">
        <v>18</v>
      </c>
      <c r="B6871" t="s">
        <v>45</v>
      </c>
      <c r="C6871" t="s">
        <v>19145</v>
      </c>
      <c r="D6871" s="3" t="s">
        <v>19146</v>
      </c>
      <c r="E6871" t="s">
        <v>19147</v>
      </c>
      <c r="F6871" t="s">
        <v>3338</v>
      </c>
    </row>
    <row r="6872" spans="1:6" x14ac:dyDescent="0.3">
      <c r="A6872" t="s">
        <v>18</v>
      </c>
      <c r="B6872" t="s">
        <v>45</v>
      </c>
      <c r="C6872" t="s">
        <v>19148</v>
      </c>
      <c r="D6872" s="3" t="s">
        <v>19149</v>
      </c>
      <c r="E6872" t="s">
        <v>2173</v>
      </c>
      <c r="F6872" t="s">
        <v>86</v>
      </c>
    </row>
    <row r="6873" spans="1:6" x14ac:dyDescent="0.3">
      <c r="A6873" t="s">
        <v>18</v>
      </c>
      <c r="B6873" t="s">
        <v>45</v>
      </c>
      <c r="C6873" t="s">
        <v>19150</v>
      </c>
      <c r="D6873" s="3" t="s">
        <v>19151</v>
      </c>
      <c r="E6873" t="s">
        <v>19152</v>
      </c>
      <c r="F6873" t="s">
        <v>95</v>
      </c>
    </row>
    <row r="6874" spans="1:6" x14ac:dyDescent="0.3">
      <c r="A6874" t="s">
        <v>18</v>
      </c>
      <c r="B6874" t="s">
        <v>45</v>
      </c>
      <c r="C6874" t="s">
        <v>19153</v>
      </c>
      <c r="D6874" s="3" t="s">
        <v>19154</v>
      </c>
      <c r="E6874" t="s">
        <v>19155</v>
      </c>
      <c r="F6874" t="s">
        <v>74</v>
      </c>
    </row>
    <row r="6875" spans="1:6" x14ac:dyDescent="0.3">
      <c r="A6875" t="s">
        <v>18</v>
      </c>
      <c r="B6875" t="s">
        <v>45</v>
      </c>
      <c r="C6875" t="s">
        <v>19121</v>
      </c>
      <c r="D6875" s="3" t="s">
        <v>19122</v>
      </c>
      <c r="E6875" t="s">
        <v>19123</v>
      </c>
      <c r="F6875" t="s">
        <v>74</v>
      </c>
    </row>
    <row r="6876" spans="1:6" x14ac:dyDescent="0.3">
      <c r="A6876" t="s">
        <v>18</v>
      </c>
      <c r="B6876" t="s">
        <v>45</v>
      </c>
      <c r="C6876" t="s">
        <v>19156</v>
      </c>
      <c r="D6876" s="3" t="s">
        <v>19157</v>
      </c>
      <c r="E6876" t="s">
        <v>2173</v>
      </c>
      <c r="F6876" t="s">
        <v>70</v>
      </c>
    </row>
    <row r="6877" spans="1:6" x14ac:dyDescent="0.3">
      <c r="A6877" t="s">
        <v>18</v>
      </c>
      <c r="B6877" t="s">
        <v>45</v>
      </c>
      <c r="C6877" t="s">
        <v>19158</v>
      </c>
      <c r="D6877" s="3" t="s">
        <v>19159</v>
      </c>
      <c r="E6877" t="s">
        <v>19160</v>
      </c>
      <c r="F6877" t="s">
        <v>19161</v>
      </c>
    </row>
    <row r="6878" spans="1:6" x14ac:dyDescent="0.3">
      <c r="A6878" t="s">
        <v>18</v>
      </c>
      <c r="B6878" t="s">
        <v>45</v>
      </c>
      <c r="C6878" t="s">
        <v>19162</v>
      </c>
      <c r="D6878" s="3" t="s">
        <v>19163</v>
      </c>
      <c r="E6878" t="s">
        <v>2173</v>
      </c>
      <c r="F6878" t="s">
        <v>66</v>
      </c>
    </row>
    <row r="6879" spans="1:6" x14ac:dyDescent="0.3">
      <c r="A6879" t="s">
        <v>18</v>
      </c>
      <c r="B6879" t="s">
        <v>45</v>
      </c>
      <c r="C6879" t="s">
        <v>19164</v>
      </c>
      <c r="D6879" s="3" t="s">
        <v>19165</v>
      </c>
      <c r="E6879" t="s">
        <v>2173</v>
      </c>
      <c r="F6879" t="s">
        <v>74</v>
      </c>
    </row>
    <row r="6880" spans="1:6" x14ac:dyDescent="0.3">
      <c r="A6880" t="s">
        <v>18</v>
      </c>
      <c r="B6880" t="s">
        <v>45</v>
      </c>
      <c r="C6880" t="s">
        <v>19166</v>
      </c>
      <c r="D6880" s="3" t="s">
        <v>19167</v>
      </c>
      <c r="E6880" t="s">
        <v>2173</v>
      </c>
      <c r="F6880" t="s">
        <v>70</v>
      </c>
    </row>
    <row r="6881" spans="1:6" x14ac:dyDescent="0.3">
      <c r="A6881" t="s">
        <v>18</v>
      </c>
      <c r="B6881" t="s">
        <v>45</v>
      </c>
      <c r="C6881" t="s">
        <v>19168</v>
      </c>
      <c r="D6881" s="3" t="s">
        <v>19169</v>
      </c>
      <c r="E6881" t="s">
        <v>2173</v>
      </c>
      <c r="F6881" t="s">
        <v>1152</v>
      </c>
    </row>
    <row r="6882" spans="1:6" x14ac:dyDescent="0.3">
      <c r="A6882" t="s">
        <v>18</v>
      </c>
      <c r="B6882" t="s">
        <v>45</v>
      </c>
      <c r="C6882" t="s">
        <v>19170</v>
      </c>
      <c r="D6882" s="3" t="s">
        <v>19171</v>
      </c>
      <c r="E6882" t="s">
        <v>19172</v>
      </c>
      <c r="F6882" t="s">
        <v>66</v>
      </c>
    </row>
    <row r="6883" spans="1:6" x14ac:dyDescent="0.3">
      <c r="A6883" t="s">
        <v>18</v>
      </c>
      <c r="B6883" t="s">
        <v>45</v>
      </c>
      <c r="C6883" t="s">
        <v>19173</v>
      </c>
      <c r="D6883" s="3" t="s">
        <v>19174</v>
      </c>
      <c r="E6883" t="s">
        <v>2173</v>
      </c>
      <c r="F6883" t="s">
        <v>118</v>
      </c>
    </row>
    <row r="6884" spans="1:6" x14ac:dyDescent="0.3">
      <c r="A6884" t="s">
        <v>18</v>
      </c>
      <c r="B6884" t="s">
        <v>45</v>
      </c>
      <c r="C6884" t="s">
        <v>19175</v>
      </c>
      <c r="D6884" s="3" t="s">
        <v>19176</v>
      </c>
      <c r="E6884" t="s">
        <v>2173</v>
      </c>
      <c r="F6884" t="s">
        <v>2419</v>
      </c>
    </row>
    <row r="6885" spans="1:6" x14ac:dyDescent="0.3">
      <c r="A6885" t="s">
        <v>18</v>
      </c>
      <c r="B6885" t="s">
        <v>45</v>
      </c>
      <c r="C6885" t="s">
        <v>19177</v>
      </c>
      <c r="D6885" s="3" t="s">
        <v>19178</v>
      </c>
      <c r="E6885" t="s">
        <v>19179</v>
      </c>
      <c r="F6885" t="s">
        <v>198</v>
      </c>
    </row>
    <row r="6886" spans="1:6" x14ac:dyDescent="0.3">
      <c r="A6886" t="s">
        <v>18</v>
      </c>
      <c r="B6886" t="s">
        <v>45</v>
      </c>
      <c r="C6886" t="s">
        <v>19180</v>
      </c>
      <c r="D6886" s="3" t="s">
        <v>19181</v>
      </c>
      <c r="E6886" t="s">
        <v>19182</v>
      </c>
      <c r="F6886" t="s">
        <v>736</v>
      </c>
    </row>
    <row r="6887" spans="1:6" x14ac:dyDescent="0.3">
      <c r="A6887" t="s">
        <v>18</v>
      </c>
      <c r="B6887" t="s">
        <v>45</v>
      </c>
      <c r="C6887" t="s">
        <v>19183</v>
      </c>
      <c r="D6887" s="3" t="s">
        <v>19184</v>
      </c>
      <c r="E6887" t="s">
        <v>19185</v>
      </c>
      <c r="F6887" t="s">
        <v>66</v>
      </c>
    </row>
    <row r="6888" spans="1:6" x14ac:dyDescent="0.3">
      <c r="A6888" t="s">
        <v>18</v>
      </c>
      <c r="B6888" t="s">
        <v>45</v>
      </c>
      <c r="C6888" t="s">
        <v>19186</v>
      </c>
      <c r="D6888" s="3" t="s">
        <v>19187</v>
      </c>
      <c r="E6888" t="s">
        <v>19188</v>
      </c>
      <c r="F6888" t="s">
        <v>66</v>
      </c>
    </row>
    <row r="6889" spans="1:6" x14ac:dyDescent="0.3">
      <c r="A6889" t="s">
        <v>18</v>
      </c>
      <c r="B6889" t="s">
        <v>45</v>
      </c>
      <c r="C6889" t="s">
        <v>19189</v>
      </c>
      <c r="D6889" s="3" t="s">
        <v>19190</v>
      </c>
      <c r="E6889" t="s">
        <v>19191</v>
      </c>
      <c r="F6889" t="s">
        <v>66</v>
      </c>
    </row>
    <row r="6890" spans="1:6" x14ac:dyDescent="0.3">
      <c r="A6890" t="s">
        <v>18</v>
      </c>
      <c r="B6890" t="s">
        <v>45</v>
      </c>
      <c r="C6890" t="s">
        <v>19192</v>
      </c>
      <c r="D6890" s="3" t="s">
        <v>19193</v>
      </c>
      <c r="E6890" t="s">
        <v>19194</v>
      </c>
      <c r="F6890" t="s">
        <v>74</v>
      </c>
    </row>
    <row r="6891" spans="1:6" x14ac:dyDescent="0.3">
      <c r="A6891" t="s">
        <v>18</v>
      </c>
      <c r="B6891" t="s">
        <v>45</v>
      </c>
      <c r="C6891" t="s">
        <v>19195</v>
      </c>
      <c r="D6891" s="3" t="s">
        <v>19196</v>
      </c>
      <c r="E6891" t="s">
        <v>19197</v>
      </c>
      <c r="F6891" t="s">
        <v>66</v>
      </c>
    </row>
    <row r="6892" spans="1:6" x14ac:dyDescent="0.3">
      <c r="A6892" t="s">
        <v>18</v>
      </c>
      <c r="B6892" t="s">
        <v>45</v>
      </c>
      <c r="C6892" t="s">
        <v>19198</v>
      </c>
      <c r="D6892" s="3" t="s">
        <v>19199</v>
      </c>
      <c r="E6892" t="s">
        <v>19200</v>
      </c>
      <c r="F6892" t="s">
        <v>74</v>
      </c>
    </row>
    <row r="6893" spans="1:6" x14ac:dyDescent="0.3">
      <c r="A6893" t="s">
        <v>18</v>
      </c>
      <c r="B6893" t="s">
        <v>45</v>
      </c>
      <c r="C6893" t="s">
        <v>19201</v>
      </c>
      <c r="D6893" s="3" t="s">
        <v>19202</v>
      </c>
      <c r="E6893" t="s">
        <v>19203</v>
      </c>
      <c r="F6893" t="s">
        <v>83</v>
      </c>
    </row>
    <row r="6894" spans="1:6" x14ac:dyDescent="0.3">
      <c r="A6894" t="s">
        <v>18</v>
      </c>
      <c r="B6894" t="s">
        <v>45</v>
      </c>
      <c r="C6894" t="s">
        <v>19204</v>
      </c>
      <c r="D6894" s="3" t="s">
        <v>19205</v>
      </c>
      <c r="E6894" s="4" t="s">
        <v>19206</v>
      </c>
      <c r="F6894" t="s">
        <v>86</v>
      </c>
    </row>
    <row r="6895" spans="1:6" x14ac:dyDescent="0.3">
      <c r="A6895" t="s">
        <v>18</v>
      </c>
      <c r="B6895" t="s">
        <v>45</v>
      </c>
      <c r="C6895" t="s">
        <v>19207</v>
      </c>
      <c r="D6895" s="3" t="s">
        <v>19208</v>
      </c>
      <c r="E6895" s="4" t="s">
        <v>19209</v>
      </c>
      <c r="F6895" t="s">
        <v>83</v>
      </c>
    </row>
    <row r="6896" spans="1:6" x14ac:dyDescent="0.3">
      <c r="A6896" t="s">
        <v>18</v>
      </c>
      <c r="B6896" t="s">
        <v>45</v>
      </c>
      <c r="C6896" t="s">
        <v>19210</v>
      </c>
      <c r="D6896" s="3" t="s">
        <v>19211</v>
      </c>
      <c r="E6896" s="4" t="s">
        <v>19212</v>
      </c>
      <c r="F6896" t="s">
        <v>152</v>
      </c>
    </row>
    <row r="6897" spans="1:6" x14ac:dyDescent="0.3">
      <c r="A6897" t="s">
        <v>18</v>
      </c>
      <c r="B6897" t="s">
        <v>45</v>
      </c>
      <c r="C6897" t="s">
        <v>19213</v>
      </c>
      <c r="D6897" s="3" t="s">
        <v>19214</v>
      </c>
      <c r="E6897" s="4" t="s">
        <v>19215</v>
      </c>
      <c r="F6897" t="s">
        <v>66</v>
      </c>
    </row>
    <row r="6898" spans="1:6" x14ac:dyDescent="0.3">
      <c r="A6898" t="s">
        <v>18</v>
      </c>
      <c r="B6898" t="s">
        <v>45</v>
      </c>
      <c r="C6898" t="s">
        <v>19216</v>
      </c>
      <c r="D6898" s="3" t="s">
        <v>19217</v>
      </c>
      <c r="E6898" s="4" t="s">
        <v>19218</v>
      </c>
      <c r="F6898" t="s">
        <v>66</v>
      </c>
    </row>
    <row r="6899" spans="1:6" x14ac:dyDescent="0.3">
      <c r="A6899" t="s">
        <v>18</v>
      </c>
      <c r="B6899" t="s">
        <v>45</v>
      </c>
      <c r="C6899" t="s">
        <v>17757</v>
      </c>
      <c r="D6899" s="3" t="s">
        <v>19219</v>
      </c>
      <c r="E6899" s="4" t="s">
        <v>19220</v>
      </c>
      <c r="F6899" t="s">
        <v>104</v>
      </c>
    </row>
    <row r="6900" spans="1:6" x14ac:dyDescent="0.3">
      <c r="A6900" t="s">
        <v>18</v>
      </c>
      <c r="B6900" t="s">
        <v>45</v>
      </c>
      <c r="C6900" t="s">
        <v>19221</v>
      </c>
      <c r="D6900" s="3" t="s">
        <v>19222</v>
      </c>
      <c r="E6900" s="4" t="s">
        <v>19223</v>
      </c>
      <c r="F6900" t="s">
        <v>66</v>
      </c>
    </row>
    <row r="6901" spans="1:6" x14ac:dyDescent="0.3">
      <c r="A6901" t="s">
        <v>18</v>
      </c>
      <c r="B6901" t="s">
        <v>45</v>
      </c>
      <c r="C6901" t="s">
        <v>19224</v>
      </c>
      <c r="D6901" s="3" t="s">
        <v>19225</v>
      </c>
      <c r="E6901" s="4" t="s">
        <v>19226</v>
      </c>
      <c r="F6901" t="s">
        <v>66</v>
      </c>
    </row>
    <row r="6902" spans="1:6" x14ac:dyDescent="0.3">
      <c r="A6902" t="s">
        <v>18</v>
      </c>
      <c r="B6902" t="s">
        <v>45</v>
      </c>
      <c r="C6902" t="s">
        <v>19227</v>
      </c>
      <c r="D6902" s="3" t="s">
        <v>19228</v>
      </c>
      <c r="E6902" s="4" t="s">
        <v>19229</v>
      </c>
      <c r="F6902" t="s">
        <v>152</v>
      </c>
    </row>
    <row r="6903" spans="1:6" x14ac:dyDescent="0.3">
      <c r="A6903" t="s">
        <v>18</v>
      </c>
      <c r="B6903" t="s">
        <v>45</v>
      </c>
      <c r="C6903" t="s">
        <v>19230</v>
      </c>
      <c r="D6903" s="3" t="s">
        <v>19231</v>
      </c>
      <c r="E6903" s="4" t="s">
        <v>19232</v>
      </c>
      <c r="F6903" t="s">
        <v>83</v>
      </c>
    </row>
    <row r="6904" spans="1:6" x14ac:dyDescent="0.3">
      <c r="A6904" t="s">
        <v>18</v>
      </c>
      <c r="B6904" t="s">
        <v>45</v>
      </c>
      <c r="C6904" t="s">
        <v>19233</v>
      </c>
      <c r="D6904" s="3" t="s">
        <v>19234</v>
      </c>
      <c r="E6904" s="4" t="s">
        <v>19235</v>
      </c>
      <c r="F6904" t="s">
        <v>86</v>
      </c>
    </row>
    <row r="6905" spans="1:6" x14ac:dyDescent="0.3">
      <c r="A6905" t="s">
        <v>18</v>
      </c>
      <c r="B6905" t="s">
        <v>45</v>
      </c>
      <c r="C6905" t="s">
        <v>19236</v>
      </c>
      <c r="D6905" s="3" t="s">
        <v>19237</v>
      </c>
      <c r="E6905" t="s">
        <v>2173</v>
      </c>
      <c r="F6905" t="s">
        <v>750</v>
      </c>
    </row>
    <row r="6906" spans="1:6" x14ac:dyDescent="0.3">
      <c r="A6906" t="s">
        <v>18</v>
      </c>
      <c r="B6906" t="s">
        <v>45</v>
      </c>
      <c r="C6906" t="s">
        <v>19238</v>
      </c>
      <c r="D6906" s="3" t="s">
        <v>19239</v>
      </c>
      <c r="E6906" t="s">
        <v>19240</v>
      </c>
      <c r="F6906" t="s">
        <v>66</v>
      </c>
    </row>
    <row r="6907" spans="1:6" x14ac:dyDescent="0.3">
      <c r="A6907" t="s">
        <v>18</v>
      </c>
      <c r="B6907" t="s">
        <v>45</v>
      </c>
      <c r="C6907" t="s">
        <v>19241</v>
      </c>
      <c r="D6907" s="3" t="s">
        <v>19242</v>
      </c>
      <c r="E6907" t="s">
        <v>19243</v>
      </c>
      <c r="F6907" t="s">
        <v>162</v>
      </c>
    </row>
    <row r="6908" spans="1:6" x14ac:dyDescent="0.3">
      <c r="A6908" t="s">
        <v>18</v>
      </c>
      <c r="B6908" t="s">
        <v>45</v>
      </c>
      <c r="C6908" t="s">
        <v>19244</v>
      </c>
      <c r="D6908" s="3" t="s">
        <v>19245</v>
      </c>
      <c r="E6908" t="s">
        <v>19246</v>
      </c>
      <c r="F6908" t="s">
        <v>66</v>
      </c>
    </row>
    <row r="6909" spans="1:6" x14ac:dyDescent="0.3">
      <c r="A6909" t="s">
        <v>18</v>
      </c>
      <c r="B6909" t="s">
        <v>45</v>
      </c>
      <c r="C6909" t="s">
        <v>19247</v>
      </c>
      <c r="D6909" s="3" t="s">
        <v>19248</v>
      </c>
      <c r="E6909" t="s">
        <v>19249</v>
      </c>
      <c r="F6909" t="s">
        <v>66</v>
      </c>
    </row>
    <row r="6910" spans="1:6" x14ac:dyDescent="0.3">
      <c r="A6910" t="s">
        <v>18</v>
      </c>
      <c r="B6910" t="s">
        <v>45</v>
      </c>
      <c r="C6910" t="s">
        <v>19250</v>
      </c>
      <c r="D6910" s="3" t="s">
        <v>19251</v>
      </c>
      <c r="E6910" t="s">
        <v>19252</v>
      </c>
      <c r="F6910" t="s">
        <v>2442</v>
      </c>
    </row>
    <row r="6911" spans="1:6" x14ac:dyDescent="0.3">
      <c r="A6911" t="s">
        <v>18</v>
      </c>
      <c r="B6911" t="s">
        <v>45</v>
      </c>
      <c r="C6911" t="s">
        <v>14909</v>
      </c>
      <c r="D6911" s="3" t="s">
        <v>19253</v>
      </c>
      <c r="E6911" t="s">
        <v>19254</v>
      </c>
      <c r="F6911" t="s">
        <v>830</v>
      </c>
    </row>
    <row r="6912" spans="1:6" x14ac:dyDescent="0.3">
      <c r="A6912" t="s">
        <v>18</v>
      </c>
      <c r="B6912" t="s">
        <v>45</v>
      </c>
      <c r="C6912" t="s">
        <v>19255</v>
      </c>
      <c r="D6912" s="3" t="s">
        <v>19256</v>
      </c>
      <c r="E6912" t="s">
        <v>19257</v>
      </c>
      <c r="F6912" t="s">
        <v>66</v>
      </c>
    </row>
    <row r="6913" spans="1:6" x14ac:dyDescent="0.3">
      <c r="A6913" t="s">
        <v>18</v>
      </c>
      <c r="B6913" t="s">
        <v>45</v>
      </c>
      <c r="C6913" t="s">
        <v>19258</v>
      </c>
      <c r="D6913" s="3" t="s">
        <v>19259</v>
      </c>
      <c r="E6913" t="s">
        <v>19260</v>
      </c>
      <c r="F6913" t="s">
        <v>2352</v>
      </c>
    </row>
    <row r="6914" spans="1:6" x14ac:dyDescent="0.3">
      <c r="A6914" t="s">
        <v>18</v>
      </c>
      <c r="B6914" t="s">
        <v>45</v>
      </c>
      <c r="C6914" t="s">
        <v>19261</v>
      </c>
      <c r="D6914" s="3" t="s">
        <v>19262</v>
      </c>
      <c r="E6914" t="s">
        <v>19263</v>
      </c>
      <c r="F6914" t="s">
        <v>198</v>
      </c>
    </row>
    <row r="6915" spans="1:6" x14ac:dyDescent="0.3">
      <c r="A6915" t="s">
        <v>18</v>
      </c>
      <c r="B6915" t="s">
        <v>45</v>
      </c>
      <c r="C6915" t="s">
        <v>19264</v>
      </c>
      <c r="D6915" s="3" t="s">
        <v>19265</v>
      </c>
      <c r="E6915" t="s">
        <v>19266</v>
      </c>
      <c r="F6915" t="s">
        <v>66</v>
      </c>
    </row>
    <row r="6916" spans="1:6" x14ac:dyDescent="0.3">
      <c r="A6916" t="s">
        <v>18</v>
      </c>
      <c r="B6916" t="s">
        <v>45</v>
      </c>
      <c r="C6916" t="s">
        <v>19267</v>
      </c>
      <c r="D6916" s="3" t="s">
        <v>19268</v>
      </c>
      <c r="E6916" t="s">
        <v>19269</v>
      </c>
      <c r="F6916" t="s">
        <v>70</v>
      </c>
    </row>
    <row r="6917" spans="1:6" x14ac:dyDescent="0.3">
      <c r="A6917" t="s">
        <v>18</v>
      </c>
      <c r="B6917" t="s">
        <v>45</v>
      </c>
      <c r="C6917" t="s">
        <v>19270</v>
      </c>
      <c r="D6917" s="3" t="s">
        <v>19271</v>
      </c>
      <c r="E6917" t="s">
        <v>2173</v>
      </c>
      <c r="F6917" t="s">
        <v>66</v>
      </c>
    </row>
    <row r="6918" spans="1:6" x14ac:dyDescent="0.3">
      <c r="A6918" t="s">
        <v>18</v>
      </c>
      <c r="B6918" t="s">
        <v>45</v>
      </c>
      <c r="C6918" t="s">
        <v>19272</v>
      </c>
      <c r="D6918" s="3" t="s">
        <v>19273</v>
      </c>
      <c r="E6918" t="s">
        <v>19274</v>
      </c>
      <c r="F6918" t="s">
        <v>70</v>
      </c>
    </row>
    <row r="6919" spans="1:6" x14ac:dyDescent="0.3">
      <c r="A6919" t="s">
        <v>18</v>
      </c>
      <c r="B6919" t="s">
        <v>45</v>
      </c>
      <c r="C6919" t="s">
        <v>19275</v>
      </c>
      <c r="D6919" s="3" t="s">
        <v>19276</v>
      </c>
      <c r="E6919" t="s">
        <v>19277</v>
      </c>
      <c r="F6919" t="s">
        <v>74</v>
      </c>
    </row>
    <row r="6920" spans="1:6" x14ac:dyDescent="0.3">
      <c r="A6920" t="s">
        <v>18</v>
      </c>
      <c r="B6920" t="s">
        <v>45</v>
      </c>
      <c r="C6920" t="s">
        <v>19278</v>
      </c>
      <c r="D6920" s="3" t="s">
        <v>19279</v>
      </c>
      <c r="E6920" t="s">
        <v>19280</v>
      </c>
      <c r="F6920" t="s">
        <v>70</v>
      </c>
    </row>
    <row r="6921" spans="1:6" x14ac:dyDescent="0.3">
      <c r="A6921" t="s">
        <v>18</v>
      </c>
      <c r="B6921" t="s">
        <v>45</v>
      </c>
      <c r="C6921" t="s">
        <v>19281</v>
      </c>
      <c r="D6921" s="3" t="s">
        <v>19282</v>
      </c>
      <c r="E6921" t="s">
        <v>19283</v>
      </c>
      <c r="F6921" t="s">
        <v>267</v>
      </c>
    </row>
    <row r="6922" spans="1:6" x14ac:dyDescent="0.3">
      <c r="A6922" t="s">
        <v>18</v>
      </c>
      <c r="B6922" t="s">
        <v>45</v>
      </c>
      <c r="C6922" t="s">
        <v>19284</v>
      </c>
      <c r="D6922" s="3" t="s">
        <v>19285</v>
      </c>
      <c r="E6922" t="s">
        <v>19286</v>
      </c>
      <c r="F6922" t="s">
        <v>66</v>
      </c>
    </row>
    <row r="6923" spans="1:6" x14ac:dyDescent="0.3">
      <c r="A6923" t="s">
        <v>18</v>
      </c>
      <c r="B6923" t="s">
        <v>45</v>
      </c>
      <c r="C6923" t="s">
        <v>19287</v>
      </c>
      <c r="D6923" s="3" t="s">
        <v>19288</v>
      </c>
      <c r="E6923" t="s">
        <v>19289</v>
      </c>
      <c r="F6923" t="s">
        <v>66</v>
      </c>
    </row>
    <row r="6924" spans="1:6" x14ac:dyDescent="0.3">
      <c r="A6924" t="s">
        <v>18</v>
      </c>
      <c r="B6924" t="s">
        <v>45</v>
      </c>
      <c r="C6924" t="s">
        <v>19290</v>
      </c>
      <c r="D6924" s="3" t="s">
        <v>19291</v>
      </c>
      <c r="E6924" t="s">
        <v>19292</v>
      </c>
      <c r="F6924" t="s">
        <v>83</v>
      </c>
    </row>
    <row r="6925" spans="1:6" x14ac:dyDescent="0.3">
      <c r="A6925" t="s">
        <v>18</v>
      </c>
      <c r="B6925" t="s">
        <v>45</v>
      </c>
      <c r="C6925" t="s">
        <v>19293</v>
      </c>
      <c r="D6925" s="3" t="s">
        <v>19294</v>
      </c>
      <c r="E6925" t="s">
        <v>19295</v>
      </c>
      <c r="F6925" t="s">
        <v>118</v>
      </c>
    </row>
    <row r="6926" spans="1:6" x14ac:dyDescent="0.3">
      <c r="A6926" t="s">
        <v>18</v>
      </c>
      <c r="B6926" t="s">
        <v>45</v>
      </c>
      <c r="C6926" t="s">
        <v>19296</v>
      </c>
      <c r="D6926" s="3" t="s">
        <v>19297</v>
      </c>
      <c r="E6926" t="s">
        <v>2173</v>
      </c>
      <c r="F6926" t="s">
        <v>165</v>
      </c>
    </row>
    <row r="6927" spans="1:6" x14ac:dyDescent="0.3">
      <c r="A6927" t="s">
        <v>18</v>
      </c>
      <c r="B6927" t="s">
        <v>45</v>
      </c>
      <c r="C6927" t="s">
        <v>19298</v>
      </c>
      <c r="D6927" s="3" t="s">
        <v>19299</v>
      </c>
      <c r="E6927" t="s">
        <v>19300</v>
      </c>
      <c r="F6927" t="s">
        <v>66</v>
      </c>
    </row>
    <row r="6928" spans="1:6" x14ac:dyDescent="0.3">
      <c r="A6928" t="s">
        <v>18</v>
      </c>
      <c r="B6928" t="s">
        <v>45</v>
      </c>
      <c r="C6928" t="s">
        <v>19301</v>
      </c>
      <c r="D6928" s="3" t="s">
        <v>19302</v>
      </c>
      <c r="E6928" t="s">
        <v>19303</v>
      </c>
      <c r="F6928" t="s">
        <v>66</v>
      </c>
    </row>
    <row r="6929" spans="1:6" x14ac:dyDescent="0.3">
      <c r="A6929" t="s">
        <v>18</v>
      </c>
      <c r="B6929" t="s">
        <v>45</v>
      </c>
      <c r="C6929" t="s">
        <v>19304</v>
      </c>
      <c r="D6929" s="3" t="s">
        <v>19305</v>
      </c>
      <c r="E6929" t="s">
        <v>19306</v>
      </c>
      <c r="F6929" t="s">
        <v>66</v>
      </c>
    </row>
    <row r="6930" spans="1:6" x14ac:dyDescent="0.3">
      <c r="A6930" t="s">
        <v>18</v>
      </c>
      <c r="B6930" t="s">
        <v>45</v>
      </c>
      <c r="C6930" t="s">
        <v>19307</v>
      </c>
      <c r="D6930" s="3" t="s">
        <v>19308</v>
      </c>
      <c r="E6930" t="s">
        <v>19309</v>
      </c>
      <c r="F6930" t="s">
        <v>143</v>
      </c>
    </row>
    <row r="6931" spans="1:6" x14ac:dyDescent="0.3">
      <c r="A6931" t="s">
        <v>18</v>
      </c>
      <c r="B6931" t="s">
        <v>45</v>
      </c>
      <c r="C6931" t="s">
        <v>19310</v>
      </c>
      <c r="D6931" s="3" t="s">
        <v>19311</v>
      </c>
      <c r="E6931" t="s">
        <v>19312</v>
      </c>
      <c r="F6931" t="s">
        <v>83</v>
      </c>
    </row>
    <row r="6932" spans="1:6" x14ac:dyDescent="0.3">
      <c r="A6932" t="s">
        <v>18</v>
      </c>
      <c r="B6932" t="s">
        <v>45</v>
      </c>
      <c r="C6932" t="s">
        <v>19313</v>
      </c>
      <c r="D6932" s="3" t="s">
        <v>19314</v>
      </c>
      <c r="E6932" t="s">
        <v>19315</v>
      </c>
      <c r="F6932" t="s">
        <v>83</v>
      </c>
    </row>
    <row r="6933" spans="1:6" x14ac:dyDescent="0.3">
      <c r="A6933" t="s">
        <v>18</v>
      </c>
      <c r="B6933" t="s">
        <v>45</v>
      </c>
      <c r="C6933" t="s">
        <v>19316</v>
      </c>
      <c r="D6933" s="3" t="s">
        <v>19317</v>
      </c>
      <c r="E6933" t="s">
        <v>19318</v>
      </c>
      <c r="F6933" t="s">
        <v>66</v>
      </c>
    </row>
    <row r="6934" spans="1:6" x14ac:dyDescent="0.3">
      <c r="A6934" t="s">
        <v>18</v>
      </c>
      <c r="B6934" t="s">
        <v>45</v>
      </c>
      <c r="C6934" t="s">
        <v>19319</v>
      </c>
      <c r="D6934" s="3" t="s">
        <v>19320</v>
      </c>
      <c r="E6934" t="s">
        <v>19321</v>
      </c>
      <c r="F6934" t="s">
        <v>66</v>
      </c>
    </row>
    <row r="6935" spans="1:6" x14ac:dyDescent="0.3">
      <c r="A6935" t="s">
        <v>18</v>
      </c>
      <c r="B6935" t="s">
        <v>45</v>
      </c>
      <c r="C6935" t="s">
        <v>19322</v>
      </c>
      <c r="D6935" s="3" t="s">
        <v>19323</v>
      </c>
      <c r="E6935" t="s">
        <v>19324</v>
      </c>
      <c r="F6935" t="s">
        <v>152</v>
      </c>
    </row>
    <row r="6936" spans="1:6" x14ac:dyDescent="0.3">
      <c r="A6936" t="s">
        <v>18</v>
      </c>
      <c r="B6936" t="s">
        <v>45</v>
      </c>
      <c r="C6936" t="s">
        <v>19325</v>
      </c>
      <c r="D6936" s="3" t="s">
        <v>19326</v>
      </c>
      <c r="E6936" t="s">
        <v>19327</v>
      </c>
      <c r="F6936" t="s">
        <v>74</v>
      </c>
    </row>
    <row r="6937" spans="1:6" x14ac:dyDescent="0.3">
      <c r="A6937" t="s">
        <v>18</v>
      </c>
      <c r="B6937" t="s">
        <v>45</v>
      </c>
      <c r="C6937" t="s">
        <v>19328</v>
      </c>
      <c r="D6937" s="3" t="s">
        <v>19329</v>
      </c>
      <c r="E6937" t="s">
        <v>19330</v>
      </c>
      <c r="F6937" t="s">
        <v>198</v>
      </c>
    </row>
    <row r="6938" spans="1:6" x14ac:dyDescent="0.3">
      <c r="A6938" t="s">
        <v>18</v>
      </c>
      <c r="B6938" t="s">
        <v>45</v>
      </c>
      <c r="C6938" t="s">
        <v>19331</v>
      </c>
      <c r="D6938" s="3" t="s">
        <v>19332</v>
      </c>
      <c r="E6938" t="s">
        <v>2173</v>
      </c>
      <c r="F6938" t="s">
        <v>66</v>
      </c>
    </row>
    <row r="6939" spans="1:6" x14ac:dyDescent="0.3">
      <c r="A6939" t="s">
        <v>18</v>
      </c>
      <c r="B6939" t="s">
        <v>45</v>
      </c>
      <c r="C6939" t="s">
        <v>19333</v>
      </c>
      <c r="D6939" s="3" t="s">
        <v>19334</v>
      </c>
      <c r="E6939" t="s">
        <v>19335</v>
      </c>
      <c r="F6939" t="s">
        <v>66</v>
      </c>
    </row>
    <row r="6940" spans="1:6" x14ac:dyDescent="0.3">
      <c r="A6940" t="s">
        <v>18</v>
      </c>
      <c r="B6940" t="s">
        <v>45</v>
      </c>
      <c r="C6940" t="s">
        <v>19336</v>
      </c>
      <c r="D6940" s="3" t="s">
        <v>19337</v>
      </c>
      <c r="E6940" t="s">
        <v>19338</v>
      </c>
      <c r="F6940" t="s">
        <v>165</v>
      </c>
    </row>
    <row r="6941" spans="1:6" x14ac:dyDescent="0.3">
      <c r="A6941" t="s">
        <v>18</v>
      </c>
      <c r="B6941" t="s">
        <v>45</v>
      </c>
      <c r="C6941" t="s">
        <v>19339</v>
      </c>
      <c r="D6941" s="3" t="s">
        <v>19340</v>
      </c>
      <c r="E6941" t="s">
        <v>19341</v>
      </c>
      <c r="F6941" t="s">
        <v>86</v>
      </c>
    </row>
    <row r="6942" spans="1:6" x14ac:dyDescent="0.3">
      <c r="A6942" t="s">
        <v>18</v>
      </c>
      <c r="B6942" t="s">
        <v>45</v>
      </c>
      <c r="C6942" t="s">
        <v>19342</v>
      </c>
      <c r="D6942" s="3" t="s">
        <v>19343</v>
      </c>
      <c r="E6942" t="s">
        <v>19344</v>
      </c>
      <c r="F6942" t="s">
        <v>86</v>
      </c>
    </row>
    <row r="6943" spans="1:6" x14ac:dyDescent="0.3">
      <c r="A6943" t="s">
        <v>18</v>
      </c>
      <c r="B6943" t="s">
        <v>45</v>
      </c>
      <c r="C6943" t="s">
        <v>19345</v>
      </c>
      <c r="D6943" s="3" t="s">
        <v>19346</v>
      </c>
      <c r="E6943" t="s">
        <v>19347</v>
      </c>
      <c r="F6943" t="s">
        <v>118</v>
      </c>
    </row>
    <row r="6944" spans="1:6" x14ac:dyDescent="0.3">
      <c r="A6944" t="s">
        <v>18</v>
      </c>
      <c r="B6944" t="s">
        <v>45</v>
      </c>
      <c r="C6944" t="s">
        <v>19348</v>
      </c>
      <c r="D6944" s="3" t="s">
        <v>19349</v>
      </c>
      <c r="E6944" t="s">
        <v>19350</v>
      </c>
      <c r="F6944" t="s">
        <v>86</v>
      </c>
    </row>
    <row r="6945" spans="1:6" x14ac:dyDescent="0.3">
      <c r="A6945" t="s">
        <v>18</v>
      </c>
      <c r="B6945" t="s">
        <v>45</v>
      </c>
      <c r="C6945" t="s">
        <v>19351</v>
      </c>
      <c r="D6945" s="3" t="s">
        <v>19352</v>
      </c>
      <c r="E6945" t="s">
        <v>2173</v>
      </c>
      <c r="F6945" t="s">
        <v>352</v>
      </c>
    </row>
    <row r="6946" spans="1:6" x14ac:dyDescent="0.3">
      <c r="A6946" t="s">
        <v>18</v>
      </c>
      <c r="B6946" t="s">
        <v>45</v>
      </c>
      <c r="C6946" t="s">
        <v>19353</v>
      </c>
      <c r="D6946" s="3" t="s">
        <v>19354</v>
      </c>
      <c r="E6946" t="s">
        <v>19355</v>
      </c>
      <c r="F6946" t="s">
        <v>70</v>
      </c>
    </row>
    <row r="6947" spans="1:6" x14ac:dyDescent="0.3">
      <c r="A6947" t="s">
        <v>18</v>
      </c>
      <c r="B6947" t="s">
        <v>45</v>
      </c>
      <c r="C6947" t="s">
        <v>19356</v>
      </c>
      <c r="D6947" s="3" t="s">
        <v>19357</v>
      </c>
      <c r="E6947" t="s">
        <v>19358</v>
      </c>
      <c r="F6947" t="s">
        <v>66</v>
      </c>
    </row>
    <row r="6948" spans="1:6" x14ac:dyDescent="0.3">
      <c r="A6948" t="s">
        <v>18</v>
      </c>
      <c r="B6948" t="s">
        <v>45</v>
      </c>
      <c r="C6948" t="s">
        <v>19359</v>
      </c>
      <c r="D6948" s="3" t="s">
        <v>19360</v>
      </c>
      <c r="E6948" t="s">
        <v>19361</v>
      </c>
      <c r="F6948" t="s">
        <v>162</v>
      </c>
    </row>
    <row r="6949" spans="1:6" x14ac:dyDescent="0.3">
      <c r="A6949" t="s">
        <v>18</v>
      </c>
      <c r="B6949" t="s">
        <v>45</v>
      </c>
      <c r="C6949" t="s">
        <v>19362</v>
      </c>
      <c r="D6949" s="3" t="s">
        <v>19363</v>
      </c>
      <c r="E6949" t="s">
        <v>19364</v>
      </c>
      <c r="F6949" t="s">
        <v>66</v>
      </c>
    </row>
    <row r="6950" spans="1:6" x14ac:dyDescent="0.3">
      <c r="A6950" t="s">
        <v>18</v>
      </c>
      <c r="B6950" t="s">
        <v>45</v>
      </c>
      <c r="C6950" t="s">
        <v>19365</v>
      </c>
      <c r="D6950" s="3" t="s">
        <v>19366</v>
      </c>
      <c r="E6950" t="s">
        <v>19367</v>
      </c>
      <c r="F6950" t="s">
        <v>496</v>
      </c>
    </row>
    <row r="6951" spans="1:6" x14ac:dyDescent="0.3">
      <c r="A6951" t="s">
        <v>18</v>
      </c>
      <c r="B6951" t="s">
        <v>45</v>
      </c>
      <c r="C6951" t="s">
        <v>19368</v>
      </c>
      <c r="D6951" s="3" t="s">
        <v>19369</v>
      </c>
      <c r="E6951" t="s">
        <v>19370</v>
      </c>
      <c r="F6951" t="s">
        <v>66</v>
      </c>
    </row>
    <row r="6952" spans="1:6" x14ac:dyDescent="0.3">
      <c r="A6952" t="s">
        <v>18</v>
      </c>
      <c r="B6952" t="s">
        <v>45</v>
      </c>
      <c r="C6952" t="s">
        <v>19371</v>
      </c>
      <c r="D6952" s="3" t="s">
        <v>19372</v>
      </c>
      <c r="E6952" t="s">
        <v>19373</v>
      </c>
      <c r="F6952" t="s">
        <v>267</v>
      </c>
    </row>
    <row r="6953" spans="1:6" x14ac:dyDescent="0.3">
      <c r="A6953" t="s">
        <v>18</v>
      </c>
      <c r="B6953" t="s">
        <v>45</v>
      </c>
      <c r="C6953" t="s">
        <v>19374</v>
      </c>
      <c r="D6953" s="3" t="s">
        <v>19375</v>
      </c>
      <c r="E6953" t="s">
        <v>19376</v>
      </c>
      <c r="F6953" t="s">
        <v>66</v>
      </c>
    </row>
    <row r="6954" spans="1:6" x14ac:dyDescent="0.3">
      <c r="A6954" t="s">
        <v>18</v>
      </c>
      <c r="B6954" t="s">
        <v>45</v>
      </c>
      <c r="C6954" t="s">
        <v>19377</v>
      </c>
      <c r="D6954" s="3" t="s">
        <v>19378</v>
      </c>
      <c r="E6954" t="s">
        <v>19379</v>
      </c>
      <c r="F6954" t="s">
        <v>267</v>
      </c>
    </row>
    <row r="6955" spans="1:6" x14ac:dyDescent="0.3">
      <c r="A6955" t="s">
        <v>18</v>
      </c>
      <c r="B6955" t="s">
        <v>45</v>
      </c>
      <c r="C6955" t="s">
        <v>19380</v>
      </c>
      <c r="D6955" s="3" t="s">
        <v>19381</v>
      </c>
      <c r="E6955" t="s">
        <v>19382</v>
      </c>
      <c r="F6955" t="s">
        <v>86</v>
      </c>
    </row>
    <row r="6956" spans="1:6" x14ac:dyDescent="0.3">
      <c r="A6956" t="s">
        <v>18</v>
      </c>
      <c r="B6956" t="s">
        <v>45</v>
      </c>
      <c r="C6956" t="s">
        <v>19383</v>
      </c>
      <c r="D6956" s="3" t="s">
        <v>19384</v>
      </c>
      <c r="E6956" t="s">
        <v>19385</v>
      </c>
      <c r="F6956" t="s">
        <v>66</v>
      </c>
    </row>
    <row r="6957" spans="1:6" x14ac:dyDescent="0.3">
      <c r="A6957" t="s">
        <v>18</v>
      </c>
      <c r="B6957" t="s">
        <v>45</v>
      </c>
      <c r="C6957" t="s">
        <v>19386</v>
      </c>
      <c r="D6957" s="3" t="s">
        <v>19387</v>
      </c>
      <c r="E6957" t="s">
        <v>19388</v>
      </c>
      <c r="F6957" t="s">
        <v>750</v>
      </c>
    </row>
    <row r="6958" spans="1:6" x14ac:dyDescent="0.3">
      <c r="A6958" t="s">
        <v>18</v>
      </c>
      <c r="B6958" t="s">
        <v>45</v>
      </c>
      <c r="C6958" t="s">
        <v>19389</v>
      </c>
      <c r="D6958" s="3" t="s">
        <v>19390</v>
      </c>
      <c r="E6958" t="s">
        <v>19391</v>
      </c>
      <c r="F6958" t="s">
        <v>74</v>
      </c>
    </row>
    <row r="6959" spans="1:6" x14ac:dyDescent="0.3">
      <c r="A6959" t="s">
        <v>18</v>
      </c>
      <c r="B6959" t="s">
        <v>45</v>
      </c>
      <c r="C6959" t="s">
        <v>19392</v>
      </c>
      <c r="D6959" s="3" t="s">
        <v>19393</v>
      </c>
      <c r="E6959" t="s">
        <v>19394</v>
      </c>
      <c r="F6959" t="s">
        <v>86</v>
      </c>
    </row>
    <row r="6960" spans="1:6" x14ac:dyDescent="0.3">
      <c r="A6960" t="s">
        <v>18</v>
      </c>
      <c r="B6960" t="s">
        <v>45</v>
      </c>
      <c r="C6960" t="s">
        <v>19395</v>
      </c>
      <c r="D6960" s="3" t="s">
        <v>19396</v>
      </c>
      <c r="E6960" t="s">
        <v>19397</v>
      </c>
      <c r="F6960" t="s">
        <v>66</v>
      </c>
    </row>
    <row r="6961" spans="1:6" x14ac:dyDescent="0.3">
      <c r="A6961" t="s">
        <v>18</v>
      </c>
      <c r="B6961" t="s">
        <v>45</v>
      </c>
      <c r="C6961" t="s">
        <v>19398</v>
      </c>
      <c r="D6961" s="3" t="s">
        <v>19399</v>
      </c>
      <c r="E6961" t="s">
        <v>19400</v>
      </c>
      <c r="F6961" t="s">
        <v>66</v>
      </c>
    </row>
    <row r="6962" spans="1:6" x14ac:dyDescent="0.3">
      <c r="A6962" t="s">
        <v>18</v>
      </c>
      <c r="B6962" t="s">
        <v>45</v>
      </c>
      <c r="C6962" t="s">
        <v>19401</v>
      </c>
      <c r="D6962" s="3" t="s">
        <v>19402</v>
      </c>
      <c r="E6962" t="s">
        <v>19403</v>
      </c>
      <c r="F6962" t="s">
        <v>74</v>
      </c>
    </row>
    <row r="6963" spans="1:6" x14ac:dyDescent="0.3">
      <c r="A6963" t="s">
        <v>18</v>
      </c>
      <c r="B6963" t="s">
        <v>45</v>
      </c>
      <c r="C6963" t="s">
        <v>19404</v>
      </c>
      <c r="D6963" s="3" t="s">
        <v>19405</v>
      </c>
      <c r="E6963" t="s">
        <v>19406</v>
      </c>
      <c r="F6963" t="s">
        <v>2390</v>
      </c>
    </row>
    <row r="6964" spans="1:6" x14ac:dyDescent="0.3">
      <c r="A6964" t="s">
        <v>18</v>
      </c>
      <c r="B6964" t="s">
        <v>45</v>
      </c>
      <c r="C6964" t="s">
        <v>19407</v>
      </c>
      <c r="D6964" s="3" t="s">
        <v>19408</v>
      </c>
      <c r="E6964" t="s">
        <v>19409</v>
      </c>
      <c r="F6964" t="s">
        <v>74</v>
      </c>
    </row>
    <row r="6965" spans="1:6" x14ac:dyDescent="0.3">
      <c r="A6965" t="s">
        <v>18</v>
      </c>
      <c r="B6965" t="s">
        <v>45</v>
      </c>
      <c r="C6965" t="s">
        <v>19410</v>
      </c>
      <c r="D6965" s="3" t="s">
        <v>19411</v>
      </c>
      <c r="E6965" t="s">
        <v>19412</v>
      </c>
      <c r="F6965" t="s">
        <v>83</v>
      </c>
    </row>
    <row r="6966" spans="1:6" x14ac:dyDescent="0.3">
      <c r="A6966" t="s">
        <v>18</v>
      </c>
      <c r="B6966" t="s">
        <v>45</v>
      </c>
      <c r="C6966" t="s">
        <v>19413</v>
      </c>
      <c r="D6966" s="3" t="s">
        <v>19414</v>
      </c>
      <c r="E6966" t="s">
        <v>19415</v>
      </c>
      <c r="F6966" t="s">
        <v>86</v>
      </c>
    </row>
    <row r="6967" spans="1:6" x14ac:dyDescent="0.3">
      <c r="A6967" t="s">
        <v>18</v>
      </c>
      <c r="B6967" t="s">
        <v>45</v>
      </c>
      <c r="C6967" t="s">
        <v>19416</v>
      </c>
      <c r="D6967" s="3" t="s">
        <v>19417</v>
      </c>
      <c r="E6967" t="s">
        <v>19418</v>
      </c>
      <c r="F6967" t="s">
        <v>66</v>
      </c>
    </row>
    <row r="6968" spans="1:6" x14ac:dyDescent="0.3">
      <c r="A6968" t="s">
        <v>18</v>
      </c>
      <c r="B6968" t="s">
        <v>45</v>
      </c>
      <c r="C6968" t="s">
        <v>19419</v>
      </c>
      <c r="D6968" s="3" t="s">
        <v>19420</v>
      </c>
      <c r="E6968" t="s">
        <v>19120</v>
      </c>
      <c r="F6968" t="s">
        <v>74</v>
      </c>
    </row>
    <row r="6969" spans="1:6" x14ac:dyDescent="0.3">
      <c r="A6969" t="s">
        <v>18</v>
      </c>
      <c r="B6969" t="s">
        <v>45</v>
      </c>
      <c r="C6969" t="s">
        <v>19421</v>
      </c>
      <c r="D6969" s="3" t="s">
        <v>19422</v>
      </c>
      <c r="E6969" t="s">
        <v>19423</v>
      </c>
      <c r="F6969" t="s">
        <v>86</v>
      </c>
    </row>
    <row r="6970" spans="1:6" x14ac:dyDescent="0.3">
      <c r="A6970" t="s">
        <v>18</v>
      </c>
      <c r="B6970" t="s">
        <v>45</v>
      </c>
      <c r="C6970" t="s">
        <v>19424</v>
      </c>
      <c r="D6970" s="3" t="s">
        <v>19425</v>
      </c>
      <c r="E6970" t="s">
        <v>19426</v>
      </c>
      <c r="F6970" t="s">
        <v>86</v>
      </c>
    </row>
    <row r="6971" spans="1:6" x14ac:dyDescent="0.3">
      <c r="A6971" t="s">
        <v>18</v>
      </c>
      <c r="B6971" t="s">
        <v>45</v>
      </c>
      <c r="C6971" t="s">
        <v>19427</v>
      </c>
      <c r="D6971" s="3" t="s">
        <v>19428</v>
      </c>
      <c r="E6971" t="s">
        <v>19429</v>
      </c>
      <c r="F6971" t="s">
        <v>86</v>
      </c>
    </row>
    <row r="6972" spans="1:6" x14ac:dyDescent="0.3">
      <c r="A6972" t="s">
        <v>18</v>
      </c>
      <c r="B6972" t="s">
        <v>45</v>
      </c>
      <c r="C6972" t="s">
        <v>19430</v>
      </c>
      <c r="D6972" s="3" t="s">
        <v>19431</v>
      </c>
      <c r="E6972" t="s">
        <v>2173</v>
      </c>
      <c r="F6972" t="s">
        <v>66</v>
      </c>
    </row>
    <row r="6973" spans="1:6" x14ac:dyDescent="0.3">
      <c r="A6973" t="s">
        <v>18</v>
      </c>
      <c r="B6973" t="s">
        <v>45</v>
      </c>
      <c r="C6973" t="s">
        <v>19432</v>
      </c>
      <c r="D6973" s="3" t="s">
        <v>19433</v>
      </c>
      <c r="E6973" s="4" t="s">
        <v>19434</v>
      </c>
      <c r="F6973" t="s">
        <v>198</v>
      </c>
    </row>
    <row r="6974" spans="1:6" x14ac:dyDescent="0.3">
      <c r="A6974" t="s">
        <v>18</v>
      </c>
      <c r="B6974" t="s">
        <v>45</v>
      </c>
      <c r="C6974" t="s">
        <v>19435</v>
      </c>
      <c r="D6974" s="3" t="s">
        <v>19436</v>
      </c>
      <c r="E6974" s="4" t="s">
        <v>19437</v>
      </c>
      <c r="F6974" t="s">
        <v>66</v>
      </c>
    </row>
    <row r="6975" spans="1:6" x14ac:dyDescent="0.3">
      <c r="A6975" t="s">
        <v>18</v>
      </c>
      <c r="B6975" t="s">
        <v>45</v>
      </c>
      <c r="C6975" t="s">
        <v>19438</v>
      </c>
      <c r="D6975" s="3" t="s">
        <v>19439</v>
      </c>
      <c r="E6975" t="s">
        <v>2173</v>
      </c>
      <c r="F6975" t="s">
        <v>1080</v>
      </c>
    </row>
    <row r="6976" spans="1:6" x14ac:dyDescent="0.3">
      <c r="A6976" t="s">
        <v>18</v>
      </c>
      <c r="B6976" t="s">
        <v>45</v>
      </c>
      <c r="C6976" t="s">
        <v>19440</v>
      </c>
      <c r="D6976" s="3" t="s">
        <v>19441</v>
      </c>
      <c r="E6976" t="s">
        <v>19442</v>
      </c>
      <c r="F6976" t="s">
        <v>152</v>
      </c>
    </row>
    <row r="6977" spans="1:6" x14ac:dyDescent="0.3">
      <c r="A6977" t="s">
        <v>18</v>
      </c>
      <c r="B6977" t="s">
        <v>45</v>
      </c>
      <c r="C6977" t="s">
        <v>19443</v>
      </c>
      <c r="D6977" s="3" t="s">
        <v>19444</v>
      </c>
      <c r="E6977" t="s">
        <v>19445</v>
      </c>
      <c r="F6977" t="s">
        <v>66</v>
      </c>
    </row>
    <row r="6978" spans="1:6" x14ac:dyDescent="0.3">
      <c r="A6978" t="s">
        <v>18</v>
      </c>
      <c r="B6978" t="s">
        <v>45</v>
      </c>
      <c r="C6978" t="s">
        <v>19446</v>
      </c>
      <c r="D6978" s="3" t="s">
        <v>19447</v>
      </c>
      <c r="E6978" t="s">
        <v>19448</v>
      </c>
      <c r="F6978" t="s">
        <v>66</v>
      </c>
    </row>
    <row r="6979" spans="1:6" x14ac:dyDescent="0.3">
      <c r="A6979" t="s">
        <v>18</v>
      </c>
      <c r="B6979" t="s">
        <v>45</v>
      </c>
      <c r="C6979" t="s">
        <v>19449</v>
      </c>
      <c r="D6979" s="3" t="s">
        <v>19450</v>
      </c>
      <c r="E6979" t="s">
        <v>19451</v>
      </c>
      <c r="F6979" t="s">
        <v>66</v>
      </c>
    </row>
    <row r="6980" spans="1:6" x14ac:dyDescent="0.3">
      <c r="A6980" t="s">
        <v>18</v>
      </c>
      <c r="B6980" t="s">
        <v>45</v>
      </c>
      <c r="C6980" t="s">
        <v>19452</v>
      </c>
      <c r="D6980" s="3" t="s">
        <v>19453</v>
      </c>
      <c r="E6980" t="s">
        <v>19454</v>
      </c>
      <c r="F6980" t="s">
        <v>86</v>
      </c>
    </row>
    <row r="6981" spans="1:6" x14ac:dyDescent="0.3">
      <c r="A6981" t="s">
        <v>18</v>
      </c>
      <c r="B6981" t="s">
        <v>45</v>
      </c>
      <c r="C6981" t="s">
        <v>19455</v>
      </c>
      <c r="D6981" s="3" t="s">
        <v>19456</v>
      </c>
      <c r="E6981" t="s">
        <v>19457</v>
      </c>
      <c r="F6981" t="s">
        <v>66</v>
      </c>
    </row>
    <row r="6982" spans="1:6" x14ac:dyDescent="0.3">
      <c r="A6982" t="s">
        <v>18</v>
      </c>
      <c r="B6982" t="s">
        <v>45</v>
      </c>
      <c r="C6982" t="s">
        <v>19458</v>
      </c>
      <c r="D6982" s="3" t="s">
        <v>19459</v>
      </c>
      <c r="E6982" t="s">
        <v>19460</v>
      </c>
      <c r="F6982" t="s">
        <v>118</v>
      </c>
    </row>
    <row r="6983" spans="1:6" x14ac:dyDescent="0.3">
      <c r="A6983" t="s">
        <v>18</v>
      </c>
      <c r="B6983" t="s">
        <v>45</v>
      </c>
      <c r="C6983" t="s">
        <v>19461</v>
      </c>
      <c r="D6983" s="3" t="s">
        <v>19462</v>
      </c>
      <c r="E6983" t="s">
        <v>19463</v>
      </c>
      <c r="F6983" t="s">
        <v>1152</v>
      </c>
    </row>
    <row r="6984" spans="1:6" x14ac:dyDescent="0.3">
      <c r="A6984" t="s">
        <v>18</v>
      </c>
      <c r="B6984" t="s">
        <v>45</v>
      </c>
      <c r="C6984" t="s">
        <v>19464</v>
      </c>
      <c r="D6984" s="3" t="s">
        <v>19465</v>
      </c>
      <c r="E6984" t="s">
        <v>19466</v>
      </c>
      <c r="F6984" t="s">
        <v>66</v>
      </c>
    </row>
    <row r="6985" spans="1:6" x14ac:dyDescent="0.3">
      <c r="A6985" t="s">
        <v>18</v>
      </c>
      <c r="B6985" t="s">
        <v>45</v>
      </c>
      <c r="C6985" t="s">
        <v>19467</v>
      </c>
      <c r="D6985" s="3" t="s">
        <v>19468</v>
      </c>
      <c r="E6985" t="s">
        <v>19469</v>
      </c>
      <c r="F6985" t="s">
        <v>74</v>
      </c>
    </row>
    <row r="6986" spans="1:6" x14ac:dyDescent="0.3">
      <c r="A6986" t="s">
        <v>18</v>
      </c>
      <c r="B6986" t="s">
        <v>45</v>
      </c>
      <c r="C6986" t="s">
        <v>19470</v>
      </c>
      <c r="D6986" s="3" t="s">
        <v>19471</v>
      </c>
      <c r="E6986" t="s">
        <v>19472</v>
      </c>
      <c r="F6986" t="s">
        <v>104</v>
      </c>
    </row>
    <row r="6987" spans="1:6" x14ac:dyDescent="0.3">
      <c r="A6987" t="s">
        <v>18</v>
      </c>
      <c r="B6987" t="s">
        <v>45</v>
      </c>
      <c r="C6987" t="s">
        <v>19473</v>
      </c>
      <c r="D6987" s="3" t="s">
        <v>19474</v>
      </c>
      <c r="E6987" t="s">
        <v>19475</v>
      </c>
      <c r="F6987" t="s">
        <v>86</v>
      </c>
    </row>
    <row r="6988" spans="1:6" x14ac:dyDescent="0.3">
      <c r="A6988" t="s">
        <v>18</v>
      </c>
      <c r="B6988" t="s">
        <v>45</v>
      </c>
      <c r="C6988" t="s">
        <v>19476</v>
      </c>
      <c r="D6988" s="3" t="s">
        <v>19477</v>
      </c>
      <c r="E6988" t="s">
        <v>19478</v>
      </c>
      <c r="F6988" t="s">
        <v>352</v>
      </c>
    </row>
    <row r="6989" spans="1:6" x14ac:dyDescent="0.3">
      <c r="A6989" t="s">
        <v>18</v>
      </c>
      <c r="B6989" t="s">
        <v>45</v>
      </c>
      <c r="C6989" t="s">
        <v>19479</v>
      </c>
      <c r="D6989" s="3" t="s">
        <v>19480</v>
      </c>
      <c r="E6989" t="s">
        <v>19481</v>
      </c>
      <c r="F6989" t="s">
        <v>66</v>
      </c>
    </row>
    <row r="6990" spans="1:6" x14ac:dyDescent="0.3">
      <c r="A6990" t="s">
        <v>18</v>
      </c>
      <c r="B6990" t="s">
        <v>45</v>
      </c>
      <c r="C6990" t="s">
        <v>19482</v>
      </c>
      <c r="D6990" s="3" t="s">
        <v>19483</v>
      </c>
      <c r="E6990" t="s">
        <v>19484</v>
      </c>
      <c r="F6990" t="s">
        <v>74</v>
      </c>
    </row>
    <row r="6991" spans="1:6" x14ac:dyDescent="0.3">
      <c r="A6991" t="s">
        <v>18</v>
      </c>
      <c r="B6991" t="s">
        <v>45</v>
      </c>
      <c r="C6991" t="s">
        <v>19485</v>
      </c>
      <c r="D6991" s="3" t="s">
        <v>19486</v>
      </c>
      <c r="E6991" t="s">
        <v>19487</v>
      </c>
      <c r="F6991" t="s">
        <v>66</v>
      </c>
    </row>
    <row r="6992" spans="1:6" x14ac:dyDescent="0.3">
      <c r="A6992" t="s">
        <v>18</v>
      </c>
      <c r="B6992" t="s">
        <v>45</v>
      </c>
      <c r="C6992" t="s">
        <v>19488</v>
      </c>
      <c r="D6992" s="3" t="s">
        <v>19489</v>
      </c>
      <c r="E6992" t="s">
        <v>19490</v>
      </c>
      <c r="F6992" t="s">
        <v>66</v>
      </c>
    </row>
    <row r="6993" spans="1:6" x14ac:dyDescent="0.3">
      <c r="A6993" t="s">
        <v>18</v>
      </c>
      <c r="B6993" t="s">
        <v>45</v>
      </c>
      <c r="C6993" t="s">
        <v>19491</v>
      </c>
      <c r="D6993" s="3" t="s">
        <v>19492</v>
      </c>
      <c r="E6993" t="s">
        <v>19493</v>
      </c>
      <c r="F6993" t="s">
        <v>74</v>
      </c>
    </row>
    <row r="6994" spans="1:6" x14ac:dyDescent="0.3">
      <c r="A6994" t="s">
        <v>18</v>
      </c>
      <c r="B6994" t="s">
        <v>45</v>
      </c>
      <c r="C6994" t="s">
        <v>19494</v>
      </c>
      <c r="D6994" s="3" t="s">
        <v>19495</v>
      </c>
      <c r="E6994" t="s">
        <v>19496</v>
      </c>
      <c r="F6994" t="s">
        <v>74</v>
      </c>
    </row>
    <row r="6995" spans="1:6" x14ac:dyDescent="0.3">
      <c r="A6995" t="s">
        <v>18</v>
      </c>
      <c r="B6995" t="s">
        <v>45</v>
      </c>
      <c r="C6995" t="s">
        <v>19497</v>
      </c>
      <c r="D6995" s="3" t="s">
        <v>19498</v>
      </c>
      <c r="E6995" t="s">
        <v>19499</v>
      </c>
      <c r="F6995" t="s">
        <v>198</v>
      </c>
    </row>
    <row r="6996" spans="1:6" x14ac:dyDescent="0.3">
      <c r="A6996" t="s">
        <v>18</v>
      </c>
      <c r="B6996" t="s">
        <v>45</v>
      </c>
      <c r="C6996" t="s">
        <v>19500</v>
      </c>
      <c r="D6996" s="3" t="s">
        <v>19501</v>
      </c>
      <c r="E6996" t="s">
        <v>19502</v>
      </c>
      <c r="F6996" t="s">
        <v>66</v>
      </c>
    </row>
    <row r="6997" spans="1:6" x14ac:dyDescent="0.3">
      <c r="A6997" t="s">
        <v>18</v>
      </c>
      <c r="B6997" t="s">
        <v>45</v>
      </c>
      <c r="C6997" t="s">
        <v>19503</v>
      </c>
      <c r="D6997" s="3" t="s">
        <v>19504</v>
      </c>
      <c r="E6997" t="s">
        <v>19505</v>
      </c>
      <c r="F6997" t="s">
        <v>74</v>
      </c>
    </row>
    <row r="6998" spans="1:6" x14ac:dyDescent="0.3">
      <c r="A6998" t="s">
        <v>18</v>
      </c>
      <c r="B6998" t="s">
        <v>45</v>
      </c>
      <c r="C6998" t="s">
        <v>19506</v>
      </c>
      <c r="D6998" s="3" t="s">
        <v>19507</v>
      </c>
      <c r="E6998" t="s">
        <v>19508</v>
      </c>
      <c r="F6998" t="s">
        <v>66</v>
      </c>
    </row>
    <row r="6999" spans="1:6" x14ac:dyDescent="0.3">
      <c r="A6999" t="s">
        <v>18</v>
      </c>
      <c r="B6999" t="s">
        <v>45</v>
      </c>
      <c r="C6999" t="s">
        <v>19509</v>
      </c>
      <c r="D6999" s="3" t="s">
        <v>19510</v>
      </c>
      <c r="E6999" t="s">
        <v>19511</v>
      </c>
      <c r="F6999" t="s">
        <v>66</v>
      </c>
    </row>
    <row r="7000" spans="1:6" x14ac:dyDescent="0.3">
      <c r="A7000" t="s">
        <v>18</v>
      </c>
      <c r="B7000" t="s">
        <v>45</v>
      </c>
      <c r="C7000" t="s">
        <v>19512</v>
      </c>
      <c r="D7000" s="3" t="s">
        <v>19513</v>
      </c>
      <c r="E7000" t="s">
        <v>19514</v>
      </c>
      <c r="F7000" t="s">
        <v>352</v>
      </c>
    </row>
    <row r="7001" spans="1:6" x14ac:dyDescent="0.3">
      <c r="A7001" t="s">
        <v>18</v>
      </c>
      <c r="B7001" t="s">
        <v>45</v>
      </c>
      <c r="C7001" t="s">
        <v>19515</v>
      </c>
      <c r="D7001" s="3" t="s">
        <v>19516</v>
      </c>
      <c r="E7001" t="s">
        <v>19517</v>
      </c>
      <c r="F7001" t="s">
        <v>66</v>
      </c>
    </row>
    <row r="7002" spans="1:6" x14ac:dyDescent="0.3">
      <c r="A7002" t="s">
        <v>18</v>
      </c>
      <c r="B7002" t="s">
        <v>45</v>
      </c>
      <c r="C7002" t="s">
        <v>19518</v>
      </c>
      <c r="D7002" s="3" t="s">
        <v>19519</v>
      </c>
      <c r="E7002" t="s">
        <v>2173</v>
      </c>
      <c r="F7002" t="s">
        <v>83</v>
      </c>
    </row>
    <row r="7003" spans="1:6" x14ac:dyDescent="0.3">
      <c r="A7003" t="s">
        <v>18</v>
      </c>
      <c r="B7003" t="s">
        <v>45</v>
      </c>
      <c r="C7003" t="s">
        <v>19520</v>
      </c>
      <c r="D7003" s="3" t="s">
        <v>19521</v>
      </c>
      <c r="E7003" t="s">
        <v>19522</v>
      </c>
      <c r="F7003" t="s">
        <v>66</v>
      </c>
    </row>
    <row r="7004" spans="1:6" x14ac:dyDescent="0.3">
      <c r="A7004" t="s">
        <v>18</v>
      </c>
      <c r="B7004" t="s">
        <v>45</v>
      </c>
      <c r="C7004" t="s">
        <v>19503</v>
      </c>
      <c r="D7004" s="3" t="s">
        <v>19523</v>
      </c>
      <c r="E7004" t="s">
        <v>19505</v>
      </c>
      <c r="F7004" t="s">
        <v>74</v>
      </c>
    </row>
    <row r="7005" spans="1:6" x14ac:dyDescent="0.3">
      <c r="A7005" t="s">
        <v>18</v>
      </c>
      <c r="B7005" t="s">
        <v>45</v>
      </c>
      <c r="C7005" t="s">
        <v>19524</v>
      </c>
      <c r="D7005" s="3" t="s">
        <v>19525</v>
      </c>
      <c r="E7005" t="s">
        <v>19526</v>
      </c>
      <c r="F7005" t="s">
        <v>74</v>
      </c>
    </row>
    <row r="7006" spans="1:6" x14ac:dyDescent="0.3">
      <c r="A7006" t="s">
        <v>18</v>
      </c>
      <c r="B7006" t="s">
        <v>45</v>
      </c>
      <c r="C7006" t="s">
        <v>19527</v>
      </c>
      <c r="D7006" s="3" t="s">
        <v>19528</v>
      </c>
      <c r="E7006" t="s">
        <v>19529</v>
      </c>
      <c r="F7006" t="s">
        <v>86</v>
      </c>
    </row>
    <row r="7007" spans="1:6" x14ac:dyDescent="0.3">
      <c r="A7007" t="s">
        <v>18</v>
      </c>
      <c r="B7007" t="s">
        <v>45</v>
      </c>
      <c r="C7007" t="s">
        <v>19530</v>
      </c>
      <c r="D7007" s="3" t="s">
        <v>19531</v>
      </c>
      <c r="E7007" t="s">
        <v>19532</v>
      </c>
      <c r="F7007" t="s">
        <v>66</v>
      </c>
    </row>
    <row r="7008" spans="1:6" x14ac:dyDescent="0.3">
      <c r="A7008" t="s">
        <v>18</v>
      </c>
      <c r="B7008" t="s">
        <v>45</v>
      </c>
      <c r="C7008" t="s">
        <v>19533</v>
      </c>
      <c r="D7008" s="3" t="s">
        <v>19534</v>
      </c>
      <c r="E7008" t="s">
        <v>19535</v>
      </c>
      <c r="F7008" t="s">
        <v>83</v>
      </c>
    </row>
    <row r="7009" spans="1:6" x14ac:dyDescent="0.3">
      <c r="A7009" t="s">
        <v>18</v>
      </c>
      <c r="B7009" t="s">
        <v>45</v>
      </c>
      <c r="C7009" t="s">
        <v>19536</v>
      </c>
      <c r="D7009" s="3" t="s">
        <v>19537</v>
      </c>
      <c r="E7009" t="s">
        <v>19538</v>
      </c>
      <c r="F7009" t="s">
        <v>86</v>
      </c>
    </row>
    <row r="7010" spans="1:6" x14ac:dyDescent="0.3">
      <c r="A7010" t="s">
        <v>18</v>
      </c>
      <c r="B7010" t="s">
        <v>45</v>
      </c>
      <c r="C7010" t="s">
        <v>19539</v>
      </c>
      <c r="D7010" s="3" t="s">
        <v>19540</v>
      </c>
      <c r="E7010" t="s">
        <v>19541</v>
      </c>
      <c r="F7010" t="s">
        <v>74</v>
      </c>
    </row>
    <row r="7011" spans="1:6" x14ac:dyDescent="0.3">
      <c r="A7011" t="s">
        <v>18</v>
      </c>
      <c r="B7011" t="s">
        <v>45</v>
      </c>
      <c r="C7011" t="s">
        <v>19542</v>
      </c>
      <c r="D7011" s="3" t="s">
        <v>19543</v>
      </c>
      <c r="E7011" t="s">
        <v>2173</v>
      </c>
      <c r="F7011" t="s">
        <v>66</v>
      </c>
    </row>
    <row r="7012" spans="1:6" x14ac:dyDescent="0.3">
      <c r="A7012" t="s">
        <v>18</v>
      </c>
      <c r="B7012" t="s">
        <v>45</v>
      </c>
      <c r="C7012" t="s">
        <v>19544</v>
      </c>
      <c r="D7012" s="3" t="s">
        <v>19545</v>
      </c>
      <c r="E7012" t="s">
        <v>19546</v>
      </c>
      <c r="F7012" t="s">
        <v>66</v>
      </c>
    </row>
    <row r="7013" spans="1:6" x14ac:dyDescent="0.3">
      <c r="A7013" t="s">
        <v>18</v>
      </c>
      <c r="B7013" t="s">
        <v>45</v>
      </c>
      <c r="C7013" t="s">
        <v>19547</v>
      </c>
      <c r="D7013" s="3" t="s">
        <v>19548</v>
      </c>
      <c r="E7013" t="s">
        <v>19549</v>
      </c>
      <c r="F7013" t="s">
        <v>267</v>
      </c>
    </row>
    <row r="7014" spans="1:6" x14ac:dyDescent="0.3">
      <c r="A7014" t="s">
        <v>18</v>
      </c>
      <c r="B7014" t="s">
        <v>45</v>
      </c>
      <c r="C7014" t="s">
        <v>19550</v>
      </c>
      <c r="D7014" s="3" t="s">
        <v>19551</v>
      </c>
      <c r="E7014" t="s">
        <v>2173</v>
      </c>
      <c r="F7014" t="s">
        <v>165</v>
      </c>
    </row>
    <row r="7015" spans="1:6" x14ac:dyDescent="0.3">
      <c r="A7015" t="s">
        <v>18</v>
      </c>
      <c r="B7015" t="s">
        <v>45</v>
      </c>
      <c r="C7015" t="s">
        <v>19552</v>
      </c>
      <c r="D7015" s="3" t="s">
        <v>19553</v>
      </c>
      <c r="E7015" t="s">
        <v>19554</v>
      </c>
      <c r="F7015" t="s">
        <v>66</v>
      </c>
    </row>
    <row r="7016" spans="1:6" x14ac:dyDescent="0.3">
      <c r="A7016" t="s">
        <v>18</v>
      </c>
      <c r="B7016" t="s">
        <v>45</v>
      </c>
      <c r="C7016" t="s">
        <v>19555</v>
      </c>
      <c r="D7016" s="3" t="s">
        <v>19556</v>
      </c>
      <c r="E7016" t="s">
        <v>19557</v>
      </c>
      <c r="F7016" t="s">
        <v>118</v>
      </c>
    </row>
    <row r="7017" spans="1:6" x14ac:dyDescent="0.3">
      <c r="A7017" t="s">
        <v>18</v>
      </c>
      <c r="B7017" t="s">
        <v>45</v>
      </c>
      <c r="C7017" t="s">
        <v>19558</v>
      </c>
      <c r="D7017" s="3" t="s">
        <v>19559</v>
      </c>
      <c r="E7017" t="s">
        <v>19560</v>
      </c>
      <c r="F7017" t="s">
        <v>118</v>
      </c>
    </row>
    <row r="7018" spans="1:6" x14ac:dyDescent="0.3">
      <c r="A7018" t="s">
        <v>18</v>
      </c>
      <c r="B7018" t="s">
        <v>45</v>
      </c>
      <c r="C7018" t="s">
        <v>19561</v>
      </c>
      <c r="D7018" s="3" t="s">
        <v>19562</v>
      </c>
      <c r="E7018" t="s">
        <v>19563</v>
      </c>
      <c r="F7018" t="s">
        <v>924</v>
      </c>
    </row>
    <row r="7019" spans="1:6" x14ac:dyDescent="0.3">
      <c r="A7019" t="s">
        <v>18</v>
      </c>
      <c r="B7019" t="s">
        <v>45</v>
      </c>
      <c r="C7019" t="s">
        <v>19564</v>
      </c>
      <c r="D7019" s="3" t="s">
        <v>19565</v>
      </c>
      <c r="E7019" t="s">
        <v>19566</v>
      </c>
      <c r="F7019" t="s">
        <v>66</v>
      </c>
    </row>
    <row r="7020" spans="1:6" x14ac:dyDescent="0.3">
      <c r="A7020" t="s">
        <v>18</v>
      </c>
      <c r="B7020" t="s">
        <v>45</v>
      </c>
      <c r="C7020" t="s">
        <v>19567</v>
      </c>
      <c r="D7020" s="3" t="s">
        <v>19568</v>
      </c>
      <c r="E7020" t="s">
        <v>19569</v>
      </c>
      <c r="F7020" t="s">
        <v>70</v>
      </c>
    </row>
    <row r="7021" spans="1:6" x14ac:dyDescent="0.3">
      <c r="A7021" t="s">
        <v>18</v>
      </c>
      <c r="B7021" t="s">
        <v>45</v>
      </c>
      <c r="C7021" t="s">
        <v>19570</v>
      </c>
      <c r="D7021" s="3" t="s">
        <v>19571</v>
      </c>
      <c r="E7021" t="s">
        <v>19572</v>
      </c>
      <c r="F7021" t="s">
        <v>70</v>
      </c>
    </row>
    <row r="7022" spans="1:6" x14ac:dyDescent="0.3">
      <c r="A7022" t="s">
        <v>18</v>
      </c>
      <c r="B7022" t="s">
        <v>45</v>
      </c>
      <c r="C7022" t="s">
        <v>19573</v>
      </c>
      <c r="D7022" s="3" t="s">
        <v>19574</v>
      </c>
      <c r="E7022" t="s">
        <v>2173</v>
      </c>
      <c r="F7022" t="s">
        <v>183</v>
      </c>
    </row>
    <row r="7023" spans="1:6" x14ac:dyDescent="0.3">
      <c r="A7023" t="s">
        <v>18</v>
      </c>
      <c r="B7023" t="s">
        <v>45</v>
      </c>
      <c r="C7023" t="s">
        <v>19575</v>
      </c>
      <c r="D7023" s="3" t="s">
        <v>19576</v>
      </c>
      <c r="E7023" t="s">
        <v>19577</v>
      </c>
      <c r="F7023" t="s">
        <v>83</v>
      </c>
    </row>
    <row r="7024" spans="1:6" x14ac:dyDescent="0.3">
      <c r="A7024" t="s">
        <v>18</v>
      </c>
      <c r="B7024" t="s">
        <v>45</v>
      </c>
      <c r="C7024" t="s">
        <v>19578</v>
      </c>
      <c r="D7024" s="3" t="s">
        <v>19579</v>
      </c>
      <c r="E7024" t="s">
        <v>19580</v>
      </c>
      <c r="F7024" t="s">
        <v>83</v>
      </c>
    </row>
    <row r="7025" spans="1:6" x14ac:dyDescent="0.3">
      <c r="A7025" t="s">
        <v>18</v>
      </c>
      <c r="B7025" t="s">
        <v>45</v>
      </c>
      <c r="C7025" t="s">
        <v>19581</v>
      </c>
      <c r="D7025" s="3" t="s">
        <v>19582</v>
      </c>
      <c r="E7025" t="s">
        <v>19583</v>
      </c>
      <c r="F7025" t="s">
        <v>66</v>
      </c>
    </row>
    <row r="7026" spans="1:6" x14ac:dyDescent="0.3">
      <c r="A7026" t="s">
        <v>18</v>
      </c>
      <c r="B7026" t="s">
        <v>45</v>
      </c>
      <c r="C7026" t="s">
        <v>19584</v>
      </c>
      <c r="D7026" s="3" t="s">
        <v>19585</v>
      </c>
      <c r="E7026" t="s">
        <v>19586</v>
      </c>
      <c r="F7026" t="s">
        <v>736</v>
      </c>
    </row>
    <row r="7027" spans="1:6" x14ac:dyDescent="0.3">
      <c r="A7027" t="s">
        <v>18</v>
      </c>
      <c r="B7027" t="s">
        <v>45</v>
      </c>
      <c r="C7027" t="s">
        <v>19587</v>
      </c>
      <c r="D7027" s="3" t="s">
        <v>19588</v>
      </c>
      <c r="E7027" t="s">
        <v>19589</v>
      </c>
      <c r="F7027" t="s">
        <v>66</v>
      </c>
    </row>
    <row r="7028" spans="1:6" x14ac:dyDescent="0.3">
      <c r="A7028" t="s">
        <v>18</v>
      </c>
      <c r="B7028" t="s">
        <v>45</v>
      </c>
      <c r="C7028" t="s">
        <v>19590</v>
      </c>
      <c r="D7028" s="3" t="s">
        <v>19591</v>
      </c>
      <c r="E7028" t="s">
        <v>19592</v>
      </c>
      <c r="F7028" t="s">
        <v>66</v>
      </c>
    </row>
    <row r="7029" spans="1:6" x14ac:dyDescent="0.3">
      <c r="A7029" t="s">
        <v>18</v>
      </c>
      <c r="B7029" t="s">
        <v>45</v>
      </c>
      <c r="C7029" t="s">
        <v>19593</v>
      </c>
      <c r="D7029" s="3" t="s">
        <v>19594</v>
      </c>
      <c r="E7029" t="s">
        <v>19595</v>
      </c>
      <c r="F7029" t="s">
        <v>152</v>
      </c>
    </row>
    <row r="7030" spans="1:6" x14ac:dyDescent="0.3">
      <c r="A7030" t="s">
        <v>18</v>
      </c>
      <c r="B7030" t="s">
        <v>45</v>
      </c>
      <c r="C7030" t="s">
        <v>19596</v>
      </c>
      <c r="D7030" s="3" t="s">
        <v>19597</v>
      </c>
      <c r="E7030" t="s">
        <v>19598</v>
      </c>
      <c r="F7030" t="s">
        <v>118</v>
      </c>
    </row>
    <row r="7031" spans="1:6" x14ac:dyDescent="0.3">
      <c r="A7031" t="s">
        <v>18</v>
      </c>
      <c r="B7031" t="s">
        <v>45</v>
      </c>
      <c r="C7031" t="s">
        <v>19599</v>
      </c>
      <c r="D7031" s="3" t="s">
        <v>19600</v>
      </c>
      <c r="E7031" t="s">
        <v>19601</v>
      </c>
      <c r="F7031" t="s">
        <v>83</v>
      </c>
    </row>
    <row r="7032" spans="1:6" x14ac:dyDescent="0.3">
      <c r="A7032" t="s">
        <v>18</v>
      </c>
      <c r="B7032" t="s">
        <v>45</v>
      </c>
      <c r="C7032" t="s">
        <v>19602</v>
      </c>
      <c r="D7032" s="3" t="s">
        <v>19603</v>
      </c>
      <c r="E7032" t="s">
        <v>19604</v>
      </c>
      <c r="F7032" t="s">
        <v>830</v>
      </c>
    </row>
    <row r="7033" spans="1:6" x14ac:dyDescent="0.3">
      <c r="A7033" t="s">
        <v>18</v>
      </c>
      <c r="B7033" t="s">
        <v>45</v>
      </c>
      <c r="C7033" t="s">
        <v>19605</v>
      </c>
      <c r="D7033" s="3" t="s">
        <v>9110</v>
      </c>
      <c r="E7033" t="s">
        <v>19606</v>
      </c>
      <c r="F7033" t="s">
        <v>86</v>
      </c>
    </row>
    <row r="7034" spans="1:6" x14ac:dyDescent="0.3">
      <c r="A7034" t="s">
        <v>18</v>
      </c>
      <c r="B7034" t="s">
        <v>45</v>
      </c>
      <c r="C7034" t="s">
        <v>19607</v>
      </c>
      <c r="D7034" s="3" t="s">
        <v>19608</v>
      </c>
      <c r="E7034" t="s">
        <v>19609</v>
      </c>
      <c r="F7034" t="s">
        <v>66</v>
      </c>
    </row>
    <row r="7035" spans="1:6" x14ac:dyDescent="0.3">
      <c r="A7035" t="s">
        <v>18</v>
      </c>
      <c r="B7035" t="s">
        <v>45</v>
      </c>
      <c r="C7035" t="s">
        <v>19610</v>
      </c>
      <c r="D7035" s="3" t="s">
        <v>19611</v>
      </c>
      <c r="E7035" t="s">
        <v>19612</v>
      </c>
      <c r="F7035" t="s">
        <v>736</v>
      </c>
    </row>
    <row r="7036" spans="1:6" x14ac:dyDescent="0.3">
      <c r="A7036" t="s">
        <v>18</v>
      </c>
      <c r="B7036" t="s">
        <v>45</v>
      </c>
      <c r="C7036" t="s">
        <v>19613</v>
      </c>
      <c r="D7036" s="3" t="s">
        <v>19614</v>
      </c>
      <c r="E7036" t="s">
        <v>19615</v>
      </c>
      <c r="F7036" t="s">
        <v>924</v>
      </c>
    </row>
    <row r="7037" spans="1:6" x14ac:dyDescent="0.3">
      <c r="A7037" t="s">
        <v>18</v>
      </c>
      <c r="B7037" t="s">
        <v>45</v>
      </c>
      <c r="C7037" t="s">
        <v>19616</v>
      </c>
      <c r="D7037" s="3" t="s">
        <v>19617</v>
      </c>
      <c r="E7037" t="s">
        <v>19618</v>
      </c>
      <c r="F7037" t="s">
        <v>66</v>
      </c>
    </row>
    <row r="7038" spans="1:6" x14ac:dyDescent="0.3">
      <c r="A7038" t="s">
        <v>18</v>
      </c>
      <c r="B7038" t="s">
        <v>45</v>
      </c>
      <c r="C7038" t="s">
        <v>19619</v>
      </c>
      <c r="D7038" s="3" t="s">
        <v>19620</v>
      </c>
      <c r="E7038" t="s">
        <v>19621</v>
      </c>
      <c r="F7038" t="s">
        <v>66</v>
      </c>
    </row>
    <row r="7039" spans="1:6" x14ac:dyDescent="0.3">
      <c r="A7039" t="s">
        <v>18</v>
      </c>
      <c r="B7039" t="s">
        <v>45</v>
      </c>
      <c r="C7039" t="s">
        <v>19622</v>
      </c>
      <c r="D7039" s="3" t="s">
        <v>19623</v>
      </c>
      <c r="E7039" t="s">
        <v>19624</v>
      </c>
      <c r="F7039" t="s">
        <v>74</v>
      </c>
    </row>
    <row r="7040" spans="1:6" x14ac:dyDescent="0.3">
      <c r="A7040" t="s">
        <v>18</v>
      </c>
      <c r="B7040" t="s">
        <v>45</v>
      </c>
      <c r="C7040" t="s">
        <v>19625</v>
      </c>
      <c r="D7040" s="3" t="s">
        <v>19626</v>
      </c>
      <c r="E7040" t="s">
        <v>19627</v>
      </c>
      <c r="F7040" t="s">
        <v>66</v>
      </c>
    </row>
    <row r="7041" spans="1:6" x14ac:dyDescent="0.3">
      <c r="A7041" t="s">
        <v>18</v>
      </c>
      <c r="B7041" t="s">
        <v>45</v>
      </c>
      <c r="C7041" t="s">
        <v>19628</v>
      </c>
      <c r="D7041" s="3" t="s">
        <v>19629</v>
      </c>
      <c r="E7041" t="s">
        <v>19630</v>
      </c>
      <c r="F7041" t="s">
        <v>74</v>
      </c>
    </row>
    <row r="7042" spans="1:6" x14ac:dyDescent="0.3">
      <c r="A7042" t="s">
        <v>18</v>
      </c>
      <c r="B7042" t="s">
        <v>45</v>
      </c>
      <c r="C7042" t="s">
        <v>19631</v>
      </c>
      <c r="D7042" s="3" t="s">
        <v>19632</v>
      </c>
      <c r="E7042" t="s">
        <v>19633</v>
      </c>
      <c r="F7042" t="s">
        <v>267</v>
      </c>
    </row>
    <row r="7043" spans="1:6" x14ac:dyDescent="0.3">
      <c r="A7043" t="s">
        <v>18</v>
      </c>
      <c r="B7043" t="s">
        <v>45</v>
      </c>
      <c r="C7043" t="s">
        <v>19634</v>
      </c>
      <c r="D7043" s="3" t="s">
        <v>19635</v>
      </c>
      <c r="E7043" t="s">
        <v>19636</v>
      </c>
      <c r="F7043" t="s">
        <v>66</v>
      </c>
    </row>
    <row r="7044" spans="1:6" x14ac:dyDescent="0.3">
      <c r="A7044" t="s">
        <v>18</v>
      </c>
      <c r="B7044" t="s">
        <v>45</v>
      </c>
      <c r="C7044" t="s">
        <v>19637</v>
      </c>
      <c r="D7044" s="3" t="s">
        <v>19638</v>
      </c>
      <c r="E7044" t="s">
        <v>19639</v>
      </c>
      <c r="F7044" t="s">
        <v>66</v>
      </c>
    </row>
    <row r="7045" spans="1:6" x14ac:dyDescent="0.3">
      <c r="A7045" t="s">
        <v>18</v>
      </c>
      <c r="B7045" t="s">
        <v>45</v>
      </c>
      <c r="C7045" t="s">
        <v>19640</v>
      </c>
      <c r="D7045" s="3" t="s">
        <v>19641</v>
      </c>
      <c r="E7045" t="s">
        <v>19642</v>
      </c>
      <c r="F7045" t="s">
        <v>83</v>
      </c>
    </row>
    <row r="7046" spans="1:6" x14ac:dyDescent="0.3">
      <c r="A7046" t="s">
        <v>18</v>
      </c>
      <c r="B7046" t="s">
        <v>45</v>
      </c>
      <c r="C7046" t="s">
        <v>19643</v>
      </c>
      <c r="D7046" s="3" t="s">
        <v>19644</v>
      </c>
      <c r="E7046" t="s">
        <v>19645</v>
      </c>
      <c r="F7046" t="s">
        <v>66</v>
      </c>
    </row>
    <row r="7047" spans="1:6" x14ac:dyDescent="0.3">
      <c r="A7047" t="s">
        <v>18</v>
      </c>
      <c r="B7047" t="s">
        <v>45</v>
      </c>
      <c r="C7047" t="s">
        <v>19646</v>
      </c>
      <c r="D7047" s="3" t="s">
        <v>19647</v>
      </c>
      <c r="E7047" t="s">
        <v>2173</v>
      </c>
      <c r="F7047" t="s">
        <v>66</v>
      </c>
    </row>
    <row r="7048" spans="1:6" x14ac:dyDescent="0.3">
      <c r="A7048" t="s">
        <v>18</v>
      </c>
      <c r="B7048" t="s">
        <v>45</v>
      </c>
      <c r="C7048" t="s">
        <v>19648</v>
      </c>
      <c r="D7048" s="3" t="s">
        <v>19649</v>
      </c>
      <c r="E7048" t="s">
        <v>19650</v>
      </c>
      <c r="F7048" t="s">
        <v>86</v>
      </c>
    </row>
    <row r="7049" spans="1:6" x14ac:dyDescent="0.3">
      <c r="A7049" t="s">
        <v>18</v>
      </c>
      <c r="B7049" t="s">
        <v>45</v>
      </c>
      <c r="C7049" t="s">
        <v>19651</v>
      </c>
      <c r="D7049" s="3" t="s">
        <v>19652</v>
      </c>
      <c r="E7049" t="s">
        <v>19653</v>
      </c>
      <c r="F7049" t="s">
        <v>892</v>
      </c>
    </row>
    <row r="7050" spans="1:6" x14ac:dyDescent="0.3">
      <c r="A7050" t="s">
        <v>18</v>
      </c>
      <c r="B7050" t="s">
        <v>45</v>
      </c>
      <c r="C7050" t="s">
        <v>19654</v>
      </c>
      <c r="D7050" s="3" t="s">
        <v>19655</v>
      </c>
      <c r="E7050" t="s">
        <v>19656</v>
      </c>
      <c r="F7050" t="s">
        <v>66</v>
      </c>
    </row>
    <row r="7051" spans="1:6" x14ac:dyDescent="0.3">
      <c r="A7051" t="s">
        <v>18</v>
      </c>
      <c r="B7051" t="s">
        <v>45</v>
      </c>
      <c r="C7051" t="s">
        <v>19657</v>
      </c>
      <c r="D7051" s="3" t="s">
        <v>19658</v>
      </c>
      <c r="E7051" t="s">
        <v>19659</v>
      </c>
      <c r="F7051" t="s">
        <v>83</v>
      </c>
    </row>
    <row r="7052" spans="1:6" x14ac:dyDescent="0.3">
      <c r="A7052" t="s">
        <v>18</v>
      </c>
      <c r="B7052" t="s">
        <v>45</v>
      </c>
      <c r="C7052" t="s">
        <v>19660</v>
      </c>
      <c r="D7052" s="3" t="s">
        <v>19661</v>
      </c>
      <c r="E7052" t="s">
        <v>19662</v>
      </c>
      <c r="F7052" t="s">
        <v>66</v>
      </c>
    </row>
    <row r="7053" spans="1:6" x14ac:dyDescent="0.3">
      <c r="A7053" t="s">
        <v>18</v>
      </c>
      <c r="B7053" t="s">
        <v>45</v>
      </c>
      <c r="C7053" t="s">
        <v>19663</v>
      </c>
      <c r="D7053" s="3" t="s">
        <v>19664</v>
      </c>
      <c r="E7053" t="s">
        <v>19665</v>
      </c>
      <c r="F7053" t="s">
        <v>1113</v>
      </c>
    </row>
    <row r="7054" spans="1:6" x14ac:dyDescent="0.3">
      <c r="A7054" t="s">
        <v>18</v>
      </c>
      <c r="B7054" t="s">
        <v>45</v>
      </c>
      <c r="C7054" t="s">
        <v>19666</v>
      </c>
      <c r="D7054" s="3" t="s">
        <v>19667</v>
      </c>
      <c r="E7054" t="s">
        <v>19668</v>
      </c>
      <c r="F7054" t="s">
        <v>74</v>
      </c>
    </row>
    <row r="7055" spans="1:6" x14ac:dyDescent="0.3">
      <c r="A7055" t="s">
        <v>18</v>
      </c>
      <c r="B7055" t="s">
        <v>45</v>
      </c>
      <c r="C7055" t="s">
        <v>19669</v>
      </c>
      <c r="D7055" s="3" t="s">
        <v>1004</v>
      </c>
      <c r="E7055" t="s">
        <v>2173</v>
      </c>
      <c r="F7055" t="s">
        <v>66</v>
      </c>
    </row>
    <row r="7056" spans="1:6" x14ac:dyDescent="0.3">
      <c r="A7056" t="s">
        <v>18</v>
      </c>
      <c r="B7056" t="s">
        <v>45</v>
      </c>
      <c r="C7056" t="s">
        <v>19670</v>
      </c>
      <c r="D7056" s="3" t="s">
        <v>19671</v>
      </c>
      <c r="E7056" t="s">
        <v>19672</v>
      </c>
      <c r="F7056" t="s">
        <v>66</v>
      </c>
    </row>
    <row r="7057" spans="1:6" x14ac:dyDescent="0.3">
      <c r="A7057" t="s">
        <v>18</v>
      </c>
      <c r="B7057" t="s">
        <v>45</v>
      </c>
      <c r="C7057" t="s">
        <v>19673</v>
      </c>
      <c r="D7057" s="3" t="s">
        <v>19674</v>
      </c>
      <c r="E7057" t="s">
        <v>19675</v>
      </c>
      <c r="F7057" t="s">
        <v>750</v>
      </c>
    </row>
    <row r="7058" spans="1:6" x14ac:dyDescent="0.3">
      <c r="A7058" t="s">
        <v>18</v>
      </c>
      <c r="B7058" t="s">
        <v>45</v>
      </c>
      <c r="C7058" t="s">
        <v>19676</v>
      </c>
      <c r="D7058" s="3" t="s">
        <v>19677</v>
      </c>
      <c r="E7058" t="s">
        <v>19678</v>
      </c>
      <c r="F7058" t="s">
        <v>66</v>
      </c>
    </row>
    <row r="7059" spans="1:6" x14ac:dyDescent="0.3">
      <c r="A7059" t="s">
        <v>18</v>
      </c>
      <c r="B7059" t="s">
        <v>45</v>
      </c>
      <c r="C7059" t="s">
        <v>19679</v>
      </c>
      <c r="D7059" s="3" t="s">
        <v>19680</v>
      </c>
      <c r="E7059" t="s">
        <v>19681</v>
      </c>
      <c r="F7059" t="s">
        <v>74</v>
      </c>
    </row>
    <row r="7060" spans="1:6" x14ac:dyDescent="0.3">
      <c r="A7060" t="s">
        <v>18</v>
      </c>
      <c r="B7060" t="s">
        <v>45</v>
      </c>
      <c r="C7060" t="s">
        <v>19682</v>
      </c>
      <c r="D7060" s="3" t="s">
        <v>19683</v>
      </c>
      <c r="E7060" t="s">
        <v>19684</v>
      </c>
      <c r="F7060" t="s">
        <v>74</v>
      </c>
    </row>
    <row r="7061" spans="1:6" x14ac:dyDescent="0.3">
      <c r="A7061" t="s">
        <v>18</v>
      </c>
      <c r="B7061" t="s">
        <v>45</v>
      </c>
      <c r="C7061" t="s">
        <v>19685</v>
      </c>
      <c r="D7061" s="3" t="s">
        <v>19686</v>
      </c>
      <c r="E7061" t="s">
        <v>19687</v>
      </c>
      <c r="F7061" t="s">
        <v>66</v>
      </c>
    </row>
    <row r="7062" spans="1:6" x14ac:dyDescent="0.3">
      <c r="A7062" t="s">
        <v>18</v>
      </c>
      <c r="B7062" t="s">
        <v>45</v>
      </c>
      <c r="C7062" t="s">
        <v>19688</v>
      </c>
      <c r="D7062" s="3" t="s">
        <v>19689</v>
      </c>
      <c r="E7062" t="s">
        <v>19690</v>
      </c>
      <c r="F7062" t="s">
        <v>118</v>
      </c>
    </row>
    <row r="7063" spans="1:6" x14ac:dyDescent="0.3">
      <c r="A7063" t="s">
        <v>18</v>
      </c>
      <c r="B7063" t="s">
        <v>45</v>
      </c>
      <c r="C7063" t="s">
        <v>19691</v>
      </c>
      <c r="D7063" s="3" t="s">
        <v>19692</v>
      </c>
      <c r="E7063" t="s">
        <v>19693</v>
      </c>
      <c r="F7063" t="s">
        <v>66</v>
      </c>
    </row>
    <row r="7064" spans="1:6" x14ac:dyDescent="0.3">
      <c r="A7064" t="s">
        <v>18</v>
      </c>
      <c r="B7064" t="s">
        <v>45</v>
      </c>
      <c r="C7064" t="s">
        <v>19694</v>
      </c>
      <c r="D7064" s="3" t="s">
        <v>19695</v>
      </c>
      <c r="E7064" t="s">
        <v>19696</v>
      </c>
      <c r="F7064" t="s">
        <v>83</v>
      </c>
    </row>
    <row r="7065" spans="1:6" x14ac:dyDescent="0.3">
      <c r="A7065" t="s">
        <v>18</v>
      </c>
      <c r="B7065" t="s">
        <v>45</v>
      </c>
      <c r="C7065" t="s">
        <v>19697</v>
      </c>
      <c r="D7065" s="3" t="s">
        <v>19698</v>
      </c>
      <c r="E7065" t="s">
        <v>19699</v>
      </c>
      <c r="F7065" t="s">
        <v>66</v>
      </c>
    </row>
    <row r="7066" spans="1:6" x14ac:dyDescent="0.3">
      <c r="A7066" t="s">
        <v>18</v>
      </c>
      <c r="B7066" t="s">
        <v>45</v>
      </c>
      <c r="C7066" t="s">
        <v>19700</v>
      </c>
      <c r="D7066" s="3" t="s">
        <v>19701</v>
      </c>
      <c r="E7066" t="s">
        <v>19702</v>
      </c>
      <c r="F7066" t="s">
        <v>118</v>
      </c>
    </row>
    <row r="7067" spans="1:6" x14ac:dyDescent="0.3">
      <c r="A7067" t="s">
        <v>18</v>
      </c>
      <c r="B7067" t="s">
        <v>45</v>
      </c>
      <c r="C7067" t="s">
        <v>19703</v>
      </c>
      <c r="D7067" s="3" t="s">
        <v>19704</v>
      </c>
      <c r="E7067" t="s">
        <v>19705</v>
      </c>
      <c r="F7067" t="s">
        <v>66</v>
      </c>
    </row>
    <row r="7068" spans="1:6" x14ac:dyDescent="0.3">
      <c r="A7068" t="s">
        <v>18</v>
      </c>
      <c r="B7068" t="s">
        <v>45</v>
      </c>
      <c r="C7068" t="s">
        <v>19706</v>
      </c>
      <c r="D7068" s="3" t="s">
        <v>19707</v>
      </c>
      <c r="E7068" t="s">
        <v>19708</v>
      </c>
      <c r="F7068" t="s">
        <v>1080</v>
      </c>
    </row>
    <row r="7069" spans="1:6" x14ac:dyDescent="0.3">
      <c r="A7069" t="s">
        <v>18</v>
      </c>
      <c r="B7069" t="s">
        <v>45</v>
      </c>
      <c r="C7069" t="s">
        <v>19709</v>
      </c>
      <c r="D7069" s="3" t="s">
        <v>19710</v>
      </c>
      <c r="E7069" t="s">
        <v>19711</v>
      </c>
      <c r="F7069" t="s">
        <v>66</v>
      </c>
    </row>
    <row r="7070" spans="1:6" x14ac:dyDescent="0.3">
      <c r="A7070" t="s">
        <v>18</v>
      </c>
      <c r="B7070" t="s">
        <v>45</v>
      </c>
      <c r="C7070" t="s">
        <v>19712</v>
      </c>
      <c r="D7070" s="3" t="s">
        <v>19713</v>
      </c>
      <c r="E7070" t="s">
        <v>19714</v>
      </c>
      <c r="F7070" t="s">
        <v>66</v>
      </c>
    </row>
    <row r="7071" spans="1:6" x14ac:dyDescent="0.3">
      <c r="A7071" t="s">
        <v>18</v>
      </c>
      <c r="B7071" t="s">
        <v>45</v>
      </c>
      <c r="C7071" t="s">
        <v>16380</v>
      </c>
      <c r="D7071" s="3" t="s">
        <v>19715</v>
      </c>
      <c r="E7071" t="s">
        <v>19716</v>
      </c>
      <c r="F7071" t="s">
        <v>74</v>
      </c>
    </row>
    <row r="7072" spans="1:6" x14ac:dyDescent="0.3">
      <c r="A7072" t="s">
        <v>18</v>
      </c>
      <c r="B7072" t="s">
        <v>45</v>
      </c>
      <c r="C7072" t="s">
        <v>19717</v>
      </c>
      <c r="D7072" s="3" t="s">
        <v>19718</v>
      </c>
      <c r="E7072" t="s">
        <v>19719</v>
      </c>
      <c r="F7072" t="s">
        <v>198</v>
      </c>
    </row>
    <row r="7073" spans="1:6" x14ac:dyDescent="0.3">
      <c r="A7073" t="s">
        <v>18</v>
      </c>
      <c r="B7073" t="s">
        <v>45</v>
      </c>
      <c r="C7073" t="s">
        <v>19720</v>
      </c>
      <c r="D7073" s="3" t="s">
        <v>19721</v>
      </c>
      <c r="E7073" t="s">
        <v>19722</v>
      </c>
      <c r="F7073" t="s">
        <v>66</v>
      </c>
    </row>
    <row r="7074" spans="1:6" x14ac:dyDescent="0.3">
      <c r="A7074" t="s">
        <v>18</v>
      </c>
      <c r="B7074" t="s">
        <v>45</v>
      </c>
      <c r="C7074" t="s">
        <v>19723</v>
      </c>
      <c r="D7074" s="3" t="s">
        <v>19724</v>
      </c>
      <c r="E7074" t="s">
        <v>19725</v>
      </c>
      <c r="F7074" t="s">
        <v>3338</v>
      </c>
    </row>
    <row r="7075" spans="1:6" x14ac:dyDescent="0.3">
      <c r="A7075" t="s">
        <v>18</v>
      </c>
      <c r="B7075" t="s">
        <v>45</v>
      </c>
      <c r="C7075" t="s">
        <v>19726</v>
      </c>
      <c r="D7075" s="3" t="s">
        <v>19727</v>
      </c>
      <c r="E7075" t="s">
        <v>19728</v>
      </c>
      <c r="F7075" t="s">
        <v>66</v>
      </c>
    </row>
    <row r="7076" spans="1:6" x14ac:dyDescent="0.3">
      <c r="A7076" t="s">
        <v>18</v>
      </c>
      <c r="B7076" t="s">
        <v>45</v>
      </c>
      <c r="C7076" t="s">
        <v>19729</v>
      </c>
      <c r="D7076" s="3" t="s">
        <v>19730</v>
      </c>
      <c r="E7076" t="s">
        <v>19731</v>
      </c>
      <c r="F7076" t="s">
        <v>70</v>
      </c>
    </row>
    <row r="7077" spans="1:6" x14ac:dyDescent="0.3">
      <c r="A7077" t="s">
        <v>18</v>
      </c>
      <c r="B7077" t="s">
        <v>45</v>
      </c>
      <c r="C7077" t="s">
        <v>19732</v>
      </c>
      <c r="D7077" s="3" t="s">
        <v>19733</v>
      </c>
      <c r="E7077" t="s">
        <v>19734</v>
      </c>
      <c r="F7077" t="s">
        <v>66</v>
      </c>
    </row>
    <row r="7078" spans="1:6" x14ac:dyDescent="0.3">
      <c r="A7078" t="s">
        <v>18</v>
      </c>
      <c r="B7078" t="s">
        <v>45</v>
      </c>
      <c r="C7078" t="s">
        <v>19735</v>
      </c>
      <c r="D7078" s="3" t="s">
        <v>19736</v>
      </c>
      <c r="E7078" t="s">
        <v>19737</v>
      </c>
      <c r="F7078" t="s">
        <v>165</v>
      </c>
    </row>
    <row r="7079" spans="1:6" x14ac:dyDescent="0.3">
      <c r="A7079" t="s">
        <v>18</v>
      </c>
      <c r="B7079" t="s">
        <v>45</v>
      </c>
      <c r="C7079" t="s">
        <v>19738</v>
      </c>
      <c r="D7079" s="3" t="s">
        <v>19739</v>
      </c>
      <c r="E7079" t="s">
        <v>19740</v>
      </c>
      <c r="F7079" t="s">
        <v>70</v>
      </c>
    </row>
    <row r="7080" spans="1:6" x14ac:dyDescent="0.3">
      <c r="A7080" t="s">
        <v>18</v>
      </c>
      <c r="B7080" t="s">
        <v>45</v>
      </c>
      <c r="C7080" t="s">
        <v>19741</v>
      </c>
      <c r="D7080" s="3" t="s">
        <v>19742</v>
      </c>
      <c r="E7080" t="s">
        <v>19743</v>
      </c>
      <c r="F7080" t="s">
        <v>66</v>
      </c>
    </row>
    <row r="7081" spans="1:6" x14ac:dyDescent="0.3">
      <c r="A7081" t="s">
        <v>18</v>
      </c>
      <c r="B7081" t="s">
        <v>45</v>
      </c>
      <c r="C7081" t="s">
        <v>19744</v>
      </c>
      <c r="D7081" s="3" t="s">
        <v>19745</v>
      </c>
      <c r="E7081" t="s">
        <v>19746</v>
      </c>
      <c r="F7081" t="s">
        <v>66</v>
      </c>
    </row>
    <row r="7082" spans="1:6" x14ac:dyDescent="0.3">
      <c r="A7082" t="s">
        <v>18</v>
      </c>
      <c r="B7082" t="s">
        <v>45</v>
      </c>
      <c r="C7082" t="s">
        <v>19747</v>
      </c>
      <c r="D7082" s="3" t="s">
        <v>19748</v>
      </c>
      <c r="E7082" t="s">
        <v>19749</v>
      </c>
      <c r="F7082" t="s">
        <v>66</v>
      </c>
    </row>
    <row r="7083" spans="1:6" x14ac:dyDescent="0.3">
      <c r="A7083" t="s">
        <v>18</v>
      </c>
      <c r="B7083" t="s">
        <v>45</v>
      </c>
      <c r="C7083" t="s">
        <v>19750</v>
      </c>
      <c r="D7083" s="3" t="s">
        <v>19751</v>
      </c>
      <c r="E7083" t="s">
        <v>19752</v>
      </c>
      <c r="F7083" t="s">
        <v>66</v>
      </c>
    </row>
    <row r="7084" spans="1:6" x14ac:dyDescent="0.3">
      <c r="A7084" t="s">
        <v>18</v>
      </c>
      <c r="B7084" t="s">
        <v>45</v>
      </c>
      <c r="C7084" t="s">
        <v>19753</v>
      </c>
      <c r="D7084" s="3" t="s">
        <v>19754</v>
      </c>
      <c r="E7084" t="s">
        <v>19755</v>
      </c>
      <c r="F7084" t="s">
        <v>4224</v>
      </c>
    </row>
    <row r="7085" spans="1:6" x14ac:dyDescent="0.3">
      <c r="A7085" t="s">
        <v>18</v>
      </c>
      <c r="B7085" t="s">
        <v>45</v>
      </c>
      <c r="C7085" t="s">
        <v>19756</v>
      </c>
      <c r="D7085" s="3" t="s">
        <v>19757</v>
      </c>
      <c r="E7085" t="s">
        <v>19758</v>
      </c>
      <c r="F7085" t="s">
        <v>66</v>
      </c>
    </row>
    <row r="7086" spans="1:6" x14ac:dyDescent="0.3">
      <c r="A7086" t="s">
        <v>18</v>
      </c>
      <c r="B7086" t="s">
        <v>45</v>
      </c>
      <c r="C7086" t="s">
        <v>19759</v>
      </c>
      <c r="D7086" s="3" t="s">
        <v>19760</v>
      </c>
      <c r="E7086" t="s">
        <v>19761</v>
      </c>
      <c r="F7086" t="s">
        <v>66</v>
      </c>
    </row>
    <row r="7087" spans="1:6" x14ac:dyDescent="0.3">
      <c r="A7087" t="s">
        <v>18</v>
      </c>
      <c r="B7087" t="s">
        <v>45</v>
      </c>
      <c r="C7087" t="s">
        <v>19762</v>
      </c>
      <c r="D7087" s="3" t="s">
        <v>19763</v>
      </c>
      <c r="E7087" t="s">
        <v>19764</v>
      </c>
      <c r="F7087" t="s">
        <v>66</v>
      </c>
    </row>
    <row r="7088" spans="1:6" x14ac:dyDescent="0.3">
      <c r="A7088" t="s">
        <v>18</v>
      </c>
      <c r="B7088" t="s">
        <v>45</v>
      </c>
      <c r="C7088" t="s">
        <v>19765</v>
      </c>
      <c r="D7088" s="3" t="s">
        <v>19766</v>
      </c>
      <c r="E7088" t="s">
        <v>19767</v>
      </c>
      <c r="F7088" t="s">
        <v>2442</v>
      </c>
    </row>
    <row r="7089" spans="1:6" x14ac:dyDescent="0.3">
      <c r="A7089" t="s">
        <v>18</v>
      </c>
      <c r="B7089" t="s">
        <v>45</v>
      </c>
      <c r="C7089" t="s">
        <v>19768</v>
      </c>
      <c r="D7089" s="3" t="s">
        <v>19769</v>
      </c>
      <c r="E7089" t="s">
        <v>19770</v>
      </c>
      <c r="F7089" t="s">
        <v>66</v>
      </c>
    </row>
    <row r="7090" spans="1:6" x14ac:dyDescent="0.3">
      <c r="A7090" t="s">
        <v>18</v>
      </c>
      <c r="B7090" t="s">
        <v>45</v>
      </c>
      <c r="C7090" t="s">
        <v>19771</v>
      </c>
      <c r="D7090" s="3" t="s">
        <v>19772</v>
      </c>
      <c r="E7090" t="s">
        <v>19773</v>
      </c>
      <c r="F7090" t="s">
        <v>70</v>
      </c>
    </row>
    <row r="7091" spans="1:6" x14ac:dyDescent="0.3">
      <c r="A7091" t="s">
        <v>18</v>
      </c>
      <c r="B7091" t="s">
        <v>45</v>
      </c>
      <c r="C7091" t="s">
        <v>19774</v>
      </c>
      <c r="D7091" s="3" t="s">
        <v>19775</v>
      </c>
      <c r="E7091" t="s">
        <v>19776</v>
      </c>
      <c r="F7091" t="s">
        <v>66</v>
      </c>
    </row>
    <row r="7092" spans="1:6" x14ac:dyDescent="0.3">
      <c r="A7092" t="s">
        <v>18</v>
      </c>
      <c r="B7092" t="s">
        <v>45</v>
      </c>
      <c r="C7092" t="s">
        <v>19777</v>
      </c>
      <c r="D7092" s="3" t="s">
        <v>19778</v>
      </c>
      <c r="E7092" t="s">
        <v>19779</v>
      </c>
      <c r="F7092" t="s">
        <v>66</v>
      </c>
    </row>
    <row r="7093" spans="1:6" x14ac:dyDescent="0.3">
      <c r="A7093" t="s">
        <v>18</v>
      </c>
      <c r="B7093" t="s">
        <v>45</v>
      </c>
      <c r="C7093" t="s">
        <v>19780</v>
      </c>
      <c r="D7093" s="3" t="s">
        <v>19781</v>
      </c>
      <c r="E7093" t="s">
        <v>19782</v>
      </c>
      <c r="F7093" t="s">
        <v>66</v>
      </c>
    </row>
    <row r="7094" spans="1:6" x14ac:dyDescent="0.3">
      <c r="A7094" t="s">
        <v>18</v>
      </c>
      <c r="B7094" t="s">
        <v>45</v>
      </c>
      <c r="C7094" t="s">
        <v>19783</v>
      </c>
      <c r="D7094" s="3" t="s">
        <v>19784</v>
      </c>
      <c r="E7094" t="s">
        <v>19785</v>
      </c>
      <c r="F7094" t="s">
        <v>74</v>
      </c>
    </row>
    <row r="7095" spans="1:6" x14ac:dyDescent="0.3">
      <c r="A7095" t="s">
        <v>18</v>
      </c>
      <c r="B7095" t="s">
        <v>45</v>
      </c>
      <c r="C7095" t="s">
        <v>19786</v>
      </c>
      <c r="D7095" s="3" t="s">
        <v>18947</v>
      </c>
      <c r="E7095" t="s">
        <v>19787</v>
      </c>
      <c r="F7095" t="s">
        <v>352</v>
      </c>
    </row>
    <row r="7096" spans="1:6" x14ac:dyDescent="0.3">
      <c r="A7096" t="s">
        <v>18</v>
      </c>
      <c r="B7096" t="s">
        <v>45</v>
      </c>
      <c r="C7096" t="s">
        <v>19788</v>
      </c>
      <c r="D7096" s="3" t="s">
        <v>14877</v>
      </c>
      <c r="E7096" t="s">
        <v>19789</v>
      </c>
      <c r="F7096" t="s">
        <v>83</v>
      </c>
    </row>
    <row r="7097" spans="1:6" x14ac:dyDescent="0.3">
      <c r="A7097" t="s">
        <v>18</v>
      </c>
      <c r="B7097" t="s">
        <v>45</v>
      </c>
      <c r="C7097" t="s">
        <v>19790</v>
      </c>
      <c r="D7097" s="3" t="s">
        <v>19791</v>
      </c>
      <c r="E7097" t="s">
        <v>19792</v>
      </c>
      <c r="F7097" t="s">
        <v>83</v>
      </c>
    </row>
    <row r="7098" spans="1:6" x14ac:dyDescent="0.3">
      <c r="A7098" t="s">
        <v>18</v>
      </c>
      <c r="B7098" t="s">
        <v>45</v>
      </c>
      <c r="C7098" t="s">
        <v>19793</v>
      </c>
      <c r="D7098" s="3" t="s">
        <v>14923</v>
      </c>
      <c r="E7098" t="s">
        <v>19794</v>
      </c>
      <c r="F7098" t="s">
        <v>66</v>
      </c>
    </row>
    <row r="7099" spans="1:6" x14ac:dyDescent="0.3">
      <c r="A7099" t="s">
        <v>18</v>
      </c>
      <c r="B7099" t="s">
        <v>45</v>
      </c>
      <c r="C7099" t="s">
        <v>19795</v>
      </c>
      <c r="D7099" s="3" t="s">
        <v>19796</v>
      </c>
      <c r="E7099" t="s">
        <v>19797</v>
      </c>
      <c r="F7099" t="s">
        <v>86</v>
      </c>
    </row>
    <row r="7100" spans="1:6" x14ac:dyDescent="0.3">
      <c r="A7100" t="s">
        <v>18</v>
      </c>
      <c r="B7100" t="s">
        <v>45</v>
      </c>
      <c r="C7100" t="s">
        <v>19798</v>
      </c>
      <c r="D7100" s="3" t="s">
        <v>19799</v>
      </c>
      <c r="E7100" t="s">
        <v>19800</v>
      </c>
      <c r="F7100" t="s">
        <v>74</v>
      </c>
    </row>
    <row r="7101" spans="1:6" x14ac:dyDescent="0.3">
      <c r="A7101" t="s">
        <v>18</v>
      </c>
      <c r="B7101" t="s">
        <v>46</v>
      </c>
      <c r="C7101" t="s">
        <v>19801</v>
      </c>
      <c r="D7101" s="3" t="s">
        <v>19802</v>
      </c>
      <c r="E7101" t="s">
        <v>19803</v>
      </c>
      <c r="F7101" t="s">
        <v>267</v>
      </c>
    </row>
    <row r="7102" spans="1:6" x14ac:dyDescent="0.3">
      <c r="A7102" t="s">
        <v>18</v>
      </c>
      <c r="B7102" t="s">
        <v>46</v>
      </c>
      <c r="C7102" t="s">
        <v>19804</v>
      </c>
      <c r="D7102" s="3" t="s">
        <v>19805</v>
      </c>
      <c r="E7102" t="s">
        <v>19806</v>
      </c>
      <c r="F7102" t="s">
        <v>198</v>
      </c>
    </row>
    <row r="7103" spans="1:6" x14ac:dyDescent="0.3">
      <c r="A7103" t="s">
        <v>18</v>
      </c>
      <c r="B7103" t="s">
        <v>46</v>
      </c>
      <c r="C7103" t="s">
        <v>19807</v>
      </c>
      <c r="D7103" s="3" t="s">
        <v>19808</v>
      </c>
      <c r="E7103" t="s">
        <v>19809</v>
      </c>
      <c r="F7103" t="s">
        <v>86</v>
      </c>
    </row>
    <row r="7104" spans="1:6" x14ac:dyDescent="0.3">
      <c r="A7104" t="s">
        <v>18</v>
      </c>
      <c r="B7104" t="s">
        <v>46</v>
      </c>
      <c r="C7104" t="s">
        <v>19810</v>
      </c>
      <c r="D7104" s="3" t="s">
        <v>19811</v>
      </c>
      <c r="E7104" t="s">
        <v>19812</v>
      </c>
      <c r="F7104" t="s">
        <v>70</v>
      </c>
    </row>
    <row r="7105" spans="1:6" x14ac:dyDescent="0.3">
      <c r="A7105" t="s">
        <v>18</v>
      </c>
      <c r="B7105" t="s">
        <v>46</v>
      </c>
      <c r="C7105" t="s">
        <v>19813</v>
      </c>
      <c r="D7105" s="3" t="s">
        <v>19814</v>
      </c>
      <c r="E7105" t="s">
        <v>2173</v>
      </c>
      <c r="F7105" t="s">
        <v>496</v>
      </c>
    </row>
    <row r="7106" spans="1:6" x14ac:dyDescent="0.3">
      <c r="A7106" t="s">
        <v>18</v>
      </c>
      <c r="B7106" t="s">
        <v>46</v>
      </c>
      <c r="C7106" t="s">
        <v>19815</v>
      </c>
      <c r="D7106" s="3" t="s">
        <v>19816</v>
      </c>
      <c r="E7106" t="s">
        <v>19817</v>
      </c>
      <c r="F7106" t="s">
        <v>198</v>
      </c>
    </row>
    <row r="7107" spans="1:6" x14ac:dyDescent="0.3">
      <c r="A7107" t="s">
        <v>18</v>
      </c>
      <c r="B7107" t="s">
        <v>46</v>
      </c>
      <c r="C7107" t="s">
        <v>19818</v>
      </c>
      <c r="D7107" s="3" t="s">
        <v>19819</v>
      </c>
      <c r="E7107" t="s">
        <v>19820</v>
      </c>
      <c r="F7107" t="s">
        <v>66</v>
      </c>
    </row>
    <row r="7108" spans="1:6" x14ac:dyDescent="0.3">
      <c r="A7108" t="s">
        <v>18</v>
      </c>
      <c r="B7108" t="s">
        <v>46</v>
      </c>
      <c r="C7108" t="s">
        <v>19821</v>
      </c>
      <c r="D7108" s="3" t="s">
        <v>19822</v>
      </c>
      <c r="E7108" t="s">
        <v>19823</v>
      </c>
      <c r="F7108" t="s">
        <v>74</v>
      </c>
    </row>
    <row r="7109" spans="1:6" x14ac:dyDescent="0.3">
      <c r="A7109" t="s">
        <v>18</v>
      </c>
      <c r="B7109" t="s">
        <v>46</v>
      </c>
      <c r="C7109" t="s">
        <v>19824</v>
      </c>
      <c r="D7109" s="3" t="s">
        <v>19825</v>
      </c>
      <c r="E7109" t="s">
        <v>19826</v>
      </c>
      <c r="F7109" t="s">
        <v>74</v>
      </c>
    </row>
    <row r="7110" spans="1:6" x14ac:dyDescent="0.3">
      <c r="A7110" t="s">
        <v>18</v>
      </c>
      <c r="B7110" t="s">
        <v>46</v>
      </c>
      <c r="C7110" t="s">
        <v>19827</v>
      </c>
      <c r="D7110" s="3" t="s">
        <v>19828</v>
      </c>
      <c r="E7110" t="s">
        <v>19829</v>
      </c>
      <c r="F7110" t="s">
        <v>86</v>
      </c>
    </row>
    <row r="7111" spans="1:6" x14ac:dyDescent="0.3">
      <c r="A7111" t="s">
        <v>18</v>
      </c>
      <c r="B7111" t="s">
        <v>46</v>
      </c>
      <c r="C7111" t="s">
        <v>19830</v>
      </c>
      <c r="D7111" s="3" t="s">
        <v>19831</v>
      </c>
      <c r="E7111" t="s">
        <v>19832</v>
      </c>
      <c r="F7111" t="s">
        <v>66</v>
      </c>
    </row>
    <row r="7112" spans="1:6" x14ac:dyDescent="0.3">
      <c r="A7112" t="s">
        <v>18</v>
      </c>
      <c r="B7112" t="s">
        <v>46</v>
      </c>
      <c r="C7112" t="s">
        <v>19833</v>
      </c>
      <c r="D7112" s="3" t="s">
        <v>19834</v>
      </c>
      <c r="E7112" t="s">
        <v>19835</v>
      </c>
      <c r="F7112" t="s">
        <v>66</v>
      </c>
    </row>
    <row r="7113" spans="1:6" x14ac:dyDescent="0.3">
      <c r="A7113" t="s">
        <v>18</v>
      </c>
      <c r="B7113" t="s">
        <v>46</v>
      </c>
      <c r="C7113" t="s">
        <v>19836</v>
      </c>
      <c r="D7113" s="3" t="s">
        <v>19837</v>
      </c>
      <c r="E7113" t="s">
        <v>2173</v>
      </c>
      <c r="F7113" t="s">
        <v>750</v>
      </c>
    </row>
    <row r="7114" spans="1:6" x14ac:dyDescent="0.3">
      <c r="A7114" t="s">
        <v>18</v>
      </c>
      <c r="B7114" t="s">
        <v>46</v>
      </c>
      <c r="C7114" t="s">
        <v>19838</v>
      </c>
      <c r="D7114" s="3" t="s">
        <v>19839</v>
      </c>
      <c r="E7114" t="s">
        <v>19840</v>
      </c>
      <c r="F7114" t="s">
        <v>66</v>
      </c>
    </row>
    <row r="7115" spans="1:6" x14ac:dyDescent="0.3">
      <c r="A7115" t="s">
        <v>18</v>
      </c>
      <c r="B7115" t="s">
        <v>46</v>
      </c>
      <c r="C7115" t="s">
        <v>19841</v>
      </c>
      <c r="D7115" s="3" t="s">
        <v>19842</v>
      </c>
      <c r="E7115" t="s">
        <v>19843</v>
      </c>
      <c r="F7115" t="s">
        <v>66</v>
      </c>
    </row>
    <row r="7116" spans="1:6" x14ac:dyDescent="0.3">
      <c r="A7116" t="s">
        <v>18</v>
      </c>
      <c r="B7116" t="s">
        <v>46</v>
      </c>
      <c r="C7116" t="s">
        <v>19844</v>
      </c>
      <c r="D7116" s="3" t="s">
        <v>19845</v>
      </c>
      <c r="E7116" t="s">
        <v>19846</v>
      </c>
      <c r="F7116" t="s">
        <v>66</v>
      </c>
    </row>
    <row r="7117" spans="1:6" x14ac:dyDescent="0.3">
      <c r="A7117" t="s">
        <v>18</v>
      </c>
      <c r="B7117" t="s">
        <v>46</v>
      </c>
      <c r="C7117" t="s">
        <v>19847</v>
      </c>
      <c r="D7117" s="3" t="s">
        <v>19848</v>
      </c>
      <c r="E7117" t="s">
        <v>19849</v>
      </c>
      <c r="F7117" t="s">
        <v>70</v>
      </c>
    </row>
    <row r="7118" spans="1:6" x14ac:dyDescent="0.3">
      <c r="A7118" t="s">
        <v>18</v>
      </c>
      <c r="B7118" t="s">
        <v>46</v>
      </c>
      <c r="C7118" t="s">
        <v>19850</v>
      </c>
      <c r="D7118" s="3" t="s">
        <v>19851</v>
      </c>
      <c r="E7118" t="s">
        <v>2173</v>
      </c>
      <c r="F7118" t="s">
        <v>70</v>
      </c>
    </row>
    <row r="7119" spans="1:6" x14ac:dyDescent="0.3">
      <c r="A7119" t="s">
        <v>18</v>
      </c>
      <c r="B7119" t="s">
        <v>46</v>
      </c>
      <c r="C7119" t="s">
        <v>19852</v>
      </c>
      <c r="D7119" s="3" t="s">
        <v>19853</v>
      </c>
      <c r="E7119" t="s">
        <v>19854</v>
      </c>
      <c r="F7119" t="s">
        <v>83</v>
      </c>
    </row>
    <row r="7120" spans="1:6" x14ac:dyDescent="0.3">
      <c r="A7120" t="s">
        <v>18</v>
      </c>
      <c r="B7120" t="s">
        <v>46</v>
      </c>
      <c r="C7120" t="s">
        <v>19855</v>
      </c>
      <c r="D7120" s="3" t="s">
        <v>19856</v>
      </c>
      <c r="E7120" t="s">
        <v>2173</v>
      </c>
      <c r="F7120" t="s">
        <v>118</v>
      </c>
    </row>
    <row r="7121" spans="1:6" x14ac:dyDescent="0.3">
      <c r="A7121" t="s">
        <v>18</v>
      </c>
      <c r="B7121" t="s">
        <v>46</v>
      </c>
      <c r="C7121" t="s">
        <v>19857</v>
      </c>
      <c r="D7121" s="3" t="s">
        <v>19858</v>
      </c>
      <c r="E7121" t="s">
        <v>19859</v>
      </c>
      <c r="F7121" t="s">
        <v>66</v>
      </c>
    </row>
    <row r="7122" spans="1:6" x14ac:dyDescent="0.3">
      <c r="A7122" t="s">
        <v>18</v>
      </c>
      <c r="B7122" t="s">
        <v>46</v>
      </c>
      <c r="C7122" t="s">
        <v>19860</v>
      </c>
      <c r="D7122" s="3" t="s">
        <v>19861</v>
      </c>
      <c r="E7122" t="s">
        <v>19862</v>
      </c>
      <c r="F7122" t="s">
        <v>70</v>
      </c>
    </row>
    <row r="7123" spans="1:6" x14ac:dyDescent="0.3">
      <c r="A7123" t="s">
        <v>18</v>
      </c>
      <c r="B7123" t="s">
        <v>46</v>
      </c>
      <c r="C7123" t="s">
        <v>19863</v>
      </c>
      <c r="D7123" s="3" t="s">
        <v>19864</v>
      </c>
      <c r="E7123" t="s">
        <v>19865</v>
      </c>
      <c r="F7123" t="s">
        <v>3952</v>
      </c>
    </row>
    <row r="7124" spans="1:6" x14ac:dyDescent="0.3">
      <c r="A7124" t="s">
        <v>18</v>
      </c>
      <c r="B7124" t="s">
        <v>46</v>
      </c>
      <c r="C7124" t="s">
        <v>19866</v>
      </c>
      <c r="D7124" s="3" t="s">
        <v>19867</v>
      </c>
      <c r="E7124" t="s">
        <v>19868</v>
      </c>
      <c r="F7124" t="s">
        <v>66</v>
      </c>
    </row>
    <row r="7125" spans="1:6" x14ac:dyDescent="0.3">
      <c r="A7125" t="s">
        <v>18</v>
      </c>
      <c r="B7125" t="s">
        <v>46</v>
      </c>
      <c r="C7125" t="s">
        <v>19869</v>
      </c>
      <c r="D7125" s="3" t="s">
        <v>19870</v>
      </c>
      <c r="E7125" t="s">
        <v>2173</v>
      </c>
      <c r="F7125" t="s">
        <v>66</v>
      </c>
    </row>
    <row r="7126" spans="1:6" x14ac:dyDescent="0.3">
      <c r="A7126" t="s">
        <v>18</v>
      </c>
      <c r="B7126" t="s">
        <v>46</v>
      </c>
      <c r="C7126" t="s">
        <v>19871</v>
      </c>
      <c r="D7126" s="3" t="s">
        <v>19872</v>
      </c>
      <c r="E7126" t="s">
        <v>19873</v>
      </c>
      <c r="F7126" t="s">
        <v>267</v>
      </c>
    </row>
    <row r="7127" spans="1:6" x14ac:dyDescent="0.3">
      <c r="A7127" t="s">
        <v>18</v>
      </c>
      <c r="B7127" t="s">
        <v>46</v>
      </c>
      <c r="C7127" t="s">
        <v>19874</v>
      </c>
      <c r="D7127" s="3" t="s">
        <v>19875</v>
      </c>
      <c r="E7127" t="s">
        <v>19876</v>
      </c>
      <c r="F7127" t="s">
        <v>83</v>
      </c>
    </row>
    <row r="7128" spans="1:6" x14ac:dyDescent="0.3">
      <c r="A7128" t="s">
        <v>18</v>
      </c>
      <c r="B7128" t="s">
        <v>46</v>
      </c>
      <c r="C7128" t="s">
        <v>19877</v>
      </c>
      <c r="D7128" s="3" t="s">
        <v>19878</v>
      </c>
      <c r="E7128" t="s">
        <v>19879</v>
      </c>
      <c r="F7128" t="s">
        <v>207</v>
      </c>
    </row>
    <row r="7129" spans="1:6" x14ac:dyDescent="0.3">
      <c r="A7129" t="s">
        <v>18</v>
      </c>
      <c r="B7129" t="s">
        <v>46</v>
      </c>
      <c r="C7129" t="s">
        <v>19880</v>
      </c>
      <c r="D7129" s="3" t="s">
        <v>19881</v>
      </c>
      <c r="E7129" t="s">
        <v>2173</v>
      </c>
      <c r="F7129" t="s">
        <v>66</v>
      </c>
    </row>
    <row r="7130" spans="1:6" x14ac:dyDescent="0.3">
      <c r="A7130" t="s">
        <v>18</v>
      </c>
      <c r="B7130" t="s">
        <v>46</v>
      </c>
      <c r="C7130" t="s">
        <v>19882</v>
      </c>
      <c r="D7130" s="3" t="s">
        <v>19883</v>
      </c>
      <c r="E7130" t="s">
        <v>19884</v>
      </c>
      <c r="F7130" t="s">
        <v>66</v>
      </c>
    </row>
    <row r="7131" spans="1:6" x14ac:dyDescent="0.3">
      <c r="A7131" t="s">
        <v>18</v>
      </c>
      <c r="B7131" t="s">
        <v>46</v>
      </c>
      <c r="C7131" t="s">
        <v>19885</v>
      </c>
      <c r="D7131" s="3" t="s">
        <v>19886</v>
      </c>
      <c r="E7131" t="s">
        <v>19887</v>
      </c>
      <c r="F7131" t="s">
        <v>83</v>
      </c>
    </row>
    <row r="7132" spans="1:6" x14ac:dyDescent="0.3">
      <c r="A7132" t="s">
        <v>18</v>
      </c>
      <c r="B7132" t="s">
        <v>46</v>
      </c>
      <c r="C7132" t="s">
        <v>19888</v>
      </c>
      <c r="D7132" s="3" t="s">
        <v>19889</v>
      </c>
      <c r="E7132" t="s">
        <v>19890</v>
      </c>
      <c r="F7132" t="s">
        <v>143</v>
      </c>
    </row>
    <row r="7133" spans="1:6" x14ac:dyDescent="0.3">
      <c r="A7133" t="s">
        <v>18</v>
      </c>
      <c r="B7133" t="s">
        <v>46</v>
      </c>
      <c r="C7133" t="s">
        <v>19891</v>
      </c>
      <c r="D7133" s="3" t="s">
        <v>19892</v>
      </c>
      <c r="E7133" t="s">
        <v>19893</v>
      </c>
      <c r="F7133" t="s">
        <v>839</v>
      </c>
    </row>
    <row r="7134" spans="1:6" x14ac:dyDescent="0.3">
      <c r="A7134" t="s">
        <v>18</v>
      </c>
      <c r="B7134" t="s">
        <v>46</v>
      </c>
      <c r="C7134" t="s">
        <v>19894</v>
      </c>
      <c r="D7134" s="3" t="s">
        <v>19895</v>
      </c>
      <c r="E7134" t="s">
        <v>19896</v>
      </c>
      <c r="F7134" t="s">
        <v>66</v>
      </c>
    </row>
    <row r="7135" spans="1:6" x14ac:dyDescent="0.3">
      <c r="A7135" t="s">
        <v>18</v>
      </c>
      <c r="B7135" t="s">
        <v>46</v>
      </c>
      <c r="C7135" t="s">
        <v>19897</v>
      </c>
      <c r="D7135" s="3" t="s">
        <v>19898</v>
      </c>
      <c r="E7135" t="s">
        <v>19899</v>
      </c>
      <c r="F7135" t="s">
        <v>267</v>
      </c>
    </row>
    <row r="7136" spans="1:6" x14ac:dyDescent="0.3">
      <c r="A7136" t="s">
        <v>18</v>
      </c>
      <c r="B7136" t="s">
        <v>46</v>
      </c>
      <c r="C7136" t="s">
        <v>19900</v>
      </c>
      <c r="D7136" s="3" t="s">
        <v>19901</v>
      </c>
      <c r="E7136" t="s">
        <v>2173</v>
      </c>
      <c r="F7136" t="s">
        <v>892</v>
      </c>
    </row>
    <row r="7137" spans="1:6" x14ac:dyDescent="0.3">
      <c r="A7137" t="s">
        <v>18</v>
      </c>
      <c r="B7137" t="s">
        <v>46</v>
      </c>
      <c r="C7137" t="s">
        <v>19902</v>
      </c>
      <c r="D7137" s="3" t="s">
        <v>19903</v>
      </c>
      <c r="E7137" t="s">
        <v>19904</v>
      </c>
      <c r="F7137" t="s">
        <v>2208</v>
      </c>
    </row>
    <row r="7138" spans="1:6" x14ac:dyDescent="0.3">
      <c r="A7138" t="s">
        <v>18</v>
      </c>
      <c r="B7138" t="s">
        <v>46</v>
      </c>
      <c r="C7138" t="s">
        <v>19905</v>
      </c>
      <c r="D7138" s="3" t="s">
        <v>19906</v>
      </c>
      <c r="E7138" t="s">
        <v>2173</v>
      </c>
      <c r="F7138" t="s">
        <v>587</v>
      </c>
    </row>
    <row r="7139" spans="1:6" x14ac:dyDescent="0.3">
      <c r="A7139" t="s">
        <v>18</v>
      </c>
      <c r="B7139" t="s">
        <v>46</v>
      </c>
      <c r="C7139" t="s">
        <v>14861</v>
      </c>
      <c r="D7139" s="3" t="s">
        <v>19907</v>
      </c>
      <c r="E7139" t="s">
        <v>14863</v>
      </c>
      <c r="F7139" t="s">
        <v>66</v>
      </c>
    </row>
    <row r="7140" spans="1:6" x14ac:dyDescent="0.3">
      <c r="A7140" t="s">
        <v>18</v>
      </c>
      <c r="B7140" t="s">
        <v>46</v>
      </c>
      <c r="C7140" t="s">
        <v>19908</v>
      </c>
      <c r="D7140" s="3" t="s">
        <v>19909</v>
      </c>
      <c r="E7140" t="s">
        <v>19910</v>
      </c>
      <c r="F7140" t="s">
        <v>66</v>
      </c>
    </row>
    <row r="7141" spans="1:6" x14ac:dyDescent="0.3">
      <c r="A7141" t="s">
        <v>18</v>
      </c>
      <c r="B7141" t="s">
        <v>46</v>
      </c>
      <c r="C7141" t="s">
        <v>19911</v>
      </c>
      <c r="D7141" s="3" t="s">
        <v>19912</v>
      </c>
      <c r="E7141" t="s">
        <v>2173</v>
      </c>
      <c r="F7141" t="s">
        <v>118</v>
      </c>
    </row>
    <row r="7142" spans="1:6" x14ac:dyDescent="0.3">
      <c r="A7142" t="s">
        <v>18</v>
      </c>
      <c r="B7142" t="s">
        <v>46</v>
      </c>
      <c r="C7142" t="s">
        <v>19913</v>
      </c>
      <c r="D7142" s="3" t="s">
        <v>19914</v>
      </c>
      <c r="E7142" t="s">
        <v>19915</v>
      </c>
      <c r="F7142" t="s">
        <v>66</v>
      </c>
    </row>
    <row r="7143" spans="1:6" x14ac:dyDescent="0.3">
      <c r="A7143" t="s">
        <v>18</v>
      </c>
      <c r="B7143" t="s">
        <v>46</v>
      </c>
      <c r="C7143" t="s">
        <v>19916</v>
      </c>
      <c r="D7143" s="3" t="s">
        <v>19917</v>
      </c>
      <c r="E7143" t="s">
        <v>19918</v>
      </c>
      <c r="F7143" t="s">
        <v>74</v>
      </c>
    </row>
    <row r="7144" spans="1:6" x14ac:dyDescent="0.3">
      <c r="A7144" t="s">
        <v>18</v>
      </c>
      <c r="B7144" t="s">
        <v>46</v>
      </c>
      <c r="C7144" t="s">
        <v>19919</v>
      </c>
      <c r="D7144" s="3" t="s">
        <v>19920</v>
      </c>
      <c r="E7144" t="s">
        <v>2173</v>
      </c>
      <c r="F7144" t="s">
        <v>198</v>
      </c>
    </row>
    <row r="7145" spans="1:6" x14ac:dyDescent="0.3">
      <c r="A7145" t="s">
        <v>18</v>
      </c>
      <c r="B7145" t="s">
        <v>46</v>
      </c>
      <c r="C7145" t="s">
        <v>19921</v>
      </c>
      <c r="D7145" s="3" t="s">
        <v>19922</v>
      </c>
      <c r="E7145" t="s">
        <v>19923</v>
      </c>
      <c r="F7145" t="s">
        <v>66</v>
      </c>
    </row>
    <row r="7146" spans="1:6" x14ac:dyDescent="0.3">
      <c r="A7146" t="s">
        <v>18</v>
      </c>
      <c r="B7146" t="s">
        <v>46</v>
      </c>
      <c r="C7146" t="s">
        <v>19924</v>
      </c>
      <c r="D7146" s="3" t="s">
        <v>19925</v>
      </c>
      <c r="E7146" t="s">
        <v>19926</v>
      </c>
      <c r="F7146" t="s">
        <v>66</v>
      </c>
    </row>
    <row r="7147" spans="1:6" x14ac:dyDescent="0.3">
      <c r="A7147" t="s">
        <v>18</v>
      </c>
      <c r="B7147" t="s">
        <v>46</v>
      </c>
      <c r="C7147" t="s">
        <v>19927</v>
      </c>
      <c r="D7147" s="3" t="s">
        <v>19928</v>
      </c>
      <c r="E7147" t="s">
        <v>19929</v>
      </c>
      <c r="F7147" t="s">
        <v>83</v>
      </c>
    </row>
    <row r="7148" spans="1:6" x14ac:dyDescent="0.3">
      <c r="A7148" t="s">
        <v>18</v>
      </c>
      <c r="B7148" t="s">
        <v>46</v>
      </c>
      <c r="C7148" t="s">
        <v>19874</v>
      </c>
      <c r="D7148" s="3" t="s">
        <v>19875</v>
      </c>
      <c r="E7148" t="s">
        <v>19876</v>
      </c>
      <c r="F7148" t="s">
        <v>83</v>
      </c>
    </row>
    <row r="7149" spans="1:6" x14ac:dyDescent="0.3">
      <c r="A7149" t="s">
        <v>18</v>
      </c>
      <c r="B7149" t="s">
        <v>46</v>
      </c>
      <c r="C7149" t="s">
        <v>19930</v>
      </c>
      <c r="D7149" s="3" t="s">
        <v>19931</v>
      </c>
      <c r="E7149" t="s">
        <v>2173</v>
      </c>
      <c r="F7149" t="s">
        <v>66</v>
      </c>
    </row>
    <row r="7150" spans="1:6" x14ac:dyDescent="0.3">
      <c r="A7150" t="s">
        <v>18</v>
      </c>
      <c r="B7150" t="s">
        <v>46</v>
      </c>
      <c r="C7150" t="s">
        <v>19932</v>
      </c>
      <c r="D7150" s="3" t="s">
        <v>19933</v>
      </c>
      <c r="E7150" t="s">
        <v>19934</v>
      </c>
      <c r="F7150" t="s">
        <v>70</v>
      </c>
    </row>
    <row r="7151" spans="1:6" x14ac:dyDescent="0.3">
      <c r="A7151" t="s">
        <v>18</v>
      </c>
      <c r="B7151" t="s">
        <v>46</v>
      </c>
      <c r="C7151" t="s">
        <v>19935</v>
      </c>
      <c r="D7151" s="3" t="s">
        <v>19936</v>
      </c>
      <c r="E7151" t="s">
        <v>19937</v>
      </c>
      <c r="F7151" t="s">
        <v>267</v>
      </c>
    </row>
    <row r="7152" spans="1:6" x14ac:dyDescent="0.3">
      <c r="A7152" t="s">
        <v>18</v>
      </c>
      <c r="B7152" t="s">
        <v>46</v>
      </c>
      <c r="C7152" t="s">
        <v>19938</v>
      </c>
      <c r="D7152" s="3" t="s">
        <v>19939</v>
      </c>
      <c r="E7152" t="s">
        <v>19940</v>
      </c>
      <c r="F7152" t="s">
        <v>70</v>
      </c>
    </row>
    <row r="7153" spans="1:6" x14ac:dyDescent="0.3">
      <c r="A7153" t="s">
        <v>18</v>
      </c>
      <c r="B7153" t="s">
        <v>46</v>
      </c>
      <c r="C7153" t="s">
        <v>19941</v>
      </c>
      <c r="D7153" s="3" t="s">
        <v>19942</v>
      </c>
      <c r="E7153" t="s">
        <v>19943</v>
      </c>
      <c r="F7153" t="s">
        <v>267</v>
      </c>
    </row>
    <row r="7154" spans="1:6" x14ac:dyDescent="0.3">
      <c r="A7154" t="s">
        <v>18</v>
      </c>
      <c r="B7154" t="s">
        <v>46</v>
      </c>
      <c r="C7154" t="s">
        <v>19944</v>
      </c>
      <c r="D7154" s="3" t="s">
        <v>19945</v>
      </c>
      <c r="E7154" t="s">
        <v>19946</v>
      </c>
      <c r="F7154" t="s">
        <v>183</v>
      </c>
    </row>
    <row r="7155" spans="1:6" x14ac:dyDescent="0.3">
      <c r="A7155" t="s">
        <v>18</v>
      </c>
      <c r="B7155" t="s">
        <v>46</v>
      </c>
      <c r="C7155" t="s">
        <v>19947</v>
      </c>
      <c r="D7155" s="3" t="s">
        <v>19948</v>
      </c>
      <c r="E7155" t="s">
        <v>19949</v>
      </c>
      <c r="F7155" t="s">
        <v>66</v>
      </c>
    </row>
    <row r="7156" spans="1:6" x14ac:dyDescent="0.3">
      <c r="A7156" t="s">
        <v>18</v>
      </c>
      <c r="B7156" t="s">
        <v>46</v>
      </c>
      <c r="C7156" t="s">
        <v>19950</v>
      </c>
      <c r="D7156" s="3" t="s">
        <v>19951</v>
      </c>
      <c r="E7156" t="s">
        <v>2173</v>
      </c>
      <c r="F7156" t="s">
        <v>19952</v>
      </c>
    </row>
    <row r="7157" spans="1:6" x14ac:dyDescent="0.3">
      <c r="A7157" t="s">
        <v>18</v>
      </c>
      <c r="B7157" t="s">
        <v>46</v>
      </c>
      <c r="C7157" t="s">
        <v>19953</v>
      </c>
      <c r="D7157" s="3" t="s">
        <v>19954</v>
      </c>
      <c r="E7157" t="s">
        <v>2173</v>
      </c>
      <c r="F7157" t="s">
        <v>152</v>
      </c>
    </row>
    <row r="7158" spans="1:6" x14ac:dyDescent="0.3">
      <c r="A7158" t="s">
        <v>18</v>
      </c>
      <c r="B7158" t="s">
        <v>46</v>
      </c>
      <c r="C7158" t="s">
        <v>19955</v>
      </c>
      <c r="D7158" s="3" t="s">
        <v>19956</v>
      </c>
      <c r="E7158" t="s">
        <v>19957</v>
      </c>
      <c r="F7158" t="s">
        <v>130</v>
      </c>
    </row>
    <row r="7159" spans="1:6" x14ac:dyDescent="0.3">
      <c r="A7159" t="s">
        <v>18</v>
      </c>
      <c r="B7159" t="s">
        <v>46</v>
      </c>
      <c r="C7159" t="s">
        <v>19958</v>
      </c>
      <c r="D7159" s="3" t="s">
        <v>19959</v>
      </c>
      <c r="E7159" t="s">
        <v>19960</v>
      </c>
      <c r="F7159" t="s">
        <v>74</v>
      </c>
    </row>
    <row r="7160" spans="1:6" x14ac:dyDescent="0.3">
      <c r="A7160" t="s">
        <v>18</v>
      </c>
      <c r="B7160" t="s">
        <v>46</v>
      </c>
      <c r="C7160" t="s">
        <v>18814</v>
      </c>
      <c r="D7160" s="3" t="s">
        <v>18815</v>
      </c>
      <c r="E7160" t="s">
        <v>18816</v>
      </c>
      <c r="F7160" t="s">
        <v>74</v>
      </c>
    </row>
    <row r="7161" spans="1:6" x14ac:dyDescent="0.3">
      <c r="A7161" t="s">
        <v>18</v>
      </c>
      <c r="B7161" t="s">
        <v>46</v>
      </c>
      <c r="C7161" t="s">
        <v>19961</v>
      </c>
      <c r="D7161" s="3" t="s">
        <v>19962</v>
      </c>
      <c r="E7161" t="s">
        <v>19963</v>
      </c>
      <c r="F7161" t="s">
        <v>74</v>
      </c>
    </row>
    <row r="7162" spans="1:6" x14ac:dyDescent="0.3">
      <c r="A7162" t="s">
        <v>18</v>
      </c>
      <c r="B7162" t="s">
        <v>46</v>
      </c>
      <c r="C7162" t="s">
        <v>19964</v>
      </c>
      <c r="D7162" s="3" t="s">
        <v>19965</v>
      </c>
      <c r="E7162" t="s">
        <v>2173</v>
      </c>
      <c r="F7162" t="s">
        <v>118</v>
      </c>
    </row>
    <row r="7163" spans="1:6" x14ac:dyDescent="0.3">
      <c r="A7163" t="s">
        <v>18</v>
      </c>
      <c r="B7163" t="s">
        <v>46</v>
      </c>
      <c r="C7163" t="s">
        <v>19966</v>
      </c>
      <c r="D7163" s="3" t="s">
        <v>19967</v>
      </c>
      <c r="E7163" t="s">
        <v>19968</v>
      </c>
      <c r="F7163" t="s">
        <v>118</v>
      </c>
    </row>
    <row r="7164" spans="1:6" x14ac:dyDescent="0.3">
      <c r="A7164" t="s">
        <v>18</v>
      </c>
      <c r="B7164" t="s">
        <v>46</v>
      </c>
      <c r="C7164" t="s">
        <v>19953</v>
      </c>
      <c r="D7164" s="3" t="s">
        <v>19969</v>
      </c>
      <c r="E7164" t="s">
        <v>2173</v>
      </c>
      <c r="F7164" t="s">
        <v>152</v>
      </c>
    </row>
    <row r="7165" spans="1:6" x14ac:dyDescent="0.3">
      <c r="A7165" t="s">
        <v>18</v>
      </c>
      <c r="B7165" t="s">
        <v>46</v>
      </c>
      <c r="C7165" t="s">
        <v>19970</v>
      </c>
      <c r="D7165" s="3" t="s">
        <v>19971</v>
      </c>
      <c r="E7165" t="s">
        <v>19972</v>
      </c>
      <c r="F7165" t="s">
        <v>70</v>
      </c>
    </row>
    <row r="7166" spans="1:6" x14ac:dyDescent="0.3">
      <c r="A7166" t="s">
        <v>18</v>
      </c>
      <c r="B7166" t="s">
        <v>46</v>
      </c>
      <c r="C7166" t="s">
        <v>19973</v>
      </c>
      <c r="D7166" s="3" t="s">
        <v>19974</v>
      </c>
      <c r="E7166" t="s">
        <v>19975</v>
      </c>
      <c r="F7166" t="s">
        <v>70</v>
      </c>
    </row>
    <row r="7167" spans="1:6" x14ac:dyDescent="0.3">
      <c r="A7167" t="s">
        <v>18</v>
      </c>
      <c r="B7167" t="s">
        <v>46</v>
      </c>
      <c r="C7167" t="s">
        <v>19976</v>
      </c>
      <c r="D7167" s="3" t="s">
        <v>19977</v>
      </c>
      <c r="E7167" t="s">
        <v>19978</v>
      </c>
      <c r="F7167" t="s">
        <v>118</v>
      </c>
    </row>
    <row r="7168" spans="1:6" x14ac:dyDescent="0.3">
      <c r="A7168" t="s">
        <v>18</v>
      </c>
      <c r="B7168" t="s">
        <v>46</v>
      </c>
      <c r="C7168" t="s">
        <v>19979</v>
      </c>
      <c r="D7168" s="3" t="s">
        <v>19980</v>
      </c>
      <c r="E7168" t="s">
        <v>19981</v>
      </c>
      <c r="F7168" t="s">
        <v>66</v>
      </c>
    </row>
    <row r="7169" spans="1:6" x14ac:dyDescent="0.3">
      <c r="A7169" t="s">
        <v>18</v>
      </c>
      <c r="B7169" t="s">
        <v>46</v>
      </c>
      <c r="C7169" t="s">
        <v>19982</v>
      </c>
      <c r="D7169" s="3" t="s">
        <v>19983</v>
      </c>
      <c r="E7169" t="s">
        <v>19984</v>
      </c>
      <c r="F7169" t="s">
        <v>66</v>
      </c>
    </row>
    <row r="7170" spans="1:6" x14ac:dyDescent="0.3">
      <c r="A7170" t="s">
        <v>18</v>
      </c>
      <c r="B7170" t="s">
        <v>46</v>
      </c>
      <c r="C7170" t="s">
        <v>19985</v>
      </c>
      <c r="D7170" s="3" t="s">
        <v>19986</v>
      </c>
      <c r="E7170" t="s">
        <v>2173</v>
      </c>
      <c r="F7170" t="s">
        <v>496</v>
      </c>
    </row>
    <row r="7171" spans="1:6" x14ac:dyDescent="0.3">
      <c r="A7171" t="s">
        <v>18</v>
      </c>
      <c r="B7171" t="s">
        <v>46</v>
      </c>
      <c r="C7171" t="s">
        <v>19987</v>
      </c>
      <c r="D7171" s="3" t="s">
        <v>19988</v>
      </c>
      <c r="E7171" t="s">
        <v>19989</v>
      </c>
      <c r="F7171" t="s">
        <v>86</v>
      </c>
    </row>
    <row r="7172" spans="1:6" x14ac:dyDescent="0.3">
      <c r="A7172" t="s">
        <v>18</v>
      </c>
      <c r="B7172" t="s">
        <v>46</v>
      </c>
      <c r="C7172" t="s">
        <v>19990</v>
      </c>
      <c r="D7172" s="3" t="s">
        <v>19991</v>
      </c>
      <c r="E7172" t="s">
        <v>19992</v>
      </c>
      <c r="F7172" t="s">
        <v>165</v>
      </c>
    </row>
    <row r="7173" spans="1:6" x14ac:dyDescent="0.3">
      <c r="A7173" t="s">
        <v>18</v>
      </c>
      <c r="B7173" t="s">
        <v>46</v>
      </c>
      <c r="C7173" t="s">
        <v>19993</v>
      </c>
      <c r="D7173" s="3" t="s">
        <v>19994</v>
      </c>
      <c r="E7173" t="s">
        <v>2173</v>
      </c>
      <c r="F7173" t="s">
        <v>143</v>
      </c>
    </row>
    <row r="7174" spans="1:6" x14ac:dyDescent="0.3">
      <c r="A7174" t="s">
        <v>18</v>
      </c>
      <c r="B7174" t="s">
        <v>46</v>
      </c>
      <c r="C7174" t="s">
        <v>19995</v>
      </c>
      <c r="D7174" s="3" t="s">
        <v>19996</v>
      </c>
      <c r="E7174" t="s">
        <v>2173</v>
      </c>
      <c r="F7174" t="s">
        <v>83</v>
      </c>
    </row>
    <row r="7175" spans="1:6" x14ac:dyDescent="0.3">
      <c r="A7175" t="s">
        <v>18</v>
      </c>
      <c r="B7175" t="s">
        <v>46</v>
      </c>
      <c r="C7175" t="s">
        <v>19997</v>
      </c>
      <c r="D7175" s="3" t="s">
        <v>19998</v>
      </c>
      <c r="E7175" t="s">
        <v>2173</v>
      </c>
      <c r="F7175" t="s">
        <v>118</v>
      </c>
    </row>
    <row r="7176" spans="1:6" x14ac:dyDescent="0.3">
      <c r="A7176" t="s">
        <v>18</v>
      </c>
      <c r="B7176" t="s">
        <v>46</v>
      </c>
      <c r="C7176" t="s">
        <v>19999</v>
      </c>
      <c r="D7176" s="3" t="s">
        <v>20000</v>
      </c>
      <c r="E7176" t="s">
        <v>20001</v>
      </c>
      <c r="F7176" t="s">
        <v>66</v>
      </c>
    </row>
    <row r="7177" spans="1:6" x14ac:dyDescent="0.3">
      <c r="A7177" t="s">
        <v>18</v>
      </c>
      <c r="B7177" t="s">
        <v>46</v>
      </c>
      <c r="C7177" t="s">
        <v>20002</v>
      </c>
      <c r="D7177" s="3" t="s">
        <v>20003</v>
      </c>
      <c r="E7177" t="s">
        <v>20004</v>
      </c>
      <c r="F7177" t="s">
        <v>66</v>
      </c>
    </row>
    <row r="7178" spans="1:6" x14ac:dyDescent="0.3">
      <c r="A7178" t="s">
        <v>18</v>
      </c>
      <c r="B7178" t="s">
        <v>46</v>
      </c>
      <c r="C7178" t="s">
        <v>20005</v>
      </c>
      <c r="D7178" s="3" t="s">
        <v>20006</v>
      </c>
      <c r="E7178" t="s">
        <v>20007</v>
      </c>
      <c r="F7178" t="s">
        <v>66</v>
      </c>
    </row>
    <row r="7179" spans="1:6" x14ac:dyDescent="0.3">
      <c r="A7179" t="s">
        <v>18</v>
      </c>
      <c r="B7179" t="s">
        <v>46</v>
      </c>
      <c r="C7179" t="s">
        <v>20008</v>
      </c>
      <c r="D7179" s="3" t="s">
        <v>20009</v>
      </c>
      <c r="E7179" t="s">
        <v>2173</v>
      </c>
      <c r="F7179" t="s">
        <v>66</v>
      </c>
    </row>
    <row r="7180" spans="1:6" x14ac:dyDescent="0.3">
      <c r="A7180" t="s">
        <v>18</v>
      </c>
      <c r="B7180" t="s">
        <v>46</v>
      </c>
      <c r="C7180" t="s">
        <v>20010</v>
      </c>
      <c r="D7180" s="3" t="s">
        <v>20011</v>
      </c>
      <c r="E7180" t="s">
        <v>20012</v>
      </c>
      <c r="F7180" t="s">
        <v>165</v>
      </c>
    </row>
    <row r="7181" spans="1:6" x14ac:dyDescent="0.3">
      <c r="A7181" t="s">
        <v>18</v>
      </c>
      <c r="B7181" t="s">
        <v>46</v>
      </c>
      <c r="C7181" t="s">
        <v>20013</v>
      </c>
      <c r="D7181" s="3" t="s">
        <v>20014</v>
      </c>
      <c r="E7181" t="s">
        <v>2173</v>
      </c>
      <c r="F7181" t="s">
        <v>66</v>
      </c>
    </row>
    <row r="7182" spans="1:6" x14ac:dyDescent="0.3">
      <c r="A7182" t="s">
        <v>18</v>
      </c>
      <c r="B7182" t="s">
        <v>46</v>
      </c>
      <c r="C7182" t="s">
        <v>20015</v>
      </c>
      <c r="D7182" s="3" t="s">
        <v>20016</v>
      </c>
      <c r="E7182" t="s">
        <v>2173</v>
      </c>
      <c r="F7182" t="s">
        <v>118</v>
      </c>
    </row>
    <row r="7183" spans="1:6" x14ac:dyDescent="0.3">
      <c r="A7183" t="s">
        <v>18</v>
      </c>
      <c r="B7183" t="s">
        <v>46</v>
      </c>
      <c r="C7183" t="s">
        <v>20017</v>
      </c>
      <c r="D7183" s="3" t="s">
        <v>20018</v>
      </c>
      <c r="E7183" t="s">
        <v>2173</v>
      </c>
      <c r="F7183" t="s">
        <v>66</v>
      </c>
    </row>
    <row r="7184" spans="1:6" x14ac:dyDescent="0.3">
      <c r="A7184" t="s">
        <v>18</v>
      </c>
      <c r="B7184" t="s">
        <v>46</v>
      </c>
      <c r="C7184" t="s">
        <v>20019</v>
      </c>
      <c r="D7184" s="3" t="s">
        <v>20020</v>
      </c>
      <c r="E7184" t="s">
        <v>20021</v>
      </c>
      <c r="F7184" t="s">
        <v>74</v>
      </c>
    </row>
    <row r="7185" spans="1:6" x14ac:dyDescent="0.3">
      <c r="A7185" t="s">
        <v>18</v>
      </c>
      <c r="B7185" t="s">
        <v>46</v>
      </c>
      <c r="C7185" t="s">
        <v>20022</v>
      </c>
      <c r="D7185" s="3" t="s">
        <v>20023</v>
      </c>
      <c r="E7185" t="s">
        <v>20024</v>
      </c>
      <c r="F7185" t="s">
        <v>118</v>
      </c>
    </row>
    <row r="7186" spans="1:6" x14ac:dyDescent="0.3">
      <c r="A7186" t="s">
        <v>18</v>
      </c>
      <c r="B7186" t="s">
        <v>46</v>
      </c>
      <c r="C7186" t="s">
        <v>20025</v>
      </c>
      <c r="D7186" s="3" t="s">
        <v>20026</v>
      </c>
      <c r="E7186" t="s">
        <v>2173</v>
      </c>
      <c r="F7186" t="s">
        <v>152</v>
      </c>
    </row>
    <row r="7187" spans="1:6" x14ac:dyDescent="0.3">
      <c r="A7187" t="s">
        <v>18</v>
      </c>
      <c r="B7187" t="s">
        <v>46</v>
      </c>
      <c r="C7187" t="s">
        <v>20027</v>
      </c>
      <c r="D7187" s="3" t="s">
        <v>20028</v>
      </c>
      <c r="E7187" t="s">
        <v>20029</v>
      </c>
      <c r="F7187" t="s">
        <v>70</v>
      </c>
    </row>
    <row r="7188" spans="1:6" x14ac:dyDescent="0.3">
      <c r="A7188" t="s">
        <v>18</v>
      </c>
      <c r="B7188" t="s">
        <v>46</v>
      </c>
      <c r="C7188" t="s">
        <v>20030</v>
      </c>
      <c r="D7188" s="3" t="s">
        <v>20031</v>
      </c>
      <c r="E7188" t="s">
        <v>20032</v>
      </c>
      <c r="F7188" t="s">
        <v>70</v>
      </c>
    </row>
    <row r="7189" spans="1:6" x14ac:dyDescent="0.3">
      <c r="A7189" t="s">
        <v>18</v>
      </c>
      <c r="B7189" t="s">
        <v>46</v>
      </c>
      <c r="C7189" t="s">
        <v>20033</v>
      </c>
      <c r="D7189" s="3" t="s">
        <v>20034</v>
      </c>
      <c r="E7189" t="s">
        <v>20035</v>
      </c>
      <c r="F7189" t="s">
        <v>86</v>
      </c>
    </row>
    <row r="7190" spans="1:6" x14ac:dyDescent="0.3">
      <c r="A7190" t="s">
        <v>18</v>
      </c>
      <c r="B7190" t="s">
        <v>46</v>
      </c>
      <c r="C7190" t="s">
        <v>20036</v>
      </c>
      <c r="D7190" s="3" t="s">
        <v>20037</v>
      </c>
      <c r="E7190" t="s">
        <v>20038</v>
      </c>
      <c r="F7190" t="s">
        <v>66</v>
      </c>
    </row>
    <row r="7191" spans="1:6" x14ac:dyDescent="0.3">
      <c r="A7191" t="s">
        <v>18</v>
      </c>
      <c r="B7191" t="s">
        <v>46</v>
      </c>
      <c r="C7191" t="s">
        <v>20039</v>
      </c>
      <c r="D7191" s="3" t="s">
        <v>20040</v>
      </c>
      <c r="E7191" t="s">
        <v>2173</v>
      </c>
      <c r="F7191" t="s">
        <v>66</v>
      </c>
    </row>
    <row r="7192" spans="1:6" x14ac:dyDescent="0.3">
      <c r="A7192" t="s">
        <v>18</v>
      </c>
      <c r="B7192" t="s">
        <v>46</v>
      </c>
      <c r="C7192" t="s">
        <v>20041</v>
      </c>
      <c r="D7192" s="3" t="s">
        <v>20042</v>
      </c>
      <c r="E7192" t="s">
        <v>20043</v>
      </c>
      <c r="F7192" t="s">
        <v>736</v>
      </c>
    </row>
    <row r="7193" spans="1:6" x14ac:dyDescent="0.3">
      <c r="A7193" t="s">
        <v>18</v>
      </c>
      <c r="B7193" t="s">
        <v>46</v>
      </c>
      <c r="C7193" t="s">
        <v>20044</v>
      </c>
      <c r="D7193" s="3" t="s">
        <v>20045</v>
      </c>
      <c r="E7193" t="s">
        <v>2173</v>
      </c>
      <c r="F7193" t="s">
        <v>130</v>
      </c>
    </row>
    <row r="7194" spans="1:6" x14ac:dyDescent="0.3">
      <c r="A7194" t="s">
        <v>18</v>
      </c>
      <c r="B7194" t="s">
        <v>46</v>
      </c>
      <c r="C7194" t="s">
        <v>20046</v>
      </c>
      <c r="D7194" s="3" t="s">
        <v>20047</v>
      </c>
      <c r="E7194" t="s">
        <v>20048</v>
      </c>
      <c r="F7194" t="s">
        <v>66</v>
      </c>
    </row>
    <row r="7195" spans="1:6" x14ac:dyDescent="0.3">
      <c r="A7195" t="s">
        <v>18</v>
      </c>
      <c r="B7195" t="s">
        <v>46</v>
      </c>
      <c r="C7195" t="s">
        <v>20049</v>
      </c>
      <c r="D7195" s="3" t="s">
        <v>20050</v>
      </c>
      <c r="E7195" t="s">
        <v>20051</v>
      </c>
      <c r="F7195" t="s">
        <v>74</v>
      </c>
    </row>
    <row r="7196" spans="1:6" x14ac:dyDescent="0.3">
      <c r="A7196" t="s">
        <v>18</v>
      </c>
      <c r="B7196" t="s">
        <v>46</v>
      </c>
      <c r="C7196" t="s">
        <v>20052</v>
      </c>
      <c r="D7196" s="3" t="s">
        <v>20053</v>
      </c>
      <c r="E7196" t="s">
        <v>20054</v>
      </c>
      <c r="F7196" t="s">
        <v>66</v>
      </c>
    </row>
    <row r="7197" spans="1:6" x14ac:dyDescent="0.3">
      <c r="A7197" t="s">
        <v>18</v>
      </c>
      <c r="B7197" t="s">
        <v>46</v>
      </c>
      <c r="C7197" t="s">
        <v>20055</v>
      </c>
      <c r="D7197" s="3" t="s">
        <v>20056</v>
      </c>
      <c r="E7197" t="s">
        <v>20057</v>
      </c>
      <c r="F7197" t="s">
        <v>74</v>
      </c>
    </row>
    <row r="7198" spans="1:6" x14ac:dyDescent="0.3">
      <c r="A7198" t="s">
        <v>18</v>
      </c>
      <c r="B7198" t="s">
        <v>46</v>
      </c>
      <c r="C7198" t="s">
        <v>20058</v>
      </c>
      <c r="D7198" s="3" t="s">
        <v>20059</v>
      </c>
      <c r="E7198" t="s">
        <v>2572</v>
      </c>
      <c r="F7198" t="s">
        <v>74</v>
      </c>
    </row>
    <row r="7199" spans="1:6" x14ac:dyDescent="0.3">
      <c r="A7199" t="s">
        <v>18</v>
      </c>
      <c r="B7199" t="s">
        <v>46</v>
      </c>
      <c r="C7199" t="s">
        <v>20060</v>
      </c>
      <c r="D7199" s="3" t="s">
        <v>20061</v>
      </c>
      <c r="E7199" t="s">
        <v>20062</v>
      </c>
      <c r="F7199" t="s">
        <v>70</v>
      </c>
    </row>
    <row r="7200" spans="1:6" x14ac:dyDescent="0.3">
      <c r="A7200" t="s">
        <v>18</v>
      </c>
      <c r="B7200" t="s">
        <v>46</v>
      </c>
      <c r="C7200" t="s">
        <v>20063</v>
      </c>
      <c r="D7200" s="3" t="s">
        <v>20064</v>
      </c>
      <c r="E7200" t="s">
        <v>20065</v>
      </c>
      <c r="F7200" t="s">
        <v>118</v>
      </c>
    </row>
    <row r="7201" spans="1:6" x14ac:dyDescent="0.3">
      <c r="A7201" t="s">
        <v>18</v>
      </c>
      <c r="B7201" t="s">
        <v>46</v>
      </c>
      <c r="C7201" t="s">
        <v>20066</v>
      </c>
      <c r="D7201" s="3" t="s">
        <v>20067</v>
      </c>
      <c r="E7201" t="s">
        <v>20068</v>
      </c>
      <c r="F7201" t="s">
        <v>4224</v>
      </c>
    </row>
    <row r="7202" spans="1:6" x14ac:dyDescent="0.3">
      <c r="A7202" t="s">
        <v>18</v>
      </c>
      <c r="B7202" t="s">
        <v>46</v>
      </c>
      <c r="C7202" t="s">
        <v>20069</v>
      </c>
      <c r="D7202" s="3" t="s">
        <v>20070</v>
      </c>
      <c r="E7202" t="s">
        <v>2173</v>
      </c>
      <c r="F7202" t="s">
        <v>66</v>
      </c>
    </row>
    <row r="7203" spans="1:6" x14ac:dyDescent="0.3">
      <c r="A7203" t="s">
        <v>18</v>
      </c>
      <c r="B7203" t="s">
        <v>46</v>
      </c>
      <c r="C7203" t="s">
        <v>20071</v>
      </c>
      <c r="D7203" s="3" t="s">
        <v>20072</v>
      </c>
      <c r="E7203" t="s">
        <v>2173</v>
      </c>
      <c r="F7203" t="s">
        <v>70</v>
      </c>
    </row>
    <row r="7204" spans="1:6" x14ac:dyDescent="0.3">
      <c r="A7204" t="s">
        <v>18</v>
      </c>
      <c r="B7204" t="s">
        <v>46</v>
      </c>
      <c r="C7204" t="s">
        <v>20073</v>
      </c>
      <c r="D7204" s="3" t="s">
        <v>20074</v>
      </c>
      <c r="E7204" t="s">
        <v>20075</v>
      </c>
      <c r="F7204" t="s">
        <v>14946</v>
      </c>
    </row>
    <row r="7205" spans="1:6" x14ac:dyDescent="0.3">
      <c r="A7205" t="s">
        <v>18</v>
      </c>
      <c r="B7205" t="s">
        <v>46</v>
      </c>
      <c r="C7205" t="s">
        <v>20076</v>
      </c>
      <c r="D7205" s="3" t="s">
        <v>20077</v>
      </c>
      <c r="E7205" t="s">
        <v>20078</v>
      </c>
      <c r="F7205" t="s">
        <v>66</v>
      </c>
    </row>
    <row r="7206" spans="1:6" x14ac:dyDescent="0.3">
      <c r="A7206" t="s">
        <v>18</v>
      </c>
      <c r="B7206" t="s">
        <v>46</v>
      </c>
      <c r="C7206" t="s">
        <v>20079</v>
      </c>
      <c r="D7206" s="3" t="s">
        <v>20080</v>
      </c>
      <c r="E7206" t="s">
        <v>20081</v>
      </c>
      <c r="F7206" t="s">
        <v>66</v>
      </c>
    </row>
    <row r="7207" spans="1:6" x14ac:dyDescent="0.3">
      <c r="A7207" t="s">
        <v>18</v>
      </c>
      <c r="B7207" t="s">
        <v>46</v>
      </c>
      <c r="C7207" t="s">
        <v>20082</v>
      </c>
      <c r="D7207" s="3" t="s">
        <v>20083</v>
      </c>
      <c r="E7207" t="s">
        <v>20084</v>
      </c>
      <c r="F7207" t="s">
        <v>70</v>
      </c>
    </row>
    <row r="7208" spans="1:6" x14ac:dyDescent="0.3">
      <c r="A7208" t="s">
        <v>18</v>
      </c>
      <c r="B7208" t="s">
        <v>46</v>
      </c>
      <c r="C7208" t="s">
        <v>20085</v>
      </c>
      <c r="D7208" s="3" t="s">
        <v>20086</v>
      </c>
      <c r="E7208" t="s">
        <v>20087</v>
      </c>
      <c r="F7208" t="s">
        <v>10319</v>
      </c>
    </row>
    <row r="7209" spans="1:6" x14ac:dyDescent="0.3">
      <c r="A7209" t="s">
        <v>18</v>
      </c>
      <c r="B7209" t="s">
        <v>46</v>
      </c>
      <c r="C7209" t="s">
        <v>20088</v>
      </c>
      <c r="D7209" s="3" t="s">
        <v>20089</v>
      </c>
      <c r="E7209" t="s">
        <v>20090</v>
      </c>
      <c r="F7209" t="s">
        <v>10319</v>
      </c>
    </row>
    <row r="7210" spans="1:6" x14ac:dyDescent="0.3">
      <c r="A7210" t="s">
        <v>18</v>
      </c>
      <c r="B7210" t="s">
        <v>46</v>
      </c>
      <c r="C7210" t="s">
        <v>20091</v>
      </c>
      <c r="D7210" s="3" t="s">
        <v>1004</v>
      </c>
      <c r="E7210" t="s">
        <v>20092</v>
      </c>
      <c r="F7210" t="s">
        <v>66</v>
      </c>
    </row>
    <row r="7211" spans="1:6" x14ac:dyDescent="0.3">
      <c r="A7211" t="s">
        <v>18</v>
      </c>
      <c r="B7211" t="s">
        <v>46</v>
      </c>
      <c r="C7211" t="s">
        <v>20093</v>
      </c>
      <c r="D7211" s="3" t="s">
        <v>20094</v>
      </c>
      <c r="E7211" t="s">
        <v>2173</v>
      </c>
      <c r="F7211" t="s">
        <v>143</v>
      </c>
    </row>
    <row r="7212" spans="1:6" x14ac:dyDescent="0.3">
      <c r="A7212" t="s">
        <v>18</v>
      </c>
      <c r="B7212" t="s">
        <v>46</v>
      </c>
      <c r="C7212" t="s">
        <v>20095</v>
      </c>
      <c r="D7212" s="3" t="s">
        <v>20096</v>
      </c>
      <c r="E7212" t="s">
        <v>20097</v>
      </c>
      <c r="F7212" t="s">
        <v>66</v>
      </c>
    </row>
    <row r="7213" spans="1:6" x14ac:dyDescent="0.3">
      <c r="A7213" t="s">
        <v>18</v>
      </c>
      <c r="B7213" t="s">
        <v>46</v>
      </c>
      <c r="C7213" t="s">
        <v>20098</v>
      </c>
      <c r="D7213" s="3" t="s">
        <v>20099</v>
      </c>
      <c r="E7213" t="s">
        <v>20100</v>
      </c>
      <c r="F7213" t="s">
        <v>66</v>
      </c>
    </row>
    <row r="7214" spans="1:6" x14ac:dyDescent="0.3">
      <c r="A7214" t="s">
        <v>18</v>
      </c>
      <c r="B7214" t="s">
        <v>46</v>
      </c>
      <c r="C7214" t="s">
        <v>20101</v>
      </c>
      <c r="D7214" s="3" t="s">
        <v>20102</v>
      </c>
      <c r="E7214" t="s">
        <v>20103</v>
      </c>
      <c r="F7214" t="s">
        <v>70</v>
      </c>
    </row>
    <row r="7215" spans="1:6" x14ac:dyDescent="0.3">
      <c r="A7215" t="s">
        <v>18</v>
      </c>
      <c r="B7215" t="s">
        <v>46</v>
      </c>
      <c r="C7215" t="s">
        <v>20104</v>
      </c>
      <c r="D7215" s="3" t="s">
        <v>20105</v>
      </c>
      <c r="E7215" t="s">
        <v>2173</v>
      </c>
      <c r="F7215" t="s">
        <v>9536</v>
      </c>
    </row>
    <row r="7216" spans="1:6" x14ac:dyDescent="0.3">
      <c r="A7216" t="s">
        <v>18</v>
      </c>
      <c r="B7216" t="s">
        <v>46</v>
      </c>
      <c r="C7216" t="s">
        <v>20106</v>
      </c>
      <c r="D7216" s="3" t="s">
        <v>20107</v>
      </c>
      <c r="E7216" t="s">
        <v>20108</v>
      </c>
      <c r="F7216" t="s">
        <v>70</v>
      </c>
    </row>
    <row r="7217" spans="1:6" x14ac:dyDescent="0.3">
      <c r="A7217" t="s">
        <v>18</v>
      </c>
      <c r="B7217" t="s">
        <v>46</v>
      </c>
      <c r="C7217" t="s">
        <v>20109</v>
      </c>
      <c r="D7217" s="3" t="s">
        <v>20110</v>
      </c>
      <c r="E7217" t="s">
        <v>2173</v>
      </c>
      <c r="F7217" t="s">
        <v>70</v>
      </c>
    </row>
    <row r="7218" spans="1:6" x14ac:dyDescent="0.3">
      <c r="A7218" t="s">
        <v>18</v>
      </c>
      <c r="B7218" t="s">
        <v>46</v>
      </c>
      <c r="C7218" t="s">
        <v>20111</v>
      </c>
      <c r="D7218" s="3" t="s">
        <v>20112</v>
      </c>
      <c r="E7218" t="s">
        <v>2173</v>
      </c>
      <c r="F7218" t="s">
        <v>66</v>
      </c>
    </row>
    <row r="7219" spans="1:6" x14ac:dyDescent="0.3">
      <c r="A7219" t="s">
        <v>18</v>
      </c>
      <c r="B7219" t="s">
        <v>46</v>
      </c>
      <c r="C7219" t="s">
        <v>20113</v>
      </c>
      <c r="D7219" s="3" t="s">
        <v>20114</v>
      </c>
      <c r="E7219" t="s">
        <v>2173</v>
      </c>
      <c r="F7219" t="s">
        <v>83</v>
      </c>
    </row>
    <row r="7220" spans="1:6" x14ac:dyDescent="0.3">
      <c r="A7220" t="s">
        <v>18</v>
      </c>
      <c r="B7220" t="s">
        <v>46</v>
      </c>
      <c r="C7220" t="s">
        <v>20115</v>
      </c>
      <c r="D7220" s="3" t="s">
        <v>20116</v>
      </c>
      <c r="E7220" t="s">
        <v>2173</v>
      </c>
      <c r="F7220" t="s">
        <v>118</v>
      </c>
    </row>
    <row r="7221" spans="1:6" x14ac:dyDescent="0.3">
      <c r="A7221" t="s">
        <v>18</v>
      </c>
      <c r="B7221" t="s">
        <v>46</v>
      </c>
      <c r="C7221" t="s">
        <v>20117</v>
      </c>
      <c r="D7221" s="3" t="s">
        <v>20118</v>
      </c>
      <c r="E7221" t="s">
        <v>2173</v>
      </c>
      <c r="F7221" t="s">
        <v>143</v>
      </c>
    </row>
    <row r="7222" spans="1:6" x14ac:dyDescent="0.3">
      <c r="A7222" t="s">
        <v>18</v>
      </c>
      <c r="B7222" t="s">
        <v>46</v>
      </c>
      <c r="C7222" t="s">
        <v>20119</v>
      </c>
      <c r="D7222" s="3" t="s">
        <v>20120</v>
      </c>
      <c r="E7222" t="s">
        <v>2173</v>
      </c>
      <c r="F7222" t="s">
        <v>183</v>
      </c>
    </row>
    <row r="7223" spans="1:6" x14ac:dyDescent="0.3">
      <c r="A7223" t="s">
        <v>18</v>
      </c>
      <c r="B7223" t="s">
        <v>46</v>
      </c>
      <c r="C7223" t="s">
        <v>20121</v>
      </c>
      <c r="D7223" s="3" t="s">
        <v>20122</v>
      </c>
      <c r="E7223" t="s">
        <v>20123</v>
      </c>
      <c r="F7223" t="s">
        <v>104</v>
      </c>
    </row>
    <row r="7224" spans="1:6" x14ac:dyDescent="0.3">
      <c r="A7224" t="s">
        <v>18</v>
      </c>
      <c r="B7224" t="s">
        <v>46</v>
      </c>
      <c r="C7224" t="s">
        <v>20124</v>
      </c>
      <c r="D7224" s="3" t="s">
        <v>20125</v>
      </c>
      <c r="E7224" t="s">
        <v>20126</v>
      </c>
      <c r="F7224" t="s">
        <v>66</v>
      </c>
    </row>
    <row r="7225" spans="1:6" x14ac:dyDescent="0.3">
      <c r="A7225" t="s">
        <v>18</v>
      </c>
      <c r="B7225" t="s">
        <v>46</v>
      </c>
      <c r="C7225" t="s">
        <v>20127</v>
      </c>
      <c r="D7225" s="3" t="s">
        <v>20128</v>
      </c>
      <c r="E7225" t="s">
        <v>20129</v>
      </c>
      <c r="F7225" t="s">
        <v>66</v>
      </c>
    </row>
    <row r="7226" spans="1:6" x14ac:dyDescent="0.3">
      <c r="A7226" t="s">
        <v>18</v>
      </c>
      <c r="B7226" t="s">
        <v>46</v>
      </c>
      <c r="C7226" t="s">
        <v>20130</v>
      </c>
      <c r="D7226" s="3" t="s">
        <v>20131</v>
      </c>
      <c r="E7226" t="s">
        <v>2173</v>
      </c>
      <c r="F7226" t="s">
        <v>66</v>
      </c>
    </row>
    <row r="7227" spans="1:6" x14ac:dyDescent="0.3">
      <c r="A7227" t="s">
        <v>18</v>
      </c>
      <c r="B7227" t="s">
        <v>46</v>
      </c>
      <c r="C7227" t="s">
        <v>20132</v>
      </c>
      <c r="D7227" s="3" t="s">
        <v>20133</v>
      </c>
      <c r="E7227" t="s">
        <v>2173</v>
      </c>
      <c r="F7227" t="s">
        <v>183</v>
      </c>
    </row>
    <row r="7228" spans="1:6" x14ac:dyDescent="0.3">
      <c r="A7228" t="s">
        <v>18</v>
      </c>
      <c r="B7228" t="s">
        <v>46</v>
      </c>
      <c r="C7228" t="s">
        <v>20134</v>
      </c>
      <c r="D7228" s="3" t="s">
        <v>20135</v>
      </c>
      <c r="E7228" t="s">
        <v>20136</v>
      </c>
      <c r="F7228" t="s">
        <v>130</v>
      </c>
    </row>
    <row r="7229" spans="1:6" x14ac:dyDescent="0.3">
      <c r="A7229" t="s">
        <v>18</v>
      </c>
      <c r="B7229" t="s">
        <v>46</v>
      </c>
      <c r="C7229" t="s">
        <v>20137</v>
      </c>
      <c r="D7229" s="3" t="s">
        <v>20138</v>
      </c>
      <c r="E7229" t="s">
        <v>20139</v>
      </c>
      <c r="F7229" t="s">
        <v>66</v>
      </c>
    </row>
    <row r="7230" spans="1:6" x14ac:dyDescent="0.3">
      <c r="A7230" t="s">
        <v>18</v>
      </c>
      <c r="B7230" t="s">
        <v>46</v>
      </c>
      <c r="C7230" t="s">
        <v>20140</v>
      </c>
      <c r="D7230" s="3" t="s">
        <v>20141</v>
      </c>
      <c r="E7230" t="s">
        <v>2173</v>
      </c>
      <c r="F7230" t="s">
        <v>66</v>
      </c>
    </row>
    <row r="7231" spans="1:6" x14ac:dyDescent="0.3">
      <c r="A7231" t="s">
        <v>18</v>
      </c>
      <c r="B7231" t="s">
        <v>46</v>
      </c>
      <c r="C7231" t="s">
        <v>20142</v>
      </c>
      <c r="D7231" s="3" t="s">
        <v>20143</v>
      </c>
      <c r="E7231" t="s">
        <v>20144</v>
      </c>
      <c r="F7231" t="s">
        <v>267</v>
      </c>
    </row>
    <row r="7232" spans="1:6" x14ac:dyDescent="0.3">
      <c r="A7232" t="s">
        <v>18</v>
      </c>
      <c r="B7232" t="s">
        <v>46</v>
      </c>
      <c r="C7232" t="s">
        <v>20145</v>
      </c>
      <c r="D7232" s="3" t="s">
        <v>20146</v>
      </c>
      <c r="E7232" t="s">
        <v>20147</v>
      </c>
      <c r="F7232" t="s">
        <v>183</v>
      </c>
    </row>
    <row r="7233" spans="1:6" x14ac:dyDescent="0.3">
      <c r="A7233" t="s">
        <v>18</v>
      </c>
      <c r="B7233" t="s">
        <v>46</v>
      </c>
      <c r="C7233" t="s">
        <v>20148</v>
      </c>
      <c r="D7233" s="3" t="s">
        <v>20149</v>
      </c>
      <c r="E7233" t="s">
        <v>2173</v>
      </c>
      <c r="F7233" t="s">
        <v>152</v>
      </c>
    </row>
    <row r="7234" spans="1:6" x14ac:dyDescent="0.3">
      <c r="A7234" t="s">
        <v>18</v>
      </c>
      <c r="B7234" t="s">
        <v>46</v>
      </c>
      <c r="C7234" t="s">
        <v>20150</v>
      </c>
      <c r="D7234" s="3" t="s">
        <v>20151</v>
      </c>
      <c r="E7234" t="s">
        <v>20152</v>
      </c>
      <c r="F7234" t="s">
        <v>70</v>
      </c>
    </row>
    <row r="7235" spans="1:6" x14ac:dyDescent="0.3">
      <c r="A7235" t="s">
        <v>18</v>
      </c>
      <c r="B7235" t="s">
        <v>46</v>
      </c>
      <c r="C7235" t="s">
        <v>20153</v>
      </c>
      <c r="D7235" s="3" t="s">
        <v>20154</v>
      </c>
      <c r="E7235" t="s">
        <v>20155</v>
      </c>
      <c r="F7235" t="s">
        <v>74</v>
      </c>
    </row>
    <row r="7236" spans="1:6" x14ac:dyDescent="0.3">
      <c r="A7236" t="s">
        <v>18</v>
      </c>
      <c r="B7236" t="s">
        <v>46</v>
      </c>
      <c r="C7236" t="s">
        <v>20156</v>
      </c>
      <c r="D7236" s="3" t="s">
        <v>20157</v>
      </c>
      <c r="E7236" t="s">
        <v>2173</v>
      </c>
      <c r="F7236" t="s">
        <v>66</v>
      </c>
    </row>
    <row r="7237" spans="1:6" x14ac:dyDescent="0.3">
      <c r="A7237" t="s">
        <v>18</v>
      </c>
      <c r="B7237" t="s">
        <v>46</v>
      </c>
      <c r="C7237" t="s">
        <v>20158</v>
      </c>
      <c r="D7237" s="3" t="s">
        <v>20159</v>
      </c>
      <c r="E7237" t="s">
        <v>2173</v>
      </c>
      <c r="F7237" t="s">
        <v>74</v>
      </c>
    </row>
    <row r="7238" spans="1:6" x14ac:dyDescent="0.3">
      <c r="A7238" t="s">
        <v>18</v>
      </c>
      <c r="B7238" t="s">
        <v>46</v>
      </c>
      <c r="C7238" t="s">
        <v>20160</v>
      </c>
      <c r="D7238" s="3" t="s">
        <v>20161</v>
      </c>
      <c r="E7238" t="s">
        <v>2173</v>
      </c>
      <c r="F7238" t="s">
        <v>74</v>
      </c>
    </row>
    <row r="7239" spans="1:6" x14ac:dyDescent="0.3">
      <c r="A7239" t="s">
        <v>18</v>
      </c>
      <c r="B7239" t="s">
        <v>46</v>
      </c>
      <c r="C7239" t="s">
        <v>20162</v>
      </c>
      <c r="D7239" s="3" t="s">
        <v>20163</v>
      </c>
      <c r="E7239" s="4" t="s">
        <v>20164</v>
      </c>
      <c r="F7239" t="s">
        <v>3178</v>
      </c>
    </row>
    <row r="7240" spans="1:6" x14ac:dyDescent="0.3">
      <c r="A7240" t="s">
        <v>18</v>
      </c>
      <c r="B7240" t="s">
        <v>46</v>
      </c>
      <c r="C7240" t="s">
        <v>20165</v>
      </c>
      <c r="D7240" s="3" t="s">
        <v>20166</v>
      </c>
      <c r="E7240" t="s">
        <v>2173</v>
      </c>
      <c r="F7240" t="s">
        <v>143</v>
      </c>
    </row>
    <row r="7241" spans="1:6" x14ac:dyDescent="0.3">
      <c r="A7241" t="s">
        <v>18</v>
      </c>
      <c r="B7241" t="s">
        <v>46</v>
      </c>
      <c r="C7241" t="s">
        <v>20167</v>
      </c>
      <c r="D7241" s="3" t="s">
        <v>20168</v>
      </c>
      <c r="E7241" t="s">
        <v>20169</v>
      </c>
      <c r="F7241" t="s">
        <v>66</v>
      </c>
    </row>
    <row r="7242" spans="1:6" x14ac:dyDescent="0.3">
      <c r="A7242" t="s">
        <v>18</v>
      </c>
      <c r="B7242" t="s">
        <v>46</v>
      </c>
      <c r="C7242" t="s">
        <v>20170</v>
      </c>
      <c r="D7242" s="3" t="s">
        <v>20171</v>
      </c>
      <c r="E7242" t="s">
        <v>20172</v>
      </c>
      <c r="F7242" t="s">
        <v>2419</v>
      </c>
    </row>
    <row r="7243" spans="1:6" x14ac:dyDescent="0.3">
      <c r="A7243" t="s">
        <v>18</v>
      </c>
      <c r="B7243" t="s">
        <v>46</v>
      </c>
      <c r="C7243" t="s">
        <v>20173</v>
      </c>
      <c r="D7243" s="3" t="s">
        <v>20174</v>
      </c>
      <c r="E7243" t="s">
        <v>20175</v>
      </c>
      <c r="F7243" t="s">
        <v>74</v>
      </c>
    </row>
    <row r="7244" spans="1:6" x14ac:dyDescent="0.3">
      <c r="A7244" t="s">
        <v>18</v>
      </c>
      <c r="B7244" t="s">
        <v>46</v>
      </c>
      <c r="C7244" t="s">
        <v>20176</v>
      </c>
      <c r="D7244" s="3" t="s">
        <v>20177</v>
      </c>
      <c r="E7244" t="s">
        <v>20178</v>
      </c>
      <c r="F7244" t="s">
        <v>750</v>
      </c>
    </row>
    <row r="7245" spans="1:6" x14ac:dyDescent="0.3">
      <c r="A7245" t="s">
        <v>18</v>
      </c>
      <c r="B7245" t="s">
        <v>46</v>
      </c>
      <c r="C7245" t="s">
        <v>20179</v>
      </c>
      <c r="D7245" s="3" t="s">
        <v>20180</v>
      </c>
      <c r="E7245" t="s">
        <v>20181</v>
      </c>
      <c r="F7245" t="s">
        <v>162</v>
      </c>
    </row>
    <row r="7246" spans="1:6" x14ac:dyDescent="0.3">
      <c r="A7246" t="s">
        <v>18</v>
      </c>
      <c r="B7246" t="s">
        <v>46</v>
      </c>
      <c r="C7246" t="s">
        <v>20182</v>
      </c>
      <c r="D7246" s="3" t="s">
        <v>20183</v>
      </c>
      <c r="E7246" t="s">
        <v>20184</v>
      </c>
      <c r="F7246" t="s">
        <v>165</v>
      </c>
    </row>
    <row r="7247" spans="1:6" x14ac:dyDescent="0.3">
      <c r="A7247" t="s">
        <v>18</v>
      </c>
      <c r="B7247" t="s">
        <v>46</v>
      </c>
      <c r="C7247" t="s">
        <v>20185</v>
      </c>
      <c r="D7247" s="3" t="s">
        <v>20186</v>
      </c>
      <c r="E7247" t="s">
        <v>20187</v>
      </c>
      <c r="F7247" t="s">
        <v>323</v>
      </c>
    </row>
    <row r="7248" spans="1:6" x14ac:dyDescent="0.3">
      <c r="A7248" t="s">
        <v>18</v>
      </c>
      <c r="B7248" t="s">
        <v>46</v>
      </c>
      <c r="C7248" t="s">
        <v>20188</v>
      </c>
      <c r="D7248" s="3" t="s">
        <v>20189</v>
      </c>
      <c r="E7248" t="s">
        <v>20190</v>
      </c>
      <c r="F7248" t="s">
        <v>118</v>
      </c>
    </row>
    <row r="7249" spans="1:6" x14ac:dyDescent="0.3">
      <c r="A7249" t="s">
        <v>18</v>
      </c>
      <c r="B7249" t="s">
        <v>46</v>
      </c>
      <c r="C7249" t="s">
        <v>20191</v>
      </c>
      <c r="D7249" s="3" t="s">
        <v>20192</v>
      </c>
      <c r="E7249" t="s">
        <v>20193</v>
      </c>
      <c r="F7249" t="s">
        <v>66</v>
      </c>
    </row>
    <row r="7250" spans="1:6" x14ac:dyDescent="0.3">
      <c r="A7250" t="s">
        <v>18</v>
      </c>
      <c r="B7250" t="s">
        <v>46</v>
      </c>
      <c r="C7250" t="s">
        <v>20194</v>
      </c>
      <c r="D7250" s="3" t="s">
        <v>20195</v>
      </c>
      <c r="E7250" t="s">
        <v>20196</v>
      </c>
      <c r="F7250" t="s">
        <v>118</v>
      </c>
    </row>
    <row r="7251" spans="1:6" x14ac:dyDescent="0.3">
      <c r="A7251" t="s">
        <v>18</v>
      </c>
      <c r="B7251" t="s">
        <v>46</v>
      </c>
      <c r="C7251" t="s">
        <v>20197</v>
      </c>
      <c r="D7251" s="3" t="s">
        <v>20198</v>
      </c>
      <c r="E7251" t="s">
        <v>20199</v>
      </c>
      <c r="F7251" t="s">
        <v>86</v>
      </c>
    </row>
    <row r="7252" spans="1:6" x14ac:dyDescent="0.3">
      <c r="A7252" t="s">
        <v>18</v>
      </c>
      <c r="B7252" t="s">
        <v>46</v>
      </c>
      <c r="C7252" t="s">
        <v>20200</v>
      </c>
      <c r="D7252" s="3" t="s">
        <v>20201</v>
      </c>
      <c r="E7252" t="s">
        <v>2173</v>
      </c>
      <c r="F7252" t="s">
        <v>66</v>
      </c>
    </row>
    <row r="7253" spans="1:6" x14ac:dyDescent="0.3">
      <c r="A7253" t="s">
        <v>18</v>
      </c>
      <c r="B7253" t="s">
        <v>46</v>
      </c>
      <c r="C7253" t="s">
        <v>20202</v>
      </c>
      <c r="D7253" s="3" t="s">
        <v>20203</v>
      </c>
      <c r="E7253" t="s">
        <v>20204</v>
      </c>
      <c r="F7253" t="s">
        <v>86</v>
      </c>
    </row>
    <row r="7254" spans="1:6" x14ac:dyDescent="0.3">
      <c r="A7254" t="s">
        <v>18</v>
      </c>
      <c r="B7254" t="s">
        <v>46</v>
      </c>
      <c r="C7254" t="s">
        <v>20205</v>
      </c>
      <c r="D7254" s="3" t="s">
        <v>20206</v>
      </c>
      <c r="E7254" t="s">
        <v>20207</v>
      </c>
      <c r="F7254" t="s">
        <v>165</v>
      </c>
    </row>
    <row r="7255" spans="1:6" x14ac:dyDescent="0.3">
      <c r="A7255" t="s">
        <v>18</v>
      </c>
      <c r="B7255" t="s">
        <v>46</v>
      </c>
      <c r="C7255" t="s">
        <v>20208</v>
      </c>
      <c r="D7255" s="3" t="s">
        <v>20209</v>
      </c>
      <c r="E7255" t="s">
        <v>20210</v>
      </c>
      <c r="F7255" t="s">
        <v>66</v>
      </c>
    </row>
    <row r="7256" spans="1:6" x14ac:dyDescent="0.3">
      <c r="A7256" t="s">
        <v>18</v>
      </c>
      <c r="B7256" t="s">
        <v>46</v>
      </c>
      <c r="C7256" t="s">
        <v>20211</v>
      </c>
      <c r="D7256" s="3" t="s">
        <v>20212</v>
      </c>
      <c r="E7256" t="s">
        <v>20213</v>
      </c>
      <c r="F7256" t="s">
        <v>66</v>
      </c>
    </row>
    <row r="7257" spans="1:6" x14ac:dyDescent="0.3">
      <c r="A7257" t="s">
        <v>18</v>
      </c>
      <c r="B7257" t="s">
        <v>46</v>
      </c>
      <c r="C7257" t="s">
        <v>20214</v>
      </c>
      <c r="D7257" s="3" t="s">
        <v>20215</v>
      </c>
      <c r="E7257" t="s">
        <v>20216</v>
      </c>
      <c r="F7257" t="s">
        <v>86</v>
      </c>
    </row>
    <row r="7258" spans="1:6" x14ac:dyDescent="0.3">
      <c r="A7258" t="s">
        <v>18</v>
      </c>
      <c r="B7258" t="s">
        <v>46</v>
      </c>
      <c r="C7258" t="s">
        <v>20217</v>
      </c>
      <c r="D7258" s="3" t="s">
        <v>20218</v>
      </c>
      <c r="E7258" t="s">
        <v>2173</v>
      </c>
      <c r="F7258" t="s">
        <v>66</v>
      </c>
    </row>
    <row r="7259" spans="1:6" x14ac:dyDescent="0.3">
      <c r="A7259" t="s">
        <v>18</v>
      </c>
      <c r="B7259" t="s">
        <v>46</v>
      </c>
      <c r="C7259" t="s">
        <v>20219</v>
      </c>
      <c r="D7259" s="3" t="s">
        <v>20220</v>
      </c>
      <c r="E7259" t="s">
        <v>20221</v>
      </c>
      <c r="F7259" t="s">
        <v>162</v>
      </c>
    </row>
    <row r="7260" spans="1:6" x14ac:dyDescent="0.3">
      <c r="A7260" t="s">
        <v>18</v>
      </c>
      <c r="B7260" t="s">
        <v>46</v>
      </c>
      <c r="C7260" t="s">
        <v>20222</v>
      </c>
      <c r="D7260" s="3" t="s">
        <v>20223</v>
      </c>
      <c r="E7260" t="s">
        <v>20224</v>
      </c>
      <c r="F7260" t="s">
        <v>66</v>
      </c>
    </row>
    <row r="7261" spans="1:6" x14ac:dyDescent="0.3">
      <c r="A7261" t="s">
        <v>18</v>
      </c>
      <c r="B7261" t="s">
        <v>46</v>
      </c>
      <c r="C7261" t="s">
        <v>20225</v>
      </c>
      <c r="D7261" s="3" t="s">
        <v>20226</v>
      </c>
      <c r="E7261" t="s">
        <v>20227</v>
      </c>
      <c r="F7261" t="s">
        <v>162</v>
      </c>
    </row>
    <row r="7262" spans="1:6" x14ac:dyDescent="0.3">
      <c r="A7262" t="s">
        <v>18</v>
      </c>
      <c r="B7262" t="s">
        <v>46</v>
      </c>
      <c r="C7262" t="s">
        <v>20228</v>
      </c>
      <c r="D7262" s="3" t="s">
        <v>20229</v>
      </c>
      <c r="E7262" t="s">
        <v>20230</v>
      </c>
      <c r="F7262" t="s">
        <v>66</v>
      </c>
    </row>
    <row r="7263" spans="1:6" x14ac:dyDescent="0.3">
      <c r="A7263" t="s">
        <v>18</v>
      </c>
      <c r="B7263" t="s">
        <v>46</v>
      </c>
      <c r="C7263" t="s">
        <v>20231</v>
      </c>
      <c r="D7263" s="3" t="s">
        <v>20232</v>
      </c>
      <c r="E7263" s="4" t="s">
        <v>20233</v>
      </c>
      <c r="F7263" t="s">
        <v>66</v>
      </c>
    </row>
    <row r="7264" spans="1:6" x14ac:dyDescent="0.3">
      <c r="A7264" t="s">
        <v>18</v>
      </c>
      <c r="B7264" t="s">
        <v>46</v>
      </c>
      <c r="C7264" t="s">
        <v>20234</v>
      </c>
      <c r="D7264" s="3" t="s">
        <v>20235</v>
      </c>
      <c r="E7264" s="4" t="s">
        <v>20236</v>
      </c>
      <c r="F7264" t="s">
        <v>20237</v>
      </c>
    </row>
    <row r="7265" spans="1:6" x14ac:dyDescent="0.3">
      <c r="A7265" t="s">
        <v>18</v>
      </c>
      <c r="B7265" t="s">
        <v>46</v>
      </c>
      <c r="C7265" t="s">
        <v>20238</v>
      </c>
      <c r="D7265" s="3" t="s">
        <v>20239</v>
      </c>
      <c r="E7265" t="s">
        <v>2173</v>
      </c>
      <c r="F7265" t="s">
        <v>165</v>
      </c>
    </row>
    <row r="7266" spans="1:6" x14ac:dyDescent="0.3">
      <c r="A7266" t="s">
        <v>18</v>
      </c>
      <c r="B7266" t="s">
        <v>46</v>
      </c>
      <c r="C7266" t="s">
        <v>20240</v>
      </c>
      <c r="D7266" s="3" t="s">
        <v>20241</v>
      </c>
      <c r="E7266" t="s">
        <v>20242</v>
      </c>
      <c r="F7266" t="s">
        <v>352</v>
      </c>
    </row>
    <row r="7267" spans="1:6" x14ac:dyDescent="0.3">
      <c r="A7267" t="s">
        <v>18</v>
      </c>
      <c r="B7267" t="s">
        <v>46</v>
      </c>
      <c r="C7267" t="s">
        <v>20243</v>
      </c>
      <c r="D7267" s="3" t="s">
        <v>20244</v>
      </c>
      <c r="E7267" t="s">
        <v>20245</v>
      </c>
      <c r="F7267" t="s">
        <v>162</v>
      </c>
    </row>
    <row r="7268" spans="1:6" x14ac:dyDescent="0.3">
      <c r="A7268" t="s">
        <v>18</v>
      </c>
      <c r="B7268" t="s">
        <v>46</v>
      </c>
      <c r="C7268" t="s">
        <v>20246</v>
      </c>
      <c r="D7268" s="3" t="s">
        <v>20247</v>
      </c>
      <c r="E7268" t="s">
        <v>20248</v>
      </c>
      <c r="F7268" t="s">
        <v>496</v>
      </c>
    </row>
    <row r="7269" spans="1:6" x14ac:dyDescent="0.3">
      <c r="A7269" t="s">
        <v>18</v>
      </c>
      <c r="B7269" t="s">
        <v>46</v>
      </c>
      <c r="C7269" t="s">
        <v>20249</v>
      </c>
      <c r="D7269" s="3" t="s">
        <v>20250</v>
      </c>
      <c r="E7269" t="s">
        <v>20251</v>
      </c>
      <c r="F7269" t="s">
        <v>74</v>
      </c>
    </row>
    <row r="7270" spans="1:6" x14ac:dyDescent="0.3">
      <c r="A7270" t="s">
        <v>18</v>
      </c>
      <c r="B7270" t="s">
        <v>46</v>
      </c>
      <c r="C7270" t="s">
        <v>20252</v>
      </c>
      <c r="D7270" s="3" t="s">
        <v>20253</v>
      </c>
      <c r="E7270" t="s">
        <v>20254</v>
      </c>
      <c r="F7270" t="s">
        <v>66</v>
      </c>
    </row>
    <row r="7271" spans="1:6" x14ac:dyDescent="0.3">
      <c r="A7271" t="s">
        <v>18</v>
      </c>
      <c r="B7271" t="s">
        <v>46</v>
      </c>
      <c r="C7271" t="s">
        <v>20255</v>
      </c>
      <c r="D7271" s="3" t="s">
        <v>20256</v>
      </c>
      <c r="E7271" t="s">
        <v>20257</v>
      </c>
      <c r="F7271" t="s">
        <v>66</v>
      </c>
    </row>
    <row r="7272" spans="1:6" x14ac:dyDescent="0.3">
      <c r="A7272" t="s">
        <v>18</v>
      </c>
      <c r="B7272" t="s">
        <v>46</v>
      </c>
      <c r="C7272" t="s">
        <v>20258</v>
      </c>
      <c r="D7272" s="3" t="s">
        <v>20259</v>
      </c>
      <c r="E7272" s="4" t="s">
        <v>20260</v>
      </c>
      <c r="F7272" t="s">
        <v>66</v>
      </c>
    </row>
    <row r="7273" spans="1:6" x14ac:dyDescent="0.3">
      <c r="A7273" t="s">
        <v>18</v>
      </c>
      <c r="B7273" t="s">
        <v>46</v>
      </c>
      <c r="C7273" t="s">
        <v>20261</v>
      </c>
      <c r="D7273" s="3" t="s">
        <v>20262</v>
      </c>
      <c r="E7273" s="4" t="s">
        <v>20263</v>
      </c>
      <c r="F7273" t="s">
        <v>66</v>
      </c>
    </row>
    <row r="7274" spans="1:6" x14ac:dyDescent="0.3">
      <c r="A7274" t="s">
        <v>18</v>
      </c>
      <c r="B7274" t="s">
        <v>46</v>
      </c>
      <c r="C7274" t="s">
        <v>20264</v>
      </c>
      <c r="D7274" s="3" t="s">
        <v>20265</v>
      </c>
      <c r="E7274" s="4" t="s">
        <v>20266</v>
      </c>
      <c r="F7274" t="s">
        <v>198</v>
      </c>
    </row>
    <row r="7275" spans="1:6" x14ac:dyDescent="0.3">
      <c r="A7275" t="s">
        <v>18</v>
      </c>
      <c r="B7275" t="s">
        <v>46</v>
      </c>
      <c r="C7275" t="s">
        <v>20267</v>
      </c>
      <c r="D7275" s="3" t="s">
        <v>20268</v>
      </c>
      <c r="E7275" s="4" t="s">
        <v>20269</v>
      </c>
      <c r="F7275" t="s">
        <v>83</v>
      </c>
    </row>
    <row r="7276" spans="1:6" x14ac:dyDescent="0.3">
      <c r="A7276" t="s">
        <v>18</v>
      </c>
      <c r="B7276" t="s">
        <v>46</v>
      </c>
      <c r="C7276" t="s">
        <v>20270</v>
      </c>
      <c r="D7276" s="3" t="s">
        <v>20271</v>
      </c>
      <c r="E7276" s="4" t="s">
        <v>20272</v>
      </c>
      <c r="F7276" t="s">
        <v>66</v>
      </c>
    </row>
    <row r="7277" spans="1:6" x14ac:dyDescent="0.3">
      <c r="A7277" t="s">
        <v>18</v>
      </c>
      <c r="B7277" t="s">
        <v>46</v>
      </c>
      <c r="C7277" t="s">
        <v>20273</v>
      </c>
      <c r="D7277" s="3" t="s">
        <v>20274</v>
      </c>
      <c r="E7277" s="4" t="s">
        <v>20275</v>
      </c>
      <c r="F7277" t="s">
        <v>86</v>
      </c>
    </row>
    <row r="7278" spans="1:6" x14ac:dyDescent="0.3">
      <c r="A7278" t="s">
        <v>18</v>
      </c>
      <c r="B7278" t="s">
        <v>46</v>
      </c>
      <c r="C7278" t="s">
        <v>20276</v>
      </c>
      <c r="D7278" s="3" t="s">
        <v>20277</v>
      </c>
      <c r="E7278" s="4" t="s">
        <v>20278</v>
      </c>
      <c r="F7278" t="s">
        <v>66</v>
      </c>
    </row>
    <row r="7279" spans="1:6" x14ac:dyDescent="0.3">
      <c r="A7279" t="s">
        <v>18</v>
      </c>
      <c r="B7279" t="s">
        <v>46</v>
      </c>
      <c r="C7279" t="s">
        <v>20279</v>
      </c>
      <c r="D7279" s="3" t="s">
        <v>20280</v>
      </c>
      <c r="E7279" s="4" t="s">
        <v>20281</v>
      </c>
      <c r="F7279" t="s">
        <v>66</v>
      </c>
    </row>
    <row r="7280" spans="1:6" x14ac:dyDescent="0.3">
      <c r="A7280" t="s">
        <v>18</v>
      </c>
      <c r="B7280" t="s">
        <v>46</v>
      </c>
      <c r="C7280" t="s">
        <v>20282</v>
      </c>
      <c r="D7280" s="3" t="s">
        <v>20283</v>
      </c>
      <c r="E7280" s="4" t="s">
        <v>20284</v>
      </c>
      <c r="F7280" t="s">
        <v>130</v>
      </c>
    </row>
    <row r="7281" spans="1:6" x14ac:dyDescent="0.3">
      <c r="A7281" t="s">
        <v>18</v>
      </c>
      <c r="B7281" t="s">
        <v>46</v>
      </c>
      <c r="C7281" t="s">
        <v>20285</v>
      </c>
      <c r="D7281" s="3" t="s">
        <v>20286</v>
      </c>
      <c r="E7281" s="4" t="s">
        <v>20287</v>
      </c>
      <c r="F7281" t="s">
        <v>66</v>
      </c>
    </row>
    <row r="7282" spans="1:6" x14ac:dyDescent="0.3">
      <c r="A7282" t="s">
        <v>18</v>
      </c>
      <c r="B7282" t="s">
        <v>46</v>
      </c>
      <c r="C7282" t="s">
        <v>20288</v>
      </c>
      <c r="D7282" s="3" t="s">
        <v>20289</v>
      </c>
      <c r="E7282" s="4" t="s">
        <v>20290</v>
      </c>
      <c r="F7282" t="s">
        <v>66</v>
      </c>
    </row>
    <row r="7283" spans="1:6" x14ac:dyDescent="0.3">
      <c r="A7283" t="s">
        <v>18</v>
      </c>
      <c r="B7283" t="s">
        <v>46</v>
      </c>
      <c r="C7283" t="s">
        <v>20291</v>
      </c>
      <c r="D7283" s="3" t="s">
        <v>20292</v>
      </c>
      <c r="E7283" s="4" t="s">
        <v>20293</v>
      </c>
      <c r="F7283" t="s">
        <v>323</v>
      </c>
    </row>
    <row r="7284" spans="1:6" x14ac:dyDescent="0.3">
      <c r="A7284" t="s">
        <v>18</v>
      </c>
      <c r="B7284" t="s">
        <v>46</v>
      </c>
      <c r="C7284" t="s">
        <v>20294</v>
      </c>
      <c r="D7284" s="3" t="s">
        <v>20295</v>
      </c>
      <c r="E7284" s="4" t="s">
        <v>20296</v>
      </c>
      <c r="F7284" t="s">
        <v>207</v>
      </c>
    </row>
    <row r="7285" spans="1:6" x14ac:dyDescent="0.3">
      <c r="A7285" t="s">
        <v>18</v>
      </c>
      <c r="B7285" t="s">
        <v>46</v>
      </c>
      <c r="C7285" t="s">
        <v>20297</v>
      </c>
      <c r="D7285" s="3" t="s">
        <v>20298</v>
      </c>
      <c r="E7285" s="4" t="s">
        <v>20299</v>
      </c>
      <c r="F7285" t="s">
        <v>86</v>
      </c>
    </row>
    <row r="7286" spans="1:6" x14ac:dyDescent="0.3">
      <c r="A7286" t="s">
        <v>18</v>
      </c>
      <c r="B7286" t="s">
        <v>46</v>
      </c>
      <c r="C7286" t="s">
        <v>20300</v>
      </c>
      <c r="D7286" s="3" t="s">
        <v>20301</v>
      </c>
      <c r="E7286" s="4" t="s">
        <v>20302</v>
      </c>
      <c r="F7286" t="s">
        <v>104</v>
      </c>
    </row>
    <row r="7287" spans="1:6" x14ac:dyDescent="0.3">
      <c r="A7287" t="s">
        <v>18</v>
      </c>
      <c r="B7287" t="s">
        <v>46</v>
      </c>
      <c r="C7287" t="s">
        <v>20303</v>
      </c>
      <c r="D7287" s="3" t="s">
        <v>20304</v>
      </c>
      <c r="E7287" s="4" t="s">
        <v>20305</v>
      </c>
      <c r="F7287" t="s">
        <v>66</v>
      </c>
    </row>
    <row r="7288" spans="1:6" x14ac:dyDescent="0.3">
      <c r="A7288" t="s">
        <v>18</v>
      </c>
      <c r="B7288" t="s">
        <v>46</v>
      </c>
      <c r="C7288" t="s">
        <v>20306</v>
      </c>
      <c r="D7288" s="3" t="s">
        <v>20307</v>
      </c>
      <c r="E7288" s="4" t="s">
        <v>20308</v>
      </c>
      <c r="F7288" t="s">
        <v>165</v>
      </c>
    </row>
    <row r="7289" spans="1:6" x14ac:dyDescent="0.3">
      <c r="A7289" t="s">
        <v>18</v>
      </c>
      <c r="B7289" t="s">
        <v>46</v>
      </c>
      <c r="C7289" t="s">
        <v>20309</v>
      </c>
      <c r="D7289" s="3" t="s">
        <v>20310</v>
      </c>
      <c r="E7289" s="4" t="s">
        <v>20311</v>
      </c>
      <c r="F7289" t="s">
        <v>118</v>
      </c>
    </row>
    <row r="7290" spans="1:6" x14ac:dyDescent="0.3">
      <c r="A7290" t="s">
        <v>18</v>
      </c>
      <c r="B7290" t="s">
        <v>46</v>
      </c>
      <c r="C7290" t="s">
        <v>20312</v>
      </c>
      <c r="D7290" s="3" t="s">
        <v>20313</v>
      </c>
      <c r="E7290" s="4" t="s">
        <v>20314</v>
      </c>
      <c r="F7290" t="s">
        <v>66</v>
      </c>
    </row>
    <row r="7291" spans="1:6" x14ac:dyDescent="0.3">
      <c r="A7291" t="s">
        <v>18</v>
      </c>
      <c r="B7291" t="s">
        <v>46</v>
      </c>
      <c r="C7291" t="s">
        <v>20315</v>
      </c>
      <c r="D7291" s="3" t="s">
        <v>20316</v>
      </c>
      <c r="E7291" s="4" t="s">
        <v>20317</v>
      </c>
      <c r="F7291" t="s">
        <v>66</v>
      </c>
    </row>
    <row r="7292" spans="1:6" x14ac:dyDescent="0.3">
      <c r="A7292" t="s">
        <v>18</v>
      </c>
      <c r="B7292" t="s">
        <v>46</v>
      </c>
      <c r="C7292" t="s">
        <v>20318</v>
      </c>
      <c r="D7292" s="3" t="s">
        <v>20319</v>
      </c>
      <c r="E7292" s="4" t="s">
        <v>20320</v>
      </c>
      <c r="F7292" t="s">
        <v>118</v>
      </c>
    </row>
    <row r="7293" spans="1:6" x14ac:dyDescent="0.3">
      <c r="A7293" t="s">
        <v>18</v>
      </c>
      <c r="B7293" t="s">
        <v>46</v>
      </c>
      <c r="C7293" t="s">
        <v>20321</v>
      </c>
      <c r="D7293" s="3" t="s">
        <v>20322</v>
      </c>
      <c r="E7293" s="4" t="s">
        <v>20323</v>
      </c>
      <c r="F7293" t="s">
        <v>66</v>
      </c>
    </row>
    <row r="7294" spans="1:6" x14ac:dyDescent="0.3">
      <c r="A7294" t="s">
        <v>18</v>
      </c>
      <c r="B7294" t="s">
        <v>46</v>
      </c>
      <c r="C7294" t="s">
        <v>20324</v>
      </c>
      <c r="D7294" s="3" t="s">
        <v>20325</v>
      </c>
      <c r="E7294" t="s">
        <v>2173</v>
      </c>
      <c r="F7294" t="s">
        <v>104</v>
      </c>
    </row>
    <row r="7295" spans="1:6" x14ac:dyDescent="0.3">
      <c r="A7295" t="s">
        <v>18</v>
      </c>
      <c r="B7295" t="s">
        <v>46</v>
      </c>
      <c r="C7295" t="s">
        <v>20326</v>
      </c>
      <c r="D7295" s="3" t="s">
        <v>20327</v>
      </c>
      <c r="E7295" t="s">
        <v>20328</v>
      </c>
      <c r="F7295" t="s">
        <v>66</v>
      </c>
    </row>
    <row r="7296" spans="1:6" x14ac:dyDescent="0.3">
      <c r="A7296" t="s">
        <v>18</v>
      </c>
      <c r="B7296" t="s">
        <v>46</v>
      </c>
      <c r="C7296" t="s">
        <v>20329</v>
      </c>
      <c r="D7296" s="3" t="s">
        <v>20330</v>
      </c>
      <c r="E7296" t="s">
        <v>20331</v>
      </c>
      <c r="F7296" t="s">
        <v>74</v>
      </c>
    </row>
    <row r="7297" spans="1:6" x14ac:dyDescent="0.3">
      <c r="A7297" t="s">
        <v>18</v>
      </c>
      <c r="B7297" t="s">
        <v>46</v>
      </c>
      <c r="C7297" t="s">
        <v>20332</v>
      </c>
      <c r="D7297" s="3" t="s">
        <v>20333</v>
      </c>
      <c r="E7297" t="s">
        <v>20334</v>
      </c>
      <c r="F7297" t="s">
        <v>118</v>
      </c>
    </row>
    <row r="7298" spans="1:6" x14ac:dyDescent="0.3">
      <c r="A7298" t="s">
        <v>18</v>
      </c>
      <c r="B7298" t="s">
        <v>46</v>
      </c>
      <c r="C7298" t="s">
        <v>20335</v>
      </c>
      <c r="D7298" s="3" t="s">
        <v>20336</v>
      </c>
      <c r="E7298" t="s">
        <v>20337</v>
      </c>
      <c r="F7298" t="s">
        <v>165</v>
      </c>
    </row>
    <row r="7299" spans="1:6" x14ac:dyDescent="0.3">
      <c r="A7299" t="s">
        <v>18</v>
      </c>
      <c r="B7299" t="s">
        <v>46</v>
      </c>
      <c r="C7299" t="s">
        <v>20338</v>
      </c>
      <c r="D7299" s="3" t="s">
        <v>20339</v>
      </c>
      <c r="E7299" t="s">
        <v>20340</v>
      </c>
      <c r="F7299" t="s">
        <v>66</v>
      </c>
    </row>
    <row r="7300" spans="1:6" x14ac:dyDescent="0.3">
      <c r="A7300" t="s">
        <v>18</v>
      </c>
      <c r="B7300" t="s">
        <v>46</v>
      </c>
      <c r="C7300" t="s">
        <v>20341</v>
      </c>
      <c r="D7300" s="3" t="s">
        <v>20342</v>
      </c>
      <c r="E7300" t="s">
        <v>20343</v>
      </c>
      <c r="F7300" t="s">
        <v>66</v>
      </c>
    </row>
    <row r="7301" spans="1:6" x14ac:dyDescent="0.3">
      <c r="A7301" t="s">
        <v>18</v>
      </c>
      <c r="B7301" t="s">
        <v>46</v>
      </c>
      <c r="C7301" t="s">
        <v>20344</v>
      </c>
      <c r="D7301" s="3" t="s">
        <v>20345</v>
      </c>
      <c r="E7301" t="s">
        <v>20346</v>
      </c>
      <c r="F7301" t="s">
        <v>66</v>
      </c>
    </row>
    <row r="7302" spans="1:6" x14ac:dyDescent="0.3">
      <c r="A7302" t="s">
        <v>18</v>
      </c>
      <c r="B7302" t="s">
        <v>46</v>
      </c>
      <c r="C7302" t="s">
        <v>20347</v>
      </c>
      <c r="D7302" s="3" t="s">
        <v>20348</v>
      </c>
      <c r="E7302" t="s">
        <v>20349</v>
      </c>
      <c r="F7302" t="s">
        <v>66</v>
      </c>
    </row>
    <row r="7303" spans="1:6" x14ac:dyDescent="0.3">
      <c r="A7303" t="s">
        <v>18</v>
      </c>
      <c r="B7303" t="s">
        <v>46</v>
      </c>
      <c r="C7303" t="s">
        <v>20350</v>
      </c>
      <c r="D7303" s="3" t="s">
        <v>20351</v>
      </c>
      <c r="E7303" t="s">
        <v>20352</v>
      </c>
      <c r="F7303" t="s">
        <v>198</v>
      </c>
    </row>
    <row r="7304" spans="1:6" x14ac:dyDescent="0.3">
      <c r="A7304" t="s">
        <v>18</v>
      </c>
      <c r="B7304" t="s">
        <v>46</v>
      </c>
      <c r="C7304" t="s">
        <v>20353</v>
      </c>
      <c r="D7304" s="3" t="s">
        <v>20354</v>
      </c>
      <c r="E7304" t="s">
        <v>20355</v>
      </c>
      <c r="F7304" t="s">
        <v>165</v>
      </c>
    </row>
    <row r="7305" spans="1:6" x14ac:dyDescent="0.3">
      <c r="A7305" t="s">
        <v>18</v>
      </c>
      <c r="B7305" t="s">
        <v>46</v>
      </c>
      <c r="C7305" t="s">
        <v>18814</v>
      </c>
      <c r="D7305" s="3" t="s">
        <v>18815</v>
      </c>
      <c r="E7305" t="s">
        <v>18816</v>
      </c>
      <c r="F7305" t="s">
        <v>74</v>
      </c>
    </row>
    <row r="7306" spans="1:6" x14ac:dyDescent="0.3">
      <c r="A7306" t="s">
        <v>18</v>
      </c>
      <c r="B7306" t="s">
        <v>46</v>
      </c>
      <c r="C7306" t="s">
        <v>20356</v>
      </c>
      <c r="D7306" s="3" t="s">
        <v>20357</v>
      </c>
      <c r="E7306" t="s">
        <v>2173</v>
      </c>
      <c r="F7306" t="s">
        <v>66</v>
      </c>
    </row>
    <row r="7307" spans="1:6" x14ac:dyDescent="0.3">
      <c r="A7307" t="s">
        <v>18</v>
      </c>
      <c r="B7307" t="s">
        <v>46</v>
      </c>
      <c r="C7307" t="s">
        <v>20358</v>
      </c>
      <c r="D7307" s="3" t="s">
        <v>20359</v>
      </c>
      <c r="E7307" t="s">
        <v>2173</v>
      </c>
      <c r="F7307" t="s">
        <v>66</v>
      </c>
    </row>
    <row r="7308" spans="1:6" x14ac:dyDescent="0.3">
      <c r="A7308" t="s">
        <v>18</v>
      </c>
      <c r="B7308" t="s">
        <v>46</v>
      </c>
      <c r="C7308" t="s">
        <v>20360</v>
      </c>
      <c r="D7308" s="3" t="s">
        <v>20361</v>
      </c>
      <c r="E7308" t="s">
        <v>2173</v>
      </c>
      <c r="F7308" t="s">
        <v>1710</v>
      </c>
    </row>
    <row r="7309" spans="1:6" x14ac:dyDescent="0.3">
      <c r="A7309" t="s">
        <v>18</v>
      </c>
      <c r="B7309" t="s">
        <v>46</v>
      </c>
      <c r="C7309" t="s">
        <v>20362</v>
      </c>
      <c r="D7309" s="3" t="s">
        <v>175</v>
      </c>
      <c r="E7309" t="s">
        <v>20363</v>
      </c>
      <c r="F7309" t="s">
        <v>66</v>
      </c>
    </row>
    <row r="7310" spans="1:6" x14ac:dyDescent="0.3">
      <c r="A7310" t="s">
        <v>18</v>
      </c>
      <c r="B7310" t="s">
        <v>46</v>
      </c>
      <c r="C7310" t="s">
        <v>20364</v>
      </c>
      <c r="D7310" s="3" t="s">
        <v>20077</v>
      </c>
      <c r="E7310" t="s">
        <v>20078</v>
      </c>
      <c r="F7310" t="s">
        <v>66</v>
      </c>
    </row>
    <row r="7311" spans="1:6" x14ac:dyDescent="0.3">
      <c r="A7311" t="s">
        <v>18</v>
      </c>
      <c r="B7311" t="s">
        <v>46</v>
      </c>
      <c r="C7311" t="s">
        <v>20365</v>
      </c>
      <c r="D7311" s="3" t="s">
        <v>20366</v>
      </c>
      <c r="E7311" t="s">
        <v>20367</v>
      </c>
      <c r="F7311" t="s">
        <v>66</v>
      </c>
    </row>
    <row r="7312" spans="1:6" x14ac:dyDescent="0.3">
      <c r="A7312" t="s">
        <v>18</v>
      </c>
      <c r="B7312" t="s">
        <v>46</v>
      </c>
      <c r="C7312" t="s">
        <v>20368</v>
      </c>
      <c r="D7312" s="3" t="s">
        <v>20369</v>
      </c>
      <c r="E7312" t="s">
        <v>20370</v>
      </c>
      <c r="F7312" t="s">
        <v>74</v>
      </c>
    </row>
    <row r="7313" spans="1:6" x14ac:dyDescent="0.3">
      <c r="A7313" t="s">
        <v>18</v>
      </c>
      <c r="B7313" t="s">
        <v>46</v>
      </c>
      <c r="C7313" t="s">
        <v>20371</v>
      </c>
      <c r="D7313" s="3" t="s">
        <v>20372</v>
      </c>
      <c r="E7313" t="s">
        <v>20373</v>
      </c>
      <c r="F7313" t="s">
        <v>66</v>
      </c>
    </row>
    <row r="7314" spans="1:6" x14ac:dyDescent="0.3">
      <c r="A7314" t="s">
        <v>18</v>
      </c>
      <c r="B7314" t="s">
        <v>46</v>
      </c>
      <c r="C7314" t="s">
        <v>20374</v>
      </c>
      <c r="D7314" s="3" t="s">
        <v>20375</v>
      </c>
      <c r="E7314" t="s">
        <v>20376</v>
      </c>
      <c r="F7314" t="s">
        <v>118</v>
      </c>
    </row>
    <row r="7315" spans="1:6" x14ac:dyDescent="0.3">
      <c r="A7315" t="s">
        <v>18</v>
      </c>
      <c r="B7315" t="s">
        <v>46</v>
      </c>
      <c r="C7315" t="s">
        <v>20377</v>
      </c>
      <c r="D7315" s="3" t="s">
        <v>20378</v>
      </c>
      <c r="E7315" t="s">
        <v>20379</v>
      </c>
      <c r="F7315" t="s">
        <v>66</v>
      </c>
    </row>
    <row r="7316" spans="1:6" x14ac:dyDescent="0.3">
      <c r="A7316" t="s">
        <v>18</v>
      </c>
      <c r="B7316" t="s">
        <v>46</v>
      </c>
      <c r="C7316" t="s">
        <v>20380</v>
      </c>
      <c r="D7316" s="3" t="s">
        <v>20381</v>
      </c>
      <c r="E7316" s="4" t="s">
        <v>20382</v>
      </c>
      <c r="F7316" t="s">
        <v>66</v>
      </c>
    </row>
    <row r="7317" spans="1:6" x14ac:dyDescent="0.3">
      <c r="A7317" t="s">
        <v>18</v>
      </c>
      <c r="B7317" t="s">
        <v>46</v>
      </c>
      <c r="C7317" t="s">
        <v>20383</v>
      </c>
      <c r="D7317" s="3" t="s">
        <v>20384</v>
      </c>
      <c r="E7317" s="4" t="s">
        <v>20385</v>
      </c>
      <c r="F7317" t="s">
        <v>66</v>
      </c>
    </row>
    <row r="7318" spans="1:6" x14ac:dyDescent="0.3">
      <c r="A7318" t="s">
        <v>18</v>
      </c>
      <c r="B7318" t="s">
        <v>46</v>
      </c>
      <c r="C7318" t="s">
        <v>20386</v>
      </c>
      <c r="D7318" s="3" t="s">
        <v>20387</v>
      </c>
      <c r="E7318" t="s">
        <v>2173</v>
      </c>
      <c r="F7318" t="s">
        <v>66</v>
      </c>
    </row>
    <row r="7319" spans="1:6" x14ac:dyDescent="0.3">
      <c r="A7319" t="s">
        <v>18</v>
      </c>
      <c r="B7319" t="s">
        <v>46</v>
      </c>
      <c r="C7319" t="s">
        <v>20306</v>
      </c>
      <c r="D7319" s="3" t="s">
        <v>20388</v>
      </c>
      <c r="E7319" t="s">
        <v>20389</v>
      </c>
      <c r="F7319" t="s">
        <v>83</v>
      </c>
    </row>
    <row r="7320" spans="1:6" x14ac:dyDescent="0.3">
      <c r="A7320" t="s">
        <v>18</v>
      </c>
      <c r="B7320" t="s">
        <v>46</v>
      </c>
      <c r="C7320" t="s">
        <v>20390</v>
      </c>
      <c r="D7320" s="3" t="s">
        <v>20391</v>
      </c>
      <c r="E7320" t="s">
        <v>2173</v>
      </c>
      <c r="F7320" t="s">
        <v>152</v>
      </c>
    </row>
    <row r="7321" spans="1:6" x14ac:dyDescent="0.3">
      <c r="A7321" t="s">
        <v>18</v>
      </c>
      <c r="B7321" t="s">
        <v>46</v>
      </c>
      <c r="C7321" t="s">
        <v>20392</v>
      </c>
      <c r="D7321" s="3" t="s">
        <v>20393</v>
      </c>
      <c r="E7321" t="s">
        <v>20394</v>
      </c>
      <c r="F7321" t="s">
        <v>143</v>
      </c>
    </row>
    <row r="7322" spans="1:6" x14ac:dyDescent="0.3">
      <c r="A7322" t="s">
        <v>18</v>
      </c>
      <c r="B7322" t="s">
        <v>46</v>
      </c>
      <c r="C7322" t="s">
        <v>20395</v>
      </c>
      <c r="D7322" s="3" t="s">
        <v>20396</v>
      </c>
      <c r="E7322" t="s">
        <v>2173</v>
      </c>
      <c r="F7322" t="s">
        <v>66</v>
      </c>
    </row>
    <row r="7323" spans="1:6" x14ac:dyDescent="0.3">
      <c r="A7323" t="s">
        <v>18</v>
      </c>
      <c r="B7323" t="s">
        <v>46</v>
      </c>
      <c r="C7323" t="s">
        <v>20397</v>
      </c>
      <c r="D7323" s="3" t="s">
        <v>20398</v>
      </c>
      <c r="E7323" t="s">
        <v>20399</v>
      </c>
      <c r="F7323" t="s">
        <v>198</v>
      </c>
    </row>
    <row r="7324" spans="1:6" x14ac:dyDescent="0.3">
      <c r="A7324" t="s">
        <v>18</v>
      </c>
      <c r="B7324" t="s">
        <v>46</v>
      </c>
      <c r="C7324" t="s">
        <v>20400</v>
      </c>
      <c r="D7324" s="3" t="s">
        <v>20401</v>
      </c>
      <c r="E7324" t="s">
        <v>20402</v>
      </c>
      <c r="F7324" t="s">
        <v>66</v>
      </c>
    </row>
    <row r="7325" spans="1:6" x14ac:dyDescent="0.3">
      <c r="A7325" t="s">
        <v>18</v>
      </c>
      <c r="B7325" t="s">
        <v>46</v>
      </c>
      <c r="C7325" t="s">
        <v>20403</v>
      </c>
      <c r="D7325" s="3" t="s">
        <v>20404</v>
      </c>
      <c r="E7325" t="s">
        <v>20405</v>
      </c>
      <c r="F7325" t="s">
        <v>66</v>
      </c>
    </row>
    <row r="7326" spans="1:6" x14ac:dyDescent="0.3">
      <c r="A7326" t="s">
        <v>18</v>
      </c>
      <c r="B7326" t="s">
        <v>46</v>
      </c>
      <c r="C7326" t="s">
        <v>20406</v>
      </c>
      <c r="D7326" s="3" t="s">
        <v>20407</v>
      </c>
      <c r="E7326" t="s">
        <v>20408</v>
      </c>
      <c r="F7326" t="s">
        <v>66</v>
      </c>
    </row>
    <row r="7327" spans="1:6" x14ac:dyDescent="0.3">
      <c r="A7327" t="s">
        <v>18</v>
      </c>
      <c r="B7327" t="s">
        <v>46</v>
      </c>
      <c r="C7327" t="s">
        <v>20409</v>
      </c>
      <c r="D7327" s="3" t="s">
        <v>20410</v>
      </c>
      <c r="E7327" t="s">
        <v>20411</v>
      </c>
      <c r="F7327" t="s">
        <v>198</v>
      </c>
    </row>
    <row r="7328" spans="1:6" x14ac:dyDescent="0.3">
      <c r="A7328" t="s">
        <v>18</v>
      </c>
      <c r="B7328" t="s">
        <v>46</v>
      </c>
      <c r="C7328" t="s">
        <v>20412</v>
      </c>
      <c r="D7328" s="3" t="s">
        <v>20413</v>
      </c>
      <c r="E7328" t="s">
        <v>20414</v>
      </c>
      <c r="F7328" t="s">
        <v>74</v>
      </c>
    </row>
    <row r="7329" spans="1:6" x14ac:dyDescent="0.3">
      <c r="A7329" t="s">
        <v>18</v>
      </c>
      <c r="B7329" t="s">
        <v>46</v>
      </c>
      <c r="C7329" t="s">
        <v>20415</v>
      </c>
      <c r="D7329" s="3" t="s">
        <v>20416</v>
      </c>
      <c r="E7329" t="s">
        <v>20417</v>
      </c>
      <c r="F7329" t="s">
        <v>83</v>
      </c>
    </row>
    <row r="7330" spans="1:6" x14ac:dyDescent="0.3">
      <c r="A7330" t="s">
        <v>18</v>
      </c>
      <c r="B7330" t="s">
        <v>46</v>
      </c>
      <c r="C7330" t="s">
        <v>20418</v>
      </c>
      <c r="D7330" s="3" t="s">
        <v>20419</v>
      </c>
      <c r="E7330" t="s">
        <v>20420</v>
      </c>
      <c r="F7330" t="s">
        <v>267</v>
      </c>
    </row>
    <row r="7331" spans="1:6" x14ac:dyDescent="0.3">
      <c r="A7331" t="s">
        <v>18</v>
      </c>
      <c r="B7331" t="s">
        <v>46</v>
      </c>
      <c r="C7331" t="s">
        <v>20421</v>
      </c>
      <c r="D7331" s="3" t="s">
        <v>20422</v>
      </c>
      <c r="E7331" t="s">
        <v>20423</v>
      </c>
      <c r="F7331" t="s">
        <v>830</v>
      </c>
    </row>
    <row r="7332" spans="1:6" x14ac:dyDescent="0.3">
      <c r="A7332" t="s">
        <v>18</v>
      </c>
      <c r="B7332" t="s">
        <v>46</v>
      </c>
      <c r="C7332" t="s">
        <v>20424</v>
      </c>
      <c r="D7332" s="3" t="s">
        <v>20425</v>
      </c>
      <c r="E7332" t="s">
        <v>20426</v>
      </c>
      <c r="F7332" t="s">
        <v>86</v>
      </c>
    </row>
    <row r="7333" spans="1:6" x14ac:dyDescent="0.3">
      <c r="A7333" t="s">
        <v>18</v>
      </c>
      <c r="B7333" t="s">
        <v>46</v>
      </c>
      <c r="C7333" t="s">
        <v>20427</v>
      </c>
      <c r="D7333" s="3" t="s">
        <v>20428</v>
      </c>
      <c r="E7333" t="s">
        <v>20429</v>
      </c>
      <c r="F7333" t="s">
        <v>352</v>
      </c>
    </row>
    <row r="7334" spans="1:6" x14ac:dyDescent="0.3">
      <c r="A7334" t="s">
        <v>18</v>
      </c>
      <c r="B7334" t="s">
        <v>46</v>
      </c>
      <c r="C7334" t="s">
        <v>20430</v>
      </c>
      <c r="D7334" s="3" t="s">
        <v>20431</v>
      </c>
      <c r="E7334" t="s">
        <v>20432</v>
      </c>
      <c r="F7334" t="s">
        <v>66</v>
      </c>
    </row>
    <row r="7335" spans="1:6" x14ac:dyDescent="0.3">
      <c r="A7335" t="s">
        <v>18</v>
      </c>
      <c r="B7335" t="s">
        <v>46</v>
      </c>
      <c r="C7335" t="s">
        <v>20433</v>
      </c>
      <c r="D7335" s="3" t="s">
        <v>20434</v>
      </c>
      <c r="E7335" t="s">
        <v>20435</v>
      </c>
      <c r="F7335" t="s">
        <v>830</v>
      </c>
    </row>
    <row r="7336" spans="1:6" x14ac:dyDescent="0.3">
      <c r="A7336" t="s">
        <v>18</v>
      </c>
      <c r="B7336" t="s">
        <v>46</v>
      </c>
      <c r="C7336" t="s">
        <v>20436</v>
      </c>
      <c r="D7336" s="3" t="s">
        <v>20437</v>
      </c>
      <c r="E7336" t="s">
        <v>20438</v>
      </c>
      <c r="F7336" t="s">
        <v>86</v>
      </c>
    </row>
    <row r="7337" spans="1:6" x14ac:dyDescent="0.3">
      <c r="A7337" t="s">
        <v>18</v>
      </c>
      <c r="B7337" t="s">
        <v>46</v>
      </c>
      <c r="C7337" t="s">
        <v>20439</v>
      </c>
      <c r="D7337" s="3" t="s">
        <v>20440</v>
      </c>
      <c r="E7337" t="s">
        <v>20441</v>
      </c>
      <c r="F7337" t="s">
        <v>66</v>
      </c>
    </row>
    <row r="7338" spans="1:6" x14ac:dyDescent="0.3">
      <c r="A7338" t="s">
        <v>18</v>
      </c>
      <c r="B7338" t="s">
        <v>46</v>
      </c>
      <c r="C7338" t="s">
        <v>20442</v>
      </c>
      <c r="D7338" s="3" t="s">
        <v>20443</v>
      </c>
      <c r="E7338" t="s">
        <v>2173</v>
      </c>
      <c r="F7338" t="s">
        <v>70</v>
      </c>
    </row>
    <row r="7339" spans="1:6" x14ac:dyDescent="0.3">
      <c r="A7339" t="s">
        <v>18</v>
      </c>
      <c r="B7339" t="s">
        <v>46</v>
      </c>
      <c r="C7339" t="s">
        <v>20444</v>
      </c>
      <c r="D7339" s="3" t="s">
        <v>20445</v>
      </c>
      <c r="E7339" t="s">
        <v>20446</v>
      </c>
      <c r="F7339" t="s">
        <v>66</v>
      </c>
    </row>
    <row r="7340" spans="1:6" x14ac:dyDescent="0.3">
      <c r="A7340" t="s">
        <v>18</v>
      </c>
      <c r="B7340" t="s">
        <v>46</v>
      </c>
      <c r="C7340" t="s">
        <v>20447</v>
      </c>
      <c r="D7340" s="3" t="s">
        <v>20448</v>
      </c>
      <c r="E7340" t="s">
        <v>20449</v>
      </c>
      <c r="F7340" t="s">
        <v>66</v>
      </c>
    </row>
    <row r="7341" spans="1:6" x14ac:dyDescent="0.3">
      <c r="A7341" t="s">
        <v>18</v>
      </c>
      <c r="B7341" t="s">
        <v>46</v>
      </c>
      <c r="C7341" t="s">
        <v>20450</v>
      </c>
      <c r="D7341" s="3" t="s">
        <v>20451</v>
      </c>
      <c r="E7341" t="s">
        <v>20452</v>
      </c>
      <c r="F7341" t="s">
        <v>86</v>
      </c>
    </row>
    <row r="7342" spans="1:6" x14ac:dyDescent="0.3">
      <c r="A7342" t="s">
        <v>18</v>
      </c>
      <c r="B7342" t="s">
        <v>46</v>
      </c>
      <c r="C7342" t="s">
        <v>20453</v>
      </c>
      <c r="D7342" s="3" t="s">
        <v>20454</v>
      </c>
      <c r="E7342" t="s">
        <v>20455</v>
      </c>
      <c r="F7342" t="s">
        <v>4224</v>
      </c>
    </row>
    <row r="7343" spans="1:6" x14ac:dyDescent="0.3">
      <c r="A7343" t="s">
        <v>18</v>
      </c>
      <c r="B7343" t="s">
        <v>46</v>
      </c>
      <c r="C7343" t="s">
        <v>20456</v>
      </c>
      <c r="D7343" s="3" t="s">
        <v>20457</v>
      </c>
      <c r="E7343" t="s">
        <v>20458</v>
      </c>
      <c r="F7343" t="s">
        <v>70</v>
      </c>
    </row>
    <row r="7344" spans="1:6" x14ac:dyDescent="0.3">
      <c r="A7344" t="s">
        <v>18</v>
      </c>
      <c r="B7344" t="s">
        <v>46</v>
      </c>
      <c r="C7344" t="s">
        <v>20459</v>
      </c>
      <c r="D7344" s="3" t="s">
        <v>20460</v>
      </c>
      <c r="E7344" t="s">
        <v>20461</v>
      </c>
      <c r="F7344" t="s">
        <v>198</v>
      </c>
    </row>
    <row r="7345" spans="1:6" x14ac:dyDescent="0.3">
      <c r="A7345" t="s">
        <v>18</v>
      </c>
      <c r="B7345" t="s">
        <v>46</v>
      </c>
      <c r="C7345" t="s">
        <v>20462</v>
      </c>
      <c r="D7345" s="3" t="s">
        <v>20463</v>
      </c>
      <c r="E7345" t="s">
        <v>20464</v>
      </c>
      <c r="F7345" t="s">
        <v>66</v>
      </c>
    </row>
    <row r="7346" spans="1:6" x14ac:dyDescent="0.3">
      <c r="A7346" t="s">
        <v>18</v>
      </c>
      <c r="B7346" t="s">
        <v>46</v>
      </c>
      <c r="C7346" t="s">
        <v>20465</v>
      </c>
      <c r="D7346" s="3" t="s">
        <v>20466</v>
      </c>
      <c r="E7346" t="s">
        <v>20467</v>
      </c>
      <c r="F7346" t="s">
        <v>83</v>
      </c>
    </row>
    <row r="7347" spans="1:6" x14ac:dyDescent="0.3">
      <c r="A7347" t="s">
        <v>18</v>
      </c>
      <c r="B7347" t="s">
        <v>46</v>
      </c>
      <c r="C7347" t="s">
        <v>20468</v>
      </c>
      <c r="D7347" s="3" t="s">
        <v>20469</v>
      </c>
      <c r="E7347" t="s">
        <v>20470</v>
      </c>
      <c r="F7347" t="s">
        <v>198</v>
      </c>
    </row>
    <row r="7348" spans="1:6" x14ac:dyDescent="0.3">
      <c r="A7348" t="s">
        <v>18</v>
      </c>
      <c r="B7348" t="s">
        <v>46</v>
      </c>
      <c r="C7348" t="s">
        <v>20471</v>
      </c>
      <c r="D7348" s="3" t="s">
        <v>20472</v>
      </c>
      <c r="E7348" t="s">
        <v>20473</v>
      </c>
      <c r="F7348" t="s">
        <v>165</v>
      </c>
    </row>
    <row r="7349" spans="1:6" x14ac:dyDescent="0.3">
      <c r="A7349" t="s">
        <v>18</v>
      </c>
      <c r="B7349" t="s">
        <v>46</v>
      </c>
      <c r="C7349" t="s">
        <v>20474</v>
      </c>
      <c r="D7349" s="3" t="s">
        <v>20475</v>
      </c>
      <c r="E7349" t="s">
        <v>20476</v>
      </c>
      <c r="F7349" t="s">
        <v>496</v>
      </c>
    </row>
    <row r="7350" spans="1:6" x14ac:dyDescent="0.3">
      <c r="A7350" t="s">
        <v>18</v>
      </c>
      <c r="B7350" t="s">
        <v>46</v>
      </c>
      <c r="C7350" t="s">
        <v>20477</v>
      </c>
      <c r="D7350" s="3" t="s">
        <v>20478</v>
      </c>
      <c r="E7350" t="s">
        <v>20479</v>
      </c>
      <c r="F7350" t="s">
        <v>66</v>
      </c>
    </row>
    <row r="7351" spans="1:6" x14ac:dyDescent="0.3">
      <c r="A7351" t="s">
        <v>18</v>
      </c>
      <c r="B7351" t="s">
        <v>46</v>
      </c>
      <c r="C7351" t="s">
        <v>20480</v>
      </c>
      <c r="D7351" s="3" t="s">
        <v>20481</v>
      </c>
      <c r="E7351" t="s">
        <v>20482</v>
      </c>
      <c r="F7351" t="s">
        <v>198</v>
      </c>
    </row>
    <row r="7352" spans="1:6" x14ac:dyDescent="0.3">
      <c r="A7352" t="s">
        <v>18</v>
      </c>
      <c r="B7352" t="s">
        <v>46</v>
      </c>
      <c r="C7352" t="s">
        <v>20483</v>
      </c>
      <c r="D7352" s="3" t="s">
        <v>20484</v>
      </c>
      <c r="E7352" t="s">
        <v>20485</v>
      </c>
      <c r="F7352" t="s">
        <v>70</v>
      </c>
    </row>
    <row r="7353" spans="1:6" x14ac:dyDescent="0.3">
      <c r="A7353" t="s">
        <v>18</v>
      </c>
      <c r="B7353" t="s">
        <v>46</v>
      </c>
      <c r="C7353" t="s">
        <v>20486</v>
      </c>
      <c r="D7353" s="3" t="s">
        <v>20487</v>
      </c>
      <c r="E7353" t="s">
        <v>20488</v>
      </c>
      <c r="F7353" t="s">
        <v>267</v>
      </c>
    </row>
    <row r="7354" spans="1:6" x14ac:dyDescent="0.3">
      <c r="A7354" t="s">
        <v>18</v>
      </c>
      <c r="B7354" t="s">
        <v>46</v>
      </c>
      <c r="C7354" t="s">
        <v>20489</v>
      </c>
      <c r="D7354" s="3" t="s">
        <v>20490</v>
      </c>
      <c r="E7354" t="s">
        <v>20491</v>
      </c>
      <c r="F7354" t="s">
        <v>165</v>
      </c>
    </row>
    <row r="7355" spans="1:6" x14ac:dyDescent="0.3">
      <c r="A7355" t="s">
        <v>18</v>
      </c>
      <c r="B7355" t="s">
        <v>46</v>
      </c>
      <c r="C7355" t="s">
        <v>20492</v>
      </c>
      <c r="D7355" s="3" t="s">
        <v>20493</v>
      </c>
      <c r="E7355" t="s">
        <v>20494</v>
      </c>
      <c r="F7355" t="s">
        <v>66</v>
      </c>
    </row>
    <row r="7356" spans="1:6" x14ac:dyDescent="0.3">
      <c r="A7356" t="s">
        <v>18</v>
      </c>
      <c r="B7356" t="s">
        <v>46</v>
      </c>
      <c r="C7356" t="s">
        <v>20495</v>
      </c>
      <c r="D7356" s="3" t="s">
        <v>20496</v>
      </c>
      <c r="E7356" t="s">
        <v>20497</v>
      </c>
      <c r="F7356" t="s">
        <v>198</v>
      </c>
    </row>
    <row r="7357" spans="1:6" x14ac:dyDescent="0.3">
      <c r="A7357" t="s">
        <v>18</v>
      </c>
      <c r="B7357" t="s">
        <v>46</v>
      </c>
      <c r="C7357" t="s">
        <v>20498</v>
      </c>
      <c r="D7357" s="3" t="s">
        <v>20499</v>
      </c>
      <c r="E7357" t="s">
        <v>20500</v>
      </c>
      <c r="F7357" t="s">
        <v>74</v>
      </c>
    </row>
    <row r="7358" spans="1:6" x14ac:dyDescent="0.3">
      <c r="A7358" t="s">
        <v>18</v>
      </c>
      <c r="B7358" t="s">
        <v>46</v>
      </c>
      <c r="C7358" t="s">
        <v>20501</v>
      </c>
      <c r="D7358" s="3" t="s">
        <v>20502</v>
      </c>
      <c r="E7358" t="s">
        <v>20503</v>
      </c>
      <c r="F7358" t="s">
        <v>66</v>
      </c>
    </row>
    <row r="7359" spans="1:6" x14ac:dyDescent="0.3">
      <c r="A7359" t="s">
        <v>18</v>
      </c>
      <c r="B7359" t="s">
        <v>46</v>
      </c>
      <c r="C7359" t="s">
        <v>20504</v>
      </c>
      <c r="D7359" s="3" t="s">
        <v>20505</v>
      </c>
      <c r="E7359" t="s">
        <v>20506</v>
      </c>
      <c r="F7359" t="s">
        <v>323</v>
      </c>
    </row>
    <row r="7360" spans="1:6" x14ac:dyDescent="0.3">
      <c r="A7360" t="s">
        <v>18</v>
      </c>
      <c r="B7360" t="s">
        <v>46</v>
      </c>
      <c r="C7360" t="s">
        <v>20507</v>
      </c>
      <c r="D7360" s="3" t="s">
        <v>20508</v>
      </c>
      <c r="E7360" t="s">
        <v>20509</v>
      </c>
      <c r="F7360" t="s">
        <v>66</v>
      </c>
    </row>
    <row r="7361" spans="1:6" x14ac:dyDescent="0.3">
      <c r="A7361" t="s">
        <v>18</v>
      </c>
      <c r="B7361" t="s">
        <v>46</v>
      </c>
      <c r="C7361" t="s">
        <v>20510</v>
      </c>
      <c r="D7361" s="3" t="s">
        <v>20511</v>
      </c>
      <c r="E7361" t="s">
        <v>20512</v>
      </c>
      <c r="F7361" t="s">
        <v>66</v>
      </c>
    </row>
    <row r="7362" spans="1:6" x14ac:dyDescent="0.3">
      <c r="A7362" t="s">
        <v>18</v>
      </c>
      <c r="B7362" t="s">
        <v>46</v>
      </c>
      <c r="C7362" t="s">
        <v>20513</v>
      </c>
      <c r="D7362" s="3" t="s">
        <v>20514</v>
      </c>
      <c r="E7362" t="s">
        <v>20515</v>
      </c>
      <c r="F7362" t="s">
        <v>66</v>
      </c>
    </row>
    <row r="7363" spans="1:6" x14ac:dyDescent="0.3">
      <c r="A7363" t="s">
        <v>18</v>
      </c>
      <c r="B7363" t="s">
        <v>46</v>
      </c>
      <c r="C7363" t="s">
        <v>20421</v>
      </c>
      <c r="D7363" s="3" t="s">
        <v>20516</v>
      </c>
      <c r="E7363" t="s">
        <v>20517</v>
      </c>
      <c r="F7363" t="s">
        <v>66</v>
      </c>
    </row>
    <row r="7364" spans="1:6" x14ac:dyDescent="0.3">
      <c r="A7364" t="s">
        <v>18</v>
      </c>
      <c r="B7364" t="s">
        <v>46</v>
      </c>
      <c r="C7364" t="s">
        <v>20518</v>
      </c>
      <c r="D7364" s="3" t="s">
        <v>20519</v>
      </c>
      <c r="E7364" t="s">
        <v>20520</v>
      </c>
      <c r="F7364" t="s">
        <v>352</v>
      </c>
    </row>
    <row r="7365" spans="1:6" x14ac:dyDescent="0.3">
      <c r="A7365" t="s">
        <v>18</v>
      </c>
      <c r="B7365" t="s">
        <v>46</v>
      </c>
      <c r="C7365" t="s">
        <v>20521</v>
      </c>
      <c r="D7365" s="3" t="s">
        <v>20522</v>
      </c>
      <c r="E7365" t="s">
        <v>20523</v>
      </c>
      <c r="F7365" t="s">
        <v>830</v>
      </c>
    </row>
    <row r="7366" spans="1:6" x14ac:dyDescent="0.3">
      <c r="A7366" t="s">
        <v>18</v>
      </c>
      <c r="B7366" t="s">
        <v>46</v>
      </c>
      <c r="C7366" t="s">
        <v>20524</v>
      </c>
      <c r="D7366" s="3" t="s">
        <v>20525</v>
      </c>
      <c r="E7366" t="s">
        <v>20526</v>
      </c>
      <c r="F7366" t="s">
        <v>66</v>
      </c>
    </row>
    <row r="7367" spans="1:6" x14ac:dyDescent="0.3">
      <c r="A7367" t="s">
        <v>18</v>
      </c>
      <c r="B7367" t="s">
        <v>46</v>
      </c>
      <c r="C7367" t="s">
        <v>20527</v>
      </c>
      <c r="D7367" s="3" t="s">
        <v>20528</v>
      </c>
      <c r="E7367" t="s">
        <v>20529</v>
      </c>
      <c r="F7367" t="s">
        <v>352</v>
      </c>
    </row>
    <row r="7368" spans="1:6" x14ac:dyDescent="0.3">
      <c r="A7368" t="s">
        <v>18</v>
      </c>
      <c r="B7368" t="s">
        <v>46</v>
      </c>
      <c r="C7368" t="s">
        <v>20530</v>
      </c>
      <c r="D7368" s="3" t="s">
        <v>20531</v>
      </c>
      <c r="E7368" t="s">
        <v>20532</v>
      </c>
      <c r="F7368" t="s">
        <v>66</v>
      </c>
    </row>
    <row r="7369" spans="1:6" x14ac:dyDescent="0.3">
      <c r="A7369" t="s">
        <v>18</v>
      </c>
      <c r="B7369" t="s">
        <v>46</v>
      </c>
      <c r="C7369" t="s">
        <v>20533</v>
      </c>
      <c r="D7369" s="3" t="s">
        <v>20534</v>
      </c>
      <c r="E7369" t="s">
        <v>2173</v>
      </c>
      <c r="F7369" t="s">
        <v>66</v>
      </c>
    </row>
    <row r="7370" spans="1:6" x14ac:dyDescent="0.3">
      <c r="A7370" t="s">
        <v>18</v>
      </c>
      <c r="B7370" t="s">
        <v>46</v>
      </c>
      <c r="C7370" t="s">
        <v>20535</v>
      </c>
      <c r="D7370" s="3" t="s">
        <v>20536</v>
      </c>
      <c r="E7370" t="s">
        <v>20537</v>
      </c>
      <c r="F7370" t="s">
        <v>86</v>
      </c>
    </row>
    <row r="7371" spans="1:6" x14ac:dyDescent="0.3">
      <c r="A7371" t="s">
        <v>18</v>
      </c>
      <c r="B7371" t="s">
        <v>46</v>
      </c>
      <c r="C7371" t="s">
        <v>20538</v>
      </c>
      <c r="D7371" s="3" t="s">
        <v>20539</v>
      </c>
      <c r="E7371" t="s">
        <v>20540</v>
      </c>
      <c r="F7371" t="s">
        <v>4102</v>
      </c>
    </row>
    <row r="7372" spans="1:6" x14ac:dyDescent="0.3">
      <c r="A7372" t="s">
        <v>18</v>
      </c>
      <c r="B7372" t="s">
        <v>46</v>
      </c>
      <c r="C7372" t="s">
        <v>20541</v>
      </c>
      <c r="D7372" s="3" t="s">
        <v>20542</v>
      </c>
      <c r="E7372" t="s">
        <v>20543</v>
      </c>
      <c r="F7372" t="s">
        <v>323</v>
      </c>
    </row>
    <row r="7373" spans="1:6" x14ac:dyDescent="0.3">
      <c r="A7373" t="s">
        <v>18</v>
      </c>
      <c r="B7373" t="s">
        <v>46</v>
      </c>
      <c r="C7373" t="s">
        <v>20544</v>
      </c>
      <c r="D7373" s="3" t="s">
        <v>20545</v>
      </c>
      <c r="E7373" t="s">
        <v>20546</v>
      </c>
      <c r="F7373" t="s">
        <v>66</v>
      </c>
    </row>
    <row r="7374" spans="1:6" x14ac:dyDescent="0.3">
      <c r="A7374" t="s">
        <v>18</v>
      </c>
      <c r="B7374" t="s">
        <v>46</v>
      </c>
      <c r="C7374" t="s">
        <v>20547</v>
      </c>
      <c r="D7374" s="3" t="s">
        <v>20548</v>
      </c>
      <c r="E7374" t="s">
        <v>20549</v>
      </c>
      <c r="F7374" t="s">
        <v>66</v>
      </c>
    </row>
    <row r="7375" spans="1:6" x14ac:dyDescent="0.3">
      <c r="A7375" t="s">
        <v>18</v>
      </c>
      <c r="B7375" t="s">
        <v>46</v>
      </c>
      <c r="C7375" t="s">
        <v>20550</v>
      </c>
      <c r="D7375" s="3" t="s">
        <v>20551</v>
      </c>
      <c r="E7375" t="s">
        <v>20552</v>
      </c>
      <c r="F7375" t="s">
        <v>66</v>
      </c>
    </row>
    <row r="7376" spans="1:6" x14ac:dyDescent="0.3">
      <c r="A7376" t="s">
        <v>18</v>
      </c>
      <c r="B7376" t="s">
        <v>46</v>
      </c>
      <c r="C7376" t="s">
        <v>20553</v>
      </c>
      <c r="D7376" s="3" t="s">
        <v>20554</v>
      </c>
      <c r="E7376" t="s">
        <v>20555</v>
      </c>
      <c r="F7376" t="s">
        <v>66</v>
      </c>
    </row>
    <row r="7377" spans="1:6" x14ac:dyDescent="0.3">
      <c r="A7377" t="s">
        <v>18</v>
      </c>
      <c r="B7377" t="s">
        <v>46</v>
      </c>
      <c r="C7377" t="s">
        <v>20556</v>
      </c>
      <c r="D7377" s="3" t="s">
        <v>20557</v>
      </c>
      <c r="E7377" s="4" t="s">
        <v>20558</v>
      </c>
      <c r="F7377" t="s">
        <v>165</v>
      </c>
    </row>
    <row r="7378" spans="1:6" x14ac:dyDescent="0.3">
      <c r="A7378" t="s">
        <v>18</v>
      </c>
      <c r="B7378" t="s">
        <v>46</v>
      </c>
      <c r="C7378" t="s">
        <v>20559</v>
      </c>
      <c r="D7378" s="3" t="s">
        <v>20560</v>
      </c>
      <c r="E7378" s="4" t="s">
        <v>20561</v>
      </c>
      <c r="F7378" t="s">
        <v>74</v>
      </c>
    </row>
    <row r="7379" spans="1:6" x14ac:dyDescent="0.3">
      <c r="A7379" t="s">
        <v>10</v>
      </c>
      <c r="B7379" t="s">
        <v>47</v>
      </c>
      <c r="C7379" t="s">
        <v>20562</v>
      </c>
      <c r="D7379" s="3" t="s">
        <v>20563</v>
      </c>
      <c r="E7379" t="s">
        <v>20564</v>
      </c>
      <c r="F7379" t="s">
        <v>118</v>
      </c>
    </row>
    <row r="7380" spans="1:6" x14ac:dyDescent="0.3">
      <c r="A7380" t="s">
        <v>10</v>
      </c>
      <c r="B7380" t="s">
        <v>47</v>
      </c>
      <c r="C7380" t="s">
        <v>20565</v>
      </c>
      <c r="D7380" s="3" t="s">
        <v>20566</v>
      </c>
      <c r="E7380" t="s">
        <v>20567</v>
      </c>
      <c r="F7380" t="s">
        <v>162</v>
      </c>
    </row>
    <row r="7381" spans="1:6" x14ac:dyDescent="0.3">
      <c r="A7381" t="s">
        <v>10</v>
      </c>
      <c r="B7381" t="s">
        <v>47</v>
      </c>
      <c r="C7381" t="s">
        <v>20568</v>
      </c>
      <c r="D7381" s="3" t="s">
        <v>20569</v>
      </c>
      <c r="E7381" t="s">
        <v>2173</v>
      </c>
      <c r="F7381" t="s">
        <v>267</v>
      </c>
    </row>
    <row r="7382" spans="1:6" x14ac:dyDescent="0.3">
      <c r="A7382" t="s">
        <v>10</v>
      </c>
      <c r="B7382" t="s">
        <v>47</v>
      </c>
      <c r="C7382" t="s">
        <v>20570</v>
      </c>
      <c r="D7382" s="3" t="s">
        <v>20571</v>
      </c>
      <c r="E7382" t="s">
        <v>2173</v>
      </c>
      <c r="F7382" t="s">
        <v>171</v>
      </c>
    </row>
    <row r="7383" spans="1:6" x14ac:dyDescent="0.3">
      <c r="A7383" t="s">
        <v>10</v>
      </c>
      <c r="B7383" t="s">
        <v>47</v>
      </c>
      <c r="C7383" t="s">
        <v>20572</v>
      </c>
      <c r="D7383" s="3" t="s">
        <v>20573</v>
      </c>
      <c r="E7383" t="s">
        <v>2173</v>
      </c>
      <c r="F7383" t="s">
        <v>83</v>
      </c>
    </row>
    <row r="7384" spans="1:6" x14ac:dyDescent="0.3">
      <c r="A7384" t="s">
        <v>10</v>
      </c>
      <c r="B7384" t="s">
        <v>47</v>
      </c>
      <c r="C7384" t="s">
        <v>20574</v>
      </c>
      <c r="D7384" s="3" t="s">
        <v>20575</v>
      </c>
      <c r="E7384" t="s">
        <v>20576</v>
      </c>
      <c r="F7384" t="s">
        <v>130</v>
      </c>
    </row>
    <row r="7385" spans="1:6" x14ac:dyDescent="0.3">
      <c r="A7385" t="s">
        <v>10</v>
      </c>
      <c r="B7385" t="s">
        <v>47</v>
      </c>
      <c r="C7385" t="s">
        <v>20577</v>
      </c>
      <c r="D7385" s="3" t="s">
        <v>20578</v>
      </c>
      <c r="E7385" t="s">
        <v>2173</v>
      </c>
      <c r="F7385" t="s">
        <v>924</v>
      </c>
    </row>
    <row r="7386" spans="1:6" x14ac:dyDescent="0.3">
      <c r="A7386" t="s">
        <v>10</v>
      </c>
      <c r="B7386" t="s">
        <v>47</v>
      </c>
      <c r="C7386" t="s">
        <v>20579</v>
      </c>
      <c r="D7386" s="3" t="s">
        <v>20580</v>
      </c>
      <c r="E7386" t="s">
        <v>2173</v>
      </c>
      <c r="F7386" t="s">
        <v>83</v>
      </c>
    </row>
    <row r="7387" spans="1:6" x14ac:dyDescent="0.3">
      <c r="A7387" t="s">
        <v>10</v>
      </c>
      <c r="B7387" t="s">
        <v>47</v>
      </c>
      <c r="C7387" t="s">
        <v>20581</v>
      </c>
      <c r="D7387" s="3" t="s">
        <v>20582</v>
      </c>
      <c r="E7387" t="s">
        <v>20583</v>
      </c>
      <c r="F7387" t="s">
        <v>118</v>
      </c>
    </row>
    <row r="7388" spans="1:6" x14ac:dyDescent="0.3">
      <c r="A7388" t="s">
        <v>10</v>
      </c>
      <c r="B7388" t="s">
        <v>47</v>
      </c>
      <c r="C7388" t="s">
        <v>20584</v>
      </c>
      <c r="D7388" s="3" t="s">
        <v>20585</v>
      </c>
      <c r="E7388" t="s">
        <v>20586</v>
      </c>
      <c r="F7388" t="s">
        <v>66</v>
      </c>
    </row>
    <row r="7389" spans="1:6" x14ac:dyDescent="0.3">
      <c r="A7389" t="s">
        <v>10</v>
      </c>
      <c r="B7389" t="s">
        <v>47</v>
      </c>
      <c r="C7389" t="s">
        <v>20587</v>
      </c>
      <c r="D7389" s="3" t="s">
        <v>20588</v>
      </c>
      <c r="E7389" t="s">
        <v>20589</v>
      </c>
      <c r="F7389" t="s">
        <v>66</v>
      </c>
    </row>
    <row r="7390" spans="1:6" x14ac:dyDescent="0.3">
      <c r="A7390" t="s">
        <v>10</v>
      </c>
      <c r="B7390" t="s">
        <v>47</v>
      </c>
      <c r="C7390" t="s">
        <v>20590</v>
      </c>
      <c r="D7390" s="3" t="s">
        <v>20591</v>
      </c>
      <c r="E7390" t="s">
        <v>2173</v>
      </c>
      <c r="F7390" t="s">
        <v>152</v>
      </c>
    </row>
    <row r="7391" spans="1:6" x14ac:dyDescent="0.3">
      <c r="A7391" t="s">
        <v>10</v>
      </c>
      <c r="B7391" t="s">
        <v>47</v>
      </c>
      <c r="C7391" t="s">
        <v>20592</v>
      </c>
      <c r="D7391" s="3" t="s">
        <v>20593</v>
      </c>
      <c r="E7391" t="s">
        <v>20594</v>
      </c>
      <c r="F7391" t="s">
        <v>171</v>
      </c>
    </row>
    <row r="7392" spans="1:6" x14ac:dyDescent="0.3">
      <c r="A7392" t="s">
        <v>10</v>
      </c>
      <c r="B7392" t="s">
        <v>47</v>
      </c>
      <c r="C7392" t="s">
        <v>20595</v>
      </c>
      <c r="D7392" s="3" t="s">
        <v>20596</v>
      </c>
      <c r="E7392" t="s">
        <v>2173</v>
      </c>
      <c r="F7392" t="s">
        <v>66</v>
      </c>
    </row>
    <row r="7393" spans="1:6" x14ac:dyDescent="0.3">
      <c r="A7393" t="s">
        <v>10</v>
      </c>
      <c r="B7393" t="s">
        <v>47</v>
      </c>
      <c r="C7393" t="s">
        <v>20597</v>
      </c>
      <c r="D7393" s="3" t="s">
        <v>20598</v>
      </c>
      <c r="E7393" t="s">
        <v>20599</v>
      </c>
      <c r="F7393" t="s">
        <v>66</v>
      </c>
    </row>
    <row r="7394" spans="1:6" x14ac:dyDescent="0.3">
      <c r="A7394" t="s">
        <v>10</v>
      </c>
      <c r="B7394" t="s">
        <v>47</v>
      </c>
      <c r="C7394" t="s">
        <v>20600</v>
      </c>
      <c r="D7394" s="3" t="s">
        <v>20601</v>
      </c>
      <c r="E7394" t="s">
        <v>20602</v>
      </c>
      <c r="F7394" t="s">
        <v>118</v>
      </c>
    </row>
    <row r="7395" spans="1:6" x14ac:dyDescent="0.3">
      <c r="A7395" t="s">
        <v>10</v>
      </c>
      <c r="B7395" t="s">
        <v>47</v>
      </c>
      <c r="C7395" t="s">
        <v>20603</v>
      </c>
      <c r="D7395" s="3" t="s">
        <v>20604</v>
      </c>
      <c r="E7395" t="s">
        <v>2173</v>
      </c>
      <c r="F7395" t="s">
        <v>130</v>
      </c>
    </row>
    <row r="7396" spans="1:6" x14ac:dyDescent="0.3">
      <c r="A7396" t="s">
        <v>10</v>
      </c>
      <c r="B7396" t="s">
        <v>47</v>
      </c>
      <c r="C7396" t="s">
        <v>20605</v>
      </c>
      <c r="D7396" s="3" t="s">
        <v>20606</v>
      </c>
      <c r="E7396" t="s">
        <v>2173</v>
      </c>
      <c r="F7396" t="s">
        <v>66</v>
      </c>
    </row>
    <row r="7397" spans="1:6" x14ac:dyDescent="0.3">
      <c r="A7397" t="s">
        <v>10</v>
      </c>
      <c r="B7397" t="s">
        <v>47</v>
      </c>
      <c r="C7397" t="s">
        <v>20607</v>
      </c>
      <c r="D7397" s="3" t="s">
        <v>20608</v>
      </c>
      <c r="E7397" t="s">
        <v>20609</v>
      </c>
      <c r="F7397" t="s">
        <v>70</v>
      </c>
    </row>
    <row r="7398" spans="1:6" x14ac:dyDescent="0.3">
      <c r="A7398" t="s">
        <v>10</v>
      </c>
      <c r="B7398" t="s">
        <v>47</v>
      </c>
      <c r="C7398" t="s">
        <v>20610</v>
      </c>
      <c r="D7398" s="3" t="s">
        <v>20611</v>
      </c>
      <c r="E7398" t="s">
        <v>20612</v>
      </c>
      <c r="F7398" t="s">
        <v>267</v>
      </c>
    </row>
    <row r="7399" spans="1:6" x14ac:dyDescent="0.3">
      <c r="A7399" t="s">
        <v>10</v>
      </c>
      <c r="B7399" t="s">
        <v>47</v>
      </c>
      <c r="C7399" t="s">
        <v>20613</v>
      </c>
      <c r="D7399" s="3" t="s">
        <v>20614</v>
      </c>
      <c r="E7399" t="s">
        <v>2173</v>
      </c>
      <c r="F7399" t="s">
        <v>830</v>
      </c>
    </row>
    <row r="7400" spans="1:6" x14ac:dyDescent="0.3">
      <c r="A7400" t="s">
        <v>10</v>
      </c>
      <c r="B7400" t="s">
        <v>47</v>
      </c>
      <c r="C7400" t="s">
        <v>20615</v>
      </c>
      <c r="D7400" s="3" t="s">
        <v>20616</v>
      </c>
      <c r="E7400" t="s">
        <v>20617</v>
      </c>
      <c r="F7400" t="s">
        <v>198</v>
      </c>
    </row>
    <row r="7401" spans="1:6" x14ac:dyDescent="0.3">
      <c r="A7401" t="s">
        <v>10</v>
      </c>
      <c r="B7401" t="s">
        <v>47</v>
      </c>
      <c r="C7401" t="s">
        <v>20618</v>
      </c>
      <c r="D7401" s="3" t="s">
        <v>20619</v>
      </c>
      <c r="E7401" t="s">
        <v>2173</v>
      </c>
      <c r="F7401" t="s">
        <v>66</v>
      </c>
    </row>
    <row r="7402" spans="1:6" x14ac:dyDescent="0.3">
      <c r="A7402" t="s">
        <v>10</v>
      </c>
      <c r="B7402" t="s">
        <v>47</v>
      </c>
      <c r="C7402" t="s">
        <v>20620</v>
      </c>
      <c r="D7402" s="3" t="s">
        <v>20621</v>
      </c>
      <c r="E7402" t="s">
        <v>20622</v>
      </c>
      <c r="F7402" t="s">
        <v>74</v>
      </c>
    </row>
    <row r="7403" spans="1:6" x14ac:dyDescent="0.3">
      <c r="A7403" t="s">
        <v>10</v>
      </c>
      <c r="B7403" t="s">
        <v>47</v>
      </c>
      <c r="C7403" t="s">
        <v>20623</v>
      </c>
      <c r="D7403" s="3" t="s">
        <v>20624</v>
      </c>
      <c r="E7403" t="s">
        <v>20625</v>
      </c>
      <c r="F7403" t="s">
        <v>86</v>
      </c>
    </row>
    <row r="7404" spans="1:6" x14ac:dyDescent="0.3">
      <c r="A7404" t="s">
        <v>10</v>
      </c>
      <c r="B7404" t="s">
        <v>47</v>
      </c>
      <c r="C7404" t="s">
        <v>20626</v>
      </c>
      <c r="D7404" s="3" t="s">
        <v>20627</v>
      </c>
      <c r="E7404" t="s">
        <v>20628</v>
      </c>
      <c r="F7404" t="s">
        <v>66</v>
      </c>
    </row>
    <row r="7405" spans="1:6" x14ac:dyDescent="0.3">
      <c r="A7405" t="s">
        <v>10</v>
      </c>
      <c r="B7405" t="s">
        <v>47</v>
      </c>
      <c r="C7405" t="s">
        <v>20629</v>
      </c>
      <c r="D7405" s="3" t="s">
        <v>20630</v>
      </c>
      <c r="E7405" t="s">
        <v>2173</v>
      </c>
      <c r="F7405" t="s">
        <v>66</v>
      </c>
    </row>
    <row r="7406" spans="1:6" x14ac:dyDescent="0.3">
      <c r="A7406" t="s">
        <v>10</v>
      </c>
      <c r="B7406" t="s">
        <v>47</v>
      </c>
      <c r="C7406" t="s">
        <v>20631</v>
      </c>
      <c r="D7406" s="3" t="s">
        <v>20632</v>
      </c>
      <c r="E7406" t="s">
        <v>20633</v>
      </c>
      <c r="F7406" t="s">
        <v>130</v>
      </c>
    </row>
    <row r="7407" spans="1:6" x14ac:dyDescent="0.3">
      <c r="A7407" t="s">
        <v>10</v>
      </c>
      <c r="B7407" t="s">
        <v>47</v>
      </c>
      <c r="C7407" t="s">
        <v>20634</v>
      </c>
      <c r="D7407" s="3" t="s">
        <v>20635</v>
      </c>
      <c r="E7407" t="s">
        <v>2173</v>
      </c>
      <c r="F7407" t="s">
        <v>66</v>
      </c>
    </row>
    <row r="7408" spans="1:6" x14ac:dyDescent="0.3">
      <c r="A7408" t="s">
        <v>10</v>
      </c>
      <c r="B7408" t="s">
        <v>47</v>
      </c>
      <c r="C7408" t="s">
        <v>20636</v>
      </c>
      <c r="D7408" s="3" t="s">
        <v>20637</v>
      </c>
      <c r="E7408" t="s">
        <v>20638</v>
      </c>
      <c r="F7408" t="s">
        <v>74</v>
      </c>
    </row>
    <row r="7409" spans="1:6" x14ac:dyDescent="0.3">
      <c r="A7409" t="s">
        <v>10</v>
      </c>
      <c r="B7409" t="s">
        <v>47</v>
      </c>
      <c r="C7409" t="s">
        <v>20639</v>
      </c>
      <c r="D7409" s="3" t="s">
        <v>20640</v>
      </c>
      <c r="E7409" t="s">
        <v>20641</v>
      </c>
      <c r="F7409" t="s">
        <v>198</v>
      </c>
    </row>
    <row r="7410" spans="1:6" x14ac:dyDescent="0.3">
      <c r="A7410" t="s">
        <v>10</v>
      </c>
      <c r="B7410" t="s">
        <v>47</v>
      </c>
      <c r="C7410" t="s">
        <v>20642</v>
      </c>
      <c r="D7410" s="3" t="s">
        <v>20643</v>
      </c>
      <c r="E7410" t="s">
        <v>20644</v>
      </c>
      <c r="F7410" t="s">
        <v>165</v>
      </c>
    </row>
    <row r="7411" spans="1:6" x14ac:dyDescent="0.3">
      <c r="A7411" t="s">
        <v>10</v>
      </c>
      <c r="B7411" t="s">
        <v>47</v>
      </c>
      <c r="C7411" t="s">
        <v>20645</v>
      </c>
      <c r="D7411" s="3" t="s">
        <v>20646</v>
      </c>
      <c r="E7411" t="s">
        <v>2173</v>
      </c>
      <c r="F7411" t="s">
        <v>267</v>
      </c>
    </row>
    <row r="7412" spans="1:6" x14ac:dyDescent="0.3">
      <c r="A7412" t="s">
        <v>10</v>
      </c>
      <c r="B7412" t="s">
        <v>47</v>
      </c>
      <c r="C7412" t="s">
        <v>20647</v>
      </c>
      <c r="D7412" s="3" t="s">
        <v>20648</v>
      </c>
      <c r="E7412" t="s">
        <v>20649</v>
      </c>
      <c r="F7412" t="s">
        <v>70</v>
      </c>
    </row>
    <row r="7413" spans="1:6" x14ac:dyDescent="0.3">
      <c r="A7413" t="s">
        <v>10</v>
      </c>
      <c r="B7413" t="s">
        <v>47</v>
      </c>
      <c r="C7413" t="s">
        <v>20650</v>
      </c>
      <c r="D7413" s="3" t="s">
        <v>20651</v>
      </c>
      <c r="E7413" t="s">
        <v>20652</v>
      </c>
      <c r="F7413" t="s">
        <v>152</v>
      </c>
    </row>
    <row r="7414" spans="1:6" x14ac:dyDescent="0.3">
      <c r="A7414" t="s">
        <v>10</v>
      </c>
      <c r="B7414" t="s">
        <v>47</v>
      </c>
      <c r="C7414" t="s">
        <v>20653</v>
      </c>
      <c r="D7414" s="3" t="s">
        <v>20654</v>
      </c>
      <c r="E7414" t="s">
        <v>20655</v>
      </c>
      <c r="F7414" t="s">
        <v>830</v>
      </c>
    </row>
    <row r="7415" spans="1:6" x14ac:dyDescent="0.3">
      <c r="A7415" t="s">
        <v>10</v>
      </c>
      <c r="B7415" t="s">
        <v>47</v>
      </c>
      <c r="C7415" t="s">
        <v>20656</v>
      </c>
      <c r="D7415" s="3" t="s">
        <v>20657</v>
      </c>
      <c r="E7415" t="s">
        <v>2173</v>
      </c>
      <c r="F7415" t="s">
        <v>152</v>
      </c>
    </row>
    <row r="7416" spans="1:6" x14ac:dyDescent="0.3">
      <c r="A7416" t="s">
        <v>10</v>
      </c>
      <c r="B7416" t="s">
        <v>47</v>
      </c>
      <c r="C7416" t="s">
        <v>20658</v>
      </c>
      <c r="D7416" s="3" t="s">
        <v>20659</v>
      </c>
      <c r="E7416" t="s">
        <v>20660</v>
      </c>
      <c r="F7416" t="s">
        <v>323</v>
      </c>
    </row>
    <row r="7417" spans="1:6" x14ac:dyDescent="0.3">
      <c r="A7417" t="s">
        <v>10</v>
      </c>
      <c r="B7417" t="s">
        <v>47</v>
      </c>
      <c r="C7417" t="s">
        <v>20661</v>
      </c>
      <c r="D7417" s="3" t="s">
        <v>20662</v>
      </c>
      <c r="E7417" t="s">
        <v>20663</v>
      </c>
      <c r="F7417" t="s">
        <v>66</v>
      </c>
    </row>
    <row r="7418" spans="1:6" x14ac:dyDescent="0.3">
      <c r="A7418" t="s">
        <v>10</v>
      </c>
      <c r="B7418" t="s">
        <v>47</v>
      </c>
      <c r="C7418" t="s">
        <v>20664</v>
      </c>
      <c r="D7418" s="3" t="s">
        <v>20665</v>
      </c>
      <c r="E7418" t="s">
        <v>20666</v>
      </c>
      <c r="F7418" t="s">
        <v>118</v>
      </c>
    </row>
    <row r="7419" spans="1:6" x14ac:dyDescent="0.3">
      <c r="A7419" t="s">
        <v>10</v>
      </c>
      <c r="B7419" t="s">
        <v>47</v>
      </c>
      <c r="C7419" t="s">
        <v>20667</v>
      </c>
      <c r="D7419" s="3" t="s">
        <v>20668</v>
      </c>
      <c r="E7419" t="s">
        <v>2173</v>
      </c>
      <c r="F7419" t="s">
        <v>86</v>
      </c>
    </row>
    <row r="7420" spans="1:6" x14ac:dyDescent="0.3">
      <c r="A7420" t="s">
        <v>10</v>
      </c>
      <c r="B7420" t="s">
        <v>47</v>
      </c>
      <c r="C7420" t="s">
        <v>20669</v>
      </c>
      <c r="D7420" s="3" t="s">
        <v>20670</v>
      </c>
      <c r="E7420" t="s">
        <v>2173</v>
      </c>
      <c r="F7420" t="s">
        <v>165</v>
      </c>
    </row>
    <row r="7421" spans="1:6" x14ac:dyDescent="0.3">
      <c r="A7421" t="s">
        <v>10</v>
      </c>
      <c r="B7421" t="s">
        <v>47</v>
      </c>
      <c r="C7421" t="s">
        <v>20671</v>
      </c>
      <c r="D7421" s="3" t="s">
        <v>20672</v>
      </c>
      <c r="E7421" t="s">
        <v>2173</v>
      </c>
      <c r="F7421" t="s">
        <v>66</v>
      </c>
    </row>
    <row r="7422" spans="1:6" x14ac:dyDescent="0.3">
      <c r="A7422" t="s">
        <v>10</v>
      </c>
      <c r="B7422" t="s">
        <v>47</v>
      </c>
      <c r="C7422" t="s">
        <v>20673</v>
      </c>
      <c r="D7422" s="3" t="s">
        <v>20674</v>
      </c>
      <c r="E7422" t="s">
        <v>20675</v>
      </c>
      <c r="F7422" t="s">
        <v>74</v>
      </c>
    </row>
    <row r="7423" spans="1:6" x14ac:dyDescent="0.3">
      <c r="A7423" t="s">
        <v>10</v>
      </c>
      <c r="B7423" t="s">
        <v>47</v>
      </c>
      <c r="C7423" t="s">
        <v>20676</v>
      </c>
      <c r="D7423" s="3" t="s">
        <v>20677</v>
      </c>
      <c r="E7423" t="s">
        <v>20678</v>
      </c>
      <c r="F7423" t="s">
        <v>165</v>
      </c>
    </row>
    <row r="7424" spans="1:6" x14ac:dyDescent="0.3">
      <c r="A7424" t="s">
        <v>10</v>
      </c>
      <c r="B7424" t="s">
        <v>47</v>
      </c>
      <c r="C7424" t="s">
        <v>20679</v>
      </c>
      <c r="D7424" s="3" t="s">
        <v>20680</v>
      </c>
      <c r="E7424" t="s">
        <v>20681</v>
      </c>
      <c r="F7424" t="s">
        <v>66</v>
      </c>
    </row>
    <row r="7425" spans="1:6" x14ac:dyDescent="0.3">
      <c r="A7425" t="s">
        <v>10</v>
      </c>
      <c r="B7425" t="s">
        <v>47</v>
      </c>
      <c r="C7425" t="s">
        <v>20682</v>
      </c>
      <c r="D7425" s="3" t="s">
        <v>20683</v>
      </c>
      <c r="E7425" t="s">
        <v>20684</v>
      </c>
      <c r="F7425" t="s">
        <v>74</v>
      </c>
    </row>
    <row r="7426" spans="1:6" x14ac:dyDescent="0.3">
      <c r="A7426" t="s">
        <v>10</v>
      </c>
      <c r="B7426" t="s">
        <v>47</v>
      </c>
      <c r="C7426" t="s">
        <v>20685</v>
      </c>
      <c r="D7426" s="3" t="s">
        <v>20686</v>
      </c>
      <c r="E7426" t="s">
        <v>20687</v>
      </c>
      <c r="F7426" t="s">
        <v>1233</v>
      </c>
    </row>
    <row r="7427" spans="1:6" x14ac:dyDescent="0.3">
      <c r="A7427" t="s">
        <v>10</v>
      </c>
      <c r="B7427" t="s">
        <v>47</v>
      </c>
      <c r="C7427" t="s">
        <v>20688</v>
      </c>
      <c r="D7427" s="3" t="s">
        <v>20689</v>
      </c>
      <c r="E7427" t="s">
        <v>2173</v>
      </c>
      <c r="F7427" t="s">
        <v>86</v>
      </c>
    </row>
    <row r="7428" spans="1:6" x14ac:dyDescent="0.3">
      <c r="A7428" t="s">
        <v>10</v>
      </c>
      <c r="B7428" t="s">
        <v>47</v>
      </c>
      <c r="C7428" t="s">
        <v>20690</v>
      </c>
      <c r="D7428" s="3" t="s">
        <v>20691</v>
      </c>
      <c r="E7428" t="s">
        <v>20692</v>
      </c>
      <c r="F7428" t="s">
        <v>66</v>
      </c>
    </row>
    <row r="7429" spans="1:6" x14ac:dyDescent="0.3">
      <c r="A7429" t="s">
        <v>10</v>
      </c>
      <c r="B7429" t="s">
        <v>47</v>
      </c>
      <c r="C7429" t="s">
        <v>20693</v>
      </c>
      <c r="D7429" s="3" t="s">
        <v>20694</v>
      </c>
      <c r="E7429" t="s">
        <v>2173</v>
      </c>
      <c r="F7429" t="s">
        <v>74</v>
      </c>
    </row>
    <row r="7430" spans="1:6" x14ac:dyDescent="0.3">
      <c r="A7430" t="s">
        <v>10</v>
      </c>
      <c r="B7430" t="s">
        <v>47</v>
      </c>
      <c r="C7430" t="s">
        <v>20695</v>
      </c>
      <c r="D7430" s="3" t="s">
        <v>20696</v>
      </c>
      <c r="E7430" t="s">
        <v>20697</v>
      </c>
      <c r="F7430" t="s">
        <v>162</v>
      </c>
    </row>
    <row r="7431" spans="1:6" x14ac:dyDescent="0.3">
      <c r="A7431" t="s">
        <v>10</v>
      </c>
      <c r="B7431" t="s">
        <v>47</v>
      </c>
      <c r="C7431" t="s">
        <v>20698</v>
      </c>
      <c r="D7431" s="3" t="s">
        <v>20699</v>
      </c>
      <c r="E7431" t="s">
        <v>20700</v>
      </c>
      <c r="F7431" t="s">
        <v>104</v>
      </c>
    </row>
    <row r="7432" spans="1:6" x14ac:dyDescent="0.3">
      <c r="A7432" t="s">
        <v>10</v>
      </c>
      <c r="B7432" t="s">
        <v>47</v>
      </c>
      <c r="C7432" t="s">
        <v>20701</v>
      </c>
      <c r="D7432" s="3" t="s">
        <v>20702</v>
      </c>
      <c r="E7432" t="s">
        <v>2173</v>
      </c>
      <c r="F7432" t="s">
        <v>66</v>
      </c>
    </row>
    <row r="7433" spans="1:6" x14ac:dyDescent="0.3">
      <c r="A7433" t="s">
        <v>10</v>
      </c>
      <c r="B7433" t="s">
        <v>47</v>
      </c>
      <c r="C7433" t="s">
        <v>20703</v>
      </c>
      <c r="D7433" s="3" t="s">
        <v>20704</v>
      </c>
      <c r="E7433" t="s">
        <v>2173</v>
      </c>
      <c r="F7433" t="s">
        <v>118</v>
      </c>
    </row>
    <row r="7434" spans="1:6" x14ac:dyDescent="0.3">
      <c r="A7434" t="s">
        <v>10</v>
      </c>
      <c r="B7434" t="s">
        <v>47</v>
      </c>
      <c r="C7434" t="s">
        <v>20705</v>
      </c>
      <c r="D7434" s="3" t="s">
        <v>20706</v>
      </c>
      <c r="E7434" t="s">
        <v>20707</v>
      </c>
      <c r="F7434" t="s">
        <v>496</v>
      </c>
    </row>
    <row r="7435" spans="1:6" x14ac:dyDescent="0.3">
      <c r="A7435" t="s">
        <v>10</v>
      </c>
      <c r="B7435" t="s">
        <v>47</v>
      </c>
      <c r="C7435" t="s">
        <v>20708</v>
      </c>
      <c r="D7435" s="3" t="s">
        <v>20709</v>
      </c>
      <c r="E7435" t="s">
        <v>20710</v>
      </c>
      <c r="F7435" t="s">
        <v>267</v>
      </c>
    </row>
    <row r="7436" spans="1:6" x14ac:dyDescent="0.3">
      <c r="A7436" t="s">
        <v>10</v>
      </c>
      <c r="B7436" t="s">
        <v>47</v>
      </c>
      <c r="C7436" t="s">
        <v>20711</v>
      </c>
      <c r="D7436" s="3" t="s">
        <v>20712</v>
      </c>
      <c r="E7436" t="s">
        <v>20713</v>
      </c>
      <c r="F7436" t="s">
        <v>118</v>
      </c>
    </row>
    <row r="7437" spans="1:6" x14ac:dyDescent="0.3">
      <c r="A7437" t="s">
        <v>10</v>
      </c>
      <c r="B7437" t="s">
        <v>47</v>
      </c>
      <c r="C7437" t="s">
        <v>20714</v>
      </c>
      <c r="D7437" s="3" t="s">
        <v>20715</v>
      </c>
      <c r="E7437" t="s">
        <v>20716</v>
      </c>
      <c r="F7437" t="s">
        <v>104</v>
      </c>
    </row>
    <row r="7438" spans="1:6" x14ac:dyDescent="0.3">
      <c r="A7438" t="s">
        <v>10</v>
      </c>
      <c r="B7438" t="s">
        <v>47</v>
      </c>
      <c r="C7438" t="s">
        <v>20717</v>
      </c>
      <c r="D7438" s="3" t="s">
        <v>20718</v>
      </c>
      <c r="E7438" t="s">
        <v>2173</v>
      </c>
      <c r="F7438" t="s">
        <v>74</v>
      </c>
    </row>
    <row r="7439" spans="1:6" x14ac:dyDescent="0.3">
      <c r="A7439" t="s">
        <v>10</v>
      </c>
      <c r="B7439" t="s">
        <v>47</v>
      </c>
      <c r="C7439" t="s">
        <v>20719</v>
      </c>
      <c r="D7439" s="3" t="s">
        <v>20720</v>
      </c>
      <c r="E7439" t="s">
        <v>2173</v>
      </c>
      <c r="F7439" t="s">
        <v>66</v>
      </c>
    </row>
    <row r="7440" spans="1:6" x14ac:dyDescent="0.3">
      <c r="A7440" t="s">
        <v>10</v>
      </c>
      <c r="B7440" t="s">
        <v>47</v>
      </c>
      <c r="C7440" t="s">
        <v>20721</v>
      </c>
      <c r="D7440" s="3" t="s">
        <v>20722</v>
      </c>
      <c r="E7440" t="s">
        <v>20723</v>
      </c>
      <c r="F7440" t="s">
        <v>66</v>
      </c>
    </row>
    <row r="7441" spans="1:6" x14ac:dyDescent="0.3">
      <c r="A7441" t="s">
        <v>10</v>
      </c>
      <c r="B7441" t="s">
        <v>47</v>
      </c>
      <c r="C7441" t="s">
        <v>20724</v>
      </c>
      <c r="D7441" s="3" t="s">
        <v>20725</v>
      </c>
      <c r="E7441" t="s">
        <v>2173</v>
      </c>
      <c r="F7441" t="s">
        <v>66</v>
      </c>
    </row>
    <row r="7442" spans="1:6" x14ac:dyDescent="0.3">
      <c r="A7442" t="s">
        <v>10</v>
      </c>
      <c r="B7442" t="s">
        <v>47</v>
      </c>
      <c r="C7442" t="s">
        <v>20726</v>
      </c>
      <c r="D7442" s="3" t="s">
        <v>20727</v>
      </c>
      <c r="E7442" t="s">
        <v>20728</v>
      </c>
      <c r="F7442" t="s">
        <v>66</v>
      </c>
    </row>
    <row r="7443" spans="1:6" x14ac:dyDescent="0.3">
      <c r="A7443" t="s">
        <v>10</v>
      </c>
      <c r="B7443" t="s">
        <v>47</v>
      </c>
      <c r="C7443" t="s">
        <v>20729</v>
      </c>
      <c r="D7443" s="3" t="s">
        <v>20730</v>
      </c>
      <c r="E7443" t="s">
        <v>2173</v>
      </c>
      <c r="F7443" t="s">
        <v>267</v>
      </c>
    </row>
    <row r="7444" spans="1:6" x14ac:dyDescent="0.3">
      <c r="A7444" t="s">
        <v>10</v>
      </c>
      <c r="B7444" t="s">
        <v>47</v>
      </c>
      <c r="C7444" t="s">
        <v>20731</v>
      </c>
      <c r="D7444" s="3" t="s">
        <v>20732</v>
      </c>
      <c r="E7444" t="s">
        <v>2173</v>
      </c>
      <c r="F7444" t="s">
        <v>83</v>
      </c>
    </row>
    <row r="7445" spans="1:6" x14ac:dyDescent="0.3">
      <c r="A7445" t="s">
        <v>10</v>
      </c>
      <c r="B7445" t="s">
        <v>47</v>
      </c>
      <c r="C7445" t="s">
        <v>20733</v>
      </c>
      <c r="D7445" s="3" t="s">
        <v>20734</v>
      </c>
      <c r="E7445" t="s">
        <v>20735</v>
      </c>
      <c r="F7445" t="s">
        <v>74</v>
      </c>
    </row>
    <row r="7446" spans="1:6" x14ac:dyDescent="0.3">
      <c r="A7446" t="s">
        <v>10</v>
      </c>
      <c r="B7446" t="s">
        <v>47</v>
      </c>
      <c r="C7446" t="s">
        <v>20736</v>
      </c>
      <c r="D7446" s="3" t="s">
        <v>20737</v>
      </c>
      <c r="E7446" t="s">
        <v>20738</v>
      </c>
      <c r="F7446" t="s">
        <v>83</v>
      </c>
    </row>
    <row r="7447" spans="1:6" x14ac:dyDescent="0.3">
      <c r="A7447" t="s">
        <v>10</v>
      </c>
      <c r="B7447" t="s">
        <v>47</v>
      </c>
      <c r="C7447" t="s">
        <v>20739</v>
      </c>
      <c r="D7447" s="3" t="s">
        <v>20740</v>
      </c>
      <c r="E7447" t="s">
        <v>2173</v>
      </c>
      <c r="F7447" t="s">
        <v>104</v>
      </c>
    </row>
    <row r="7448" spans="1:6" x14ac:dyDescent="0.3">
      <c r="A7448" t="s">
        <v>10</v>
      </c>
      <c r="B7448" t="s">
        <v>47</v>
      </c>
      <c r="C7448" t="s">
        <v>20741</v>
      </c>
      <c r="D7448" s="3" t="s">
        <v>20742</v>
      </c>
      <c r="E7448" t="s">
        <v>20743</v>
      </c>
      <c r="F7448" t="s">
        <v>152</v>
      </c>
    </row>
    <row r="7449" spans="1:6" x14ac:dyDescent="0.3">
      <c r="A7449" t="s">
        <v>10</v>
      </c>
      <c r="B7449" t="s">
        <v>47</v>
      </c>
      <c r="C7449" t="s">
        <v>20744</v>
      </c>
      <c r="D7449" s="3" t="s">
        <v>20745</v>
      </c>
      <c r="E7449" t="s">
        <v>2173</v>
      </c>
      <c r="F7449" t="s">
        <v>118</v>
      </c>
    </row>
    <row r="7450" spans="1:6" x14ac:dyDescent="0.3">
      <c r="A7450" t="s">
        <v>10</v>
      </c>
      <c r="B7450" t="s">
        <v>47</v>
      </c>
      <c r="C7450" t="s">
        <v>20746</v>
      </c>
      <c r="D7450" s="3" t="s">
        <v>20747</v>
      </c>
      <c r="E7450" t="s">
        <v>20748</v>
      </c>
      <c r="F7450" t="s">
        <v>66</v>
      </c>
    </row>
    <row r="7451" spans="1:6" x14ac:dyDescent="0.3">
      <c r="A7451" t="s">
        <v>10</v>
      </c>
      <c r="B7451" t="s">
        <v>47</v>
      </c>
      <c r="C7451" t="s">
        <v>20749</v>
      </c>
      <c r="D7451" s="3" t="s">
        <v>20750</v>
      </c>
      <c r="E7451" t="s">
        <v>2173</v>
      </c>
      <c r="F7451" t="s">
        <v>74</v>
      </c>
    </row>
    <row r="7452" spans="1:6" x14ac:dyDescent="0.3">
      <c r="A7452" t="s">
        <v>10</v>
      </c>
      <c r="B7452" t="s">
        <v>47</v>
      </c>
      <c r="C7452" t="s">
        <v>20751</v>
      </c>
      <c r="D7452" s="3" t="s">
        <v>20752</v>
      </c>
      <c r="E7452" t="s">
        <v>20753</v>
      </c>
      <c r="F7452" t="s">
        <v>66</v>
      </c>
    </row>
    <row r="7453" spans="1:6" x14ac:dyDescent="0.3">
      <c r="A7453" t="s">
        <v>10</v>
      </c>
      <c r="B7453" t="s">
        <v>47</v>
      </c>
      <c r="C7453" t="s">
        <v>20754</v>
      </c>
      <c r="D7453" s="3" t="s">
        <v>20755</v>
      </c>
      <c r="E7453" t="s">
        <v>2173</v>
      </c>
      <c r="F7453" t="s">
        <v>143</v>
      </c>
    </row>
    <row r="7454" spans="1:6" x14ac:dyDescent="0.3">
      <c r="A7454" t="s">
        <v>10</v>
      </c>
      <c r="B7454" t="s">
        <v>47</v>
      </c>
      <c r="C7454" t="s">
        <v>20756</v>
      </c>
      <c r="D7454" s="3" t="s">
        <v>20757</v>
      </c>
      <c r="E7454" t="s">
        <v>20758</v>
      </c>
      <c r="F7454" t="s">
        <v>74</v>
      </c>
    </row>
    <row r="7455" spans="1:6" x14ac:dyDescent="0.3">
      <c r="A7455" t="s">
        <v>10</v>
      </c>
      <c r="B7455" t="s">
        <v>47</v>
      </c>
      <c r="C7455" t="s">
        <v>20759</v>
      </c>
      <c r="D7455" s="3" t="s">
        <v>20760</v>
      </c>
      <c r="E7455" t="s">
        <v>2173</v>
      </c>
      <c r="F7455" t="s">
        <v>66</v>
      </c>
    </row>
    <row r="7456" spans="1:6" x14ac:dyDescent="0.3">
      <c r="A7456" t="s">
        <v>10</v>
      </c>
      <c r="B7456" t="s">
        <v>47</v>
      </c>
      <c r="C7456" t="s">
        <v>8305</v>
      </c>
      <c r="D7456" s="3" t="s">
        <v>20761</v>
      </c>
      <c r="E7456" t="s">
        <v>20762</v>
      </c>
      <c r="F7456" t="s">
        <v>198</v>
      </c>
    </row>
    <row r="7457" spans="1:6" x14ac:dyDescent="0.3">
      <c r="A7457" t="s">
        <v>10</v>
      </c>
      <c r="B7457" t="s">
        <v>47</v>
      </c>
      <c r="C7457" t="s">
        <v>20763</v>
      </c>
      <c r="D7457" s="3" t="s">
        <v>20764</v>
      </c>
      <c r="E7457" t="s">
        <v>20765</v>
      </c>
      <c r="F7457" t="s">
        <v>74</v>
      </c>
    </row>
    <row r="7458" spans="1:6" x14ac:dyDescent="0.3">
      <c r="A7458" t="s">
        <v>10</v>
      </c>
      <c r="B7458" t="s">
        <v>47</v>
      </c>
      <c r="C7458" t="s">
        <v>20766</v>
      </c>
      <c r="D7458" s="3" t="s">
        <v>20767</v>
      </c>
      <c r="E7458" t="s">
        <v>20768</v>
      </c>
      <c r="F7458" t="s">
        <v>86</v>
      </c>
    </row>
    <row r="7459" spans="1:6" x14ac:dyDescent="0.3">
      <c r="A7459" t="s">
        <v>10</v>
      </c>
      <c r="B7459" t="s">
        <v>47</v>
      </c>
      <c r="C7459" t="s">
        <v>20769</v>
      </c>
      <c r="D7459" s="3" t="s">
        <v>20770</v>
      </c>
      <c r="E7459" t="s">
        <v>20771</v>
      </c>
      <c r="F7459" t="s">
        <v>165</v>
      </c>
    </row>
    <row r="7460" spans="1:6" x14ac:dyDescent="0.3">
      <c r="A7460" t="s">
        <v>10</v>
      </c>
      <c r="B7460" t="s">
        <v>47</v>
      </c>
      <c r="C7460" t="s">
        <v>20772</v>
      </c>
      <c r="D7460" s="3" t="s">
        <v>20773</v>
      </c>
      <c r="E7460" t="s">
        <v>2173</v>
      </c>
      <c r="F7460" t="s">
        <v>162</v>
      </c>
    </row>
    <row r="7461" spans="1:6" x14ac:dyDescent="0.3">
      <c r="A7461" t="s">
        <v>10</v>
      </c>
      <c r="B7461" t="s">
        <v>47</v>
      </c>
      <c r="C7461" t="s">
        <v>20774</v>
      </c>
      <c r="D7461" s="3" t="s">
        <v>20775</v>
      </c>
      <c r="E7461" t="s">
        <v>20776</v>
      </c>
      <c r="F7461" t="s">
        <v>198</v>
      </c>
    </row>
    <row r="7462" spans="1:6" x14ac:dyDescent="0.3">
      <c r="A7462" t="s">
        <v>10</v>
      </c>
      <c r="B7462" t="s">
        <v>47</v>
      </c>
      <c r="C7462" t="s">
        <v>20777</v>
      </c>
      <c r="D7462" s="3" t="s">
        <v>20778</v>
      </c>
      <c r="E7462" t="s">
        <v>20779</v>
      </c>
      <c r="F7462" t="s">
        <v>66</v>
      </c>
    </row>
    <row r="7463" spans="1:6" x14ac:dyDescent="0.3">
      <c r="A7463" t="s">
        <v>10</v>
      </c>
      <c r="B7463" t="s">
        <v>47</v>
      </c>
      <c r="C7463" t="s">
        <v>20780</v>
      </c>
      <c r="D7463" s="3" t="s">
        <v>20781</v>
      </c>
      <c r="E7463" t="s">
        <v>20782</v>
      </c>
      <c r="F7463" t="s">
        <v>66</v>
      </c>
    </row>
    <row r="7464" spans="1:6" x14ac:dyDescent="0.3">
      <c r="A7464" t="s">
        <v>10</v>
      </c>
      <c r="B7464" t="s">
        <v>47</v>
      </c>
      <c r="C7464" t="s">
        <v>20783</v>
      </c>
      <c r="D7464" s="3" t="s">
        <v>20784</v>
      </c>
      <c r="E7464" t="s">
        <v>2173</v>
      </c>
      <c r="F7464" t="s">
        <v>198</v>
      </c>
    </row>
    <row r="7465" spans="1:6" x14ac:dyDescent="0.3">
      <c r="A7465" t="s">
        <v>10</v>
      </c>
      <c r="B7465" t="s">
        <v>47</v>
      </c>
      <c r="C7465" t="s">
        <v>20785</v>
      </c>
      <c r="D7465" s="3" t="s">
        <v>20786</v>
      </c>
      <c r="E7465" t="s">
        <v>20787</v>
      </c>
      <c r="F7465" t="s">
        <v>496</v>
      </c>
    </row>
    <row r="7466" spans="1:6" x14ac:dyDescent="0.3">
      <c r="A7466" t="s">
        <v>10</v>
      </c>
      <c r="B7466" t="s">
        <v>47</v>
      </c>
      <c r="C7466" t="s">
        <v>20788</v>
      </c>
      <c r="D7466" s="3" t="s">
        <v>20789</v>
      </c>
      <c r="E7466" t="s">
        <v>20790</v>
      </c>
      <c r="F7466" t="s">
        <v>267</v>
      </c>
    </row>
    <row r="7467" spans="1:6" x14ac:dyDescent="0.3">
      <c r="A7467" t="s">
        <v>10</v>
      </c>
      <c r="B7467" t="s">
        <v>47</v>
      </c>
      <c r="C7467" t="s">
        <v>20791</v>
      </c>
      <c r="D7467" s="3" t="s">
        <v>20792</v>
      </c>
      <c r="E7467" t="s">
        <v>2173</v>
      </c>
      <c r="F7467" t="s">
        <v>66</v>
      </c>
    </row>
    <row r="7468" spans="1:6" x14ac:dyDescent="0.3">
      <c r="A7468" t="s">
        <v>10</v>
      </c>
      <c r="B7468" t="s">
        <v>47</v>
      </c>
      <c r="C7468" t="s">
        <v>20793</v>
      </c>
      <c r="D7468" s="3" t="s">
        <v>20794</v>
      </c>
      <c r="E7468" t="s">
        <v>20795</v>
      </c>
      <c r="F7468" t="s">
        <v>3178</v>
      </c>
    </row>
    <row r="7469" spans="1:6" x14ac:dyDescent="0.3">
      <c r="A7469" t="s">
        <v>10</v>
      </c>
      <c r="B7469" t="s">
        <v>47</v>
      </c>
      <c r="C7469" t="s">
        <v>20796</v>
      </c>
      <c r="D7469" s="3" t="s">
        <v>20797</v>
      </c>
      <c r="E7469" t="s">
        <v>20798</v>
      </c>
      <c r="F7469" t="s">
        <v>830</v>
      </c>
    </row>
    <row r="7470" spans="1:6" x14ac:dyDescent="0.3">
      <c r="A7470" t="s">
        <v>10</v>
      </c>
      <c r="B7470" t="s">
        <v>47</v>
      </c>
      <c r="C7470" t="s">
        <v>20799</v>
      </c>
      <c r="D7470" s="3" t="s">
        <v>20800</v>
      </c>
      <c r="E7470" t="s">
        <v>20801</v>
      </c>
      <c r="F7470" t="s">
        <v>162</v>
      </c>
    </row>
    <row r="7471" spans="1:6" x14ac:dyDescent="0.3">
      <c r="A7471" t="s">
        <v>10</v>
      </c>
      <c r="B7471" t="s">
        <v>47</v>
      </c>
      <c r="C7471" t="s">
        <v>20802</v>
      </c>
      <c r="D7471" s="3" t="s">
        <v>20803</v>
      </c>
      <c r="E7471" t="s">
        <v>20804</v>
      </c>
      <c r="F7471" t="s">
        <v>66</v>
      </c>
    </row>
    <row r="7472" spans="1:6" x14ac:dyDescent="0.3">
      <c r="A7472" t="s">
        <v>10</v>
      </c>
      <c r="B7472" t="s">
        <v>47</v>
      </c>
      <c r="C7472" t="s">
        <v>20805</v>
      </c>
      <c r="D7472" s="3" t="s">
        <v>20806</v>
      </c>
      <c r="E7472" t="s">
        <v>2173</v>
      </c>
      <c r="F7472" t="s">
        <v>83</v>
      </c>
    </row>
    <row r="7473" spans="1:6" x14ac:dyDescent="0.3">
      <c r="A7473" t="s">
        <v>10</v>
      </c>
      <c r="B7473" t="s">
        <v>47</v>
      </c>
      <c r="C7473" t="s">
        <v>20807</v>
      </c>
      <c r="D7473" s="3" t="s">
        <v>20808</v>
      </c>
      <c r="E7473" t="s">
        <v>20809</v>
      </c>
      <c r="F7473" t="s">
        <v>162</v>
      </c>
    </row>
    <row r="7474" spans="1:6" x14ac:dyDescent="0.3">
      <c r="A7474" t="s">
        <v>10</v>
      </c>
      <c r="B7474" t="s">
        <v>47</v>
      </c>
      <c r="C7474" t="s">
        <v>20810</v>
      </c>
      <c r="D7474" s="3" t="s">
        <v>20811</v>
      </c>
      <c r="E7474" t="s">
        <v>20812</v>
      </c>
      <c r="F7474" t="s">
        <v>830</v>
      </c>
    </row>
    <row r="7475" spans="1:6" x14ac:dyDescent="0.3">
      <c r="A7475" t="s">
        <v>10</v>
      </c>
      <c r="B7475" t="s">
        <v>47</v>
      </c>
      <c r="C7475" t="s">
        <v>20813</v>
      </c>
      <c r="D7475" s="3" t="s">
        <v>20814</v>
      </c>
      <c r="E7475" t="s">
        <v>20815</v>
      </c>
      <c r="F7475" t="s">
        <v>198</v>
      </c>
    </row>
    <row r="7476" spans="1:6" x14ac:dyDescent="0.3">
      <c r="A7476" t="s">
        <v>10</v>
      </c>
      <c r="B7476" t="s">
        <v>47</v>
      </c>
      <c r="C7476" t="s">
        <v>20816</v>
      </c>
      <c r="D7476" s="3" t="s">
        <v>20817</v>
      </c>
      <c r="E7476" t="s">
        <v>20818</v>
      </c>
      <c r="F7476" t="s">
        <v>74</v>
      </c>
    </row>
    <row r="7477" spans="1:6" x14ac:dyDescent="0.3">
      <c r="A7477" t="s">
        <v>10</v>
      </c>
      <c r="B7477" t="s">
        <v>47</v>
      </c>
      <c r="C7477" t="s">
        <v>20819</v>
      </c>
      <c r="D7477" s="3" t="s">
        <v>20820</v>
      </c>
      <c r="E7477" t="s">
        <v>20821</v>
      </c>
      <c r="F7477" t="s">
        <v>104</v>
      </c>
    </row>
    <row r="7478" spans="1:6" x14ac:dyDescent="0.3">
      <c r="A7478" t="s">
        <v>10</v>
      </c>
      <c r="B7478" t="s">
        <v>47</v>
      </c>
      <c r="C7478" t="s">
        <v>20822</v>
      </c>
      <c r="D7478" s="3" t="s">
        <v>20823</v>
      </c>
      <c r="E7478" t="s">
        <v>20824</v>
      </c>
      <c r="F7478" t="s">
        <v>74</v>
      </c>
    </row>
    <row r="7479" spans="1:6" x14ac:dyDescent="0.3">
      <c r="A7479" t="s">
        <v>10</v>
      </c>
      <c r="B7479" t="s">
        <v>47</v>
      </c>
      <c r="C7479" t="s">
        <v>20825</v>
      </c>
      <c r="D7479" s="3" t="s">
        <v>20826</v>
      </c>
      <c r="E7479" t="s">
        <v>20827</v>
      </c>
      <c r="F7479" t="s">
        <v>323</v>
      </c>
    </row>
    <row r="7480" spans="1:6" x14ac:dyDescent="0.3">
      <c r="A7480" t="s">
        <v>10</v>
      </c>
      <c r="B7480" t="s">
        <v>47</v>
      </c>
      <c r="C7480" t="s">
        <v>20828</v>
      </c>
      <c r="D7480" s="3" t="s">
        <v>20829</v>
      </c>
      <c r="E7480" t="s">
        <v>20830</v>
      </c>
      <c r="F7480" t="s">
        <v>66</v>
      </c>
    </row>
    <row r="7481" spans="1:6" x14ac:dyDescent="0.3">
      <c r="A7481" t="s">
        <v>10</v>
      </c>
      <c r="B7481" t="s">
        <v>47</v>
      </c>
      <c r="C7481" t="s">
        <v>20831</v>
      </c>
      <c r="D7481" t="s">
        <v>2173</v>
      </c>
      <c r="E7481" t="s">
        <v>20832</v>
      </c>
      <c r="F7481" t="s">
        <v>104</v>
      </c>
    </row>
    <row r="7482" spans="1:6" x14ac:dyDescent="0.3">
      <c r="A7482" t="s">
        <v>10</v>
      </c>
      <c r="B7482" t="s">
        <v>47</v>
      </c>
      <c r="C7482" t="s">
        <v>20833</v>
      </c>
      <c r="D7482" s="3" t="s">
        <v>20834</v>
      </c>
      <c r="E7482" t="s">
        <v>20835</v>
      </c>
      <c r="F7482" t="s">
        <v>74</v>
      </c>
    </row>
    <row r="7483" spans="1:6" x14ac:dyDescent="0.3">
      <c r="A7483" t="s">
        <v>10</v>
      </c>
      <c r="B7483" t="s">
        <v>47</v>
      </c>
      <c r="C7483" t="s">
        <v>20836</v>
      </c>
      <c r="D7483" s="3" t="s">
        <v>20837</v>
      </c>
      <c r="E7483" t="s">
        <v>20838</v>
      </c>
      <c r="F7483" t="s">
        <v>86</v>
      </c>
    </row>
    <row r="7484" spans="1:6" x14ac:dyDescent="0.3">
      <c r="A7484" t="s">
        <v>10</v>
      </c>
      <c r="B7484" t="s">
        <v>47</v>
      </c>
      <c r="C7484" t="s">
        <v>20839</v>
      </c>
      <c r="D7484" s="3" t="s">
        <v>20840</v>
      </c>
      <c r="E7484" t="s">
        <v>20841</v>
      </c>
      <c r="F7484" t="s">
        <v>66</v>
      </c>
    </row>
    <row r="7485" spans="1:6" x14ac:dyDescent="0.3">
      <c r="A7485" t="s">
        <v>10</v>
      </c>
      <c r="B7485" t="s">
        <v>47</v>
      </c>
      <c r="C7485" t="s">
        <v>20842</v>
      </c>
      <c r="D7485" s="3" t="s">
        <v>20843</v>
      </c>
      <c r="E7485" t="s">
        <v>20844</v>
      </c>
      <c r="F7485" t="s">
        <v>66</v>
      </c>
    </row>
    <row r="7486" spans="1:6" x14ac:dyDescent="0.3">
      <c r="A7486" t="s">
        <v>10</v>
      </c>
      <c r="B7486" t="s">
        <v>47</v>
      </c>
      <c r="C7486" t="s">
        <v>20845</v>
      </c>
      <c r="D7486" s="3" t="s">
        <v>20846</v>
      </c>
      <c r="E7486" t="s">
        <v>20847</v>
      </c>
      <c r="F7486" t="s">
        <v>66</v>
      </c>
    </row>
    <row r="7487" spans="1:6" x14ac:dyDescent="0.3">
      <c r="A7487" t="s">
        <v>10</v>
      </c>
      <c r="B7487" t="s">
        <v>47</v>
      </c>
      <c r="C7487" t="s">
        <v>20848</v>
      </c>
      <c r="D7487" s="3" t="s">
        <v>20849</v>
      </c>
      <c r="E7487" t="s">
        <v>20850</v>
      </c>
      <c r="F7487" t="s">
        <v>86</v>
      </c>
    </row>
    <row r="7488" spans="1:6" x14ac:dyDescent="0.3">
      <c r="A7488" t="s">
        <v>10</v>
      </c>
      <c r="B7488" t="s">
        <v>47</v>
      </c>
      <c r="C7488" t="s">
        <v>20851</v>
      </c>
      <c r="D7488" s="3" t="s">
        <v>20852</v>
      </c>
      <c r="E7488" t="s">
        <v>2173</v>
      </c>
      <c r="F7488" t="s">
        <v>830</v>
      </c>
    </row>
    <row r="7489" spans="1:6" x14ac:dyDescent="0.3">
      <c r="A7489" t="s">
        <v>10</v>
      </c>
      <c r="B7489" t="s">
        <v>47</v>
      </c>
      <c r="C7489" t="s">
        <v>20853</v>
      </c>
      <c r="D7489" s="3" t="s">
        <v>20854</v>
      </c>
      <c r="E7489" t="s">
        <v>20855</v>
      </c>
      <c r="F7489" t="s">
        <v>162</v>
      </c>
    </row>
    <row r="7490" spans="1:6" x14ac:dyDescent="0.3">
      <c r="A7490" t="s">
        <v>10</v>
      </c>
      <c r="B7490" t="s">
        <v>47</v>
      </c>
      <c r="C7490" t="s">
        <v>20856</v>
      </c>
      <c r="D7490" s="3" t="s">
        <v>20857</v>
      </c>
      <c r="E7490" t="s">
        <v>2173</v>
      </c>
      <c r="F7490" t="s">
        <v>66</v>
      </c>
    </row>
    <row r="7491" spans="1:6" x14ac:dyDescent="0.3">
      <c r="A7491" t="s">
        <v>10</v>
      </c>
      <c r="B7491" t="s">
        <v>47</v>
      </c>
      <c r="C7491" t="s">
        <v>20858</v>
      </c>
      <c r="D7491" s="3" t="s">
        <v>20859</v>
      </c>
      <c r="E7491" t="s">
        <v>20860</v>
      </c>
      <c r="F7491" t="s">
        <v>86</v>
      </c>
    </row>
    <row r="7492" spans="1:6" x14ac:dyDescent="0.3">
      <c r="A7492" t="s">
        <v>10</v>
      </c>
      <c r="B7492" t="s">
        <v>47</v>
      </c>
      <c r="C7492" t="s">
        <v>20861</v>
      </c>
      <c r="D7492" s="3" t="s">
        <v>20862</v>
      </c>
      <c r="E7492" t="s">
        <v>20863</v>
      </c>
      <c r="F7492" t="s">
        <v>152</v>
      </c>
    </row>
    <row r="7493" spans="1:6" x14ac:dyDescent="0.3">
      <c r="A7493" t="s">
        <v>10</v>
      </c>
      <c r="B7493" t="s">
        <v>47</v>
      </c>
      <c r="C7493" t="s">
        <v>20864</v>
      </c>
      <c r="D7493" s="3" t="s">
        <v>20865</v>
      </c>
      <c r="E7493" t="s">
        <v>20866</v>
      </c>
      <c r="F7493" t="s">
        <v>66</v>
      </c>
    </row>
    <row r="7494" spans="1:6" x14ac:dyDescent="0.3">
      <c r="A7494" t="s">
        <v>10</v>
      </c>
      <c r="B7494" t="s">
        <v>47</v>
      </c>
      <c r="C7494" t="s">
        <v>20867</v>
      </c>
      <c r="D7494" s="3" t="s">
        <v>20868</v>
      </c>
      <c r="E7494" t="s">
        <v>20869</v>
      </c>
      <c r="F7494" t="s">
        <v>104</v>
      </c>
    </row>
    <row r="7495" spans="1:6" x14ac:dyDescent="0.3">
      <c r="A7495" t="s">
        <v>10</v>
      </c>
      <c r="B7495" t="s">
        <v>47</v>
      </c>
      <c r="C7495" t="s">
        <v>20870</v>
      </c>
      <c r="D7495" s="3" t="s">
        <v>20871</v>
      </c>
      <c r="E7495" t="s">
        <v>20872</v>
      </c>
      <c r="F7495" t="s">
        <v>66</v>
      </c>
    </row>
    <row r="7496" spans="1:6" x14ac:dyDescent="0.3">
      <c r="A7496" t="s">
        <v>10</v>
      </c>
      <c r="B7496" t="s">
        <v>47</v>
      </c>
      <c r="C7496" t="s">
        <v>20873</v>
      </c>
      <c r="D7496" s="3" t="s">
        <v>20874</v>
      </c>
      <c r="E7496" t="s">
        <v>20875</v>
      </c>
      <c r="F7496" t="s">
        <v>74</v>
      </c>
    </row>
    <row r="7497" spans="1:6" x14ac:dyDescent="0.3">
      <c r="A7497" t="s">
        <v>10</v>
      </c>
      <c r="B7497" t="s">
        <v>47</v>
      </c>
      <c r="C7497" t="s">
        <v>20876</v>
      </c>
      <c r="D7497" s="3" t="s">
        <v>20877</v>
      </c>
      <c r="E7497" t="s">
        <v>20878</v>
      </c>
      <c r="F7497" t="s">
        <v>104</v>
      </c>
    </row>
    <row r="7498" spans="1:6" x14ac:dyDescent="0.3">
      <c r="A7498" t="s">
        <v>10</v>
      </c>
      <c r="B7498" t="s">
        <v>47</v>
      </c>
      <c r="C7498" t="s">
        <v>20879</v>
      </c>
      <c r="D7498" s="3" t="s">
        <v>20880</v>
      </c>
      <c r="E7498" t="s">
        <v>20881</v>
      </c>
      <c r="F7498" t="s">
        <v>162</v>
      </c>
    </row>
    <row r="7499" spans="1:6" x14ac:dyDescent="0.3">
      <c r="A7499" t="s">
        <v>10</v>
      </c>
      <c r="B7499" t="s">
        <v>47</v>
      </c>
      <c r="C7499" t="s">
        <v>20882</v>
      </c>
      <c r="D7499" s="3" t="s">
        <v>20883</v>
      </c>
      <c r="E7499" t="s">
        <v>20884</v>
      </c>
      <c r="F7499" t="s">
        <v>171</v>
      </c>
    </row>
    <row r="7500" spans="1:6" x14ac:dyDescent="0.3">
      <c r="A7500" t="s">
        <v>10</v>
      </c>
      <c r="B7500" t="s">
        <v>47</v>
      </c>
      <c r="C7500" t="s">
        <v>20885</v>
      </c>
      <c r="D7500" s="3" t="s">
        <v>20886</v>
      </c>
      <c r="E7500" t="s">
        <v>2173</v>
      </c>
      <c r="F7500" t="s">
        <v>66</v>
      </c>
    </row>
    <row r="7501" spans="1:6" x14ac:dyDescent="0.3">
      <c r="A7501" t="s">
        <v>10</v>
      </c>
      <c r="B7501" t="s">
        <v>47</v>
      </c>
      <c r="C7501" t="s">
        <v>20887</v>
      </c>
      <c r="D7501" s="3" t="s">
        <v>20888</v>
      </c>
      <c r="E7501" t="s">
        <v>20889</v>
      </c>
      <c r="F7501" t="s">
        <v>118</v>
      </c>
    </row>
    <row r="7502" spans="1:6" x14ac:dyDescent="0.3">
      <c r="A7502" t="s">
        <v>10</v>
      </c>
      <c r="B7502" t="s">
        <v>47</v>
      </c>
      <c r="C7502" t="s">
        <v>20890</v>
      </c>
      <c r="D7502" s="3" t="s">
        <v>20891</v>
      </c>
      <c r="E7502" t="s">
        <v>20892</v>
      </c>
      <c r="F7502" t="s">
        <v>66</v>
      </c>
    </row>
    <row r="7503" spans="1:6" x14ac:dyDescent="0.3">
      <c r="A7503" t="s">
        <v>10</v>
      </c>
      <c r="B7503" t="s">
        <v>47</v>
      </c>
      <c r="C7503" t="s">
        <v>20893</v>
      </c>
      <c r="D7503" s="3" t="s">
        <v>20894</v>
      </c>
      <c r="E7503" t="s">
        <v>20895</v>
      </c>
      <c r="F7503" t="s">
        <v>118</v>
      </c>
    </row>
    <row r="7504" spans="1:6" x14ac:dyDescent="0.3">
      <c r="A7504" t="s">
        <v>10</v>
      </c>
      <c r="B7504" t="s">
        <v>47</v>
      </c>
      <c r="C7504" t="s">
        <v>20896</v>
      </c>
      <c r="D7504" s="3" t="s">
        <v>20897</v>
      </c>
      <c r="E7504" t="s">
        <v>20898</v>
      </c>
      <c r="F7504" t="s">
        <v>66</v>
      </c>
    </row>
    <row r="7505" spans="1:6" x14ac:dyDescent="0.3">
      <c r="A7505" t="s">
        <v>10</v>
      </c>
      <c r="B7505" t="s">
        <v>47</v>
      </c>
      <c r="C7505" t="s">
        <v>20899</v>
      </c>
      <c r="D7505" s="3" t="s">
        <v>20900</v>
      </c>
      <c r="E7505" t="s">
        <v>20901</v>
      </c>
      <c r="F7505" t="s">
        <v>143</v>
      </c>
    </row>
    <row r="7506" spans="1:6" x14ac:dyDescent="0.3">
      <c r="A7506" t="s">
        <v>10</v>
      </c>
      <c r="B7506" t="s">
        <v>47</v>
      </c>
      <c r="C7506" t="s">
        <v>20902</v>
      </c>
      <c r="D7506" s="3" t="s">
        <v>20903</v>
      </c>
      <c r="E7506" t="s">
        <v>20904</v>
      </c>
      <c r="F7506" t="s">
        <v>66</v>
      </c>
    </row>
    <row r="7507" spans="1:6" x14ac:dyDescent="0.3">
      <c r="A7507" t="s">
        <v>10</v>
      </c>
      <c r="B7507" t="s">
        <v>47</v>
      </c>
      <c r="C7507" t="s">
        <v>20905</v>
      </c>
      <c r="D7507" s="3" t="s">
        <v>20906</v>
      </c>
      <c r="E7507" t="s">
        <v>20907</v>
      </c>
      <c r="F7507" t="s">
        <v>86</v>
      </c>
    </row>
    <row r="7508" spans="1:6" x14ac:dyDescent="0.3">
      <c r="A7508" t="s">
        <v>10</v>
      </c>
      <c r="B7508" t="s">
        <v>47</v>
      </c>
      <c r="C7508" t="s">
        <v>20908</v>
      </c>
      <c r="D7508" s="3" t="s">
        <v>20909</v>
      </c>
      <c r="E7508" t="s">
        <v>20910</v>
      </c>
      <c r="F7508" t="s">
        <v>104</v>
      </c>
    </row>
    <row r="7509" spans="1:6" x14ac:dyDescent="0.3">
      <c r="A7509" t="s">
        <v>10</v>
      </c>
      <c r="B7509" t="s">
        <v>47</v>
      </c>
      <c r="C7509" t="s">
        <v>20911</v>
      </c>
      <c r="D7509" s="3" t="s">
        <v>20912</v>
      </c>
      <c r="E7509" t="s">
        <v>20913</v>
      </c>
      <c r="F7509" t="s">
        <v>66</v>
      </c>
    </row>
    <row r="7510" spans="1:6" x14ac:dyDescent="0.3">
      <c r="A7510" t="s">
        <v>10</v>
      </c>
      <c r="B7510" t="s">
        <v>47</v>
      </c>
      <c r="C7510" t="s">
        <v>20914</v>
      </c>
      <c r="D7510" s="3" t="s">
        <v>20915</v>
      </c>
      <c r="E7510" t="s">
        <v>20916</v>
      </c>
      <c r="F7510" t="s">
        <v>66</v>
      </c>
    </row>
    <row r="7511" spans="1:6" x14ac:dyDescent="0.3">
      <c r="A7511" t="s">
        <v>10</v>
      </c>
      <c r="B7511" t="s">
        <v>47</v>
      </c>
      <c r="C7511" t="s">
        <v>20917</v>
      </c>
      <c r="D7511" s="3" t="s">
        <v>20918</v>
      </c>
      <c r="E7511" t="s">
        <v>20919</v>
      </c>
      <c r="F7511" t="s">
        <v>74</v>
      </c>
    </row>
    <row r="7512" spans="1:6" x14ac:dyDescent="0.3">
      <c r="A7512" t="s">
        <v>10</v>
      </c>
      <c r="B7512" t="s">
        <v>47</v>
      </c>
      <c r="C7512" t="s">
        <v>20920</v>
      </c>
      <c r="D7512" s="3" t="s">
        <v>20921</v>
      </c>
      <c r="E7512" t="s">
        <v>20922</v>
      </c>
      <c r="F7512" t="s">
        <v>118</v>
      </c>
    </row>
    <row r="7513" spans="1:6" x14ac:dyDescent="0.3">
      <c r="A7513" t="s">
        <v>10</v>
      </c>
      <c r="B7513" t="s">
        <v>47</v>
      </c>
      <c r="C7513" t="s">
        <v>20923</v>
      </c>
      <c r="D7513" s="3" t="s">
        <v>20924</v>
      </c>
      <c r="E7513" t="s">
        <v>20925</v>
      </c>
      <c r="F7513" t="s">
        <v>4376</v>
      </c>
    </row>
    <row r="7514" spans="1:6" x14ac:dyDescent="0.3">
      <c r="A7514" t="s">
        <v>10</v>
      </c>
      <c r="B7514" t="s">
        <v>47</v>
      </c>
      <c r="C7514" t="s">
        <v>20926</v>
      </c>
      <c r="D7514" s="3" t="s">
        <v>20927</v>
      </c>
      <c r="E7514" t="s">
        <v>20928</v>
      </c>
      <c r="F7514" t="s">
        <v>66</v>
      </c>
    </row>
    <row r="7515" spans="1:6" x14ac:dyDescent="0.3">
      <c r="A7515" t="s">
        <v>10</v>
      </c>
      <c r="B7515" t="s">
        <v>47</v>
      </c>
      <c r="C7515" t="s">
        <v>20929</v>
      </c>
      <c r="D7515" s="3" t="s">
        <v>20930</v>
      </c>
      <c r="E7515" t="s">
        <v>20931</v>
      </c>
      <c r="F7515" t="s">
        <v>830</v>
      </c>
    </row>
    <row r="7516" spans="1:6" x14ac:dyDescent="0.3">
      <c r="A7516" t="s">
        <v>10</v>
      </c>
      <c r="B7516" t="s">
        <v>47</v>
      </c>
      <c r="C7516" t="s">
        <v>20932</v>
      </c>
      <c r="D7516" s="3" t="s">
        <v>20933</v>
      </c>
      <c r="E7516" t="s">
        <v>20934</v>
      </c>
      <c r="F7516" t="s">
        <v>66</v>
      </c>
    </row>
    <row r="7517" spans="1:6" x14ac:dyDescent="0.3">
      <c r="A7517" t="s">
        <v>10</v>
      </c>
      <c r="B7517" t="s">
        <v>47</v>
      </c>
      <c r="C7517" t="s">
        <v>20935</v>
      </c>
      <c r="D7517" s="3" t="s">
        <v>20936</v>
      </c>
      <c r="E7517" t="s">
        <v>20937</v>
      </c>
      <c r="F7517" t="s">
        <v>74</v>
      </c>
    </row>
    <row r="7518" spans="1:6" x14ac:dyDescent="0.3">
      <c r="A7518" t="s">
        <v>10</v>
      </c>
      <c r="B7518" t="s">
        <v>47</v>
      </c>
      <c r="C7518" t="s">
        <v>20938</v>
      </c>
      <c r="D7518" s="3" t="s">
        <v>20939</v>
      </c>
      <c r="E7518" t="s">
        <v>20940</v>
      </c>
      <c r="F7518" t="s">
        <v>323</v>
      </c>
    </row>
    <row r="7519" spans="1:6" x14ac:dyDescent="0.3">
      <c r="A7519" t="s">
        <v>10</v>
      </c>
      <c r="B7519" t="s">
        <v>47</v>
      </c>
      <c r="C7519" t="s">
        <v>17310</v>
      </c>
      <c r="D7519" s="3" t="s">
        <v>17311</v>
      </c>
      <c r="E7519" t="s">
        <v>17312</v>
      </c>
      <c r="F7519" t="s">
        <v>352</v>
      </c>
    </row>
    <row r="7520" spans="1:6" x14ac:dyDescent="0.3">
      <c r="A7520" t="s">
        <v>10</v>
      </c>
      <c r="B7520" t="s">
        <v>47</v>
      </c>
      <c r="C7520" t="s">
        <v>20941</v>
      </c>
      <c r="D7520" s="3" t="s">
        <v>20942</v>
      </c>
      <c r="E7520" t="s">
        <v>20943</v>
      </c>
      <c r="F7520" t="s">
        <v>830</v>
      </c>
    </row>
    <row r="7521" spans="1:6" x14ac:dyDescent="0.3">
      <c r="A7521" t="s">
        <v>10</v>
      </c>
      <c r="B7521" t="s">
        <v>47</v>
      </c>
      <c r="C7521" t="s">
        <v>20944</v>
      </c>
      <c r="D7521" s="3" t="s">
        <v>20945</v>
      </c>
      <c r="E7521" t="s">
        <v>20946</v>
      </c>
      <c r="F7521" t="s">
        <v>198</v>
      </c>
    </row>
    <row r="7522" spans="1:6" x14ac:dyDescent="0.3">
      <c r="A7522" t="s">
        <v>10</v>
      </c>
      <c r="B7522" t="s">
        <v>47</v>
      </c>
      <c r="C7522" t="s">
        <v>20947</v>
      </c>
      <c r="D7522" s="3" t="s">
        <v>20948</v>
      </c>
      <c r="E7522" t="s">
        <v>20949</v>
      </c>
      <c r="F7522" t="s">
        <v>198</v>
      </c>
    </row>
    <row r="7523" spans="1:6" x14ac:dyDescent="0.3">
      <c r="A7523" t="s">
        <v>10</v>
      </c>
      <c r="B7523" t="s">
        <v>47</v>
      </c>
      <c r="C7523" t="s">
        <v>20950</v>
      </c>
      <c r="D7523" s="3" t="s">
        <v>20951</v>
      </c>
      <c r="E7523" t="s">
        <v>20952</v>
      </c>
      <c r="F7523" t="s">
        <v>1113</v>
      </c>
    </row>
    <row r="7524" spans="1:6" x14ac:dyDescent="0.3">
      <c r="A7524" t="s">
        <v>10</v>
      </c>
      <c r="B7524" t="s">
        <v>47</v>
      </c>
      <c r="C7524" t="s">
        <v>20953</v>
      </c>
      <c r="D7524" s="3" t="s">
        <v>20954</v>
      </c>
      <c r="E7524" t="s">
        <v>20955</v>
      </c>
      <c r="F7524" t="s">
        <v>74</v>
      </c>
    </row>
    <row r="7525" spans="1:6" x14ac:dyDescent="0.3">
      <c r="A7525" t="s">
        <v>10</v>
      </c>
      <c r="B7525" t="s">
        <v>47</v>
      </c>
      <c r="C7525" t="s">
        <v>20956</v>
      </c>
      <c r="D7525" s="3" t="s">
        <v>20957</v>
      </c>
      <c r="E7525" t="s">
        <v>20958</v>
      </c>
      <c r="F7525" t="s">
        <v>66</v>
      </c>
    </row>
    <row r="7526" spans="1:6" x14ac:dyDescent="0.3">
      <c r="A7526" t="s">
        <v>10</v>
      </c>
      <c r="B7526" t="s">
        <v>47</v>
      </c>
      <c r="C7526" t="s">
        <v>20959</v>
      </c>
      <c r="D7526" s="3" t="s">
        <v>20960</v>
      </c>
      <c r="E7526" t="s">
        <v>20961</v>
      </c>
      <c r="F7526" t="s">
        <v>162</v>
      </c>
    </row>
    <row r="7527" spans="1:6" x14ac:dyDescent="0.3">
      <c r="A7527" t="s">
        <v>10</v>
      </c>
      <c r="B7527" t="s">
        <v>47</v>
      </c>
      <c r="C7527" t="s">
        <v>20962</v>
      </c>
      <c r="D7527" s="3" t="s">
        <v>20963</v>
      </c>
      <c r="E7527" t="s">
        <v>20964</v>
      </c>
      <c r="F7527" t="s">
        <v>830</v>
      </c>
    </row>
    <row r="7528" spans="1:6" x14ac:dyDescent="0.3">
      <c r="A7528" t="s">
        <v>10</v>
      </c>
      <c r="B7528" t="s">
        <v>47</v>
      </c>
      <c r="C7528" t="s">
        <v>20965</v>
      </c>
      <c r="D7528" s="3" t="s">
        <v>20966</v>
      </c>
      <c r="E7528" t="s">
        <v>20967</v>
      </c>
      <c r="F7528" t="s">
        <v>830</v>
      </c>
    </row>
    <row r="7529" spans="1:6" x14ac:dyDescent="0.3">
      <c r="A7529" t="s">
        <v>10</v>
      </c>
      <c r="B7529" t="s">
        <v>47</v>
      </c>
      <c r="C7529" t="s">
        <v>20968</v>
      </c>
      <c r="D7529" s="3" t="s">
        <v>20969</v>
      </c>
      <c r="E7529" t="s">
        <v>20970</v>
      </c>
      <c r="F7529" t="s">
        <v>86</v>
      </c>
    </row>
    <row r="7530" spans="1:6" x14ac:dyDescent="0.3">
      <c r="A7530" t="s">
        <v>10</v>
      </c>
      <c r="B7530" t="s">
        <v>47</v>
      </c>
      <c r="C7530" t="s">
        <v>20971</v>
      </c>
      <c r="D7530" s="3" t="s">
        <v>20972</v>
      </c>
      <c r="E7530" t="s">
        <v>20973</v>
      </c>
      <c r="F7530" t="s">
        <v>267</v>
      </c>
    </row>
    <row r="7531" spans="1:6" x14ac:dyDescent="0.3">
      <c r="A7531" t="s">
        <v>10</v>
      </c>
      <c r="B7531" t="s">
        <v>47</v>
      </c>
      <c r="C7531" t="s">
        <v>20974</v>
      </c>
      <c r="D7531" s="3" t="s">
        <v>2869</v>
      </c>
      <c r="E7531" t="s">
        <v>20975</v>
      </c>
      <c r="F7531" t="s">
        <v>66</v>
      </c>
    </row>
    <row r="7532" spans="1:6" x14ac:dyDescent="0.3">
      <c r="A7532" t="s">
        <v>10</v>
      </c>
      <c r="B7532" t="s">
        <v>47</v>
      </c>
      <c r="C7532" t="s">
        <v>20976</v>
      </c>
      <c r="D7532" s="3" t="s">
        <v>20977</v>
      </c>
      <c r="E7532" t="s">
        <v>6371</v>
      </c>
      <c r="F7532" t="s">
        <v>66</v>
      </c>
    </row>
    <row r="7533" spans="1:6" x14ac:dyDescent="0.3">
      <c r="A7533" t="s">
        <v>10</v>
      </c>
      <c r="B7533" t="s">
        <v>47</v>
      </c>
      <c r="C7533" t="s">
        <v>20978</v>
      </c>
      <c r="D7533" s="3" t="s">
        <v>20722</v>
      </c>
      <c r="E7533" t="s">
        <v>20723</v>
      </c>
      <c r="F7533" t="s">
        <v>323</v>
      </c>
    </row>
    <row r="7534" spans="1:6" x14ac:dyDescent="0.3">
      <c r="A7534" t="s">
        <v>10</v>
      </c>
      <c r="B7534" t="s">
        <v>47</v>
      </c>
      <c r="C7534" t="s">
        <v>20979</v>
      </c>
      <c r="D7534" s="3" t="s">
        <v>20980</v>
      </c>
      <c r="E7534" t="s">
        <v>20981</v>
      </c>
      <c r="F7534" t="s">
        <v>83</v>
      </c>
    </row>
    <row r="7535" spans="1:6" x14ac:dyDescent="0.3">
      <c r="A7535" t="s">
        <v>10</v>
      </c>
      <c r="B7535" t="s">
        <v>47</v>
      </c>
      <c r="C7535" t="s">
        <v>20982</v>
      </c>
      <c r="D7535" s="3" t="s">
        <v>20983</v>
      </c>
      <c r="E7535" s="4" t="s">
        <v>1355</v>
      </c>
      <c r="F7535" t="s">
        <v>165</v>
      </c>
    </row>
    <row r="7536" spans="1:6" x14ac:dyDescent="0.3">
      <c r="A7536" t="s">
        <v>10</v>
      </c>
      <c r="B7536" t="s">
        <v>47</v>
      </c>
      <c r="C7536" t="s">
        <v>20984</v>
      </c>
      <c r="D7536" s="3" t="s">
        <v>20985</v>
      </c>
      <c r="E7536" s="4" t="s">
        <v>20986</v>
      </c>
      <c r="F7536" t="s">
        <v>83</v>
      </c>
    </row>
    <row r="7537" spans="1:6" x14ac:dyDescent="0.3">
      <c r="A7537" t="s">
        <v>10</v>
      </c>
      <c r="B7537" t="s">
        <v>47</v>
      </c>
      <c r="C7537" t="s">
        <v>20987</v>
      </c>
      <c r="D7537" s="3" t="s">
        <v>20988</v>
      </c>
      <c r="E7537" s="4" t="s">
        <v>20989</v>
      </c>
      <c r="F7537" t="s">
        <v>66</v>
      </c>
    </row>
    <row r="7538" spans="1:6" x14ac:dyDescent="0.3">
      <c r="A7538" t="s">
        <v>10</v>
      </c>
      <c r="B7538" t="s">
        <v>47</v>
      </c>
      <c r="C7538" t="s">
        <v>20990</v>
      </c>
      <c r="D7538" s="3" t="s">
        <v>20991</v>
      </c>
      <c r="E7538" s="4" t="s">
        <v>20992</v>
      </c>
      <c r="F7538" t="s">
        <v>66</v>
      </c>
    </row>
    <row r="7539" spans="1:6" x14ac:dyDescent="0.3">
      <c r="A7539" t="s">
        <v>10</v>
      </c>
      <c r="B7539" t="s">
        <v>47</v>
      </c>
      <c r="C7539" t="s">
        <v>20993</v>
      </c>
      <c r="D7539" s="3" t="s">
        <v>20994</v>
      </c>
      <c r="E7539" s="4" t="s">
        <v>20995</v>
      </c>
      <c r="F7539" t="s">
        <v>74</v>
      </c>
    </row>
    <row r="7540" spans="1:6" x14ac:dyDescent="0.3">
      <c r="A7540" t="s">
        <v>10</v>
      </c>
      <c r="B7540" t="s">
        <v>47</v>
      </c>
      <c r="C7540" t="s">
        <v>20996</v>
      </c>
      <c r="D7540" s="3" t="s">
        <v>20997</v>
      </c>
      <c r="E7540" s="4" t="s">
        <v>20998</v>
      </c>
      <c r="F7540" t="s">
        <v>66</v>
      </c>
    </row>
    <row r="7541" spans="1:6" x14ac:dyDescent="0.3">
      <c r="A7541" t="s">
        <v>10</v>
      </c>
      <c r="B7541" t="s">
        <v>47</v>
      </c>
      <c r="C7541" t="s">
        <v>20999</v>
      </c>
      <c r="D7541" s="3" t="s">
        <v>21000</v>
      </c>
      <c r="E7541" s="4" t="s">
        <v>21001</v>
      </c>
      <c r="F7541" t="s">
        <v>830</v>
      </c>
    </row>
    <row r="7542" spans="1:6" x14ac:dyDescent="0.3">
      <c r="A7542" t="s">
        <v>10</v>
      </c>
      <c r="B7542" t="s">
        <v>47</v>
      </c>
      <c r="C7542" t="s">
        <v>21002</v>
      </c>
      <c r="D7542" s="3" t="s">
        <v>21003</v>
      </c>
      <c r="E7542" s="4" t="s">
        <v>21004</v>
      </c>
      <c r="F7542" t="s">
        <v>70</v>
      </c>
    </row>
    <row r="7543" spans="1:6" x14ac:dyDescent="0.3">
      <c r="A7543" t="s">
        <v>10</v>
      </c>
      <c r="B7543" t="s">
        <v>47</v>
      </c>
      <c r="C7543" t="s">
        <v>21005</v>
      </c>
      <c r="D7543" s="3" t="s">
        <v>21006</v>
      </c>
      <c r="E7543" s="4" t="s">
        <v>21007</v>
      </c>
      <c r="F7543" t="s">
        <v>267</v>
      </c>
    </row>
    <row r="7544" spans="1:6" x14ac:dyDescent="0.3">
      <c r="A7544" t="s">
        <v>10</v>
      </c>
      <c r="B7544" t="s">
        <v>47</v>
      </c>
      <c r="C7544" t="s">
        <v>21008</v>
      </c>
      <c r="D7544" s="3" t="s">
        <v>21009</v>
      </c>
      <c r="E7544" s="4" t="s">
        <v>21010</v>
      </c>
      <c r="F7544" t="s">
        <v>66</v>
      </c>
    </row>
    <row r="7545" spans="1:6" x14ac:dyDescent="0.3">
      <c r="A7545" t="s">
        <v>10</v>
      </c>
      <c r="B7545" t="s">
        <v>47</v>
      </c>
      <c r="C7545" t="s">
        <v>21011</v>
      </c>
      <c r="D7545" s="3" t="s">
        <v>21012</v>
      </c>
      <c r="E7545" s="4" t="s">
        <v>21013</v>
      </c>
      <c r="F7545" t="s">
        <v>74</v>
      </c>
    </row>
    <row r="7546" spans="1:6" x14ac:dyDescent="0.3">
      <c r="A7546" t="s">
        <v>10</v>
      </c>
      <c r="B7546" t="s">
        <v>47</v>
      </c>
      <c r="C7546" t="s">
        <v>21014</v>
      </c>
      <c r="D7546" s="3" t="s">
        <v>21015</v>
      </c>
      <c r="E7546" s="4" t="s">
        <v>21016</v>
      </c>
      <c r="F7546" t="s">
        <v>66</v>
      </c>
    </row>
    <row r="7547" spans="1:6" x14ac:dyDescent="0.3">
      <c r="A7547" t="s">
        <v>10</v>
      </c>
      <c r="B7547" t="s">
        <v>47</v>
      </c>
      <c r="C7547" t="s">
        <v>21017</v>
      </c>
      <c r="D7547" s="3" t="s">
        <v>21018</v>
      </c>
      <c r="E7547" s="4" t="s">
        <v>21019</v>
      </c>
      <c r="F7547" t="s">
        <v>198</v>
      </c>
    </row>
    <row r="7548" spans="1:6" x14ac:dyDescent="0.3">
      <c r="A7548" t="s">
        <v>10</v>
      </c>
      <c r="B7548" t="s">
        <v>47</v>
      </c>
      <c r="C7548" t="s">
        <v>21020</v>
      </c>
      <c r="D7548" s="3" t="s">
        <v>21021</v>
      </c>
      <c r="E7548" s="4" t="s">
        <v>21022</v>
      </c>
      <c r="F7548" t="s">
        <v>66</v>
      </c>
    </row>
    <row r="7549" spans="1:6" x14ac:dyDescent="0.3">
      <c r="A7549" t="s">
        <v>10</v>
      </c>
      <c r="B7549" t="s">
        <v>47</v>
      </c>
      <c r="C7549" t="s">
        <v>21023</v>
      </c>
      <c r="D7549" s="3" t="s">
        <v>21024</v>
      </c>
      <c r="E7549" s="4" t="s">
        <v>21025</v>
      </c>
      <c r="F7549" t="s">
        <v>74</v>
      </c>
    </row>
    <row r="7550" spans="1:6" x14ac:dyDescent="0.3">
      <c r="A7550" t="s">
        <v>10</v>
      </c>
      <c r="B7550" t="s">
        <v>47</v>
      </c>
      <c r="C7550" t="s">
        <v>21026</v>
      </c>
      <c r="D7550" s="3" t="s">
        <v>21027</v>
      </c>
      <c r="E7550" s="4" t="s">
        <v>21028</v>
      </c>
      <c r="F7550" t="s">
        <v>74</v>
      </c>
    </row>
    <row r="7551" spans="1:6" x14ac:dyDescent="0.3">
      <c r="A7551" t="s">
        <v>10</v>
      </c>
      <c r="B7551" t="s">
        <v>47</v>
      </c>
      <c r="C7551" t="s">
        <v>21029</v>
      </c>
      <c r="D7551" s="3" t="s">
        <v>21030</v>
      </c>
      <c r="E7551" s="4" t="s">
        <v>21031</v>
      </c>
      <c r="F7551" t="s">
        <v>66</v>
      </c>
    </row>
    <row r="7552" spans="1:6" x14ac:dyDescent="0.3">
      <c r="A7552" t="s">
        <v>10</v>
      </c>
      <c r="B7552" t="s">
        <v>47</v>
      </c>
      <c r="C7552" t="s">
        <v>21032</v>
      </c>
      <c r="D7552" s="3" t="s">
        <v>21033</v>
      </c>
      <c r="E7552" s="4" t="s">
        <v>21034</v>
      </c>
      <c r="F7552" t="s">
        <v>66</v>
      </c>
    </row>
    <row r="7553" spans="1:6" x14ac:dyDescent="0.3">
      <c r="A7553" t="s">
        <v>10</v>
      </c>
      <c r="B7553" t="s">
        <v>47</v>
      </c>
      <c r="C7553" t="s">
        <v>21035</v>
      </c>
      <c r="D7553" s="3" t="s">
        <v>2067</v>
      </c>
      <c r="E7553" s="4" t="s">
        <v>21036</v>
      </c>
      <c r="F7553" t="s">
        <v>66</v>
      </c>
    </row>
    <row r="7554" spans="1:6" x14ac:dyDescent="0.3">
      <c r="A7554" t="s">
        <v>10</v>
      </c>
      <c r="B7554" t="s">
        <v>47</v>
      </c>
      <c r="C7554" t="s">
        <v>21037</v>
      </c>
      <c r="D7554" s="3" t="s">
        <v>21038</v>
      </c>
      <c r="E7554" s="4" t="s">
        <v>21039</v>
      </c>
      <c r="F7554" t="s">
        <v>74</v>
      </c>
    </row>
    <row r="7555" spans="1:6" x14ac:dyDescent="0.3">
      <c r="A7555" t="s">
        <v>10</v>
      </c>
      <c r="B7555" t="s">
        <v>47</v>
      </c>
      <c r="C7555" t="s">
        <v>21040</v>
      </c>
      <c r="D7555" s="3" t="s">
        <v>21041</v>
      </c>
      <c r="E7555" s="4" t="s">
        <v>21042</v>
      </c>
      <c r="F7555" t="s">
        <v>118</v>
      </c>
    </row>
    <row r="7556" spans="1:6" x14ac:dyDescent="0.3">
      <c r="A7556" t="s">
        <v>10</v>
      </c>
      <c r="B7556" t="s">
        <v>47</v>
      </c>
      <c r="C7556" t="s">
        <v>21043</v>
      </c>
      <c r="D7556" s="3" t="s">
        <v>21044</v>
      </c>
      <c r="E7556" s="4" t="s">
        <v>21045</v>
      </c>
      <c r="F7556" t="s">
        <v>66</v>
      </c>
    </row>
    <row r="7557" spans="1:6" x14ac:dyDescent="0.3">
      <c r="A7557" t="s">
        <v>10</v>
      </c>
      <c r="B7557" t="s">
        <v>47</v>
      </c>
      <c r="C7557" t="s">
        <v>21046</v>
      </c>
      <c r="D7557" s="3" t="s">
        <v>21047</v>
      </c>
      <c r="E7557" s="4" t="s">
        <v>21048</v>
      </c>
      <c r="F7557" t="s">
        <v>66</v>
      </c>
    </row>
    <row r="7558" spans="1:6" x14ac:dyDescent="0.3">
      <c r="A7558" t="s">
        <v>10</v>
      </c>
      <c r="B7558" t="s">
        <v>47</v>
      </c>
      <c r="C7558" t="s">
        <v>21049</v>
      </c>
      <c r="D7558" s="3" t="s">
        <v>21050</v>
      </c>
      <c r="E7558" s="4" t="s">
        <v>21051</v>
      </c>
      <c r="F7558" t="s">
        <v>66</v>
      </c>
    </row>
    <row r="7559" spans="1:6" x14ac:dyDescent="0.3">
      <c r="A7559" t="s">
        <v>10</v>
      </c>
      <c r="B7559" t="s">
        <v>47</v>
      </c>
      <c r="C7559" t="s">
        <v>21052</v>
      </c>
      <c r="D7559" s="3" t="s">
        <v>21053</v>
      </c>
      <c r="E7559" s="4" t="s">
        <v>21054</v>
      </c>
      <c r="F7559" t="s">
        <v>66</v>
      </c>
    </row>
    <row r="7560" spans="1:6" x14ac:dyDescent="0.3">
      <c r="A7560" t="s">
        <v>10</v>
      </c>
      <c r="B7560" t="s">
        <v>47</v>
      </c>
      <c r="C7560" t="s">
        <v>21055</v>
      </c>
      <c r="D7560" s="3" t="s">
        <v>21056</v>
      </c>
      <c r="E7560" s="4" t="s">
        <v>21057</v>
      </c>
      <c r="F7560" t="s">
        <v>118</v>
      </c>
    </row>
    <row r="7561" spans="1:6" x14ac:dyDescent="0.3">
      <c r="A7561" t="s">
        <v>10</v>
      </c>
      <c r="B7561" t="s">
        <v>47</v>
      </c>
      <c r="C7561" t="s">
        <v>21058</v>
      </c>
      <c r="D7561" s="3" t="s">
        <v>21059</v>
      </c>
      <c r="E7561" s="4" t="s">
        <v>21060</v>
      </c>
      <c r="F7561" t="s">
        <v>130</v>
      </c>
    </row>
    <row r="7562" spans="1:6" x14ac:dyDescent="0.3">
      <c r="A7562" t="s">
        <v>10</v>
      </c>
      <c r="B7562" t="s">
        <v>47</v>
      </c>
      <c r="C7562" t="s">
        <v>21061</v>
      </c>
      <c r="D7562" s="3" t="s">
        <v>21062</v>
      </c>
      <c r="E7562" s="4" t="s">
        <v>21063</v>
      </c>
      <c r="F7562" t="s">
        <v>66</v>
      </c>
    </row>
    <row r="7563" spans="1:6" x14ac:dyDescent="0.3">
      <c r="A7563" t="s">
        <v>10</v>
      </c>
      <c r="B7563" t="s">
        <v>47</v>
      </c>
      <c r="C7563" t="s">
        <v>21064</v>
      </c>
      <c r="D7563" s="3" t="s">
        <v>21065</v>
      </c>
      <c r="E7563" s="4" t="s">
        <v>21066</v>
      </c>
      <c r="F7563" t="s">
        <v>83</v>
      </c>
    </row>
    <row r="7564" spans="1:6" x14ac:dyDescent="0.3">
      <c r="A7564" t="s">
        <v>10</v>
      </c>
      <c r="B7564" t="s">
        <v>47</v>
      </c>
      <c r="C7564" t="s">
        <v>21067</v>
      </c>
      <c r="D7564" s="3" t="s">
        <v>21068</v>
      </c>
      <c r="E7564" s="4" t="s">
        <v>21069</v>
      </c>
      <c r="F7564" t="s">
        <v>66</v>
      </c>
    </row>
    <row r="7565" spans="1:6" x14ac:dyDescent="0.3">
      <c r="A7565" t="s">
        <v>10</v>
      </c>
      <c r="B7565" t="s">
        <v>47</v>
      </c>
      <c r="C7565" t="s">
        <v>21070</v>
      </c>
      <c r="D7565" s="3" t="s">
        <v>21071</v>
      </c>
      <c r="E7565" s="4" t="s">
        <v>21072</v>
      </c>
      <c r="F7565" t="s">
        <v>66</v>
      </c>
    </row>
    <row r="7566" spans="1:6" x14ac:dyDescent="0.3">
      <c r="A7566" t="s">
        <v>10</v>
      </c>
      <c r="B7566" t="s">
        <v>47</v>
      </c>
      <c r="C7566" t="s">
        <v>21073</v>
      </c>
      <c r="D7566" s="3" t="s">
        <v>21074</v>
      </c>
      <c r="E7566" s="4" t="s">
        <v>21075</v>
      </c>
      <c r="F7566" t="s">
        <v>74</v>
      </c>
    </row>
    <row r="7567" spans="1:6" x14ac:dyDescent="0.3">
      <c r="A7567" t="s">
        <v>10</v>
      </c>
      <c r="B7567" t="s">
        <v>47</v>
      </c>
      <c r="C7567" t="s">
        <v>21076</v>
      </c>
      <c r="D7567" s="3" t="s">
        <v>21077</v>
      </c>
      <c r="E7567" s="4" t="s">
        <v>21078</v>
      </c>
      <c r="F7567" t="s">
        <v>83</v>
      </c>
    </row>
    <row r="7568" spans="1:6" x14ac:dyDescent="0.3">
      <c r="A7568" t="s">
        <v>10</v>
      </c>
      <c r="B7568" t="s">
        <v>47</v>
      </c>
      <c r="C7568" t="s">
        <v>21079</v>
      </c>
      <c r="D7568" s="3" t="s">
        <v>21080</v>
      </c>
      <c r="E7568" s="4" t="s">
        <v>21081</v>
      </c>
      <c r="F7568" t="s">
        <v>70</v>
      </c>
    </row>
    <row r="7569" spans="1:6" x14ac:dyDescent="0.3">
      <c r="A7569" t="s">
        <v>10</v>
      </c>
      <c r="B7569" t="s">
        <v>47</v>
      </c>
      <c r="C7569" t="s">
        <v>21082</v>
      </c>
      <c r="D7569" s="3" t="s">
        <v>21083</v>
      </c>
      <c r="E7569" s="4" t="s">
        <v>21084</v>
      </c>
      <c r="F7569" t="s">
        <v>66</v>
      </c>
    </row>
    <row r="7570" spans="1:6" x14ac:dyDescent="0.3">
      <c r="A7570" t="s">
        <v>10</v>
      </c>
      <c r="B7570" t="s">
        <v>47</v>
      </c>
      <c r="C7570" t="s">
        <v>21085</v>
      </c>
      <c r="D7570" s="3" t="s">
        <v>21086</v>
      </c>
      <c r="E7570" s="4" t="s">
        <v>20622</v>
      </c>
      <c r="F7570" t="s">
        <v>74</v>
      </c>
    </row>
    <row r="7571" spans="1:6" x14ac:dyDescent="0.3">
      <c r="A7571" t="s">
        <v>10</v>
      </c>
      <c r="B7571" t="s">
        <v>47</v>
      </c>
      <c r="C7571" t="s">
        <v>21087</v>
      </c>
      <c r="D7571" s="3" t="s">
        <v>21088</v>
      </c>
      <c r="E7571" s="4" t="s">
        <v>21089</v>
      </c>
      <c r="F7571" t="s">
        <v>66</v>
      </c>
    </row>
    <row r="7572" spans="1:6" x14ac:dyDescent="0.3">
      <c r="A7572" t="s">
        <v>10</v>
      </c>
      <c r="B7572" t="s">
        <v>48</v>
      </c>
      <c r="C7572" t="s">
        <v>21090</v>
      </c>
      <c r="D7572" s="3" t="s">
        <v>21091</v>
      </c>
      <c r="E7572" t="s">
        <v>2173</v>
      </c>
      <c r="F7572" t="s">
        <v>70</v>
      </c>
    </row>
    <row r="7573" spans="1:6" x14ac:dyDescent="0.3">
      <c r="A7573" t="s">
        <v>10</v>
      </c>
      <c r="B7573" t="s">
        <v>48</v>
      </c>
      <c r="C7573" t="s">
        <v>21092</v>
      </c>
      <c r="D7573" s="3" t="s">
        <v>21093</v>
      </c>
      <c r="E7573" t="s">
        <v>21094</v>
      </c>
      <c r="F7573" t="s">
        <v>86</v>
      </c>
    </row>
    <row r="7574" spans="1:6" x14ac:dyDescent="0.3">
      <c r="A7574" t="s">
        <v>10</v>
      </c>
      <c r="B7574" t="s">
        <v>48</v>
      </c>
      <c r="C7574" t="s">
        <v>21095</v>
      </c>
      <c r="D7574" s="3" t="s">
        <v>21096</v>
      </c>
      <c r="E7574" t="s">
        <v>21097</v>
      </c>
      <c r="F7574" t="s">
        <v>86</v>
      </c>
    </row>
    <row r="7575" spans="1:6" x14ac:dyDescent="0.3">
      <c r="A7575" t="s">
        <v>10</v>
      </c>
      <c r="B7575" t="s">
        <v>48</v>
      </c>
      <c r="C7575" t="s">
        <v>21098</v>
      </c>
      <c r="D7575" s="3" t="s">
        <v>21099</v>
      </c>
      <c r="E7575" t="s">
        <v>21100</v>
      </c>
      <c r="F7575" t="s">
        <v>267</v>
      </c>
    </row>
    <row r="7576" spans="1:6" x14ac:dyDescent="0.3">
      <c r="A7576" t="s">
        <v>10</v>
      </c>
      <c r="B7576" t="s">
        <v>48</v>
      </c>
      <c r="C7576" t="s">
        <v>21101</v>
      </c>
      <c r="D7576" s="3" t="s">
        <v>21102</v>
      </c>
      <c r="E7576" t="s">
        <v>2173</v>
      </c>
      <c r="F7576" t="s">
        <v>171</v>
      </c>
    </row>
    <row r="7577" spans="1:6" x14ac:dyDescent="0.3">
      <c r="A7577" t="s">
        <v>10</v>
      </c>
      <c r="B7577" t="s">
        <v>48</v>
      </c>
      <c r="C7577" t="s">
        <v>21103</v>
      </c>
      <c r="D7577" s="3" t="s">
        <v>21104</v>
      </c>
      <c r="E7577" t="s">
        <v>21105</v>
      </c>
      <c r="F7577" t="s">
        <v>118</v>
      </c>
    </row>
    <row r="7578" spans="1:6" x14ac:dyDescent="0.3">
      <c r="A7578" t="s">
        <v>10</v>
      </c>
      <c r="B7578" t="s">
        <v>48</v>
      </c>
      <c r="C7578" t="s">
        <v>21106</v>
      </c>
      <c r="D7578" s="3" t="s">
        <v>21107</v>
      </c>
      <c r="E7578" t="s">
        <v>2173</v>
      </c>
      <c r="F7578" t="s">
        <v>2178</v>
      </c>
    </row>
    <row r="7579" spans="1:6" x14ac:dyDescent="0.3">
      <c r="A7579" t="s">
        <v>10</v>
      </c>
      <c r="B7579" t="s">
        <v>48</v>
      </c>
      <c r="C7579" t="s">
        <v>21108</v>
      </c>
      <c r="D7579" s="3" t="s">
        <v>21109</v>
      </c>
      <c r="E7579" t="s">
        <v>21110</v>
      </c>
      <c r="F7579" t="s">
        <v>130</v>
      </c>
    </row>
    <row r="7580" spans="1:6" x14ac:dyDescent="0.3">
      <c r="A7580" t="s">
        <v>10</v>
      </c>
      <c r="B7580" t="s">
        <v>48</v>
      </c>
      <c r="C7580" t="s">
        <v>21111</v>
      </c>
      <c r="D7580" s="3" t="s">
        <v>21112</v>
      </c>
      <c r="E7580" t="s">
        <v>21113</v>
      </c>
      <c r="F7580" t="s">
        <v>83</v>
      </c>
    </row>
    <row r="7581" spans="1:6" x14ac:dyDescent="0.3">
      <c r="A7581" t="s">
        <v>10</v>
      </c>
      <c r="B7581" t="s">
        <v>48</v>
      </c>
      <c r="C7581" t="s">
        <v>21114</v>
      </c>
      <c r="D7581" s="3" t="s">
        <v>21115</v>
      </c>
      <c r="E7581" t="s">
        <v>21116</v>
      </c>
      <c r="F7581" t="s">
        <v>86</v>
      </c>
    </row>
    <row r="7582" spans="1:6" x14ac:dyDescent="0.3">
      <c r="A7582" t="s">
        <v>10</v>
      </c>
      <c r="B7582" t="s">
        <v>48</v>
      </c>
      <c r="C7582" t="s">
        <v>21117</v>
      </c>
      <c r="D7582" s="3" t="s">
        <v>21118</v>
      </c>
      <c r="E7582" t="s">
        <v>2173</v>
      </c>
      <c r="F7582" t="s">
        <v>86</v>
      </c>
    </row>
    <row r="7583" spans="1:6" x14ac:dyDescent="0.3">
      <c r="A7583" t="s">
        <v>10</v>
      </c>
      <c r="B7583" t="s">
        <v>48</v>
      </c>
      <c r="C7583" t="s">
        <v>21119</v>
      </c>
      <c r="D7583" s="3" t="s">
        <v>21120</v>
      </c>
      <c r="E7583" t="s">
        <v>2173</v>
      </c>
      <c r="F7583" t="s">
        <v>323</v>
      </c>
    </row>
    <row r="7584" spans="1:6" x14ac:dyDescent="0.3">
      <c r="A7584" t="s">
        <v>10</v>
      </c>
      <c r="B7584" t="s">
        <v>48</v>
      </c>
      <c r="C7584" t="s">
        <v>21121</v>
      </c>
      <c r="D7584" s="3" t="s">
        <v>21122</v>
      </c>
      <c r="E7584" t="s">
        <v>2173</v>
      </c>
      <c r="F7584" t="s">
        <v>86</v>
      </c>
    </row>
    <row r="7585" spans="1:6" x14ac:dyDescent="0.3">
      <c r="A7585" t="s">
        <v>10</v>
      </c>
      <c r="B7585" t="s">
        <v>48</v>
      </c>
      <c r="C7585" t="s">
        <v>21123</v>
      </c>
      <c r="D7585" s="3" t="s">
        <v>21124</v>
      </c>
      <c r="E7585" t="s">
        <v>2173</v>
      </c>
      <c r="F7585" t="s">
        <v>165</v>
      </c>
    </row>
    <row r="7586" spans="1:6" x14ac:dyDescent="0.3">
      <c r="A7586" t="s">
        <v>10</v>
      </c>
      <c r="B7586" t="s">
        <v>48</v>
      </c>
      <c r="C7586" t="s">
        <v>21125</v>
      </c>
      <c r="D7586" s="3" t="s">
        <v>21126</v>
      </c>
      <c r="E7586" t="s">
        <v>21127</v>
      </c>
      <c r="F7586" t="s">
        <v>66</v>
      </c>
    </row>
    <row r="7587" spans="1:6" x14ac:dyDescent="0.3">
      <c r="A7587" t="s">
        <v>10</v>
      </c>
      <c r="B7587" t="s">
        <v>48</v>
      </c>
      <c r="C7587" t="s">
        <v>21128</v>
      </c>
      <c r="D7587" s="3" t="s">
        <v>21129</v>
      </c>
      <c r="E7587" t="s">
        <v>21130</v>
      </c>
      <c r="F7587" t="s">
        <v>83</v>
      </c>
    </row>
    <row r="7588" spans="1:6" x14ac:dyDescent="0.3">
      <c r="A7588" t="s">
        <v>10</v>
      </c>
      <c r="B7588" t="s">
        <v>48</v>
      </c>
      <c r="C7588" t="s">
        <v>21131</v>
      </c>
      <c r="D7588" s="3" t="s">
        <v>21132</v>
      </c>
      <c r="E7588" t="s">
        <v>21133</v>
      </c>
      <c r="F7588" t="s">
        <v>86</v>
      </c>
    </row>
    <row r="7589" spans="1:6" x14ac:dyDescent="0.3">
      <c r="A7589" t="s">
        <v>10</v>
      </c>
      <c r="B7589" t="s">
        <v>48</v>
      </c>
      <c r="C7589" t="s">
        <v>21134</v>
      </c>
      <c r="D7589" s="3" t="s">
        <v>21135</v>
      </c>
      <c r="E7589" t="s">
        <v>2173</v>
      </c>
      <c r="F7589" t="s">
        <v>66</v>
      </c>
    </row>
    <row r="7590" spans="1:6" x14ac:dyDescent="0.3">
      <c r="A7590" t="s">
        <v>10</v>
      </c>
      <c r="B7590" t="s">
        <v>48</v>
      </c>
      <c r="C7590" t="s">
        <v>21136</v>
      </c>
      <c r="D7590" s="3" t="s">
        <v>21137</v>
      </c>
      <c r="E7590" t="s">
        <v>2173</v>
      </c>
      <c r="F7590" t="s">
        <v>74</v>
      </c>
    </row>
    <row r="7591" spans="1:6" x14ac:dyDescent="0.3">
      <c r="A7591" t="s">
        <v>10</v>
      </c>
      <c r="B7591" t="s">
        <v>48</v>
      </c>
      <c r="C7591" t="s">
        <v>21138</v>
      </c>
      <c r="D7591" s="3" t="s">
        <v>21139</v>
      </c>
      <c r="E7591" t="s">
        <v>21140</v>
      </c>
      <c r="F7591" t="s">
        <v>86</v>
      </c>
    </row>
    <row r="7592" spans="1:6" x14ac:dyDescent="0.3">
      <c r="A7592" t="s">
        <v>10</v>
      </c>
      <c r="B7592" t="s">
        <v>48</v>
      </c>
      <c r="C7592" t="s">
        <v>21141</v>
      </c>
      <c r="D7592" s="3" t="s">
        <v>21142</v>
      </c>
      <c r="E7592" t="s">
        <v>21143</v>
      </c>
      <c r="F7592" t="s">
        <v>118</v>
      </c>
    </row>
    <row r="7593" spans="1:6" x14ac:dyDescent="0.3">
      <c r="A7593" t="s">
        <v>10</v>
      </c>
      <c r="B7593" t="s">
        <v>48</v>
      </c>
      <c r="C7593" t="s">
        <v>21144</v>
      </c>
      <c r="D7593" s="3" t="s">
        <v>21145</v>
      </c>
      <c r="E7593" t="s">
        <v>21146</v>
      </c>
      <c r="F7593" t="s">
        <v>892</v>
      </c>
    </row>
    <row r="7594" spans="1:6" x14ac:dyDescent="0.3">
      <c r="A7594" t="s">
        <v>10</v>
      </c>
      <c r="B7594" t="s">
        <v>48</v>
      </c>
      <c r="C7594" t="s">
        <v>21147</v>
      </c>
      <c r="D7594" s="3" t="s">
        <v>21148</v>
      </c>
      <c r="E7594" t="s">
        <v>21149</v>
      </c>
      <c r="F7594" t="s">
        <v>86</v>
      </c>
    </row>
    <row r="7595" spans="1:6" x14ac:dyDescent="0.3">
      <c r="A7595" t="s">
        <v>10</v>
      </c>
      <c r="B7595" t="s">
        <v>48</v>
      </c>
      <c r="C7595" t="s">
        <v>21150</v>
      </c>
      <c r="D7595" s="3" t="s">
        <v>17396</v>
      </c>
      <c r="E7595" t="s">
        <v>21151</v>
      </c>
      <c r="F7595" t="s">
        <v>118</v>
      </c>
    </row>
    <row r="7596" spans="1:6" x14ac:dyDescent="0.3">
      <c r="A7596" t="s">
        <v>10</v>
      </c>
      <c r="B7596" t="s">
        <v>48</v>
      </c>
      <c r="C7596" t="s">
        <v>21152</v>
      </c>
      <c r="D7596" s="3" t="s">
        <v>21153</v>
      </c>
      <c r="E7596" t="s">
        <v>21154</v>
      </c>
      <c r="F7596" t="s">
        <v>66</v>
      </c>
    </row>
    <row r="7597" spans="1:6" x14ac:dyDescent="0.3">
      <c r="A7597" t="s">
        <v>10</v>
      </c>
      <c r="B7597" t="s">
        <v>48</v>
      </c>
      <c r="C7597" t="s">
        <v>21095</v>
      </c>
      <c r="D7597" s="3" t="s">
        <v>21096</v>
      </c>
      <c r="E7597" t="s">
        <v>21097</v>
      </c>
      <c r="F7597" t="s">
        <v>74</v>
      </c>
    </row>
    <row r="7598" spans="1:6" x14ac:dyDescent="0.3">
      <c r="A7598" t="s">
        <v>10</v>
      </c>
      <c r="B7598" t="s">
        <v>48</v>
      </c>
      <c r="C7598" t="s">
        <v>21155</v>
      </c>
      <c r="D7598" s="3" t="s">
        <v>21156</v>
      </c>
      <c r="E7598" t="s">
        <v>21157</v>
      </c>
      <c r="F7598" t="s">
        <v>86</v>
      </c>
    </row>
    <row r="7599" spans="1:6" x14ac:dyDescent="0.3">
      <c r="A7599" t="s">
        <v>10</v>
      </c>
      <c r="B7599" t="s">
        <v>48</v>
      </c>
      <c r="C7599" t="s">
        <v>21158</v>
      </c>
      <c r="D7599" s="3" t="s">
        <v>21159</v>
      </c>
      <c r="E7599" t="s">
        <v>2173</v>
      </c>
      <c r="F7599" t="s">
        <v>165</v>
      </c>
    </row>
    <row r="7600" spans="1:6" x14ac:dyDescent="0.3">
      <c r="A7600" t="s">
        <v>10</v>
      </c>
      <c r="B7600" t="s">
        <v>48</v>
      </c>
      <c r="C7600" t="s">
        <v>21160</v>
      </c>
      <c r="D7600" s="3" t="s">
        <v>21161</v>
      </c>
      <c r="E7600" t="s">
        <v>2173</v>
      </c>
      <c r="F7600" t="s">
        <v>86</v>
      </c>
    </row>
    <row r="7601" spans="1:6" x14ac:dyDescent="0.3">
      <c r="A7601" t="s">
        <v>10</v>
      </c>
      <c r="B7601" t="s">
        <v>48</v>
      </c>
      <c r="C7601" t="s">
        <v>21162</v>
      </c>
      <c r="D7601" s="3" t="s">
        <v>21163</v>
      </c>
      <c r="E7601" t="s">
        <v>2173</v>
      </c>
      <c r="F7601" t="s">
        <v>66</v>
      </c>
    </row>
    <row r="7602" spans="1:6" x14ac:dyDescent="0.3">
      <c r="A7602" t="s">
        <v>10</v>
      </c>
      <c r="B7602" t="s">
        <v>48</v>
      </c>
      <c r="C7602" t="s">
        <v>21164</v>
      </c>
      <c r="D7602" s="3" t="s">
        <v>21165</v>
      </c>
      <c r="E7602" t="s">
        <v>21166</v>
      </c>
      <c r="F7602" t="s">
        <v>66</v>
      </c>
    </row>
    <row r="7603" spans="1:6" x14ac:dyDescent="0.3">
      <c r="A7603" t="s">
        <v>10</v>
      </c>
      <c r="B7603" t="s">
        <v>48</v>
      </c>
      <c r="C7603" t="s">
        <v>21167</v>
      </c>
      <c r="D7603" s="3" t="s">
        <v>21168</v>
      </c>
      <c r="E7603" t="s">
        <v>2173</v>
      </c>
      <c r="F7603" t="s">
        <v>66</v>
      </c>
    </row>
    <row r="7604" spans="1:6" x14ac:dyDescent="0.3">
      <c r="A7604" t="s">
        <v>10</v>
      </c>
      <c r="B7604" t="s">
        <v>48</v>
      </c>
      <c r="C7604" t="s">
        <v>21169</v>
      </c>
      <c r="D7604" s="3" t="s">
        <v>21170</v>
      </c>
      <c r="E7604" t="s">
        <v>21171</v>
      </c>
      <c r="F7604" t="s">
        <v>165</v>
      </c>
    </row>
    <row r="7605" spans="1:6" x14ac:dyDescent="0.3">
      <c r="A7605" t="s">
        <v>10</v>
      </c>
      <c r="B7605" t="s">
        <v>48</v>
      </c>
      <c r="C7605" t="s">
        <v>21172</v>
      </c>
      <c r="D7605" s="3" t="s">
        <v>21173</v>
      </c>
      <c r="E7605" t="s">
        <v>21174</v>
      </c>
      <c r="F7605" t="s">
        <v>66</v>
      </c>
    </row>
    <row r="7606" spans="1:6" x14ac:dyDescent="0.3">
      <c r="A7606" t="s">
        <v>10</v>
      </c>
      <c r="B7606" t="s">
        <v>48</v>
      </c>
      <c r="C7606" t="s">
        <v>21175</v>
      </c>
      <c r="D7606" s="3" t="s">
        <v>21176</v>
      </c>
      <c r="E7606" t="s">
        <v>21177</v>
      </c>
      <c r="F7606" t="s">
        <v>830</v>
      </c>
    </row>
    <row r="7607" spans="1:6" x14ac:dyDescent="0.3">
      <c r="A7607" t="s">
        <v>10</v>
      </c>
      <c r="B7607" t="s">
        <v>48</v>
      </c>
      <c r="C7607" t="s">
        <v>21178</v>
      </c>
      <c r="D7607" s="3" t="s">
        <v>21179</v>
      </c>
      <c r="E7607" t="s">
        <v>2173</v>
      </c>
      <c r="F7607" t="s">
        <v>86</v>
      </c>
    </row>
    <row r="7608" spans="1:6" x14ac:dyDescent="0.3">
      <c r="A7608" t="s">
        <v>10</v>
      </c>
      <c r="B7608" t="s">
        <v>48</v>
      </c>
      <c r="C7608" t="s">
        <v>21180</v>
      </c>
      <c r="D7608" s="3" t="s">
        <v>21181</v>
      </c>
      <c r="E7608" t="s">
        <v>21182</v>
      </c>
      <c r="F7608" t="s">
        <v>162</v>
      </c>
    </row>
    <row r="7609" spans="1:6" x14ac:dyDescent="0.3">
      <c r="A7609" t="s">
        <v>10</v>
      </c>
      <c r="B7609" t="s">
        <v>48</v>
      </c>
      <c r="C7609" t="s">
        <v>21183</v>
      </c>
      <c r="D7609" s="3" t="s">
        <v>21176</v>
      </c>
      <c r="E7609" t="s">
        <v>2173</v>
      </c>
      <c r="F7609" t="s">
        <v>198</v>
      </c>
    </row>
    <row r="7610" spans="1:6" x14ac:dyDescent="0.3">
      <c r="A7610" t="s">
        <v>10</v>
      </c>
      <c r="B7610" t="s">
        <v>48</v>
      </c>
      <c r="C7610" t="s">
        <v>21184</v>
      </c>
      <c r="D7610" s="3" t="s">
        <v>21185</v>
      </c>
      <c r="E7610" t="s">
        <v>21186</v>
      </c>
      <c r="F7610" t="s">
        <v>83</v>
      </c>
    </row>
    <row r="7611" spans="1:6" x14ac:dyDescent="0.3">
      <c r="A7611" t="s">
        <v>10</v>
      </c>
      <c r="B7611" t="s">
        <v>48</v>
      </c>
      <c r="C7611" t="s">
        <v>21187</v>
      </c>
      <c r="D7611" s="3" t="s">
        <v>21188</v>
      </c>
      <c r="E7611" t="s">
        <v>21189</v>
      </c>
      <c r="F7611" t="s">
        <v>86</v>
      </c>
    </row>
    <row r="7612" spans="1:6" x14ac:dyDescent="0.3">
      <c r="A7612" t="s">
        <v>10</v>
      </c>
      <c r="B7612" t="s">
        <v>48</v>
      </c>
      <c r="C7612" t="s">
        <v>21190</v>
      </c>
      <c r="D7612" s="3" t="s">
        <v>21191</v>
      </c>
      <c r="E7612" t="s">
        <v>21192</v>
      </c>
      <c r="F7612" t="s">
        <v>165</v>
      </c>
    </row>
    <row r="7613" spans="1:6" x14ac:dyDescent="0.3">
      <c r="A7613" t="s">
        <v>10</v>
      </c>
      <c r="B7613" t="s">
        <v>48</v>
      </c>
      <c r="C7613" t="s">
        <v>21193</v>
      </c>
      <c r="D7613" s="3" t="s">
        <v>21194</v>
      </c>
      <c r="E7613" t="s">
        <v>21195</v>
      </c>
      <c r="F7613" t="s">
        <v>924</v>
      </c>
    </row>
    <row r="7614" spans="1:6" x14ac:dyDescent="0.3">
      <c r="A7614" t="s">
        <v>10</v>
      </c>
      <c r="B7614" t="s">
        <v>48</v>
      </c>
      <c r="C7614" t="s">
        <v>21196</v>
      </c>
      <c r="D7614" s="3" t="s">
        <v>21197</v>
      </c>
      <c r="E7614" t="s">
        <v>2173</v>
      </c>
      <c r="F7614" t="s">
        <v>86</v>
      </c>
    </row>
    <row r="7615" spans="1:6" x14ac:dyDescent="0.3">
      <c r="A7615" t="s">
        <v>10</v>
      </c>
      <c r="B7615" t="s">
        <v>48</v>
      </c>
      <c r="C7615" t="s">
        <v>21198</v>
      </c>
      <c r="D7615" s="3" t="s">
        <v>21199</v>
      </c>
      <c r="E7615" t="s">
        <v>21200</v>
      </c>
      <c r="F7615" t="s">
        <v>66</v>
      </c>
    </row>
    <row r="7616" spans="1:6" x14ac:dyDescent="0.3">
      <c r="A7616" t="s">
        <v>10</v>
      </c>
      <c r="B7616" t="s">
        <v>48</v>
      </c>
      <c r="C7616" t="s">
        <v>21201</v>
      </c>
      <c r="D7616" s="3" t="s">
        <v>21202</v>
      </c>
      <c r="E7616" t="s">
        <v>21203</v>
      </c>
      <c r="F7616" t="s">
        <v>86</v>
      </c>
    </row>
    <row r="7617" spans="1:6" x14ac:dyDescent="0.3">
      <c r="A7617" t="s">
        <v>10</v>
      </c>
      <c r="B7617" t="s">
        <v>48</v>
      </c>
      <c r="C7617" t="s">
        <v>21204</v>
      </c>
      <c r="D7617" s="3" t="s">
        <v>21205</v>
      </c>
      <c r="E7617" t="s">
        <v>21206</v>
      </c>
      <c r="F7617" t="s">
        <v>66</v>
      </c>
    </row>
    <row r="7618" spans="1:6" x14ac:dyDescent="0.3">
      <c r="A7618" t="s">
        <v>10</v>
      </c>
      <c r="B7618" t="s">
        <v>48</v>
      </c>
      <c r="C7618" t="s">
        <v>21207</v>
      </c>
      <c r="D7618" s="3" t="s">
        <v>21208</v>
      </c>
      <c r="E7618" t="s">
        <v>21209</v>
      </c>
      <c r="F7618" t="s">
        <v>66</v>
      </c>
    </row>
    <row r="7619" spans="1:6" x14ac:dyDescent="0.3">
      <c r="A7619" t="s">
        <v>10</v>
      </c>
      <c r="B7619" t="s">
        <v>48</v>
      </c>
      <c r="C7619" t="s">
        <v>21210</v>
      </c>
      <c r="D7619" s="3" t="s">
        <v>21211</v>
      </c>
      <c r="E7619" t="s">
        <v>21212</v>
      </c>
      <c r="F7619" t="s">
        <v>830</v>
      </c>
    </row>
    <row r="7620" spans="1:6" x14ac:dyDescent="0.3">
      <c r="A7620" t="s">
        <v>10</v>
      </c>
      <c r="B7620" t="s">
        <v>48</v>
      </c>
      <c r="C7620" t="s">
        <v>21213</v>
      </c>
      <c r="D7620" s="3" t="s">
        <v>21214</v>
      </c>
      <c r="E7620" t="s">
        <v>21215</v>
      </c>
      <c r="F7620" t="s">
        <v>66</v>
      </c>
    </row>
    <row r="7621" spans="1:6" x14ac:dyDescent="0.3">
      <c r="A7621" t="s">
        <v>10</v>
      </c>
      <c r="B7621" t="s">
        <v>48</v>
      </c>
      <c r="C7621" t="s">
        <v>21216</v>
      </c>
      <c r="D7621" s="3" t="s">
        <v>21217</v>
      </c>
      <c r="E7621" t="s">
        <v>21218</v>
      </c>
      <c r="F7621" t="s">
        <v>66</v>
      </c>
    </row>
    <row r="7622" spans="1:6" x14ac:dyDescent="0.3">
      <c r="A7622" t="s">
        <v>10</v>
      </c>
      <c r="B7622" t="s">
        <v>48</v>
      </c>
      <c r="C7622" t="s">
        <v>21219</v>
      </c>
      <c r="D7622" s="3" t="s">
        <v>21220</v>
      </c>
      <c r="E7622" t="s">
        <v>21221</v>
      </c>
      <c r="F7622" t="s">
        <v>66</v>
      </c>
    </row>
    <row r="7623" spans="1:6" x14ac:dyDescent="0.3">
      <c r="A7623" t="s">
        <v>10</v>
      </c>
      <c r="B7623" t="s">
        <v>48</v>
      </c>
      <c r="C7623" t="s">
        <v>21222</v>
      </c>
      <c r="D7623" s="3" t="s">
        <v>21223</v>
      </c>
      <c r="E7623" t="s">
        <v>21224</v>
      </c>
      <c r="F7623" t="s">
        <v>66</v>
      </c>
    </row>
    <row r="7624" spans="1:6" x14ac:dyDescent="0.3">
      <c r="A7624" t="s">
        <v>10</v>
      </c>
      <c r="B7624" t="s">
        <v>48</v>
      </c>
      <c r="C7624" t="s">
        <v>21225</v>
      </c>
      <c r="D7624" s="3" t="s">
        <v>21226</v>
      </c>
      <c r="E7624" t="s">
        <v>21227</v>
      </c>
      <c r="F7624" t="s">
        <v>74</v>
      </c>
    </row>
    <row r="7625" spans="1:6" x14ac:dyDescent="0.3">
      <c r="A7625" t="s">
        <v>10</v>
      </c>
      <c r="B7625" t="s">
        <v>48</v>
      </c>
      <c r="C7625" t="s">
        <v>21228</v>
      </c>
      <c r="D7625" s="3" t="s">
        <v>21229</v>
      </c>
      <c r="E7625" t="s">
        <v>21230</v>
      </c>
      <c r="F7625" t="s">
        <v>70</v>
      </c>
    </row>
    <row r="7626" spans="1:6" x14ac:dyDescent="0.3">
      <c r="A7626" t="s">
        <v>10</v>
      </c>
      <c r="B7626" t="s">
        <v>48</v>
      </c>
      <c r="C7626" t="s">
        <v>21231</v>
      </c>
      <c r="D7626" s="3" t="s">
        <v>21232</v>
      </c>
      <c r="E7626" t="s">
        <v>21233</v>
      </c>
      <c r="F7626" t="s">
        <v>2352</v>
      </c>
    </row>
    <row r="7627" spans="1:6" x14ac:dyDescent="0.3">
      <c r="A7627" t="s">
        <v>10</v>
      </c>
      <c r="B7627" t="s">
        <v>48</v>
      </c>
      <c r="C7627" t="s">
        <v>21234</v>
      </c>
      <c r="D7627" s="3" t="s">
        <v>21235</v>
      </c>
      <c r="E7627" t="s">
        <v>21236</v>
      </c>
      <c r="F7627" t="s">
        <v>74</v>
      </c>
    </row>
    <row r="7628" spans="1:6" x14ac:dyDescent="0.3">
      <c r="A7628" t="s">
        <v>10</v>
      </c>
      <c r="B7628" t="s">
        <v>48</v>
      </c>
      <c r="C7628" t="s">
        <v>21237</v>
      </c>
      <c r="D7628" s="3" t="s">
        <v>21238</v>
      </c>
      <c r="E7628" t="s">
        <v>21239</v>
      </c>
      <c r="F7628" t="s">
        <v>1080</v>
      </c>
    </row>
    <row r="7629" spans="1:6" x14ac:dyDescent="0.3">
      <c r="A7629" t="s">
        <v>10</v>
      </c>
      <c r="B7629" t="s">
        <v>48</v>
      </c>
      <c r="C7629" t="s">
        <v>21240</v>
      </c>
      <c r="D7629" s="3" t="s">
        <v>21241</v>
      </c>
      <c r="E7629" t="s">
        <v>21242</v>
      </c>
      <c r="F7629" t="s">
        <v>587</v>
      </c>
    </row>
    <row r="7630" spans="1:6" x14ac:dyDescent="0.3">
      <c r="A7630" t="s">
        <v>10</v>
      </c>
      <c r="B7630" t="s">
        <v>48</v>
      </c>
      <c r="C7630" t="s">
        <v>21243</v>
      </c>
      <c r="D7630" s="3" t="s">
        <v>21244</v>
      </c>
      <c r="E7630" t="s">
        <v>2173</v>
      </c>
      <c r="F7630" t="s">
        <v>165</v>
      </c>
    </row>
    <row r="7631" spans="1:6" x14ac:dyDescent="0.3">
      <c r="A7631" t="s">
        <v>10</v>
      </c>
      <c r="B7631" t="s">
        <v>48</v>
      </c>
      <c r="C7631" t="s">
        <v>21245</v>
      </c>
      <c r="D7631" s="3" t="s">
        <v>21246</v>
      </c>
      <c r="E7631" t="s">
        <v>21247</v>
      </c>
      <c r="F7631" t="s">
        <v>86</v>
      </c>
    </row>
    <row r="7632" spans="1:6" x14ac:dyDescent="0.3">
      <c r="A7632" t="s">
        <v>10</v>
      </c>
      <c r="B7632" t="s">
        <v>48</v>
      </c>
      <c r="C7632" t="s">
        <v>21248</v>
      </c>
      <c r="D7632" s="3" t="s">
        <v>21249</v>
      </c>
      <c r="E7632" t="s">
        <v>21250</v>
      </c>
      <c r="F7632" t="s">
        <v>74</v>
      </c>
    </row>
    <row r="7633" spans="1:6" x14ac:dyDescent="0.3">
      <c r="A7633" t="s">
        <v>10</v>
      </c>
      <c r="B7633" t="s">
        <v>48</v>
      </c>
      <c r="C7633" t="s">
        <v>21251</v>
      </c>
      <c r="D7633" s="3" t="s">
        <v>21252</v>
      </c>
      <c r="E7633" t="s">
        <v>21253</v>
      </c>
      <c r="F7633" t="s">
        <v>4376</v>
      </c>
    </row>
    <row r="7634" spans="1:6" x14ac:dyDescent="0.3">
      <c r="A7634" t="s">
        <v>10</v>
      </c>
      <c r="B7634" t="s">
        <v>48</v>
      </c>
      <c r="C7634" t="s">
        <v>21254</v>
      </c>
      <c r="D7634" s="3" t="s">
        <v>21255</v>
      </c>
      <c r="E7634" t="s">
        <v>21256</v>
      </c>
      <c r="F7634" t="s">
        <v>74</v>
      </c>
    </row>
    <row r="7635" spans="1:6" x14ac:dyDescent="0.3">
      <c r="A7635" t="s">
        <v>10</v>
      </c>
      <c r="B7635" t="s">
        <v>48</v>
      </c>
      <c r="C7635" t="s">
        <v>21257</v>
      </c>
      <c r="D7635" s="3" t="s">
        <v>21258</v>
      </c>
      <c r="E7635" t="s">
        <v>21259</v>
      </c>
      <c r="F7635" t="s">
        <v>118</v>
      </c>
    </row>
    <row r="7636" spans="1:6" x14ac:dyDescent="0.3">
      <c r="A7636" t="s">
        <v>10</v>
      </c>
      <c r="B7636" t="s">
        <v>48</v>
      </c>
      <c r="C7636" t="s">
        <v>21260</v>
      </c>
      <c r="D7636" s="3" t="s">
        <v>21261</v>
      </c>
      <c r="E7636" t="s">
        <v>21262</v>
      </c>
      <c r="F7636" t="s">
        <v>66</v>
      </c>
    </row>
    <row r="7637" spans="1:6" x14ac:dyDescent="0.3">
      <c r="A7637" t="s">
        <v>10</v>
      </c>
      <c r="B7637" t="s">
        <v>48</v>
      </c>
      <c r="C7637" t="s">
        <v>21263</v>
      </c>
      <c r="D7637" s="3" t="s">
        <v>21264</v>
      </c>
      <c r="E7637" t="s">
        <v>21265</v>
      </c>
      <c r="F7637" t="s">
        <v>352</v>
      </c>
    </row>
    <row r="7638" spans="1:6" x14ac:dyDescent="0.3">
      <c r="A7638" t="s">
        <v>10</v>
      </c>
      <c r="B7638" t="s">
        <v>48</v>
      </c>
      <c r="C7638" t="s">
        <v>21266</v>
      </c>
      <c r="D7638" s="3" t="s">
        <v>21267</v>
      </c>
      <c r="E7638" t="s">
        <v>21268</v>
      </c>
      <c r="F7638" t="s">
        <v>86</v>
      </c>
    </row>
    <row r="7639" spans="1:6" x14ac:dyDescent="0.3">
      <c r="A7639" t="s">
        <v>10</v>
      </c>
      <c r="B7639" t="s">
        <v>48</v>
      </c>
      <c r="C7639" t="s">
        <v>21269</v>
      </c>
      <c r="D7639" s="3" t="s">
        <v>21270</v>
      </c>
      <c r="E7639" t="s">
        <v>21271</v>
      </c>
      <c r="F7639" t="s">
        <v>66</v>
      </c>
    </row>
    <row r="7640" spans="1:6" x14ac:dyDescent="0.3">
      <c r="A7640" t="s">
        <v>10</v>
      </c>
      <c r="B7640" t="s">
        <v>48</v>
      </c>
      <c r="C7640" t="s">
        <v>21272</v>
      </c>
      <c r="D7640" s="3" t="s">
        <v>21273</v>
      </c>
      <c r="E7640" t="s">
        <v>21274</v>
      </c>
      <c r="F7640" t="s">
        <v>66</v>
      </c>
    </row>
    <row r="7641" spans="1:6" x14ac:dyDescent="0.3">
      <c r="A7641" t="s">
        <v>10</v>
      </c>
      <c r="B7641" t="s">
        <v>48</v>
      </c>
      <c r="C7641" t="s">
        <v>21275</v>
      </c>
      <c r="D7641" s="3" t="s">
        <v>21276</v>
      </c>
      <c r="E7641" t="s">
        <v>21277</v>
      </c>
      <c r="F7641" t="s">
        <v>83</v>
      </c>
    </row>
    <row r="7642" spans="1:6" x14ac:dyDescent="0.3">
      <c r="A7642" t="s">
        <v>10</v>
      </c>
      <c r="B7642" t="s">
        <v>48</v>
      </c>
      <c r="C7642" t="s">
        <v>21278</v>
      </c>
      <c r="D7642" s="3" t="s">
        <v>21279</v>
      </c>
      <c r="E7642" t="s">
        <v>21280</v>
      </c>
      <c r="F7642" t="s">
        <v>74</v>
      </c>
    </row>
    <row r="7643" spans="1:6" x14ac:dyDescent="0.3">
      <c r="A7643" t="s">
        <v>10</v>
      </c>
      <c r="B7643" t="s">
        <v>48</v>
      </c>
      <c r="C7643" t="s">
        <v>21281</v>
      </c>
      <c r="D7643" s="3" t="s">
        <v>21282</v>
      </c>
      <c r="E7643" t="s">
        <v>21283</v>
      </c>
      <c r="F7643" t="s">
        <v>66</v>
      </c>
    </row>
    <row r="7644" spans="1:6" x14ac:dyDescent="0.3">
      <c r="A7644" t="s">
        <v>10</v>
      </c>
      <c r="B7644" t="s">
        <v>48</v>
      </c>
      <c r="C7644" t="s">
        <v>21284</v>
      </c>
      <c r="D7644" s="3" t="s">
        <v>21285</v>
      </c>
      <c r="E7644" t="s">
        <v>21286</v>
      </c>
      <c r="F7644" t="s">
        <v>86</v>
      </c>
    </row>
    <row r="7645" spans="1:6" x14ac:dyDescent="0.3">
      <c r="A7645" t="s">
        <v>10</v>
      </c>
      <c r="B7645" t="s">
        <v>48</v>
      </c>
      <c r="C7645" t="s">
        <v>21287</v>
      </c>
      <c r="D7645" s="3" t="s">
        <v>21288</v>
      </c>
      <c r="E7645" t="s">
        <v>21289</v>
      </c>
      <c r="F7645" t="s">
        <v>83</v>
      </c>
    </row>
    <row r="7646" spans="1:6" x14ac:dyDescent="0.3">
      <c r="A7646" t="s">
        <v>10</v>
      </c>
      <c r="B7646" t="s">
        <v>48</v>
      </c>
      <c r="C7646" t="s">
        <v>21290</v>
      </c>
      <c r="D7646" s="3" t="s">
        <v>21291</v>
      </c>
      <c r="E7646" t="s">
        <v>5103</v>
      </c>
      <c r="F7646" t="s">
        <v>66</v>
      </c>
    </row>
    <row r="7647" spans="1:6" x14ac:dyDescent="0.3">
      <c r="A7647" t="s">
        <v>10</v>
      </c>
      <c r="B7647" t="s">
        <v>48</v>
      </c>
      <c r="C7647" t="s">
        <v>21292</v>
      </c>
      <c r="D7647" s="3" t="s">
        <v>21293</v>
      </c>
      <c r="E7647" t="s">
        <v>21294</v>
      </c>
      <c r="F7647" t="s">
        <v>66</v>
      </c>
    </row>
    <row r="7648" spans="1:6" x14ac:dyDescent="0.3">
      <c r="A7648" t="s">
        <v>10</v>
      </c>
      <c r="B7648" t="s">
        <v>48</v>
      </c>
      <c r="C7648" t="s">
        <v>21295</v>
      </c>
      <c r="D7648" s="3" t="s">
        <v>21296</v>
      </c>
      <c r="E7648" t="s">
        <v>21297</v>
      </c>
      <c r="F7648" t="s">
        <v>143</v>
      </c>
    </row>
    <row r="7649" spans="1:6" x14ac:dyDescent="0.3">
      <c r="A7649" t="s">
        <v>10</v>
      </c>
      <c r="B7649" t="s">
        <v>48</v>
      </c>
      <c r="C7649" t="s">
        <v>21298</v>
      </c>
      <c r="D7649" s="3" t="s">
        <v>21299</v>
      </c>
      <c r="E7649" t="s">
        <v>21300</v>
      </c>
      <c r="F7649" t="s">
        <v>830</v>
      </c>
    </row>
    <row r="7650" spans="1:6" x14ac:dyDescent="0.3">
      <c r="A7650" t="s">
        <v>10</v>
      </c>
      <c r="B7650" t="s">
        <v>48</v>
      </c>
      <c r="C7650" t="s">
        <v>21301</v>
      </c>
      <c r="D7650" s="3" t="s">
        <v>21302</v>
      </c>
      <c r="E7650" t="s">
        <v>21303</v>
      </c>
      <c r="F7650" t="s">
        <v>66</v>
      </c>
    </row>
    <row r="7651" spans="1:6" x14ac:dyDescent="0.3">
      <c r="A7651" t="s">
        <v>10</v>
      </c>
      <c r="B7651" t="s">
        <v>48</v>
      </c>
      <c r="C7651" t="s">
        <v>21304</v>
      </c>
      <c r="D7651" s="3" t="s">
        <v>21305</v>
      </c>
      <c r="E7651" t="s">
        <v>2173</v>
      </c>
      <c r="F7651" t="s">
        <v>323</v>
      </c>
    </row>
    <row r="7652" spans="1:6" x14ac:dyDescent="0.3">
      <c r="A7652" t="s">
        <v>10</v>
      </c>
      <c r="B7652" t="s">
        <v>48</v>
      </c>
      <c r="C7652" t="s">
        <v>21306</v>
      </c>
      <c r="D7652" s="3" t="s">
        <v>21307</v>
      </c>
      <c r="E7652" t="s">
        <v>2173</v>
      </c>
      <c r="F7652" t="s">
        <v>66</v>
      </c>
    </row>
    <row r="7653" spans="1:6" x14ac:dyDescent="0.3">
      <c r="A7653" t="s">
        <v>10</v>
      </c>
      <c r="B7653" t="s">
        <v>48</v>
      </c>
      <c r="C7653" t="s">
        <v>21308</v>
      </c>
      <c r="D7653" s="3" t="s">
        <v>21309</v>
      </c>
      <c r="E7653" t="s">
        <v>21310</v>
      </c>
      <c r="F7653" t="s">
        <v>66</v>
      </c>
    </row>
    <row r="7654" spans="1:6" x14ac:dyDescent="0.3">
      <c r="A7654" t="s">
        <v>10</v>
      </c>
      <c r="B7654" t="s">
        <v>48</v>
      </c>
      <c r="C7654" t="s">
        <v>21311</v>
      </c>
      <c r="D7654" s="3" t="s">
        <v>21312</v>
      </c>
      <c r="E7654" t="s">
        <v>21313</v>
      </c>
      <c r="F7654" t="s">
        <v>3368</v>
      </c>
    </row>
    <row r="7655" spans="1:6" x14ac:dyDescent="0.3">
      <c r="A7655" t="s">
        <v>10</v>
      </c>
      <c r="B7655" t="s">
        <v>48</v>
      </c>
      <c r="C7655" t="s">
        <v>21314</v>
      </c>
      <c r="D7655" s="3" t="s">
        <v>21315</v>
      </c>
      <c r="E7655" t="s">
        <v>21316</v>
      </c>
      <c r="F7655" t="s">
        <v>66</v>
      </c>
    </row>
    <row r="7656" spans="1:6" x14ac:dyDescent="0.3">
      <c r="A7656" t="s">
        <v>10</v>
      </c>
      <c r="B7656" t="s">
        <v>48</v>
      </c>
      <c r="C7656" t="s">
        <v>21317</v>
      </c>
      <c r="D7656" s="3" t="s">
        <v>21318</v>
      </c>
      <c r="E7656" t="s">
        <v>21319</v>
      </c>
      <c r="F7656" t="s">
        <v>66</v>
      </c>
    </row>
    <row r="7657" spans="1:6" x14ac:dyDescent="0.3">
      <c r="A7657" t="s">
        <v>10</v>
      </c>
      <c r="B7657" t="s">
        <v>48</v>
      </c>
      <c r="C7657" t="s">
        <v>21320</v>
      </c>
      <c r="D7657" s="3" t="s">
        <v>21321</v>
      </c>
      <c r="E7657" t="s">
        <v>21322</v>
      </c>
      <c r="F7657" t="s">
        <v>74</v>
      </c>
    </row>
    <row r="7658" spans="1:6" x14ac:dyDescent="0.3">
      <c r="A7658" t="s">
        <v>10</v>
      </c>
      <c r="B7658" t="s">
        <v>48</v>
      </c>
      <c r="C7658" t="s">
        <v>21323</v>
      </c>
      <c r="D7658" s="3" t="s">
        <v>21324</v>
      </c>
      <c r="E7658" t="s">
        <v>21325</v>
      </c>
      <c r="F7658" t="s">
        <v>830</v>
      </c>
    </row>
    <row r="7659" spans="1:6" x14ac:dyDescent="0.3">
      <c r="A7659" t="s">
        <v>10</v>
      </c>
      <c r="B7659" t="s">
        <v>48</v>
      </c>
      <c r="C7659" t="s">
        <v>6654</v>
      </c>
      <c r="D7659" s="3" t="s">
        <v>6722</v>
      </c>
      <c r="E7659" t="s">
        <v>6655</v>
      </c>
      <c r="F7659" t="s">
        <v>66</v>
      </c>
    </row>
    <row r="7660" spans="1:6" x14ac:dyDescent="0.3">
      <c r="A7660" t="s">
        <v>10</v>
      </c>
      <c r="B7660" t="s">
        <v>48</v>
      </c>
      <c r="C7660" t="s">
        <v>21326</v>
      </c>
      <c r="D7660" s="3" t="s">
        <v>21327</v>
      </c>
      <c r="E7660" t="s">
        <v>21328</v>
      </c>
      <c r="F7660" t="s">
        <v>74</v>
      </c>
    </row>
    <row r="7661" spans="1:6" x14ac:dyDescent="0.3">
      <c r="A7661" t="s">
        <v>10</v>
      </c>
      <c r="B7661" t="s">
        <v>48</v>
      </c>
      <c r="C7661" t="s">
        <v>21329</v>
      </c>
      <c r="D7661" s="3" t="s">
        <v>21330</v>
      </c>
      <c r="E7661" t="s">
        <v>21331</v>
      </c>
      <c r="F7661" t="s">
        <v>165</v>
      </c>
    </row>
    <row r="7662" spans="1:6" x14ac:dyDescent="0.3">
      <c r="A7662" t="s">
        <v>10</v>
      </c>
      <c r="B7662" t="s">
        <v>48</v>
      </c>
      <c r="C7662" t="s">
        <v>21332</v>
      </c>
      <c r="D7662" s="3" t="s">
        <v>21333</v>
      </c>
      <c r="E7662" t="s">
        <v>21334</v>
      </c>
      <c r="F7662" t="s">
        <v>86</v>
      </c>
    </row>
    <row r="7663" spans="1:6" x14ac:dyDescent="0.3">
      <c r="A7663" t="s">
        <v>10</v>
      </c>
      <c r="B7663" t="s">
        <v>48</v>
      </c>
      <c r="C7663" t="s">
        <v>21335</v>
      </c>
      <c r="D7663" s="3" t="s">
        <v>21336</v>
      </c>
      <c r="E7663" t="s">
        <v>21337</v>
      </c>
      <c r="F7663" t="s">
        <v>66</v>
      </c>
    </row>
    <row r="7664" spans="1:6" x14ac:dyDescent="0.3">
      <c r="A7664" t="s">
        <v>10</v>
      </c>
      <c r="B7664" t="s">
        <v>48</v>
      </c>
      <c r="C7664" t="s">
        <v>21338</v>
      </c>
      <c r="D7664" s="3" t="s">
        <v>21339</v>
      </c>
      <c r="E7664" t="s">
        <v>21340</v>
      </c>
      <c r="F7664" t="s">
        <v>66</v>
      </c>
    </row>
    <row r="7665" spans="1:6" x14ac:dyDescent="0.3">
      <c r="A7665" t="s">
        <v>10</v>
      </c>
      <c r="B7665" t="s">
        <v>48</v>
      </c>
      <c r="C7665" t="s">
        <v>21341</v>
      </c>
      <c r="D7665" s="3" t="s">
        <v>21342</v>
      </c>
      <c r="E7665" t="s">
        <v>21343</v>
      </c>
      <c r="F7665" t="s">
        <v>66</v>
      </c>
    </row>
    <row r="7666" spans="1:6" x14ac:dyDescent="0.3">
      <c r="A7666" t="s">
        <v>10</v>
      </c>
      <c r="B7666" t="s">
        <v>49</v>
      </c>
      <c r="C7666" t="s">
        <v>21344</v>
      </c>
      <c r="D7666" s="3" t="s">
        <v>21345</v>
      </c>
      <c r="E7666" t="s">
        <v>21346</v>
      </c>
      <c r="F7666" t="s">
        <v>70</v>
      </c>
    </row>
    <row r="7667" spans="1:6" x14ac:dyDescent="0.3">
      <c r="A7667" t="s">
        <v>10</v>
      </c>
      <c r="B7667" t="s">
        <v>49</v>
      </c>
      <c r="C7667" t="s">
        <v>21347</v>
      </c>
      <c r="D7667" s="3" t="s">
        <v>21348</v>
      </c>
      <c r="E7667" t="s">
        <v>2173</v>
      </c>
      <c r="F7667" t="s">
        <v>9536</v>
      </c>
    </row>
    <row r="7668" spans="1:6" x14ac:dyDescent="0.3">
      <c r="A7668" t="s">
        <v>10</v>
      </c>
      <c r="B7668" t="s">
        <v>49</v>
      </c>
      <c r="C7668" t="s">
        <v>21349</v>
      </c>
      <c r="D7668" s="3" t="s">
        <v>21350</v>
      </c>
      <c r="E7668" t="s">
        <v>21351</v>
      </c>
      <c r="F7668" t="s">
        <v>66</v>
      </c>
    </row>
    <row r="7669" spans="1:6" x14ac:dyDescent="0.3">
      <c r="A7669" t="s">
        <v>10</v>
      </c>
      <c r="B7669" t="s">
        <v>49</v>
      </c>
      <c r="C7669" t="s">
        <v>21352</v>
      </c>
      <c r="D7669" s="3" t="s">
        <v>21353</v>
      </c>
      <c r="E7669" t="s">
        <v>2173</v>
      </c>
      <c r="F7669" t="s">
        <v>66</v>
      </c>
    </row>
    <row r="7670" spans="1:6" x14ac:dyDescent="0.3">
      <c r="A7670" t="s">
        <v>10</v>
      </c>
      <c r="B7670" t="s">
        <v>49</v>
      </c>
      <c r="C7670" t="s">
        <v>21354</v>
      </c>
      <c r="D7670" s="3" t="s">
        <v>21355</v>
      </c>
      <c r="E7670" t="s">
        <v>2173</v>
      </c>
      <c r="F7670" t="s">
        <v>74</v>
      </c>
    </row>
    <row r="7671" spans="1:6" x14ac:dyDescent="0.3">
      <c r="A7671" t="s">
        <v>10</v>
      </c>
      <c r="B7671" t="s">
        <v>49</v>
      </c>
      <c r="C7671" t="s">
        <v>21356</v>
      </c>
      <c r="D7671" s="3" t="s">
        <v>21357</v>
      </c>
      <c r="E7671" t="s">
        <v>2173</v>
      </c>
      <c r="F7671" t="s">
        <v>830</v>
      </c>
    </row>
    <row r="7672" spans="1:6" x14ac:dyDescent="0.3">
      <c r="A7672" t="s">
        <v>10</v>
      </c>
      <c r="B7672" t="s">
        <v>49</v>
      </c>
      <c r="C7672" t="s">
        <v>21358</v>
      </c>
      <c r="D7672" s="3" t="s">
        <v>21359</v>
      </c>
      <c r="E7672" t="s">
        <v>2173</v>
      </c>
      <c r="F7672" t="s">
        <v>750</v>
      </c>
    </row>
    <row r="7673" spans="1:6" x14ac:dyDescent="0.3">
      <c r="A7673" t="s">
        <v>10</v>
      </c>
      <c r="B7673" t="s">
        <v>49</v>
      </c>
      <c r="C7673" t="s">
        <v>21360</v>
      </c>
      <c r="D7673" s="3" t="s">
        <v>21361</v>
      </c>
      <c r="E7673" t="s">
        <v>2173</v>
      </c>
      <c r="F7673" t="s">
        <v>171</v>
      </c>
    </row>
    <row r="7674" spans="1:6" x14ac:dyDescent="0.3">
      <c r="A7674" t="s">
        <v>10</v>
      </c>
      <c r="B7674" t="s">
        <v>49</v>
      </c>
      <c r="C7674" t="s">
        <v>21362</v>
      </c>
      <c r="D7674" s="3" t="s">
        <v>21363</v>
      </c>
      <c r="E7674" t="s">
        <v>21364</v>
      </c>
      <c r="F7674" t="s">
        <v>66</v>
      </c>
    </row>
    <row r="7675" spans="1:6" x14ac:dyDescent="0.3">
      <c r="A7675" t="s">
        <v>10</v>
      </c>
      <c r="B7675" t="s">
        <v>49</v>
      </c>
      <c r="C7675" t="s">
        <v>21365</v>
      </c>
      <c r="D7675" s="3" t="s">
        <v>21366</v>
      </c>
      <c r="E7675" t="s">
        <v>21367</v>
      </c>
      <c r="F7675" t="s">
        <v>1080</v>
      </c>
    </row>
    <row r="7676" spans="1:6" x14ac:dyDescent="0.3">
      <c r="A7676" t="s">
        <v>10</v>
      </c>
      <c r="B7676" t="s">
        <v>49</v>
      </c>
      <c r="C7676" t="s">
        <v>21368</v>
      </c>
      <c r="D7676" s="3" t="s">
        <v>21369</v>
      </c>
      <c r="E7676" t="s">
        <v>21370</v>
      </c>
      <c r="F7676" t="s">
        <v>70</v>
      </c>
    </row>
    <row r="7677" spans="1:6" x14ac:dyDescent="0.3">
      <c r="A7677" t="s">
        <v>10</v>
      </c>
      <c r="B7677" t="s">
        <v>49</v>
      </c>
      <c r="C7677" t="s">
        <v>21371</v>
      </c>
      <c r="D7677" s="3" t="s">
        <v>21372</v>
      </c>
      <c r="E7677" t="s">
        <v>21373</v>
      </c>
      <c r="F7677" t="s">
        <v>162</v>
      </c>
    </row>
    <row r="7678" spans="1:6" x14ac:dyDescent="0.3">
      <c r="A7678" t="s">
        <v>10</v>
      </c>
      <c r="B7678" t="s">
        <v>49</v>
      </c>
      <c r="C7678" t="s">
        <v>21374</v>
      </c>
      <c r="D7678" s="3" t="s">
        <v>21375</v>
      </c>
      <c r="E7678" t="s">
        <v>21376</v>
      </c>
      <c r="F7678" t="s">
        <v>86</v>
      </c>
    </row>
    <row r="7679" spans="1:6" x14ac:dyDescent="0.3">
      <c r="A7679" t="s">
        <v>10</v>
      </c>
      <c r="B7679" t="s">
        <v>49</v>
      </c>
      <c r="C7679" t="s">
        <v>21377</v>
      </c>
      <c r="D7679" s="3" t="s">
        <v>21378</v>
      </c>
      <c r="E7679" t="s">
        <v>21379</v>
      </c>
      <c r="F7679" t="s">
        <v>165</v>
      </c>
    </row>
    <row r="7680" spans="1:6" x14ac:dyDescent="0.3">
      <c r="A7680" t="s">
        <v>10</v>
      </c>
      <c r="B7680" t="s">
        <v>49</v>
      </c>
      <c r="C7680" t="s">
        <v>21380</v>
      </c>
      <c r="D7680" s="3" t="s">
        <v>21381</v>
      </c>
      <c r="E7680" t="s">
        <v>2173</v>
      </c>
      <c r="F7680" t="s">
        <v>143</v>
      </c>
    </row>
    <row r="7681" spans="1:6" x14ac:dyDescent="0.3">
      <c r="A7681" t="s">
        <v>10</v>
      </c>
      <c r="B7681" t="s">
        <v>49</v>
      </c>
      <c r="C7681" t="s">
        <v>21382</v>
      </c>
      <c r="D7681" s="3" t="s">
        <v>21383</v>
      </c>
      <c r="E7681" t="s">
        <v>2173</v>
      </c>
      <c r="F7681" t="s">
        <v>162</v>
      </c>
    </row>
    <row r="7682" spans="1:6" x14ac:dyDescent="0.3">
      <c r="A7682" t="s">
        <v>10</v>
      </c>
      <c r="B7682" t="s">
        <v>49</v>
      </c>
      <c r="C7682" t="s">
        <v>21384</v>
      </c>
      <c r="D7682" s="3" t="s">
        <v>21385</v>
      </c>
      <c r="E7682" t="s">
        <v>2173</v>
      </c>
      <c r="F7682" t="s">
        <v>66</v>
      </c>
    </row>
    <row r="7683" spans="1:6" x14ac:dyDescent="0.3">
      <c r="A7683" t="s">
        <v>10</v>
      </c>
      <c r="B7683" t="s">
        <v>49</v>
      </c>
      <c r="C7683" t="s">
        <v>21386</v>
      </c>
      <c r="D7683" s="3" t="s">
        <v>21387</v>
      </c>
      <c r="E7683" t="s">
        <v>2173</v>
      </c>
      <c r="F7683" t="s">
        <v>66</v>
      </c>
    </row>
    <row r="7684" spans="1:6" x14ac:dyDescent="0.3">
      <c r="A7684" t="s">
        <v>10</v>
      </c>
      <c r="B7684" t="s">
        <v>49</v>
      </c>
      <c r="C7684" t="s">
        <v>21388</v>
      </c>
      <c r="D7684" s="3" t="s">
        <v>21389</v>
      </c>
      <c r="E7684" t="s">
        <v>21390</v>
      </c>
      <c r="F7684" t="s">
        <v>86</v>
      </c>
    </row>
    <row r="7685" spans="1:6" x14ac:dyDescent="0.3">
      <c r="A7685" t="s">
        <v>10</v>
      </c>
      <c r="B7685" t="s">
        <v>49</v>
      </c>
      <c r="C7685" t="s">
        <v>21391</v>
      </c>
      <c r="D7685" s="3" t="s">
        <v>21392</v>
      </c>
      <c r="E7685" t="s">
        <v>2173</v>
      </c>
      <c r="F7685" t="s">
        <v>66</v>
      </c>
    </row>
    <row r="7686" spans="1:6" x14ac:dyDescent="0.3">
      <c r="A7686" t="s">
        <v>10</v>
      </c>
      <c r="B7686" t="s">
        <v>49</v>
      </c>
      <c r="C7686" t="s">
        <v>21393</v>
      </c>
      <c r="D7686" s="3" t="s">
        <v>21394</v>
      </c>
      <c r="E7686" t="s">
        <v>21395</v>
      </c>
      <c r="F7686" t="s">
        <v>66</v>
      </c>
    </row>
    <row r="7687" spans="1:6" x14ac:dyDescent="0.3">
      <c r="A7687" t="s">
        <v>10</v>
      </c>
      <c r="B7687" t="s">
        <v>49</v>
      </c>
      <c r="C7687" t="s">
        <v>21396</v>
      </c>
      <c r="D7687" s="3" t="s">
        <v>21397</v>
      </c>
      <c r="E7687" t="s">
        <v>2173</v>
      </c>
      <c r="F7687" t="s">
        <v>74</v>
      </c>
    </row>
    <row r="7688" spans="1:6" x14ac:dyDescent="0.3">
      <c r="A7688" t="s">
        <v>10</v>
      </c>
      <c r="B7688" t="s">
        <v>49</v>
      </c>
      <c r="C7688" t="s">
        <v>21398</v>
      </c>
      <c r="D7688" s="3" t="s">
        <v>21399</v>
      </c>
      <c r="E7688" t="s">
        <v>21400</v>
      </c>
      <c r="F7688" t="s">
        <v>118</v>
      </c>
    </row>
    <row r="7689" spans="1:6" x14ac:dyDescent="0.3">
      <c r="A7689" t="s">
        <v>10</v>
      </c>
      <c r="B7689" t="s">
        <v>49</v>
      </c>
      <c r="C7689" t="s">
        <v>21401</v>
      </c>
      <c r="D7689" s="3" t="s">
        <v>21402</v>
      </c>
      <c r="E7689" t="s">
        <v>2173</v>
      </c>
      <c r="F7689" t="s">
        <v>143</v>
      </c>
    </row>
    <row r="7690" spans="1:6" x14ac:dyDescent="0.3">
      <c r="A7690" t="s">
        <v>10</v>
      </c>
      <c r="B7690" t="s">
        <v>49</v>
      </c>
      <c r="C7690" t="s">
        <v>21403</v>
      </c>
      <c r="D7690" s="3" t="s">
        <v>21404</v>
      </c>
      <c r="E7690" t="s">
        <v>21405</v>
      </c>
      <c r="F7690" t="s">
        <v>165</v>
      </c>
    </row>
    <row r="7691" spans="1:6" x14ac:dyDescent="0.3">
      <c r="A7691" t="s">
        <v>10</v>
      </c>
      <c r="B7691" t="s">
        <v>49</v>
      </c>
      <c r="C7691" t="s">
        <v>21406</v>
      </c>
      <c r="D7691" s="3" t="s">
        <v>21407</v>
      </c>
      <c r="E7691" t="s">
        <v>21408</v>
      </c>
      <c r="F7691" t="s">
        <v>66</v>
      </c>
    </row>
    <row r="7692" spans="1:6" x14ac:dyDescent="0.3">
      <c r="A7692" t="s">
        <v>10</v>
      </c>
      <c r="B7692" t="s">
        <v>49</v>
      </c>
      <c r="C7692" t="s">
        <v>21409</v>
      </c>
      <c r="D7692" s="3" t="s">
        <v>21410</v>
      </c>
      <c r="E7692" t="s">
        <v>21411</v>
      </c>
      <c r="F7692" t="s">
        <v>66</v>
      </c>
    </row>
    <row r="7693" spans="1:6" x14ac:dyDescent="0.3">
      <c r="A7693" t="s">
        <v>10</v>
      </c>
      <c r="B7693" t="s">
        <v>49</v>
      </c>
      <c r="C7693" t="s">
        <v>21412</v>
      </c>
      <c r="D7693" s="3" t="s">
        <v>21413</v>
      </c>
      <c r="E7693" t="s">
        <v>2173</v>
      </c>
      <c r="F7693" t="s">
        <v>66</v>
      </c>
    </row>
    <row r="7694" spans="1:6" x14ac:dyDescent="0.3">
      <c r="A7694" t="s">
        <v>10</v>
      </c>
      <c r="B7694" t="s">
        <v>49</v>
      </c>
      <c r="C7694" t="s">
        <v>21414</v>
      </c>
      <c r="D7694" s="3" t="s">
        <v>21415</v>
      </c>
      <c r="E7694" t="s">
        <v>2173</v>
      </c>
      <c r="F7694" t="s">
        <v>74</v>
      </c>
    </row>
    <row r="7695" spans="1:6" x14ac:dyDescent="0.3">
      <c r="A7695" t="s">
        <v>10</v>
      </c>
      <c r="B7695" t="s">
        <v>49</v>
      </c>
      <c r="C7695" t="s">
        <v>21416</v>
      </c>
      <c r="D7695" s="3" t="s">
        <v>21417</v>
      </c>
      <c r="E7695" t="s">
        <v>2173</v>
      </c>
      <c r="F7695" t="s">
        <v>83</v>
      </c>
    </row>
    <row r="7696" spans="1:6" x14ac:dyDescent="0.3">
      <c r="A7696" t="s">
        <v>10</v>
      </c>
      <c r="B7696" t="s">
        <v>49</v>
      </c>
      <c r="C7696" t="s">
        <v>21418</v>
      </c>
      <c r="D7696" s="3" t="s">
        <v>21419</v>
      </c>
      <c r="E7696" t="s">
        <v>21420</v>
      </c>
      <c r="F7696" t="s">
        <v>830</v>
      </c>
    </row>
    <row r="7697" spans="1:6" x14ac:dyDescent="0.3">
      <c r="A7697" t="s">
        <v>10</v>
      </c>
      <c r="B7697" t="s">
        <v>49</v>
      </c>
      <c r="C7697" t="s">
        <v>21421</v>
      </c>
      <c r="D7697" s="3" t="s">
        <v>21422</v>
      </c>
      <c r="E7697" t="s">
        <v>21423</v>
      </c>
      <c r="F7697" t="s">
        <v>750</v>
      </c>
    </row>
    <row r="7698" spans="1:6" x14ac:dyDescent="0.3">
      <c r="A7698" t="s">
        <v>10</v>
      </c>
      <c r="B7698" t="s">
        <v>49</v>
      </c>
      <c r="C7698" t="s">
        <v>21424</v>
      </c>
      <c r="D7698" s="3" t="s">
        <v>21425</v>
      </c>
      <c r="E7698" t="s">
        <v>21426</v>
      </c>
      <c r="F7698" t="s">
        <v>152</v>
      </c>
    </row>
    <row r="7699" spans="1:6" x14ac:dyDescent="0.3">
      <c r="A7699" t="s">
        <v>10</v>
      </c>
      <c r="B7699" t="s">
        <v>49</v>
      </c>
      <c r="C7699" t="s">
        <v>21427</v>
      </c>
      <c r="D7699" s="3" t="s">
        <v>21428</v>
      </c>
      <c r="E7699" t="s">
        <v>2173</v>
      </c>
      <c r="F7699" t="s">
        <v>66</v>
      </c>
    </row>
    <row r="7700" spans="1:6" x14ac:dyDescent="0.3">
      <c r="A7700" t="s">
        <v>10</v>
      </c>
      <c r="B7700" t="s">
        <v>49</v>
      </c>
      <c r="C7700" t="s">
        <v>21429</v>
      </c>
      <c r="D7700" s="3" t="s">
        <v>21430</v>
      </c>
      <c r="E7700" t="s">
        <v>21431</v>
      </c>
      <c r="F7700" t="s">
        <v>74</v>
      </c>
    </row>
    <row r="7701" spans="1:6" x14ac:dyDescent="0.3">
      <c r="A7701" t="s">
        <v>10</v>
      </c>
      <c r="B7701" t="s">
        <v>49</v>
      </c>
      <c r="C7701" t="s">
        <v>21432</v>
      </c>
      <c r="D7701" s="3" t="s">
        <v>21433</v>
      </c>
      <c r="E7701" t="s">
        <v>21434</v>
      </c>
      <c r="F7701" t="s">
        <v>143</v>
      </c>
    </row>
    <row r="7702" spans="1:6" x14ac:dyDescent="0.3">
      <c r="A7702" t="s">
        <v>10</v>
      </c>
      <c r="B7702" t="s">
        <v>49</v>
      </c>
      <c r="C7702" t="s">
        <v>21435</v>
      </c>
      <c r="D7702" s="3" t="s">
        <v>21436</v>
      </c>
      <c r="E7702" t="s">
        <v>21437</v>
      </c>
      <c r="F7702" t="s">
        <v>830</v>
      </c>
    </row>
    <row r="7703" spans="1:6" x14ac:dyDescent="0.3">
      <c r="A7703" t="s">
        <v>10</v>
      </c>
      <c r="B7703" t="s">
        <v>49</v>
      </c>
      <c r="C7703" t="s">
        <v>21438</v>
      </c>
      <c r="D7703" s="3" t="s">
        <v>21439</v>
      </c>
      <c r="E7703" t="s">
        <v>2173</v>
      </c>
      <c r="F7703" t="s">
        <v>66</v>
      </c>
    </row>
    <row r="7704" spans="1:6" x14ac:dyDescent="0.3">
      <c r="A7704" t="s">
        <v>10</v>
      </c>
      <c r="B7704" t="s">
        <v>49</v>
      </c>
      <c r="C7704" t="s">
        <v>21440</v>
      </c>
      <c r="D7704" s="3" t="s">
        <v>21441</v>
      </c>
      <c r="E7704" t="s">
        <v>21442</v>
      </c>
      <c r="F7704" t="s">
        <v>70</v>
      </c>
    </row>
    <row r="7705" spans="1:6" x14ac:dyDescent="0.3">
      <c r="A7705" t="s">
        <v>10</v>
      </c>
      <c r="B7705" t="s">
        <v>49</v>
      </c>
      <c r="C7705" t="s">
        <v>21443</v>
      </c>
      <c r="D7705" s="3" t="s">
        <v>21444</v>
      </c>
      <c r="E7705" t="s">
        <v>21445</v>
      </c>
      <c r="F7705" t="s">
        <v>118</v>
      </c>
    </row>
    <row r="7706" spans="1:6" x14ac:dyDescent="0.3">
      <c r="A7706" t="s">
        <v>10</v>
      </c>
      <c r="B7706" t="s">
        <v>49</v>
      </c>
      <c r="C7706" t="s">
        <v>21446</v>
      </c>
      <c r="D7706" s="3" t="s">
        <v>21447</v>
      </c>
      <c r="E7706" t="s">
        <v>2173</v>
      </c>
      <c r="F7706" t="s">
        <v>143</v>
      </c>
    </row>
    <row r="7707" spans="1:6" x14ac:dyDescent="0.3">
      <c r="A7707" t="s">
        <v>10</v>
      </c>
      <c r="B7707" t="s">
        <v>49</v>
      </c>
      <c r="C7707" t="s">
        <v>21448</v>
      </c>
      <c r="D7707" s="3" t="s">
        <v>21449</v>
      </c>
      <c r="E7707" t="s">
        <v>21450</v>
      </c>
      <c r="F7707" t="s">
        <v>830</v>
      </c>
    </row>
    <row r="7708" spans="1:6" x14ac:dyDescent="0.3">
      <c r="A7708" t="s">
        <v>10</v>
      </c>
      <c r="B7708" t="s">
        <v>49</v>
      </c>
      <c r="C7708" t="s">
        <v>21451</v>
      </c>
      <c r="D7708" s="3" t="s">
        <v>21452</v>
      </c>
      <c r="E7708" t="s">
        <v>2173</v>
      </c>
      <c r="F7708" t="s">
        <v>66</v>
      </c>
    </row>
    <row r="7709" spans="1:6" x14ac:dyDescent="0.3">
      <c r="A7709" t="s">
        <v>10</v>
      </c>
      <c r="B7709" t="s">
        <v>49</v>
      </c>
      <c r="C7709" t="s">
        <v>21453</v>
      </c>
      <c r="D7709" s="3" t="s">
        <v>21454</v>
      </c>
      <c r="E7709" t="s">
        <v>21455</v>
      </c>
      <c r="F7709" t="s">
        <v>74</v>
      </c>
    </row>
    <row r="7710" spans="1:6" x14ac:dyDescent="0.3">
      <c r="A7710" t="s">
        <v>10</v>
      </c>
      <c r="B7710" t="s">
        <v>49</v>
      </c>
      <c r="C7710" t="s">
        <v>21456</v>
      </c>
      <c r="D7710" s="3" t="s">
        <v>21457</v>
      </c>
      <c r="E7710" t="s">
        <v>21458</v>
      </c>
      <c r="F7710" t="s">
        <v>83</v>
      </c>
    </row>
    <row r="7711" spans="1:6" x14ac:dyDescent="0.3">
      <c r="A7711" t="s">
        <v>10</v>
      </c>
      <c r="B7711" t="s">
        <v>49</v>
      </c>
      <c r="C7711" t="s">
        <v>21459</v>
      </c>
      <c r="D7711" s="3" t="s">
        <v>21460</v>
      </c>
      <c r="E7711" t="s">
        <v>2173</v>
      </c>
      <c r="F7711" t="s">
        <v>83</v>
      </c>
    </row>
    <row r="7712" spans="1:6" x14ac:dyDescent="0.3">
      <c r="A7712" t="s">
        <v>10</v>
      </c>
      <c r="B7712" t="s">
        <v>49</v>
      </c>
      <c r="C7712" t="s">
        <v>21461</v>
      </c>
      <c r="D7712" s="3" t="s">
        <v>21462</v>
      </c>
      <c r="E7712" t="s">
        <v>21463</v>
      </c>
      <c r="F7712" t="s">
        <v>118</v>
      </c>
    </row>
    <row r="7713" spans="1:6" x14ac:dyDescent="0.3">
      <c r="A7713" t="s">
        <v>10</v>
      </c>
      <c r="B7713" t="s">
        <v>49</v>
      </c>
      <c r="C7713" t="s">
        <v>21464</v>
      </c>
      <c r="D7713" s="3" t="s">
        <v>21465</v>
      </c>
      <c r="E7713" t="s">
        <v>21466</v>
      </c>
      <c r="F7713" t="s">
        <v>183</v>
      </c>
    </row>
    <row r="7714" spans="1:6" x14ac:dyDescent="0.3">
      <c r="A7714" t="s">
        <v>10</v>
      </c>
      <c r="B7714" t="s">
        <v>49</v>
      </c>
      <c r="C7714" t="s">
        <v>21467</v>
      </c>
      <c r="D7714" s="3" t="s">
        <v>21468</v>
      </c>
      <c r="E7714" t="s">
        <v>2173</v>
      </c>
      <c r="F7714" t="s">
        <v>74</v>
      </c>
    </row>
    <row r="7715" spans="1:6" x14ac:dyDescent="0.3">
      <c r="A7715" t="s">
        <v>10</v>
      </c>
      <c r="B7715" t="s">
        <v>49</v>
      </c>
      <c r="C7715" t="s">
        <v>21469</v>
      </c>
      <c r="D7715" s="3" t="s">
        <v>21470</v>
      </c>
      <c r="E7715" t="s">
        <v>21471</v>
      </c>
      <c r="F7715" t="s">
        <v>70</v>
      </c>
    </row>
    <row r="7716" spans="1:6" x14ac:dyDescent="0.3">
      <c r="A7716" t="s">
        <v>10</v>
      </c>
      <c r="B7716" t="s">
        <v>49</v>
      </c>
      <c r="C7716" t="s">
        <v>21472</v>
      </c>
      <c r="D7716" s="3" t="s">
        <v>21473</v>
      </c>
      <c r="E7716" t="s">
        <v>2173</v>
      </c>
      <c r="F7716" t="s">
        <v>83</v>
      </c>
    </row>
    <row r="7717" spans="1:6" x14ac:dyDescent="0.3">
      <c r="A7717" t="s">
        <v>10</v>
      </c>
      <c r="B7717" t="s">
        <v>49</v>
      </c>
      <c r="C7717" t="s">
        <v>21474</v>
      </c>
      <c r="D7717" s="3" t="s">
        <v>21475</v>
      </c>
      <c r="E7717" t="s">
        <v>2173</v>
      </c>
      <c r="F7717" t="s">
        <v>152</v>
      </c>
    </row>
    <row r="7718" spans="1:6" x14ac:dyDescent="0.3">
      <c r="A7718" t="s">
        <v>10</v>
      </c>
      <c r="B7718" t="s">
        <v>49</v>
      </c>
      <c r="C7718" t="s">
        <v>21476</v>
      </c>
      <c r="D7718" s="3" t="s">
        <v>21477</v>
      </c>
      <c r="E7718" t="s">
        <v>2173</v>
      </c>
      <c r="F7718" t="s">
        <v>66</v>
      </c>
    </row>
    <row r="7719" spans="1:6" x14ac:dyDescent="0.3">
      <c r="A7719" t="s">
        <v>10</v>
      </c>
      <c r="B7719" t="s">
        <v>49</v>
      </c>
      <c r="C7719" t="s">
        <v>21478</v>
      </c>
      <c r="D7719" s="3" t="s">
        <v>21479</v>
      </c>
      <c r="E7719" t="s">
        <v>21480</v>
      </c>
      <c r="F7719" t="s">
        <v>66</v>
      </c>
    </row>
    <row r="7720" spans="1:6" x14ac:dyDescent="0.3">
      <c r="A7720" t="s">
        <v>10</v>
      </c>
      <c r="B7720" t="s">
        <v>49</v>
      </c>
      <c r="C7720" t="s">
        <v>21481</v>
      </c>
      <c r="D7720" s="3" t="s">
        <v>21482</v>
      </c>
      <c r="E7720" t="s">
        <v>21483</v>
      </c>
      <c r="F7720" t="s">
        <v>66</v>
      </c>
    </row>
    <row r="7721" spans="1:6" x14ac:dyDescent="0.3">
      <c r="A7721" t="s">
        <v>10</v>
      </c>
      <c r="B7721" t="s">
        <v>49</v>
      </c>
      <c r="C7721" t="s">
        <v>21484</v>
      </c>
      <c r="D7721" s="3" t="s">
        <v>21485</v>
      </c>
      <c r="E7721" t="s">
        <v>21486</v>
      </c>
      <c r="F7721" t="s">
        <v>830</v>
      </c>
    </row>
    <row r="7722" spans="1:6" x14ac:dyDescent="0.3">
      <c r="A7722" t="s">
        <v>10</v>
      </c>
      <c r="B7722" t="s">
        <v>49</v>
      </c>
      <c r="C7722" t="s">
        <v>19838</v>
      </c>
      <c r="D7722" s="3" t="s">
        <v>21487</v>
      </c>
      <c r="E7722" t="s">
        <v>21488</v>
      </c>
      <c r="F7722" t="s">
        <v>70</v>
      </c>
    </row>
    <row r="7723" spans="1:6" x14ac:dyDescent="0.3">
      <c r="A7723" t="s">
        <v>10</v>
      </c>
      <c r="B7723" t="s">
        <v>49</v>
      </c>
      <c r="C7723" t="s">
        <v>21489</v>
      </c>
      <c r="D7723" s="3" t="s">
        <v>21490</v>
      </c>
      <c r="E7723" t="s">
        <v>21491</v>
      </c>
      <c r="F7723" t="s">
        <v>66</v>
      </c>
    </row>
    <row r="7724" spans="1:6" x14ac:dyDescent="0.3">
      <c r="A7724" t="s">
        <v>10</v>
      </c>
      <c r="B7724" t="s">
        <v>49</v>
      </c>
      <c r="C7724" t="s">
        <v>21492</v>
      </c>
      <c r="D7724" s="3" t="s">
        <v>21493</v>
      </c>
      <c r="E7724" t="s">
        <v>21494</v>
      </c>
      <c r="F7724" t="s">
        <v>66</v>
      </c>
    </row>
    <row r="7725" spans="1:6" x14ac:dyDescent="0.3">
      <c r="A7725" t="s">
        <v>10</v>
      </c>
      <c r="B7725" t="s">
        <v>49</v>
      </c>
      <c r="C7725" t="s">
        <v>21495</v>
      </c>
      <c r="D7725" s="3" t="s">
        <v>21496</v>
      </c>
      <c r="E7725" t="s">
        <v>21497</v>
      </c>
      <c r="F7725" t="s">
        <v>70</v>
      </c>
    </row>
    <row r="7726" spans="1:6" x14ac:dyDescent="0.3">
      <c r="A7726" t="s">
        <v>10</v>
      </c>
      <c r="B7726" t="s">
        <v>49</v>
      </c>
      <c r="C7726" t="s">
        <v>21498</v>
      </c>
      <c r="D7726" s="3" t="s">
        <v>21499</v>
      </c>
      <c r="E7726" t="s">
        <v>21500</v>
      </c>
      <c r="F7726" t="s">
        <v>162</v>
      </c>
    </row>
    <row r="7727" spans="1:6" x14ac:dyDescent="0.3">
      <c r="A7727" t="s">
        <v>10</v>
      </c>
      <c r="B7727" t="s">
        <v>49</v>
      </c>
      <c r="C7727" t="s">
        <v>21501</v>
      </c>
      <c r="D7727" s="3" t="s">
        <v>21502</v>
      </c>
      <c r="E7727" t="s">
        <v>21503</v>
      </c>
      <c r="F7727" t="s">
        <v>86</v>
      </c>
    </row>
    <row r="7728" spans="1:6" x14ac:dyDescent="0.3">
      <c r="A7728" t="s">
        <v>10</v>
      </c>
      <c r="B7728" t="s">
        <v>49</v>
      </c>
      <c r="C7728" t="s">
        <v>21504</v>
      </c>
      <c r="D7728" s="3" t="s">
        <v>21505</v>
      </c>
      <c r="E7728" t="s">
        <v>2173</v>
      </c>
      <c r="F7728" t="s">
        <v>66</v>
      </c>
    </row>
    <row r="7729" spans="1:6" x14ac:dyDescent="0.3">
      <c r="A7729" t="s">
        <v>10</v>
      </c>
      <c r="B7729" t="s">
        <v>49</v>
      </c>
      <c r="C7729" t="s">
        <v>21506</v>
      </c>
      <c r="D7729" s="3" t="s">
        <v>21507</v>
      </c>
      <c r="E7729" t="s">
        <v>2173</v>
      </c>
      <c r="F7729" t="s">
        <v>70</v>
      </c>
    </row>
    <row r="7730" spans="1:6" x14ac:dyDescent="0.3">
      <c r="A7730" t="s">
        <v>10</v>
      </c>
      <c r="B7730" t="s">
        <v>49</v>
      </c>
      <c r="C7730" t="s">
        <v>21508</v>
      </c>
      <c r="D7730" s="3" t="s">
        <v>21509</v>
      </c>
      <c r="E7730" t="s">
        <v>2173</v>
      </c>
      <c r="F7730" t="s">
        <v>143</v>
      </c>
    </row>
    <row r="7731" spans="1:6" x14ac:dyDescent="0.3">
      <c r="A7731" t="s">
        <v>10</v>
      </c>
      <c r="B7731" t="s">
        <v>49</v>
      </c>
      <c r="C7731" t="s">
        <v>21510</v>
      </c>
      <c r="D7731" s="3" t="s">
        <v>21511</v>
      </c>
      <c r="E7731" t="s">
        <v>21512</v>
      </c>
      <c r="F7731" t="s">
        <v>66</v>
      </c>
    </row>
    <row r="7732" spans="1:6" x14ac:dyDescent="0.3">
      <c r="A7732" t="s">
        <v>10</v>
      </c>
      <c r="B7732" t="s">
        <v>49</v>
      </c>
      <c r="C7732" t="s">
        <v>21513</v>
      </c>
      <c r="D7732" s="3" t="s">
        <v>21514</v>
      </c>
      <c r="E7732" t="s">
        <v>21515</v>
      </c>
      <c r="F7732" t="s">
        <v>66</v>
      </c>
    </row>
    <row r="7733" spans="1:6" x14ac:dyDescent="0.3">
      <c r="A7733" t="s">
        <v>10</v>
      </c>
      <c r="B7733" t="s">
        <v>49</v>
      </c>
      <c r="C7733" t="s">
        <v>21516</v>
      </c>
      <c r="D7733" s="3" t="s">
        <v>21517</v>
      </c>
      <c r="E7733" t="s">
        <v>2173</v>
      </c>
      <c r="F7733" t="s">
        <v>66</v>
      </c>
    </row>
    <row r="7734" spans="1:6" x14ac:dyDescent="0.3">
      <c r="A7734" t="s">
        <v>10</v>
      </c>
      <c r="B7734" t="s">
        <v>49</v>
      </c>
      <c r="C7734" t="s">
        <v>21518</v>
      </c>
      <c r="D7734" s="3" t="s">
        <v>21519</v>
      </c>
      <c r="E7734" t="s">
        <v>21520</v>
      </c>
      <c r="F7734" t="s">
        <v>66</v>
      </c>
    </row>
    <row r="7735" spans="1:6" x14ac:dyDescent="0.3">
      <c r="A7735" t="s">
        <v>10</v>
      </c>
      <c r="B7735" t="s">
        <v>49</v>
      </c>
      <c r="C7735" t="s">
        <v>21521</v>
      </c>
      <c r="D7735" s="3" t="s">
        <v>21522</v>
      </c>
      <c r="E7735" t="s">
        <v>21523</v>
      </c>
      <c r="F7735" t="s">
        <v>183</v>
      </c>
    </row>
    <row r="7736" spans="1:6" x14ac:dyDescent="0.3">
      <c r="A7736" t="s">
        <v>10</v>
      </c>
      <c r="B7736" t="s">
        <v>49</v>
      </c>
      <c r="C7736" t="s">
        <v>21524</v>
      </c>
      <c r="D7736" s="3" t="s">
        <v>21525</v>
      </c>
      <c r="E7736" t="s">
        <v>21526</v>
      </c>
      <c r="F7736" t="s">
        <v>66</v>
      </c>
    </row>
    <row r="7737" spans="1:6" x14ac:dyDescent="0.3">
      <c r="A7737" t="s">
        <v>10</v>
      </c>
      <c r="B7737" t="s">
        <v>49</v>
      </c>
      <c r="C7737" t="s">
        <v>21527</v>
      </c>
      <c r="D7737" s="3" t="s">
        <v>21528</v>
      </c>
      <c r="E7737" t="s">
        <v>21529</v>
      </c>
      <c r="F7737" t="s">
        <v>66</v>
      </c>
    </row>
    <row r="7738" spans="1:6" x14ac:dyDescent="0.3">
      <c r="A7738" t="s">
        <v>10</v>
      </c>
      <c r="B7738" t="s">
        <v>49</v>
      </c>
      <c r="C7738" t="s">
        <v>21530</v>
      </c>
      <c r="D7738" s="3" t="s">
        <v>21531</v>
      </c>
      <c r="E7738" t="s">
        <v>21532</v>
      </c>
      <c r="F7738" t="s">
        <v>70</v>
      </c>
    </row>
    <row r="7739" spans="1:6" x14ac:dyDescent="0.3">
      <c r="A7739" t="s">
        <v>10</v>
      </c>
      <c r="B7739" t="s">
        <v>49</v>
      </c>
      <c r="C7739" t="s">
        <v>21533</v>
      </c>
      <c r="D7739" s="3" t="s">
        <v>21534</v>
      </c>
      <c r="E7739" t="s">
        <v>2173</v>
      </c>
      <c r="F7739" t="s">
        <v>118</v>
      </c>
    </row>
    <row r="7740" spans="1:6" x14ac:dyDescent="0.3">
      <c r="A7740" t="s">
        <v>10</v>
      </c>
      <c r="B7740" t="s">
        <v>49</v>
      </c>
      <c r="C7740" t="s">
        <v>21535</v>
      </c>
      <c r="D7740" s="3" t="s">
        <v>21536</v>
      </c>
      <c r="E7740" t="s">
        <v>21537</v>
      </c>
      <c r="F7740" t="s">
        <v>165</v>
      </c>
    </row>
    <row r="7741" spans="1:6" x14ac:dyDescent="0.3">
      <c r="A7741" t="s">
        <v>10</v>
      </c>
      <c r="B7741" t="s">
        <v>49</v>
      </c>
      <c r="C7741" t="s">
        <v>21538</v>
      </c>
      <c r="D7741" s="3" t="s">
        <v>21539</v>
      </c>
      <c r="E7741" t="s">
        <v>21540</v>
      </c>
      <c r="F7741" t="s">
        <v>171</v>
      </c>
    </row>
    <row r="7742" spans="1:6" x14ac:dyDescent="0.3">
      <c r="A7742" t="s">
        <v>10</v>
      </c>
      <c r="B7742" t="s">
        <v>49</v>
      </c>
      <c r="C7742" t="s">
        <v>21541</v>
      </c>
      <c r="D7742" s="3" t="s">
        <v>1004</v>
      </c>
      <c r="E7742" t="s">
        <v>2173</v>
      </c>
      <c r="F7742" t="s">
        <v>66</v>
      </c>
    </row>
    <row r="7743" spans="1:6" x14ac:dyDescent="0.3">
      <c r="A7743" t="s">
        <v>10</v>
      </c>
      <c r="B7743" t="s">
        <v>49</v>
      </c>
      <c r="C7743" t="s">
        <v>21542</v>
      </c>
      <c r="D7743" s="3" t="s">
        <v>21543</v>
      </c>
      <c r="E7743" t="s">
        <v>21544</v>
      </c>
      <c r="F7743" t="s">
        <v>66</v>
      </c>
    </row>
    <row r="7744" spans="1:6" x14ac:dyDescent="0.3">
      <c r="A7744" t="s">
        <v>10</v>
      </c>
      <c r="B7744" t="s">
        <v>49</v>
      </c>
      <c r="C7744" t="s">
        <v>21545</v>
      </c>
      <c r="D7744" s="3" t="s">
        <v>21546</v>
      </c>
      <c r="E7744" t="s">
        <v>2173</v>
      </c>
      <c r="F7744" t="s">
        <v>70</v>
      </c>
    </row>
    <row r="7745" spans="1:6" x14ac:dyDescent="0.3">
      <c r="A7745" t="s">
        <v>10</v>
      </c>
      <c r="B7745" t="s">
        <v>49</v>
      </c>
      <c r="C7745" t="s">
        <v>21547</v>
      </c>
      <c r="D7745" s="3" t="s">
        <v>21548</v>
      </c>
      <c r="E7745" t="s">
        <v>2173</v>
      </c>
      <c r="F7745" t="s">
        <v>2208</v>
      </c>
    </row>
    <row r="7746" spans="1:6" x14ac:dyDescent="0.3">
      <c r="A7746" t="s">
        <v>10</v>
      </c>
      <c r="B7746" t="s">
        <v>49</v>
      </c>
      <c r="C7746" t="s">
        <v>21549</v>
      </c>
      <c r="D7746" s="3" t="s">
        <v>21550</v>
      </c>
      <c r="E7746" t="s">
        <v>21551</v>
      </c>
      <c r="F7746" t="s">
        <v>830</v>
      </c>
    </row>
    <row r="7747" spans="1:6" x14ac:dyDescent="0.3">
      <c r="A7747" t="s">
        <v>10</v>
      </c>
      <c r="B7747" t="s">
        <v>49</v>
      </c>
      <c r="C7747" t="s">
        <v>21552</v>
      </c>
      <c r="D7747" s="3" t="s">
        <v>21553</v>
      </c>
      <c r="E7747" t="s">
        <v>21554</v>
      </c>
      <c r="F7747" t="s">
        <v>152</v>
      </c>
    </row>
    <row r="7748" spans="1:6" x14ac:dyDescent="0.3">
      <c r="A7748" t="s">
        <v>10</v>
      </c>
      <c r="B7748" t="s">
        <v>49</v>
      </c>
      <c r="C7748" t="s">
        <v>21555</v>
      </c>
      <c r="D7748" s="3" t="s">
        <v>21556</v>
      </c>
      <c r="E7748" t="s">
        <v>21557</v>
      </c>
      <c r="F7748" t="s">
        <v>66</v>
      </c>
    </row>
    <row r="7749" spans="1:6" x14ac:dyDescent="0.3">
      <c r="A7749" t="s">
        <v>10</v>
      </c>
      <c r="B7749" t="s">
        <v>49</v>
      </c>
      <c r="C7749" t="s">
        <v>21558</v>
      </c>
      <c r="D7749" s="3" t="s">
        <v>21559</v>
      </c>
      <c r="E7749" t="s">
        <v>2173</v>
      </c>
      <c r="F7749" t="s">
        <v>66</v>
      </c>
    </row>
    <row r="7750" spans="1:6" x14ac:dyDescent="0.3">
      <c r="A7750" t="s">
        <v>10</v>
      </c>
      <c r="B7750" t="s">
        <v>49</v>
      </c>
      <c r="C7750" t="s">
        <v>21560</v>
      </c>
      <c r="D7750" s="3" t="s">
        <v>21561</v>
      </c>
      <c r="E7750" t="s">
        <v>2173</v>
      </c>
      <c r="F7750" t="s">
        <v>118</v>
      </c>
    </row>
    <row r="7751" spans="1:6" x14ac:dyDescent="0.3">
      <c r="A7751" t="s">
        <v>10</v>
      </c>
      <c r="B7751" t="s">
        <v>49</v>
      </c>
      <c r="C7751" t="s">
        <v>21562</v>
      </c>
      <c r="D7751" s="3" t="s">
        <v>21563</v>
      </c>
      <c r="E7751" t="s">
        <v>21564</v>
      </c>
      <c r="F7751" t="s">
        <v>86</v>
      </c>
    </row>
    <row r="7752" spans="1:6" x14ac:dyDescent="0.3">
      <c r="A7752" t="s">
        <v>10</v>
      </c>
      <c r="B7752" t="s">
        <v>49</v>
      </c>
      <c r="C7752" t="s">
        <v>21565</v>
      </c>
      <c r="D7752" s="3" t="s">
        <v>21566</v>
      </c>
      <c r="E7752" t="s">
        <v>21567</v>
      </c>
      <c r="F7752" t="s">
        <v>66</v>
      </c>
    </row>
    <row r="7753" spans="1:6" x14ac:dyDescent="0.3">
      <c r="A7753" t="s">
        <v>10</v>
      </c>
      <c r="B7753" t="s">
        <v>49</v>
      </c>
      <c r="C7753" t="s">
        <v>21568</v>
      </c>
      <c r="D7753" s="3" t="s">
        <v>21569</v>
      </c>
      <c r="E7753" t="s">
        <v>2173</v>
      </c>
      <c r="F7753" t="s">
        <v>74</v>
      </c>
    </row>
    <row r="7754" spans="1:6" x14ac:dyDescent="0.3">
      <c r="A7754" t="s">
        <v>10</v>
      </c>
      <c r="B7754" t="s">
        <v>49</v>
      </c>
      <c r="C7754" t="s">
        <v>21570</v>
      </c>
      <c r="D7754" s="3" t="s">
        <v>21571</v>
      </c>
      <c r="E7754" t="s">
        <v>21572</v>
      </c>
      <c r="F7754" t="s">
        <v>118</v>
      </c>
    </row>
    <row r="7755" spans="1:6" x14ac:dyDescent="0.3">
      <c r="A7755" t="s">
        <v>10</v>
      </c>
      <c r="B7755" t="s">
        <v>49</v>
      </c>
      <c r="C7755" t="s">
        <v>21573</v>
      </c>
      <c r="D7755" s="3" t="s">
        <v>21574</v>
      </c>
      <c r="E7755" t="s">
        <v>2173</v>
      </c>
      <c r="F7755" t="s">
        <v>352</v>
      </c>
    </row>
    <row r="7756" spans="1:6" x14ac:dyDescent="0.3">
      <c r="A7756" t="s">
        <v>10</v>
      </c>
      <c r="B7756" t="s">
        <v>49</v>
      </c>
      <c r="C7756" t="s">
        <v>21575</v>
      </c>
      <c r="D7756" s="3" t="s">
        <v>21576</v>
      </c>
      <c r="E7756" t="s">
        <v>21577</v>
      </c>
      <c r="F7756" t="s">
        <v>66</v>
      </c>
    </row>
    <row r="7757" spans="1:6" x14ac:dyDescent="0.3">
      <c r="A7757" t="s">
        <v>10</v>
      </c>
      <c r="B7757" t="s">
        <v>49</v>
      </c>
      <c r="C7757" t="s">
        <v>21578</v>
      </c>
      <c r="D7757" s="3" t="s">
        <v>21579</v>
      </c>
      <c r="E7757" t="s">
        <v>21580</v>
      </c>
      <c r="F7757" t="s">
        <v>74</v>
      </c>
    </row>
    <row r="7758" spans="1:6" x14ac:dyDescent="0.3">
      <c r="A7758" t="s">
        <v>10</v>
      </c>
      <c r="B7758" t="s">
        <v>49</v>
      </c>
      <c r="C7758" t="s">
        <v>21581</v>
      </c>
      <c r="D7758" s="3" t="s">
        <v>21582</v>
      </c>
      <c r="E7758" t="s">
        <v>2173</v>
      </c>
      <c r="F7758" t="s">
        <v>70</v>
      </c>
    </row>
    <row r="7759" spans="1:6" x14ac:dyDescent="0.3">
      <c r="A7759" t="s">
        <v>10</v>
      </c>
      <c r="B7759" t="s">
        <v>49</v>
      </c>
      <c r="C7759" t="s">
        <v>21583</v>
      </c>
      <c r="D7759" s="3" t="s">
        <v>21584</v>
      </c>
      <c r="E7759" t="s">
        <v>21585</v>
      </c>
      <c r="F7759" t="s">
        <v>10319</v>
      </c>
    </row>
    <row r="7760" spans="1:6" x14ac:dyDescent="0.3">
      <c r="A7760" t="s">
        <v>10</v>
      </c>
      <c r="B7760" t="s">
        <v>49</v>
      </c>
      <c r="C7760" t="s">
        <v>21586</v>
      </c>
      <c r="D7760" s="3" t="s">
        <v>21587</v>
      </c>
      <c r="E7760" t="s">
        <v>21588</v>
      </c>
      <c r="F7760" t="s">
        <v>66</v>
      </c>
    </row>
    <row r="7761" spans="1:7" x14ac:dyDescent="0.3">
      <c r="A7761" t="s">
        <v>10</v>
      </c>
      <c r="B7761" t="s">
        <v>49</v>
      </c>
      <c r="C7761" t="s">
        <v>21589</v>
      </c>
      <c r="D7761" s="3" t="s">
        <v>21590</v>
      </c>
      <c r="E7761" t="s">
        <v>2173</v>
      </c>
      <c r="F7761" t="s">
        <v>74</v>
      </c>
    </row>
    <row r="7762" spans="1:7" x14ac:dyDescent="0.3">
      <c r="A7762" t="s">
        <v>10</v>
      </c>
      <c r="B7762" t="s">
        <v>49</v>
      </c>
      <c r="C7762" t="s">
        <v>21591</v>
      </c>
      <c r="D7762" s="3" t="s">
        <v>21592</v>
      </c>
      <c r="E7762" t="s">
        <v>2173</v>
      </c>
      <c r="F7762" t="s">
        <v>66</v>
      </c>
    </row>
    <row r="7763" spans="1:7" x14ac:dyDescent="0.3">
      <c r="A7763" t="s">
        <v>10</v>
      </c>
      <c r="B7763" t="s">
        <v>49</v>
      </c>
      <c r="C7763" t="s">
        <v>21593</v>
      </c>
      <c r="D7763" s="3" t="s">
        <v>21594</v>
      </c>
      <c r="E7763" t="s">
        <v>2173</v>
      </c>
      <c r="F7763" t="s">
        <v>66</v>
      </c>
    </row>
    <row r="7764" spans="1:7" x14ac:dyDescent="0.3">
      <c r="A7764" t="s">
        <v>10</v>
      </c>
      <c r="B7764" t="s">
        <v>49</v>
      </c>
      <c r="C7764" t="s">
        <v>21595</v>
      </c>
      <c r="D7764" s="3" t="s">
        <v>21596</v>
      </c>
      <c r="E7764" t="s">
        <v>21597</v>
      </c>
      <c r="F7764" t="s">
        <v>74</v>
      </c>
    </row>
    <row r="7765" spans="1:7" x14ac:dyDescent="0.3">
      <c r="A7765" t="s">
        <v>10</v>
      </c>
      <c r="B7765" t="s">
        <v>49</v>
      </c>
      <c r="C7765" t="s">
        <v>21598</v>
      </c>
      <c r="D7765" s="3" t="s">
        <v>21599</v>
      </c>
      <c r="E7765" t="s">
        <v>21600</v>
      </c>
      <c r="F7765" t="s">
        <v>21601</v>
      </c>
    </row>
    <row r="7766" spans="1:7" x14ac:dyDescent="0.3">
      <c r="A7766" t="s">
        <v>10</v>
      </c>
      <c r="B7766" t="s">
        <v>49</v>
      </c>
      <c r="C7766" t="s">
        <v>21602</v>
      </c>
      <c r="D7766" s="3" t="s">
        <v>21603</v>
      </c>
      <c r="E7766" t="s">
        <v>2173</v>
      </c>
      <c r="F7766" t="s">
        <v>152</v>
      </c>
    </row>
    <row r="7767" spans="1:7" x14ac:dyDescent="0.3">
      <c r="A7767" t="s">
        <v>10</v>
      </c>
      <c r="B7767" t="s">
        <v>49</v>
      </c>
      <c r="C7767" t="s">
        <v>21604</v>
      </c>
      <c r="D7767" s="3" t="s">
        <v>21605</v>
      </c>
      <c r="E7767" t="s">
        <v>21606</v>
      </c>
      <c r="F7767" t="s">
        <v>70</v>
      </c>
    </row>
    <row r="7768" spans="1:7" x14ac:dyDescent="0.3">
      <c r="A7768" t="s">
        <v>10</v>
      </c>
      <c r="B7768" t="s">
        <v>49</v>
      </c>
      <c r="C7768" t="s">
        <v>21607</v>
      </c>
      <c r="D7768" s="3" t="s">
        <v>21608</v>
      </c>
      <c r="E7768" t="s">
        <v>2173</v>
      </c>
      <c r="F7768" t="s">
        <v>2419</v>
      </c>
    </row>
    <row r="7769" spans="1:7" x14ac:dyDescent="0.3">
      <c r="A7769" t="s">
        <v>10</v>
      </c>
      <c r="B7769" t="s">
        <v>49</v>
      </c>
      <c r="C7769" t="s">
        <v>21609</v>
      </c>
      <c r="D7769" s="3" t="s">
        <v>21610</v>
      </c>
      <c r="E7769" t="s">
        <v>21611</v>
      </c>
      <c r="F7769" t="s">
        <v>11020</v>
      </c>
    </row>
    <row r="7770" spans="1:7" x14ac:dyDescent="0.3">
      <c r="A7770" t="s">
        <v>10</v>
      </c>
      <c r="B7770" t="s">
        <v>49</v>
      </c>
      <c r="C7770" t="s">
        <v>21612</v>
      </c>
      <c r="D7770" s="3" t="s">
        <v>21613</v>
      </c>
      <c r="E7770" t="s">
        <v>21614</v>
      </c>
      <c r="F7770" t="s">
        <v>86</v>
      </c>
      <c r="G7770" t="s">
        <v>21615</v>
      </c>
    </row>
    <row r="7771" spans="1:7" x14ac:dyDescent="0.3">
      <c r="A7771" t="s">
        <v>10</v>
      </c>
      <c r="B7771" t="s">
        <v>49</v>
      </c>
      <c r="C7771" t="s">
        <v>21616</v>
      </c>
      <c r="D7771" s="3" t="s">
        <v>21617</v>
      </c>
      <c r="E7771" t="s">
        <v>2173</v>
      </c>
      <c r="F7771" t="s">
        <v>152</v>
      </c>
    </row>
    <row r="7772" spans="1:7" x14ac:dyDescent="0.3">
      <c r="A7772" t="s">
        <v>10</v>
      </c>
      <c r="B7772" t="s">
        <v>49</v>
      </c>
      <c r="C7772" t="s">
        <v>21618</v>
      </c>
      <c r="D7772" s="3" t="s">
        <v>21619</v>
      </c>
      <c r="E7772" t="s">
        <v>21620</v>
      </c>
      <c r="F7772" t="s">
        <v>66</v>
      </c>
    </row>
    <row r="7773" spans="1:7" x14ac:dyDescent="0.3">
      <c r="A7773" t="s">
        <v>10</v>
      </c>
      <c r="B7773" t="s">
        <v>49</v>
      </c>
      <c r="C7773" t="s">
        <v>21621</v>
      </c>
      <c r="D7773" s="3" t="s">
        <v>21622</v>
      </c>
      <c r="E7773" t="s">
        <v>21623</v>
      </c>
      <c r="F7773" t="s">
        <v>74</v>
      </c>
    </row>
    <row r="7774" spans="1:7" x14ac:dyDescent="0.3">
      <c r="A7774" t="s">
        <v>10</v>
      </c>
      <c r="B7774" t="s">
        <v>49</v>
      </c>
      <c r="C7774" t="s">
        <v>21624</v>
      </c>
      <c r="D7774" s="3" t="s">
        <v>21625</v>
      </c>
      <c r="E7774" t="s">
        <v>13949</v>
      </c>
      <c r="F7774" t="s">
        <v>66</v>
      </c>
    </row>
    <row r="7775" spans="1:7" x14ac:dyDescent="0.3">
      <c r="A7775" t="s">
        <v>10</v>
      </c>
      <c r="B7775" t="s">
        <v>49</v>
      </c>
      <c r="C7775" t="s">
        <v>21626</v>
      </c>
      <c r="D7775" s="3" t="s">
        <v>21627</v>
      </c>
      <c r="E7775" t="s">
        <v>21628</v>
      </c>
      <c r="F7775" t="s">
        <v>66</v>
      </c>
    </row>
    <row r="7776" spans="1:7" x14ac:dyDescent="0.3">
      <c r="A7776" t="s">
        <v>10</v>
      </c>
      <c r="B7776" t="s">
        <v>49</v>
      </c>
      <c r="C7776" t="s">
        <v>21629</v>
      </c>
      <c r="D7776" s="3" t="s">
        <v>21630</v>
      </c>
      <c r="E7776" t="s">
        <v>2173</v>
      </c>
      <c r="F7776" t="s">
        <v>66</v>
      </c>
    </row>
    <row r="7777" spans="1:6" x14ac:dyDescent="0.3">
      <c r="A7777" t="s">
        <v>10</v>
      </c>
      <c r="B7777" t="s">
        <v>49</v>
      </c>
      <c r="C7777" t="s">
        <v>21631</v>
      </c>
      <c r="D7777" s="3" t="s">
        <v>21632</v>
      </c>
      <c r="E7777" t="s">
        <v>2173</v>
      </c>
      <c r="F7777" t="s">
        <v>74</v>
      </c>
    </row>
    <row r="7778" spans="1:6" x14ac:dyDescent="0.3">
      <c r="A7778" t="s">
        <v>10</v>
      </c>
      <c r="B7778" t="s">
        <v>49</v>
      </c>
      <c r="C7778" t="s">
        <v>21633</v>
      </c>
      <c r="D7778" s="3" t="s">
        <v>21634</v>
      </c>
      <c r="E7778" t="s">
        <v>21635</v>
      </c>
      <c r="F7778" t="s">
        <v>70</v>
      </c>
    </row>
    <row r="7779" spans="1:6" x14ac:dyDescent="0.3">
      <c r="A7779" t="s">
        <v>10</v>
      </c>
      <c r="B7779" t="s">
        <v>49</v>
      </c>
      <c r="C7779" t="s">
        <v>21636</v>
      </c>
      <c r="D7779" s="3" t="s">
        <v>21637</v>
      </c>
      <c r="E7779" t="s">
        <v>2173</v>
      </c>
      <c r="F7779" t="s">
        <v>66</v>
      </c>
    </row>
    <row r="7780" spans="1:6" x14ac:dyDescent="0.3">
      <c r="A7780" t="s">
        <v>10</v>
      </c>
      <c r="B7780" t="s">
        <v>49</v>
      </c>
      <c r="C7780" t="s">
        <v>21638</v>
      </c>
      <c r="D7780" s="3" t="s">
        <v>21639</v>
      </c>
      <c r="E7780" t="s">
        <v>21640</v>
      </c>
      <c r="F7780" t="s">
        <v>830</v>
      </c>
    </row>
    <row r="7781" spans="1:6" x14ac:dyDescent="0.3">
      <c r="A7781" t="s">
        <v>10</v>
      </c>
      <c r="B7781" t="s">
        <v>49</v>
      </c>
      <c r="C7781" t="s">
        <v>21641</v>
      </c>
      <c r="D7781" s="3" t="s">
        <v>21642</v>
      </c>
      <c r="E7781" t="s">
        <v>2173</v>
      </c>
      <c r="F7781" t="s">
        <v>171</v>
      </c>
    </row>
    <row r="7782" spans="1:6" x14ac:dyDescent="0.3">
      <c r="A7782" t="s">
        <v>10</v>
      </c>
      <c r="B7782" t="s">
        <v>49</v>
      </c>
      <c r="C7782" t="s">
        <v>21643</v>
      </c>
      <c r="D7782" s="3" t="s">
        <v>21644</v>
      </c>
      <c r="E7782" t="s">
        <v>21645</v>
      </c>
      <c r="F7782" t="s">
        <v>66</v>
      </c>
    </row>
    <row r="7783" spans="1:6" x14ac:dyDescent="0.3">
      <c r="A7783" t="s">
        <v>10</v>
      </c>
      <c r="B7783" t="s">
        <v>49</v>
      </c>
      <c r="C7783" t="s">
        <v>21646</v>
      </c>
      <c r="D7783" s="3" t="s">
        <v>21647</v>
      </c>
      <c r="E7783" t="s">
        <v>21648</v>
      </c>
      <c r="F7783" t="s">
        <v>66</v>
      </c>
    </row>
    <row r="7784" spans="1:6" x14ac:dyDescent="0.3">
      <c r="A7784" t="s">
        <v>10</v>
      </c>
      <c r="B7784" t="s">
        <v>49</v>
      </c>
      <c r="C7784" t="s">
        <v>21649</v>
      </c>
      <c r="D7784" s="3" t="s">
        <v>21650</v>
      </c>
      <c r="E7784" t="s">
        <v>2173</v>
      </c>
      <c r="F7784" t="s">
        <v>66</v>
      </c>
    </row>
    <row r="7785" spans="1:6" x14ac:dyDescent="0.3">
      <c r="A7785" t="s">
        <v>10</v>
      </c>
      <c r="B7785" t="s">
        <v>49</v>
      </c>
      <c r="C7785" t="s">
        <v>21651</v>
      </c>
      <c r="D7785" s="3" t="s">
        <v>21652</v>
      </c>
      <c r="E7785" t="s">
        <v>21653</v>
      </c>
      <c r="F7785" t="s">
        <v>70</v>
      </c>
    </row>
    <row r="7786" spans="1:6" x14ac:dyDescent="0.3">
      <c r="A7786" t="s">
        <v>10</v>
      </c>
      <c r="B7786" t="s">
        <v>49</v>
      </c>
      <c r="C7786" t="s">
        <v>21654</v>
      </c>
      <c r="D7786" s="3" t="s">
        <v>21655</v>
      </c>
      <c r="E7786" t="s">
        <v>21656</v>
      </c>
      <c r="F7786" t="s">
        <v>165</v>
      </c>
    </row>
    <row r="7787" spans="1:6" x14ac:dyDescent="0.3">
      <c r="A7787" t="s">
        <v>10</v>
      </c>
      <c r="B7787" t="s">
        <v>49</v>
      </c>
      <c r="C7787" t="s">
        <v>21657</v>
      </c>
      <c r="D7787" s="3" t="s">
        <v>21658</v>
      </c>
      <c r="E7787" t="s">
        <v>21659</v>
      </c>
      <c r="F7787" t="s">
        <v>66</v>
      </c>
    </row>
    <row r="7788" spans="1:6" x14ac:dyDescent="0.3">
      <c r="A7788" t="s">
        <v>10</v>
      </c>
      <c r="B7788" t="s">
        <v>49</v>
      </c>
      <c r="C7788" t="s">
        <v>21660</v>
      </c>
      <c r="D7788" s="3" t="s">
        <v>21661</v>
      </c>
      <c r="E7788" t="s">
        <v>2173</v>
      </c>
      <c r="F7788" t="s">
        <v>66</v>
      </c>
    </row>
    <row r="7789" spans="1:6" x14ac:dyDescent="0.3">
      <c r="A7789" t="s">
        <v>10</v>
      </c>
      <c r="B7789" t="s">
        <v>49</v>
      </c>
      <c r="C7789" t="s">
        <v>21662</v>
      </c>
      <c r="D7789" s="3" t="s">
        <v>21663</v>
      </c>
      <c r="E7789" t="s">
        <v>21664</v>
      </c>
      <c r="F7789" t="s">
        <v>9536</v>
      </c>
    </row>
    <row r="7790" spans="1:6" x14ac:dyDescent="0.3">
      <c r="A7790" t="s">
        <v>10</v>
      </c>
      <c r="B7790" t="s">
        <v>49</v>
      </c>
      <c r="C7790" t="s">
        <v>21665</v>
      </c>
      <c r="D7790" s="3" t="s">
        <v>21666</v>
      </c>
      <c r="E7790" t="s">
        <v>2173</v>
      </c>
      <c r="F7790" t="s">
        <v>66</v>
      </c>
    </row>
    <row r="7791" spans="1:6" x14ac:dyDescent="0.3">
      <c r="A7791" t="s">
        <v>10</v>
      </c>
      <c r="B7791" t="s">
        <v>49</v>
      </c>
      <c r="C7791" t="s">
        <v>21667</v>
      </c>
      <c r="D7791" s="3" t="s">
        <v>21402</v>
      </c>
      <c r="E7791" t="s">
        <v>2173</v>
      </c>
      <c r="F7791" t="s">
        <v>143</v>
      </c>
    </row>
    <row r="7792" spans="1:6" x14ac:dyDescent="0.3">
      <c r="A7792" t="s">
        <v>10</v>
      </c>
      <c r="B7792" t="s">
        <v>49</v>
      </c>
      <c r="C7792" t="s">
        <v>21668</v>
      </c>
      <c r="D7792" s="3" t="s">
        <v>21669</v>
      </c>
      <c r="E7792" t="s">
        <v>21670</v>
      </c>
      <c r="F7792" t="s">
        <v>66</v>
      </c>
    </row>
    <row r="7793" spans="1:6" x14ac:dyDescent="0.3">
      <c r="A7793" t="s">
        <v>10</v>
      </c>
      <c r="B7793" t="s">
        <v>49</v>
      </c>
      <c r="C7793" t="s">
        <v>21671</v>
      </c>
      <c r="D7793" s="3" t="s">
        <v>21672</v>
      </c>
      <c r="E7793" t="s">
        <v>21673</v>
      </c>
      <c r="F7793" t="s">
        <v>74</v>
      </c>
    </row>
    <row r="7794" spans="1:6" x14ac:dyDescent="0.3">
      <c r="A7794" t="s">
        <v>10</v>
      </c>
      <c r="B7794" t="s">
        <v>49</v>
      </c>
      <c r="C7794" t="s">
        <v>21674</v>
      </c>
      <c r="D7794" s="3" t="s">
        <v>21675</v>
      </c>
      <c r="E7794" t="s">
        <v>21676</v>
      </c>
      <c r="F7794" t="s">
        <v>143</v>
      </c>
    </row>
    <row r="7795" spans="1:6" x14ac:dyDescent="0.3">
      <c r="A7795" t="s">
        <v>10</v>
      </c>
      <c r="B7795" t="s">
        <v>49</v>
      </c>
      <c r="C7795" t="s">
        <v>21677</v>
      </c>
      <c r="D7795" s="3" t="s">
        <v>21678</v>
      </c>
      <c r="E7795" t="s">
        <v>21679</v>
      </c>
      <c r="F7795" t="s">
        <v>66</v>
      </c>
    </row>
    <row r="7796" spans="1:6" x14ac:dyDescent="0.3">
      <c r="A7796" t="s">
        <v>10</v>
      </c>
      <c r="B7796" t="s">
        <v>49</v>
      </c>
      <c r="C7796" t="s">
        <v>21680</v>
      </c>
      <c r="D7796" s="3" t="s">
        <v>21681</v>
      </c>
      <c r="E7796" t="s">
        <v>21682</v>
      </c>
      <c r="F7796" t="s">
        <v>66</v>
      </c>
    </row>
    <row r="7797" spans="1:6" x14ac:dyDescent="0.3">
      <c r="A7797" t="s">
        <v>10</v>
      </c>
      <c r="B7797" t="s">
        <v>49</v>
      </c>
      <c r="C7797" t="s">
        <v>21683</v>
      </c>
      <c r="D7797" s="3" t="s">
        <v>21684</v>
      </c>
      <c r="E7797" t="s">
        <v>2173</v>
      </c>
      <c r="F7797" t="s">
        <v>66</v>
      </c>
    </row>
    <row r="7798" spans="1:6" x14ac:dyDescent="0.3">
      <c r="A7798" t="s">
        <v>10</v>
      </c>
      <c r="B7798" t="s">
        <v>49</v>
      </c>
      <c r="C7798" t="s">
        <v>21685</v>
      </c>
      <c r="D7798" s="3" t="s">
        <v>21686</v>
      </c>
      <c r="E7798" t="s">
        <v>21687</v>
      </c>
      <c r="F7798" t="s">
        <v>66</v>
      </c>
    </row>
    <row r="7799" spans="1:6" x14ac:dyDescent="0.3">
      <c r="A7799" t="s">
        <v>10</v>
      </c>
      <c r="B7799" t="s">
        <v>49</v>
      </c>
      <c r="C7799" t="s">
        <v>21688</v>
      </c>
      <c r="D7799" s="3" t="s">
        <v>21689</v>
      </c>
      <c r="E7799" t="s">
        <v>2173</v>
      </c>
      <c r="F7799" t="s">
        <v>830</v>
      </c>
    </row>
    <row r="7800" spans="1:6" x14ac:dyDescent="0.3">
      <c r="A7800" t="s">
        <v>10</v>
      </c>
      <c r="B7800" t="s">
        <v>49</v>
      </c>
      <c r="C7800" t="s">
        <v>21690</v>
      </c>
      <c r="D7800" s="3" t="s">
        <v>21691</v>
      </c>
      <c r="E7800" t="s">
        <v>21692</v>
      </c>
      <c r="F7800" t="s">
        <v>86</v>
      </c>
    </row>
    <row r="7801" spans="1:6" x14ac:dyDescent="0.3">
      <c r="A7801" t="s">
        <v>10</v>
      </c>
      <c r="B7801" t="s">
        <v>49</v>
      </c>
      <c r="C7801" t="s">
        <v>21693</v>
      </c>
      <c r="D7801" s="3" t="s">
        <v>21694</v>
      </c>
      <c r="E7801" t="s">
        <v>2173</v>
      </c>
      <c r="F7801" t="s">
        <v>86</v>
      </c>
    </row>
    <row r="7802" spans="1:6" x14ac:dyDescent="0.3">
      <c r="A7802" t="s">
        <v>10</v>
      </c>
      <c r="B7802" t="s">
        <v>49</v>
      </c>
      <c r="C7802" t="s">
        <v>21695</v>
      </c>
      <c r="D7802" s="3" t="s">
        <v>21696</v>
      </c>
      <c r="E7802" t="s">
        <v>2173</v>
      </c>
      <c r="F7802" t="s">
        <v>2196</v>
      </c>
    </row>
    <row r="7803" spans="1:6" x14ac:dyDescent="0.3">
      <c r="A7803" t="s">
        <v>10</v>
      </c>
      <c r="B7803" t="s">
        <v>49</v>
      </c>
      <c r="C7803" t="s">
        <v>21697</v>
      </c>
      <c r="D7803" s="3" t="s">
        <v>21698</v>
      </c>
      <c r="E7803" t="s">
        <v>21699</v>
      </c>
      <c r="F7803" t="s">
        <v>74</v>
      </c>
    </row>
    <row r="7804" spans="1:6" x14ac:dyDescent="0.3">
      <c r="A7804" t="s">
        <v>10</v>
      </c>
      <c r="B7804" t="s">
        <v>49</v>
      </c>
      <c r="C7804" t="s">
        <v>21700</v>
      </c>
      <c r="D7804" s="3" t="s">
        <v>21701</v>
      </c>
      <c r="E7804" t="s">
        <v>21702</v>
      </c>
      <c r="F7804" t="s">
        <v>74</v>
      </c>
    </row>
    <row r="7805" spans="1:6" x14ac:dyDescent="0.3">
      <c r="A7805" t="s">
        <v>10</v>
      </c>
      <c r="B7805" t="s">
        <v>49</v>
      </c>
      <c r="C7805" t="s">
        <v>21703</v>
      </c>
      <c r="D7805" s="3" t="s">
        <v>21704</v>
      </c>
      <c r="E7805" t="s">
        <v>2173</v>
      </c>
      <c r="F7805" t="s">
        <v>118</v>
      </c>
    </row>
    <row r="7806" spans="1:6" x14ac:dyDescent="0.3">
      <c r="A7806" t="s">
        <v>10</v>
      </c>
      <c r="B7806" t="s">
        <v>49</v>
      </c>
      <c r="C7806" t="s">
        <v>21705</v>
      </c>
      <c r="D7806" s="3" t="s">
        <v>21706</v>
      </c>
      <c r="E7806" t="s">
        <v>21707</v>
      </c>
      <c r="F7806" t="s">
        <v>86</v>
      </c>
    </row>
    <row r="7807" spans="1:6" x14ac:dyDescent="0.3">
      <c r="A7807" t="s">
        <v>10</v>
      </c>
      <c r="B7807" t="s">
        <v>49</v>
      </c>
      <c r="C7807" t="s">
        <v>21708</v>
      </c>
      <c r="D7807" s="3" t="s">
        <v>21709</v>
      </c>
      <c r="E7807" t="s">
        <v>2173</v>
      </c>
      <c r="F7807" t="s">
        <v>66</v>
      </c>
    </row>
    <row r="7808" spans="1:6" x14ac:dyDescent="0.3">
      <c r="A7808" t="s">
        <v>10</v>
      </c>
      <c r="B7808" t="s">
        <v>49</v>
      </c>
      <c r="C7808" t="s">
        <v>21710</v>
      </c>
      <c r="D7808" s="3" t="s">
        <v>21711</v>
      </c>
      <c r="E7808" t="s">
        <v>2173</v>
      </c>
      <c r="F7808" t="s">
        <v>70</v>
      </c>
    </row>
    <row r="7809" spans="1:6" x14ac:dyDescent="0.3">
      <c r="A7809" t="s">
        <v>10</v>
      </c>
      <c r="B7809" t="s">
        <v>49</v>
      </c>
      <c r="C7809" t="s">
        <v>21712</v>
      </c>
      <c r="D7809" s="3" t="s">
        <v>21713</v>
      </c>
      <c r="E7809" t="s">
        <v>2173</v>
      </c>
      <c r="F7809" t="s">
        <v>70</v>
      </c>
    </row>
    <row r="7810" spans="1:6" x14ac:dyDescent="0.3">
      <c r="A7810" t="s">
        <v>10</v>
      </c>
      <c r="B7810" t="s">
        <v>49</v>
      </c>
      <c r="C7810" t="s">
        <v>21714</v>
      </c>
      <c r="D7810" s="3" t="s">
        <v>21715</v>
      </c>
      <c r="E7810" t="s">
        <v>2173</v>
      </c>
      <c r="F7810" t="s">
        <v>66</v>
      </c>
    </row>
    <row r="7811" spans="1:6" x14ac:dyDescent="0.3">
      <c r="A7811" t="s">
        <v>10</v>
      </c>
      <c r="B7811" t="s">
        <v>49</v>
      </c>
      <c r="C7811" t="s">
        <v>21716</v>
      </c>
      <c r="D7811" s="3" t="s">
        <v>21717</v>
      </c>
      <c r="E7811" t="s">
        <v>2173</v>
      </c>
      <c r="F7811" t="s">
        <v>70</v>
      </c>
    </row>
    <row r="7812" spans="1:6" x14ac:dyDescent="0.3">
      <c r="A7812" t="s">
        <v>10</v>
      </c>
      <c r="B7812" t="s">
        <v>49</v>
      </c>
      <c r="C7812" t="s">
        <v>21718</v>
      </c>
      <c r="D7812" s="3" t="s">
        <v>21719</v>
      </c>
      <c r="E7812" t="s">
        <v>21720</v>
      </c>
      <c r="F7812" t="s">
        <v>70</v>
      </c>
    </row>
    <row r="7813" spans="1:6" x14ac:dyDescent="0.3">
      <c r="A7813" t="s">
        <v>10</v>
      </c>
      <c r="B7813" t="s">
        <v>49</v>
      </c>
      <c r="C7813" t="s">
        <v>21721</v>
      </c>
      <c r="D7813" s="3" t="s">
        <v>21722</v>
      </c>
      <c r="E7813" t="s">
        <v>21723</v>
      </c>
      <c r="F7813" t="s">
        <v>830</v>
      </c>
    </row>
    <row r="7814" spans="1:6" x14ac:dyDescent="0.3">
      <c r="A7814" t="s">
        <v>10</v>
      </c>
      <c r="B7814" t="s">
        <v>49</v>
      </c>
      <c r="C7814" t="s">
        <v>21724</v>
      </c>
      <c r="D7814" s="3" t="s">
        <v>21725</v>
      </c>
      <c r="E7814" t="s">
        <v>2173</v>
      </c>
      <c r="F7814" t="s">
        <v>750</v>
      </c>
    </row>
    <row r="7815" spans="1:6" x14ac:dyDescent="0.3">
      <c r="A7815" t="s">
        <v>10</v>
      </c>
      <c r="B7815" t="s">
        <v>49</v>
      </c>
      <c r="C7815" t="s">
        <v>21726</v>
      </c>
      <c r="D7815" s="3" t="s">
        <v>21727</v>
      </c>
      <c r="E7815" t="s">
        <v>2173</v>
      </c>
      <c r="F7815" t="s">
        <v>152</v>
      </c>
    </row>
    <row r="7816" spans="1:6" x14ac:dyDescent="0.3">
      <c r="A7816" t="s">
        <v>10</v>
      </c>
      <c r="B7816" t="s">
        <v>49</v>
      </c>
      <c r="C7816" t="s">
        <v>21728</v>
      </c>
      <c r="D7816" s="3" t="s">
        <v>11591</v>
      </c>
      <c r="E7816" t="s">
        <v>2173</v>
      </c>
      <c r="F7816" t="s">
        <v>66</v>
      </c>
    </row>
    <row r="7817" spans="1:6" x14ac:dyDescent="0.3">
      <c r="A7817" t="s">
        <v>10</v>
      </c>
      <c r="B7817" t="s">
        <v>49</v>
      </c>
      <c r="C7817" t="s">
        <v>21729</v>
      </c>
      <c r="D7817" s="3" t="s">
        <v>21730</v>
      </c>
      <c r="E7817" t="s">
        <v>21731</v>
      </c>
      <c r="F7817" t="s">
        <v>66</v>
      </c>
    </row>
    <row r="7818" spans="1:6" x14ac:dyDescent="0.3">
      <c r="A7818" t="s">
        <v>10</v>
      </c>
      <c r="B7818" t="s">
        <v>49</v>
      </c>
      <c r="C7818" t="s">
        <v>21732</v>
      </c>
      <c r="D7818" s="3" t="s">
        <v>21733</v>
      </c>
      <c r="E7818" t="s">
        <v>21734</v>
      </c>
      <c r="F7818" t="s">
        <v>70</v>
      </c>
    </row>
    <row r="7819" spans="1:6" x14ac:dyDescent="0.3">
      <c r="A7819" t="s">
        <v>10</v>
      </c>
      <c r="B7819" t="s">
        <v>49</v>
      </c>
      <c r="C7819" t="s">
        <v>21735</v>
      </c>
      <c r="D7819" s="3" t="s">
        <v>21736</v>
      </c>
      <c r="E7819" t="s">
        <v>2173</v>
      </c>
      <c r="F7819" t="s">
        <v>118</v>
      </c>
    </row>
    <row r="7820" spans="1:6" x14ac:dyDescent="0.3">
      <c r="A7820" t="s">
        <v>10</v>
      </c>
      <c r="B7820" t="s">
        <v>49</v>
      </c>
      <c r="C7820" t="s">
        <v>21737</v>
      </c>
      <c r="D7820" s="3" t="s">
        <v>21738</v>
      </c>
      <c r="E7820" t="s">
        <v>21739</v>
      </c>
      <c r="F7820" t="s">
        <v>86</v>
      </c>
    </row>
    <row r="7821" spans="1:6" x14ac:dyDescent="0.3">
      <c r="A7821" t="s">
        <v>10</v>
      </c>
      <c r="B7821" t="s">
        <v>49</v>
      </c>
      <c r="C7821" t="s">
        <v>21740</v>
      </c>
      <c r="D7821" s="3" t="s">
        <v>21741</v>
      </c>
      <c r="E7821" t="s">
        <v>21742</v>
      </c>
      <c r="F7821" t="s">
        <v>66</v>
      </c>
    </row>
    <row r="7822" spans="1:6" x14ac:dyDescent="0.3">
      <c r="A7822" t="s">
        <v>10</v>
      </c>
      <c r="B7822" t="s">
        <v>49</v>
      </c>
      <c r="C7822" t="s">
        <v>21743</v>
      </c>
      <c r="D7822" s="3" t="s">
        <v>21744</v>
      </c>
      <c r="E7822" t="s">
        <v>2173</v>
      </c>
      <c r="F7822" t="s">
        <v>66</v>
      </c>
    </row>
    <row r="7823" spans="1:6" x14ac:dyDescent="0.3">
      <c r="A7823" t="s">
        <v>10</v>
      </c>
      <c r="B7823" t="s">
        <v>49</v>
      </c>
      <c r="C7823" t="s">
        <v>21745</v>
      </c>
      <c r="D7823" s="3" t="s">
        <v>21746</v>
      </c>
      <c r="E7823" t="s">
        <v>2173</v>
      </c>
      <c r="F7823" t="s">
        <v>66</v>
      </c>
    </row>
    <row r="7824" spans="1:6" x14ac:dyDescent="0.3">
      <c r="A7824" t="s">
        <v>10</v>
      </c>
      <c r="B7824" t="s">
        <v>49</v>
      </c>
      <c r="C7824" t="s">
        <v>21747</v>
      </c>
      <c r="D7824" s="3" t="s">
        <v>21748</v>
      </c>
      <c r="E7824" t="s">
        <v>21749</v>
      </c>
      <c r="F7824" t="s">
        <v>66</v>
      </c>
    </row>
    <row r="7825" spans="1:6" x14ac:dyDescent="0.3">
      <c r="A7825" t="s">
        <v>10</v>
      </c>
      <c r="B7825" t="s">
        <v>49</v>
      </c>
      <c r="C7825" t="s">
        <v>21750</v>
      </c>
      <c r="D7825" s="3" t="s">
        <v>21751</v>
      </c>
      <c r="E7825" t="s">
        <v>21752</v>
      </c>
      <c r="F7825" t="s">
        <v>83</v>
      </c>
    </row>
    <row r="7826" spans="1:6" x14ac:dyDescent="0.3">
      <c r="A7826" t="s">
        <v>10</v>
      </c>
      <c r="B7826" t="s">
        <v>49</v>
      </c>
      <c r="C7826" t="s">
        <v>21753</v>
      </c>
      <c r="D7826" s="3" t="s">
        <v>21754</v>
      </c>
      <c r="E7826" t="s">
        <v>21755</v>
      </c>
      <c r="F7826" t="s">
        <v>143</v>
      </c>
    </row>
    <row r="7827" spans="1:6" x14ac:dyDescent="0.3">
      <c r="A7827" t="s">
        <v>10</v>
      </c>
      <c r="B7827" t="s">
        <v>49</v>
      </c>
      <c r="C7827" t="s">
        <v>21756</v>
      </c>
      <c r="D7827" s="3" t="s">
        <v>21757</v>
      </c>
      <c r="E7827" t="s">
        <v>21758</v>
      </c>
      <c r="F7827" t="s">
        <v>830</v>
      </c>
    </row>
    <row r="7828" spans="1:6" x14ac:dyDescent="0.3">
      <c r="A7828" t="s">
        <v>10</v>
      </c>
      <c r="B7828" t="s">
        <v>49</v>
      </c>
      <c r="C7828" t="s">
        <v>21759</v>
      </c>
      <c r="D7828" s="3" t="s">
        <v>21760</v>
      </c>
      <c r="E7828" t="s">
        <v>2173</v>
      </c>
      <c r="F7828" t="s">
        <v>66</v>
      </c>
    </row>
    <row r="7829" spans="1:6" x14ac:dyDescent="0.3">
      <c r="A7829" t="s">
        <v>10</v>
      </c>
      <c r="B7829" t="s">
        <v>49</v>
      </c>
      <c r="C7829" t="s">
        <v>21761</v>
      </c>
      <c r="D7829" s="3" t="s">
        <v>21762</v>
      </c>
      <c r="E7829" t="s">
        <v>21763</v>
      </c>
      <c r="F7829" t="s">
        <v>74</v>
      </c>
    </row>
    <row r="7830" spans="1:6" x14ac:dyDescent="0.3">
      <c r="A7830" t="s">
        <v>10</v>
      </c>
      <c r="B7830" t="s">
        <v>49</v>
      </c>
      <c r="C7830" t="s">
        <v>21764</v>
      </c>
      <c r="D7830" s="3" t="s">
        <v>21765</v>
      </c>
      <c r="E7830" t="s">
        <v>21766</v>
      </c>
      <c r="F7830" t="s">
        <v>70</v>
      </c>
    </row>
    <row r="7831" spans="1:6" x14ac:dyDescent="0.3">
      <c r="A7831" t="s">
        <v>10</v>
      </c>
      <c r="B7831" t="s">
        <v>49</v>
      </c>
      <c r="C7831" t="s">
        <v>21767</v>
      </c>
      <c r="D7831" s="3" t="s">
        <v>21768</v>
      </c>
      <c r="E7831" t="s">
        <v>21769</v>
      </c>
      <c r="F7831" t="s">
        <v>70</v>
      </c>
    </row>
    <row r="7832" spans="1:6" x14ac:dyDescent="0.3">
      <c r="A7832" t="s">
        <v>10</v>
      </c>
      <c r="B7832" t="s">
        <v>49</v>
      </c>
      <c r="C7832" t="s">
        <v>21770</v>
      </c>
      <c r="D7832" s="3" t="s">
        <v>21771</v>
      </c>
      <c r="E7832" t="s">
        <v>21772</v>
      </c>
      <c r="F7832" t="s">
        <v>130</v>
      </c>
    </row>
    <row r="7833" spans="1:6" x14ac:dyDescent="0.3">
      <c r="A7833" t="s">
        <v>10</v>
      </c>
      <c r="B7833" t="s">
        <v>49</v>
      </c>
      <c r="C7833" t="s">
        <v>21773</v>
      </c>
      <c r="D7833" s="3" t="s">
        <v>21774</v>
      </c>
      <c r="E7833" t="s">
        <v>21775</v>
      </c>
      <c r="F7833" t="s">
        <v>66</v>
      </c>
    </row>
    <row r="7834" spans="1:6" x14ac:dyDescent="0.3">
      <c r="A7834" t="s">
        <v>10</v>
      </c>
      <c r="B7834" t="s">
        <v>49</v>
      </c>
      <c r="C7834" t="s">
        <v>21776</v>
      </c>
      <c r="D7834" s="3" t="s">
        <v>21777</v>
      </c>
      <c r="E7834" t="s">
        <v>21778</v>
      </c>
      <c r="F7834" t="s">
        <v>66</v>
      </c>
    </row>
    <row r="7835" spans="1:6" x14ac:dyDescent="0.3">
      <c r="A7835" t="s">
        <v>10</v>
      </c>
      <c r="B7835" t="s">
        <v>49</v>
      </c>
      <c r="C7835" t="s">
        <v>21779</v>
      </c>
      <c r="D7835" s="3" t="s">
        <v>21780</v>
      </c>
      <c r="E7835" t="s">
        <v>2173</v>
      </c>
      <c r="F7835" t="s">
        <v>66</v>
      </c>
    </row>
    <row r="7836" spans="1:6" x14ac:dyDescent="0.3">
      <c r="A7836" t="s">
        <v>10</v>
      </c>
      <c r="B7836" t="s">
        <v>49</v>
      </c>
      <c r="C7836" t="s">
        <v>21781</v>
      </c>
      <c r="D7836" s="3" t="s">
        <v>21782</v>
      </c>
      <c r="E7836" t="s">
        <v>2173</v>
      </c>
      <c r="F7836" t="s">
        <v>736</v>
      </c>
    </row>
    <row r="7837" spans="1:6" x14ac:dyDescent="0.3">
      <c r="A7837" t="s">
        <v>10</v>
      </c>
      <c r="B7837" t="s">
        <v>49</v>
      </c>
      <c r="C7837" t="s">
        <v>21783</v>
      </c>
      <c r="D7837" s="3" t="s">
        <v>21760</v>
      </c>
      <c r="E7837" t="s">
        <v>2173</v>
      </c>
      <c r="F7837" t="s">
        <v>66</v>
      </c>
    </row>
    <row r="7838" spans="1:6" x14ac:dyDescent="0.3">
      <c r="A7838" t="s">
        <v>10</v>
      </c>
      <c r="B7838" t="s">
        <v>49</v>
      </c>
      <c r="C7838" t="s">
        <v>21784</v>
      </c>
      <c r="D7838" s="3" t="s">
        <v>16068</v>
      </c>
      <c r="E7838" t="s">
        <v>21785</v>
      </c>
      <c r="F7838" t="s">
        <v>66</v>
      </c>
    </row>
    <row r="7839" spans="1:6" x14ac:dyDescent="0.3">
      <c r="A7839" t="s">
        <v>10</v>
      </c>
      <c r="B7839" t="s">
        <v>49</v>
      </c>
      <c r="C7839" t="s">
        <v>21786</v>
      </c>
      <c r="D7839" s="3" t="s">
        <v>21787</v>
      </c>
      <c r="E7839" t="s">
        <v>2173</v>
      </c>
      <c r="F7839" t="s">
        <v>74</v>
      </c>
    </row>
    <row r="7840" spans="1:6" x14ac:dyDescent="0.3">
      <c r="A7840" t="s">
        <v>10</v>
      </c>
      <c r="B7840" t="s">
        <v>49</v>
      </c>
      <c r="C7840" t="s">
        <v>21788</v>
      </c>
      <c r="D7840" s="3" t="s">
        <v>21789</v>
      </c>
      <c r="E7840" t="s">
        <v>2173</v>
      </c>
      <c r="F7840" t="s">
        <v>130</v>
      </c>
    </row>
    <row r="7841" spans="1:6" x14ac:dyDescent="0.3">
      <c r="A7841" t="s">
        <v>10</v>
      </c>
      <c r="B7841" t="s">
        <v>49</v>
      </c>
      <c r="C7841" t="s">
        <v>21790</v>
      </c>
      <c r="D7841" s="3" t="s">
        <v>21791</v>
      </c>
      <c r="E7841" t="s">
        <v>2173</v>
      </c>
      <c r="F7841" t="s">
        <v>66</v>
      </c>
    </row>
    <row r="7842" spans="1:6" x14ac:dyDescent="0.3">
      <c r="A7842" t="s">
        <v>10</v>
      </c>
      <c r="B7842" t="s">
        <v>49</v>
      </c>
      <c r="C7842" t="s">
        <v>21792</v>
      </c>
      <c r="D7842" s="3" t="s">
        <v>21793</v>
      </c>
      <c r="E7842" t="s">
        <v>21794</v>
      </c>
      <c r="F7842" t="s">
        <v>66</v>
      </c>
    </row>
    <row r="7843" spans="1:6" x14ac:dyDescent="0.3">
      <c r="A7843" t="s">
        <v>10</v>
      </c>
      <c r="B7843" t="s">
        <v>49</v>
      </c>
      <c r="C7843" t="s">
        <v>21795</v>
      </c>
      <c r="D7843" s="3" t="s">
        <v>21796</v>
      </c>
      <c r="E7843" t="s">
        <v>2173</v>
      </c>
      <c r="F7843" t="s">
        <v>74</v>
      </c>
    </row>
    <row r="7844" spans="1:6" x14ac:dyDescent="0.3">
      <c r="A7844" t="s">
        <v>10</v>
      </c>
      <c r="B7844" t="s">
        <v>49</v>
      </c>
      <c r="C7844" t="s">
        <v>21797</v>
      </c>
      <c r="D7844" s="3" t="s">
        <v>21798</v>
      </c>
      <c r="E7844" t="s">
        <v>2173</v>
      </c>
      <c r="F7844" t="s">
        <v>70</v>
      </c>
    </row>
    <row r="7845" spans="1:6" x14ac:dyDescent="0.3">
      <c r="A7845" t="s">
        <v>10</v>
      </c>
      <c r="B7845" t="s">
        <v>49</v>
      </c>
      <c r="C7845" t="s">
        <v>21799</v>
      </c>
      <c r="D7845" s="3" t="s">
        <v>21800</v>
      </c>
      <c r="E7845" t="s">
        <v>21801</v>
      </c>
      <c r="F7845" t="s">
        <v>2208</v>
      </c>
    </row>
    <row r="7846" spans="1:6" x14ac:dyDescent="0.3">
      <c r="A7846" t="s">
        <v>10</v>
      </c>
      <c r="B7846" t="s">
        <v>49</v>
      </c>
      <c r="C7846" t="s">
        <v>21802</v>
      </c>
      <c r="D7846" s="3" t="s">
        <v>21803</v>
      </c>
      <c r="E7846" t="s">
        <v>2173</v>
      </c>
      <c r="F7846" t="s">
        <v>118</v>
      </c>
    </row>
    <row r="7847" spans="1:6" x14ac:dyDescent="0.3">
      <c r="A7847" t="s">
        <v>10</v>
      </c>
      <c r="B7847" t="s">
        <v>49</v>
      </c>
      <c r="C7847" t="s">
        <v>21804</v>
      </c>
      <c r="D7847" s="3" t="s">
        <v>21805</v>
      </c>
      <c r="E7847" t="s">
        <v>21806</v>
      </c>
      <c r="F7847" t="s">
        <v>118</v>
      </c>
    </row>
    <row r="7848" spans="1:6" x14ac:dyDescent="0.3">
      <c r="A7848" t="s">
        <v>10</v>
      </c>
      <c r="B7848" t="s">
        <v>49</v>
      </c>
      <c r="C7848" t="s">
        <v>21807</v>
      </c>
      <c r="D7848" s="3" t="s">
        <v>21808</v>
      </c>
      <c r="E7848" t="s">
        <v>21809</v>
      </c>
      <c r="F7848" t="s">
        <v>162</v>
      </c>
    </row>
    <row r="7849" spans="1:6" x14ac:dyDescent="0.3">
      <c r="A7849" t="s">
        <v>10</v>
      </c>
      <c r="B7849" t="s">
        <v>49</v>
      </c>
      <c r="C7849" t="s">
        <v>21810</v>
      </c>
      <c r="D7849" s="3" t="s">
        <v>21811</v>
      </c>
      <c r="E7849" t="s">
        <v>2173</v>
      </c>
      <c r="F7849" t="s">
        <v>95</v>
      </c>
    </row>
    <row r="7850" spans="1:6" x14ac:dyDescent="0.3">
      <c r="A7850" t="s">
        <v>10</v>
      </c>
      <c r="B7850" t="s">
        <v>49</v>
      </c>
      <c r="C7850" t="s">
        <v>21812</v>
      </c>
      <c r="D7850" s="3" t="s">
        <v>21813</v>
      </c>
      <c r="E7850" t="s">
        <v>21814</v>
      </c>
      <c r="F7850" t="s">
        <v>4376</v>
      </c>
    </row>
    <row r="7851" spans="1:6" x14ac:dyDescent="0.3">
      <c r="A7851" t="s">
        <v>10</v>
      </c>
      <c r="B7851" t="s">
        <v>49</v>
      </c>
      <c r="C7851" t="s">
        <v>21815</v>
      </c>
      <c r="D7851" s="3" t="s">
        <v>21816</v>
      </c>
      <c r="E7851" t="s">
        <v>21817</v>
      </c>
      <c r="F7851" t="s">
        <v>66</v>
      </c>
    </row>
    <row r="7852" spans="1:6" x14ac:dyDescent="0.3">
      <c r="A7852" t="s">
        <v>10</v>
      </c>
      <c r="B7852" t="s">
        <v>49</v>
      </c>
      <c r="C7852" t="s">
        <v>21818</v>
      </c>
      <c r="D7852" s="3" t="s">
        <v>21819</v>
      </c>
      <c r="E7852" t="s">
        <v>2173</v>
      </c>
      <c r="F7852" t="s">
        <v>83</v>
      </c>
    </row>
    <row r="7853" spans="1:6" x14ac:dyDescent="0.3">
      <c r="A7853" t="s">
        <v>10</v>
      </c>
      <c r="B7853" t="s">
        <v>49</v>
      </c>
      <c r="C7853" t="s">
        <v>21820</v>
      </c>
      <c r="D7853" s="3" t="s">
        <v>21821</v>
      </c>
      <c r="E7853" t="s">
        <v>21822</v>
      </c>
      <c r="F7853" t="s">
        <v>152</v>
      </c>
    </row>
    <row r="7854" spans="1:6" x14ac:dyDescent="0.3">
      <c r="A7854" t="s">
        <v>10</v>
      </c>
      <c r="B7854" t="s">
        <v>49</v>
      </c>
      <c r="C7854" t="s">
        <v>21823</v>
      </c>
      <c r="D7854" s="3" t="s">
        <v>21824</v>
      </c>
      <c r="E7854" t="s">
        <v>21825</v>
      </c>
      <c r="F7854" t="s">
        <v>66</v>
      </c>
    </row>
    <row r="7855" spans="1:6" x14ac:dyDescent="0.3">
      <c r="A7855" t="s">
        <v>10</v>
      </c>
      <c r="B7855" t="s">
        <v>49</v>
      </c>
      <c r="C7855" t="s">
        <v>21826</v>
      </c>
      <c r="D7855" s="3" t="s">
        <v>21827</v>
      </c>
      <c r="E7855" t="s">
        <v>21828</v>
      </c>
      <c r="F7855" t="s">
        <v>66</v>
      </c>
    </row>
    <row r="7856" spans="1:6" x14ac:dyDescent="0.3">
      <c r="A7856" t="s">
        <v>10</v>
      </c>
      <c r="B7856" t="s">
        <v>49</v>
      </c>
      <c r="C7856" t="s">
        <v>21829</v>
      </c>
      <c r="D7856" s="3" t="s">
        <v>21830</v>
      </c>
      <c r="E7856" t="s">
        <v>2173</v>
      </c>
      <c r="F7856" t="s">
        <v>66</v>
      </c>
    </row>
    <row r="7857" spans="1:6" x14ac:dyDescent="0.3">
      <c r="A7857" t="s">
        <v>10</v>
      </c>
      <c r="B7857" t="s">
        <v>49</v>
      </c>
      <c r="C7857" t="s">
        <v>21831</v>
      </c>
      <c r="D7857" s="3" t="s">
        <v>21832</v>
      </c>
      <c r="E7857" t="s">
        <v>2173</v>
      </c>
      <c r="F7857" t="s">
        <v>66</v>
      </c>
    </row>
    <row r="7858" spans="1:6" x14ac:dyDescent="0.3">
      <c r="A7858" t="s">
        <v>10</v>
      </c>
      <c r="B7858" t="s">
        <v>49</v>
      </c>
      <c r="C7858" t="s">
        <v>21833</v>
      </c>
      <c r="D7858" s="3" t="s">
        <v>21834</v>
      </c>
      <c r="E7858" t="s">
        <v>21835</v>
      </c>
      <c r="F7858" t="s">
        <v>66</v>
      </c>
    </row>
    <row r="7859" spans="1:6" x14ac:dyDescent="0.3">
      <c r="A7859" t="s">
        <v>10</v>
      </c>
      <c r="B7859" t="s">
        <v>49</v>
      </c>
      <c r="C7859" t="s">
        <v>6235</v>
      </c>
      <c r="D7859" s="3" t="s">
        <v>21836</v>
      </c>
      <c r="E7859" t="s">
        <v>21837</v>
      </c>
      <c r="F7859" t="s">
        <v>74</v>
      </c>
    </row>
    <row r="7860" spans="1:6" x14ac:dyDescent="0.3">
      <c r="A7860" t="s">
        <v>10</v>
      </c>
      <c r="B7860" t="s">
        <v>49</v>
      </c>
      <c r="C7860" t="s">
        <v>21838</v>
      </c>
      <c r="D7860" s="3" t="s">
        <v>21839</v>
      </c>
      <c r="E7860" t="s">
        <v>2173</v>
      </c>
      <c r="F7860" t="s">
        <v>152</v>
      </c>
    </row>
    <row r="7861" spans="1:6" x14ac:dyDescent="0.3">
      <c r="A7861" t="s">
        <v>10</v>
      </c>
      <c r="B7861" t="s">
        <v>49</v>
      </c>
      <c r="C7861" t="s">
        <v>21840</v>
      </c>
      <c r="D7861" s="3" t="s">
        <v>21841</v>
      </c>
      <c r="E7861" t="s">
        <v>2173</v>
      </c>
      <c r="F7861" t="s">
        <v>21842</v>
      </c>
    </row>
    <row r="7862" spans="1:6" x14ac:dyDescent="0.3">
      <c r="A7862" t="s">
        <v>10</v>
      </c>
      <c r="B7862" t="s">
        <v>49</v>
      </c>
      <c r="C7862" t="s">
        <v>21843</v>
      </c>
      <c r="D7862" s="3" t="s">
        <v>21844</v>
      </c>
      <c r="E7862" t="s">
        <v>2173</v>
      </c>
      <c r="F7862" t="s">
        <v>118</v>
      </c>
    </row>
    <row r="7863" spans="1:6" x14ac:dyDescent="0.3">
      <c r="A7863" t="s">
        <v>10</v>
      </c>
      <c r="B7863" t="s">
        <v>49</v>
      </c>
      <c r="C7863" t="s">
        <v>21845</v>
      </c>
      <c r="D7863" s="3" t="s">
        <v>21846</v>
      </c>
      <c r="E7863" t="s">
        <v>21847</v>
      </c>
      <c r="F7863" t="s">
        <v>830</v>
      </c>
    </row>
    <row r="7864" spans="1:6" x14ac:dyDescent="0.3">
      <c r="A7864" t="s">
        <v>10</v>
      </c>
      <c r="B7864" t="s">
        <v>49</v>
      </c>
      <c r="C7864" t="s">
        <v>21848</v>
      </c>
      <c r="D7864" s="3" t="s">
        <v>21849</v>
      </c>
      <c r="E7864" t="s">
        <v>21850</v>
      </c>
      <c r="F7864" t="s">
        <v>83</v>
      </c>
    </row>
    <row r="7865" spans="1:6" x14ac:dyDescent="0.3">
      <c r="A7865" t="s">
        <v>10</v>
      </c>
      <c r="B7865" t="s">
        <v>49</v>
      </c>
      <c r="C7865" t="s">
        <v>21851</v>
      </c>
      <c r="D7865" s="3" t="s">
        <v>21852</v>
      </c>
      <c r="E7865" t="s">
        <v>2173</v>
      </c>
      <c r="F7865" t="s">
        <v>86</v>
      </c>
    </row>
    <row r="7866" spans="1:6" x14ac:dyDescent="0.3">
      <c r="A7866" t="s">
        <v>10</v>
      </c>
      <c r="B7866" t="s">
        <v>49</v>
      </c>
      <c r="C7866" t="s">
        <v>21853</v>
      </c>
      <c r="D7866" s="3" t="s">
        <v>21854</v>
      </c>
      <c r="E7866" t="s">
        <v>2173</v>
      </c>
      <c r="F7866" t="s">
        <v>171</v>
      </c>
    </row>
    <row r="7867" spans="1:6" x14ac:dyDescent="0.3">
      <c r="A7867" t="s">
        <v>10</v>
      </c>
      <c r="B7867" t="s">
        <v>49</v>
      </c>
      <c r="C7867" t="s">
        <v>21855</v>
      </c>
      <c r="D7867" s="3" t="s">
        <v>21856</v>
      </c>
      <c r="E7867" t="s">
        <v>21855</v>
      </c>
      <c r="F7867" t="s">
        <v>74</v>
      </c>
    </row>
    <row r="7868" spans="1:6" x14ac:dyDescent="0.3">
      <c r="A7868" t="s">
        <v>10</v>
      </c>
      <c r="B7868" t="s">
        <v>49</v>
      </c>
      <c r="C7868" t="s">
        <v>21857</v>
      </c>
      <c r="D7868" s="3" t="s">
        <v>21858</v>
      </c>
      <c r="E7868" t="s">
        <v>21859</v>
      </c>
      <c r="F7868" t="s">
        <v>10319</v>
      </c>
    </row>
    <row r="7869" spans="1:6" x14ac:dyDescent="0.3">
      <c r="A7869" t="s">
        <v>10</v>
      </c>
      <c r="B7869" t="s">
        <v>49</v>
      </c>
      <c r="C7869" t="s">
        <v>21860</v>
      </c>
      <c r="D7869" s="3" t="s">
        <v>21861</v>
      </c>
      <c r="E7869" t="s">
        <v>2173</v>
      </c>
      <c r="F7869" t="s">
        <v>21862</v>
      </c>
    </row>
    <row r="7870" spans="1:6" x14ac:dyDescent="0.3">
      <c r="A7870" t="s">
        <v>10</v>
      </c>
      <c r="B7870" t="s">
        <v>49</v>
      </c>
      <c r="C7870" t="s">
        <v>21863</v>
      </c>
      <c r="D7870" s="3" t="s">
        <v>21864</v>
      </c>
      <c r="E7870" t="s">
        <v>21865</v>
      </c>
      <c r="F7870" t="s">
        <v>66</v>
      </c>
    </row>
    <row r="7871" spans="1:6" x14ac:dyDescent="0.3">
      <c r="A7871" t="s">
        <v>10</v>
      </c>
      <c r="B7871" t="s">
        <v>49</v>
      </c>
      <c r="C7871" t="s">
        <v>21866</v>
      </c>
      <c r="D7871" s="3" t="s">
        <v>21867</v>
      </c>
      <c r="E7871" t="s">
        <v>2173</v>
      </c>
      <c r="F7871" t="s">
        <v>66</v>
      </c>
    </row>
    <row r="7872" spans="1:6" x14ac:dyDescent="0.3">
      <c r="A7872" t="s">
        <v>10</v>
      </c>
      <c r="B7872" t="s">
        <v>49</v>
      </c>
      <c r="C7872" t="s">
        <v>21868</v>
      </c>
      <c r="D7872" s="3" t="s">
        <v>21869</v>
      </c>
      <c r="E7872" t="s">
        <v>21870</v>
      </c>
      <c r="F7872" t="s">
        <v>70</v>
      </c>
    </row>
    <row r="7873" spans="1:6" x14ac:dyDescent="0.3">
      <c r="A7873" t="s">
        <v>10</v>
      </c>
      <c r="B7873" t="s">
        <v>49</v>
      </c>
      <c r="C7873" t="s">
        <v>21871</v>
      </c>
      <c r="D7873" s="3" t="s">
        <v>21872</v>
      </c>
      <c r="E7873" t="s">
        <v>21873</v>
      </c>
      <c r="F7873" t="s">
        <v>83</v>
      </c>
    </row>
    <row r="7874" spans="1:6" x14ac:dyDescent="0.3">
      <c r="A7874" t="s">
        <v>10</v>
      </c>
      <c r="B7874" t="s">
        <v>49</v>
      </c>
      <c r="C7874" t="s">
        <v>21874</v>
      </c>
      <c r="D7874" s="3" t="s">
        <v>21875</v>
      </c>
      <c r="E7874" t="s">
        <v>2173</v>
      </c>
      <c r="F7874" t="s">
        <v>352</v>
      </c>
    </row>
    <row r="7875" spans="1:6" x14ac:dyDescent="0.3">
      <c r="A7875" t="s">
        <v>10</v>
      </c>
      <c r="B7875" t="s">
        <v>49</v>
      </c>
      <c r="C7875" t="s">
        <v>21876</v>
      </c>
      <c r="D7875" s="3" t="s">
        <v>21877</v>
      </c>
      <c r="E7875" t="s">
        <v>2173</v>
      </c>
      <c r="F7875" t="s">
        <v>830</v>
      </c>
    </row>
    <row r="7876" spans="1:6" x14ac:dyDescent="0.3">
      <c r="A7876" t="s">
        <v>10</v>
      </c>
      <c r="B7876" t="s">
        <v>49</v>
      </c>
      <c r="C7876" t="s">
        <v>21878</v>
      </c>
      <c r="D7876" s="3" t="s">
        <v>21879</v>
      </c>
      <c r="E7876" t="s">
        <v>2173</v>
      </c>
      <c r="F7876" t="s">
        <v>66</v>
      </c>
    </row>
    <row r="7877" spans="1:6" x14ac:dyDescent="0.3">
      <c r="A7877" t="s">
        <v>10</v>
      </c>
      <c r="B7877" t="s">
        <v>49</v>
      </c>
      <c r="C7877" t="s">
        <v>21880</v>
      </c>
      <c r="D7877" s="3" t="s">
        <v>21881</v>
      </c>
      <c r="E7877" t="s">
        <v>21882</v>
      </c>
      <c r="F7877" t="s">
        <v>66</v>
      </c>
    </row>
    <row r="7878" spans="1:6" x14ac:dyDescent="0.3">
      <c r="A7878" t="s">
        <v>10</v>
      </c>
      <c r="B7878" t="s">
        <v>49</v>
      </c>
      <c r="C7878" t="s">
        <v>21883</v>
      </c>
      <c r="D7878" s="3" t="s">
        <v>21884</v>
      </c>
      <c r="E7878" t="s">
        <v>2173</v>
      </c>
      <c r="F7878" t="s">
        <v>70</v>
      </c>
    </row>
    <row r="7879" spans="1:6" x14ac:dyDescent="0.3">
      <c r="A7879" t="s">
        <v>10</v>
      </c>
      <c r="B7879" t="s">
        <v>49</v>
      </c>
      <c r="C7879" t="s">
        <v>21885</v>
      </c>
      <c r="D7879" s="3" t="s">
        <v>21886</v>
      </c>
      <c r="E7879" t="s">
        <v>21887</v>
      </c>
      <c r="F7879" t="s">
        <v>70</v>
      </c>
    </row>
    <row r="7880" spans="1:6" x14ac:dyDescent="0.3">
      <c r="A7880" t="s">
        <v>10</v>
      </c>
      <c r="B7880" t="s">
        <v>49</v>
      </c>
      <c r="C7880" t="s">
        <v>21888</v>
      </c>
      <c r="D7880" s="3" t="s">
        <v>21889</v>
      </c>
      <c r="E7880" t="s">
        <v>21890</v>
      </c>
      <c r="F7880" t="s">
        <v>152</v>
      </c>
    </row>
    <row r="7881" spans="1:6" x14ac:dyDescent="0.3">
      <c r="A7881" t="s">
        <v>10</v>
      </c>
      <c r="B7881" t="s">
        <v>49</v>
      </c>
      <c r="C7881" t="s">
        <v>21891</v>
      </c>
      <c r="D7881" s="3" t="s">
        <v>21892</v>
      </c>
      <c r="E7881" t="s">
        <v>2173</v>
      </c>
      <c r="F7881" t="s">
        <v>162</v>
      </c>
    </row>
    <row r="7882" spans="1:6" x14ac:dyDescent="0.3">
      <c r="A7882" t="s">
        <v>10</v>
      </c>
      <c r="B7882" t="s">
        <v>49</v>
      </c>
      <c r="C7882" t="s">
        <v>21893</v>
      </c>
      <c r="D7882" s="3" t="s">
        <v>21894</v>
      </c>
      <c r="E7882" t="s">
        <v>21895</v>
      </c>
      <c r="F7882" t="s">
        <v>118</v>
      </c>
    </row>
    <row r="7883" spans="1:6" x14ac:dyDescent="0.3">
      <c r="A7883" t="s">
        <v>10</v>
      </c>
      <c r="B7883" t="s">
        <v>49</v>
      </c>
      <c r="C7883" t="s">
        <v>21896</v>
      </c>
      <c r="D7883" s="3" t="s">
        <v>21897</v>
      </c>
      <c r="E7883" t="s">
        <v>21898</v>
      </c>
      <c r="F7883" t="s">
        <v>83</v>
      </c>
    </row>
    <row r="7884" spans="1:6" x14ac:dyDescent="0.3">
      <c r="A7884" t="s">
        <v>10</v>
      </c>
      <c r="B7884" t="s">
        <v>49</v>
      </c>
      <c r="C7884" t="s">
        <v>21899</v>
      </c>
      <c r="D7884" s="3" t="s">
        <v>21900</v>
      </c>
      <c r="E7884" t="s">
        <v>21901</v>
      </c>
      <c r="F7884" t="s">
        <v>66</v>
      </c>
    </row>
    <row r="7885" spans="1:6" x14ac:dyDescent="0.3">
      <c r="A7885" t="s">
        <v>10</v>
      </c>
      <c r="B7885" t="s">
        <v>49</v>
      </c>
      <c r="C7885" t="s">
        <v>21902</v>
      </c>
      <c r="D7885" s="3" t="s">
        <v>21903</v>
      </c>
      <c r="E7885" t="s">
        <v>21904</v>
      </c>
      <c r="F7885" t="s">
        <v>86</v>
      </c>
    </row>
    <row r="7886" spans="1:6" x14ac:dyDescent="0.3">
      <c r="A7886" t="s">
        <v>10</v>
      </c>
      <c r="B7886" t="s">
        <v>49</v>
      </c>
      <c r="C7886" t="s">
        <v>21905</v>
      </c>
      <c r="D7886" s="3" t="s">
        <v>21906</v>
      </c>
      <c r="E7886" t="s">
        <v>21907</v>
      </c>
      <c r="F7886" t="s">
        <v>70</v>
      </c>
    </row>
    <row r="7887" spans="1:6" x14ac:dyDescent="0.3">
      <c r="A7887" t="s">
        <v>10</v>
      </c>
      <c r="B7887" t="s">
        <v>49</v>
      </c>
      <c r="C7887" t="s">
        <v>21908</v>
      </c>
      <c r="D7887" s="3" t="s">
        <v>21909</v>
      </c>
      <c r="E7887" t="s">
        <v>2173</v>
      </c>
      <c r="F7887" t="s">
        <v>66</v>
      </c>
    </row>
    <row r="7888" spans="1:6" x14ac:dyDescent="0.3">
      <c r="A7888" t="s">
        <v>10</v>
      </c>
      <c r="B7888" t="s">
        <v>49</v>
      </c>
      <c r="C7888" t="s">
        <v>21910</v>
      </c>
      <c r="D7888" s="3" t="s">
        <v>21911</v>
      </c>
      <c r="E7888" t="s">
        <v>21912</v>
      </c>
      <c r="F7888" t="s">
        <v>143</v>
      </c>
    </row>
    <row r="7889" spans="1:6" x14ac:dyDescent="0.3">
      <c r="A7889" t="s">
        <v>10</v>
      </c>
      <c r="B7889" t="s">
        <v>49</v>
      </c>
      <c r="C7889" t="s">
        <v>21913</v>
      </c>
      <c r="D7889" s="3" t="s">
        <v>21914</v>
      </c>
      <c r="E7889" t="s">
        <v>2173</v>
      </c>
      <c r="F7889" t="s">
        <v>70</v>
      </c>
    </row>
    <row r="7890" spans="1:6" x14ac:dyDescent="0.3">
      <c r="A7890" t="s">
        <v>10</v>
      </c>
      <c r="B7890" t="s">
        <v>49</v>
      </c>
      <c r="C7890" t="s">
        <v>21915</v>
      </c>
      <c r="D7890" s="3" t="s">
        <v>21916</v>
      </c>
      <c r="E7890" t="s">
        <v>21917</v>
      </c>
      <c r="F7890" t="s">
        <v>66</v>
      </c>
    </row>
    <row r="7891" spans="1:6" x14ac:dyDescent="0.3">
      <c r="A7891" t="s">
        <v>10</v>
      </c>
      <c r="B7891" t="s">
        <v>49</v>
      </c>
      <c r="C7891" t="s">
        <v>21918</v>
      </c>
      <c r="D7891" s="3" t="s">
        <v>21919</v>
      </c>
      <c r="E7891" t="s">
        <v>2173</v>
      </c>
      <c r="F7891" t="s">
        <v>19952</v>
      </c>
    </row>
    <row r="7892" spans="1:6" x14ac:dyDescent="0.3">
      <c r="A7892" t="s">
        <v>10</v>
      </c>
      <c r="B7892" t="s">
        <v>49</v>
      </c>
      <c r="C7892" t="s">
        <v>21920</v>
      </c>
      <c r="D7892" s="3" t="s">
        <v>21921</v>
      </c>
      <c r="E7892" t="s">
        <v>21922</v>
      </c>
      <c r="F7892" t="s">
        <v>496</v>
      </c>
    </row>
    <row r="7893" spans="1:6" x14ac:dyDescent="0.3">
      <c r="A7893" t="s">
        <v>10</v>
      </c>
      <c r="B7893" t="s">
        <v>49</v>
      </c>
      <c r="C7893" t="s">
        <v>21923</v>
      </c>
      <c r="D7893" s="3" t="s">
        <v>21924</v>
      </c>
      <c r="E7893" t="s">
        <v>21925</v>
      </c>
      <c r="F7893" t="s">
        <v>66</v>
      </c>
    </row>
    <row r="7894" spans="1:6" x14ac:dyDescent="0.3">
      <c r="A7894" t="s">
        <v>10</v>
      </c>
      <c r="B7894" t="s">
        <v>49</v>
      </c>
      <c r="C7894" t="s">
        <v>21926</v>
      </c>
      <c r="D7894" s="3" t="s">
        <v>21927</v>
      </c>
      <c r="E7894" t="s">
        <v>21928</v>
      </c>
      <c r="F7894" t="s">
        <v>66</v>
      </c>
    </row>
    <row r="7895" spans="1:6" x14ac:dyDescent="0.3">
      <c r="A7895" t="s">
        <v>10</v>
      </c>
      <c r="B7895" t="s">
        <v>49</v>
      </c>
      <c r="C7895" t="s">
        <v>21929</v>
      </c>
      <c r="D7895" s="3" t="s">
        <v>21930</v>
      </c>
      <c r="E7895" t="s">
        <v>21931</v>
      </c>
      <c r="F7895" t="s">
        <v>143</v>
      </c>
    </row>
    <row r="7896" spans="1:6" x14ac:dyDescent="0.3">
      <c r="A7896" t="s">
        <v>10</v>
      </c>
      <c r="B7896" t="s">
        <v>49</v>
      </c>
      <c r="C7896" t="s">
        <v>21932</v>
      </c>
      <c r="D7896" s="3" t="s">
        <v>21933</v>
      </c>
      <c r="E7896" s="4" t="s">
        <v>21934</v>
      </c>
      <c r="F7896" t="s">
        <v>207</v>
      </c>
    </row>
    <row r="7897" spans="1:6" x14ac:dyDescent="0.3">
      <c r="A7897" t="s">
        <v>10</v>
      </c>
      <c r="B7897" t="s">
        <v>49</v>
      </c>
      <c r="C7897" t="s">
        <v>21935</v>
      </c>
      <c r="D7897" s="3" t="s">
        <v>21936</v>
      </c>
      <c r="E7897" t="s">
        <v>2173</v>
      </c>
      <c r="F7897" t="s">
        <v>83</v>
      </c>
    </row>
    <row r="7898" spans="1:6" x14ac:dyDescent="0.3">
      <c r="A7898" t="s">
        <v>10</v>
      </c>
      <c r="B7898" t="s">
        <v>49</v>
      </c>
      <c r="C7898" t="s">
        <v>21937</v>
      </c>
      <c r="D7898" s="3" t="s">
        <v>21938</v>
      </c>
      <c r="E7898" t="s">
        <v>21939</v>
      </c>
      <c r="F7898" t="s">
        <v>86</v>
      </c>
    </row>
    <row r="7899" spans="1:6" x14ac:dyDescent="0.3">
      <c r="A7899" t="s">
        <v>10</v>
      </c>
      <c r="B7899" t="s">
        <v>49</v>
      </c>
      <c r="C7899" t="s">
        <v>21940</v>
      </c>
      <c r="D7899" s="3" t="s">
        <v>21941</v>
      </c>
      <c r="E7899" t="s">
        <v>21942</v>
      </c>
      <c r="F7899" t="s">
        <v>352</v>
      </c>
    </row>
    <row r="7900" spans="1:6" x14ac:dyDescent="0.3">
      <c r="A7900" t="s">
        <v>10</v>
      </c>
      <c r="B7900" t="s">
        <v>49</v>
      </c>
      <c r="C7900" t="s">
        <v>21943</v>
      </c>
      <c r="D7900" s="3" t="s">
        <v>21944</v>
      </c>
      <c r="E7900" t="s">
        <v>21945</v>
      </c>
      <c r="F7900" t="s">
        <v>86</v>
      </c>
    </row>
    <row r="7901" spans="1:6" x14ac:dyDescent="0.3">
      <c r="A7901" t="s">
        <v>10</v>
      </c>
      <c r="B7901" t="s">
        <v>49</v>
      </c>
      <c r="C7901" t="s">
        <v>21946</v>
      </c>
      <c r="D7901" s="3" t="s">
        <v>21947</v>
      </c>
      <c r="E7901" t="s">
        <v>21948</v>
      </c>
      <c r="F7901" t="s">
        <v>66</v>
      </c>
    </row>
    <row r="7902" spans="1:6" x14ac:dyDescent="0.3">
      <c r="A7902" t="s">
        <v>10</v>
      </c>
      <c r="B7902" t="s">
        <v>49</v>
      </c>
      <c r="C7902" t="s">
        <v>21949</v>
      </c>
      <c r="D7902" s="3" t="s">
        <v>21950</v>
      </c>
      <c r="E7902" t="s">
        <v>21951</v>
      </c>
      <c r="F7902" t="s">
        <v>267</v>
      </c>
    </row>
    <row r="7903" spans="1:6" x14ac:dyDescent="0.3">
      <c r="A7903" t="s">
        <v>10</v>
      </c>
      <c r="B7903" t="s">
        <v>49</v>
      </c>
      <c r="C7903" t="s">
        <v>21952</v>
      </c>
      <c r="D7903" s="3" t="s">
        <v>21953</v>
      </c>
      <c r="E7903" t="s">
        <v>21954</v>
      </c>
      <c r="F7903" t="s">
        <v>198</v>
      </c>
    </row>
    <row r="7904" spans="1:6" x14ac:dyDescent="0.3">
      <c r="A7904" t="s">
        <v>10</v>
      </c>
      <c r="B7904" t="s">
        <v>49</v>
      </c>
      <c r="C7904" t="s">
        <v>21955</v>
      </c>
      <c r="D7904" s="3" t="s">
        <v>21956</v>
      </c>
      <c r="E7904" t="s">
        <v>21957</v>
      </c>
      <c r="F7904" t="s">
        <v>3338</v>
      </c>
    </row>
    <row r="7905" spans="1:6" x14ac:dyDescent="0.3">
      <c r="A7905" t="s">
        <v>10</v>
      </c>
      <c r="B7905" t="s">
        <v>49</v>
      </c>
      <c r="C7905" t="s">
        <v>21958</v>
      </c>
      <c r="D7905" s="3" t="s">
        <v>21959</v>
      </c>
      <c r="E7905" t="s">
        <v>21960</v>
      </c>
      <c r="F7905" t="s">
        <v>66</v>
      </c>
    </row>
    <row r="7906" spans="1:6" x14ac:dyDescent="0.3">
      <c r="A7906" t="s">
        <v>10</v>
      </c>
      <c r="B7906" t="s">
        <v>49</v>
      </c>
      <c r="C7906" t="s">
        <v>21961</v>
      </c>
      <c r="D7906" s="3" t="s">
        <v>21962</v>
      </c>
      <c r="E7906" t="s">
        <v>21963</v>
      </c>
      <c r="F7906" t="s">
        <v>74</v>
      </c>
    </row>
    <row r="7907" spans="1:6" x14ac:dyDescent="0.3">
      <c r="A7907" t="s">
        <v>10</v>
      </c>
      <c r="B7907" t="s">
        <v>49</v>
      </c>
      <c r="C7907" t="s">
        <v>21964</v>
      </c>
      <c r="D7907" s="3" t="s">
        <v>21965</v>
      </c>
      <c r="E7907" t="s">
        <v>21966</v>
      </c>
      <c r="F7907" t="s">
        <v>66</v>
      </c>
    </row>
    <row r="7908" spans="1:6" x14ac:dyDescent="0.3">
      <c r="A7908" t="s">
        <v>10</v>
      </c>
      <c r="B7908" t="s">
        <v>49</v>
      </c>
      <c r="C7908" t="s">
        <v>21967</v>
      </c>
      <c r="D7908" s="3" t="s">
        <v>21968</v>
      </c>
      <c r="E7908" t="s">
        <v>21969</v>
      </c>
      <c r="F7908" t="s">
        <v>198</v>
      </c>
    </row>
    <row r="7909" spans="1:6" x14ac:dyDescent="0.3">
      <c r="A7909" t="s">
        <v>10</v>
      </c>
      <c r="B7909" t="s">
        <v>49</v>
      </c>
      <c r="C7909" t="s">
        <v>21970</v>
      </c>
      <c r="D7909" s="3" t="s">
        <v>21971</v>
      </c>
      <c r="E7909" t="s">
        <v>21972</v>
      </c>
      <c r="F7909" t="s">
        <v>70</v>
      </c>
    </row>
    <row r="7910" spans="1:6" x14ac:dyDescent="0.3">
      <c r="A7910" t="s">
        <v>10</v>
      </c>
      <c r="B7910" t="s">
        <v>49</v>
      </c>
      <c r="C7910" t="s">
        <v>21973</v>
      </c>
      <c r="D7910" s="3" t="s">
        <v>21974</v>
      </c>
      <c r="E7910" t="s">
        <v>2173</v>
      </c>
      <c r="F7910" t="s">
        <v>152</v>
      </c>
    </row>
    <row r="7911" spans="1:6" x14ac:dyDescent="0.3">
      <c r="A7911" t="s">
        <v>10</v>
      </c>
      <c r="B7911" t="s">
        <v>49</v>
      </c>
      <c r="C7911" t="s">
        <v>21975</v>
      </c>
      <c r="D7911" s="3" t="s">
        <v>21976</v>
      </c>
      <c r="E7911" t="s">
        <v>21977</v>
      </c>
      <c r="F7911" t="s">
        <v>70</v>
      </c>
    </row>
    <row r="7912" spans="1:6" x14ac:dyDescent="0.3">
      <c r="A7912" t="s">
        <v>10</v>
      </c>
      <c r="B7912" t="s">
        <v>49</v>
      </c>
      <c r="C7912" t="s">
        <v>21978</v>
      </c>
      <c r="D7912" s="3" t="s">
        <v>21979</v>
      </c>
      <c r="E7912" t="s">
        <v>21980</v>
      </c>
      <c r="F7912" t="s">
        <v>830</v>
      </c>
    </row>
    <row r="7913" spans="1:6" x14ac:dyDescent="0.3">
      <c r="A7913" t="s">
        <v>10</v>
      </c>
      <c r="B7913" t="s">
        <v>49</v>
      </c>
      <c r="C7913" t="s">
        <v>21981</v>
      </c>
      <c r="D7913" s="3" t="s">
        <v>21982</v>
      </c>
      <c r="E7913" t="s">
        <v>21983</v>
      </c>
      <c r="F7913" t="s">
        <v>118</v>
      </c>
    </row>
    <row r="7914" spans="1:6" x14ac:dyDescent="0.3">
      <c r="A7914" t="s">
        <v>10</v>
      </c>
      <c r="B7914" t="s">
        <v>49</v>
      </c>
      <c r="C7914" t="s">
        <v>21984</v>
      </c>
      <c r="D7914" s="3" t="s">
        <v>21985</v>
      </c>
      <c r="E7914" t="s">
        <v>21986</v>
      </c>
      <c r="F7914" t="s">
        <v>83</v>
      </c>
    </row>
    <row r="7915" spans="1:6" x14ac:dyDescent="0.3">
      <c r="A7915" t="s">
        <v>10</v>
      </c>
      <c r="B7915" t="s">
        <v>49</v>
      </c>
      <c r="C7915" t="s">
        <v>21987</v>
      </c>
      <c r="D7915" s="3" t="s">
        <v>21988</v>
      </c>
      <c r="E7915" t="s">
        <v>21989</v>
      </c>
      <c r="F7915" t="s">
        <v>207</v>
      </c>
    </row>
    <row r="7916" spans="1:6" x14ac:dyDescent="0.3">
      <c r="A7916" t="s">
        <v>10</v>
      </c>
      <c r="B7916" t="s">
        <v>49</v>
      </c>
      <c r="C7916" t="s">
        <v>21990</v>
      </c>
      <c r="D7916" s="3" t="s">
        <v>21991</v>
      </c>
      <c r="E7916" t="s">
        <v>21992</v>
      </c>
      <c r="F7916" t="s">
        <v>66</v>
      </c>
    </row>
    <row r="7917" spans="1:6" x14ac:dyDescent="0.3">
      <c r="A7917" t="s">
        <v>10</v>
      </c>
      <c r="B7917" t="s">
        <v>49</v>
      </c>
      <c r="C7917" t="s">
        <v>21993</v>
      </c>
      <c r="D7917" s="3" t="s">
        <v>21994</v>
      </c>
      <c r="E7917" t="s">
        <v>21995</v>
      </c>
      <c r="F7917" t="s">
        <v>83</v>
      </c>
    </row>
    <row r="7918" spans="1:6" x14ac:dyDescent="0.3">
      <c r="A7918" t="s">
        <v>10</v>
      </c>
      <c r="B7918" t="s">
        <v>49</v>
      </c>
      <c r="C7918" t="s">
        <v>21996</v>
      </c>
      <c r="D7918" s="3" t="s">
        <v>21997</v>
      </c>
      <c r="E7918" t="s">
        <v>21998</v>
      </c>
      <c r="F7918" t="s">
        <v>104</v>
      </c>
    </row>
    <row r="7919" spans="1:6" x14ac:dyDescent="0.3">
      <c r="A7919" t="s">
        <v>10</v>
      </c>
      <c r="B7919" t="s">
        <v>49</v>
      </c>
      <c r="C7919" t="s">
        <v>21999</v>
      </c>
      <c r="D7919" s="3" t="s">
        <v>22000</v>
      </c>
      <c r="E7919" t="s">
        <v>22001</v>
      </c>
      <c r="F7919" t="s">
        <v>74</v>
      </c>
    </row>
    <row r="7920" spans="1:6" x14ac:dyDescent="0.3">
      <c r="A7920" t="s">
        <v>10</v>
      </c>
      <c r="B7920" t="s">
        <v>49</v>
      </c>
      <c r="C7920" t="s">
        <v>22002</v>
      </c>
      <c r="D7920" s="3" t="s">
        <v>22003</v>
      </c>
      <c r="E7920" t="s">
        <v>22004</v>
      </c>
      <c r="F7920" t="s">
        <v>165</v>
      </c>
    </row>
    <row r="7921" spans="1:6" x14ac:dyDescent="0.3">
      <c r="A7921" t="s">
        <v>10</v>
      </c>
      <c r="B7921" t="s">
        <v>49</v>
      </c>
      <c r="C7921" t="s">
        <v>22005</v>
      </c>
      <c r="D7921" s="3" t="s">
        <v>22006</v>
      </c>
      <c r="E7921" t="s">
        <v>22007</v>
      </c>
      <c r="F7921" t="s">
        <v>66</v>
      </c>
    </row>
    <row r="7922" spans="1:6" x14ac:dyDescent="0.3">
      <c r="A7922" t="s">
        <v>10</v>
      </c>
      <c r="B7922" t="s">
        <v>49</v>
      </c>
      <c r="C7922" t="s">
        <v>22008</v>
      </c>
      <c r="D7922" s="3" t="s">
        <v>22009</v>
      </c>
      <c r="E7922" t="s">
        <v>22010</v>
      </c>
      <c r="F7922" t="s">
        <v>70</v>
      </c>
    </row>
    <row r="7923" spans="1:6" x14ac:dyDescent="0.3">
      <c r="A7923" t="s">
        <v>10</v>
      </c>
      <c r="B7923" t="s">
        <v>49</v>
      </c>
      <c r="C7923" t="s">
        <v>22011</v>
      </c>
      <c r="D7923" s="3" t="s">
        <v>22012</v>
      </c>
      <c r="E7923" t="s">
        <v>22013</v>
      </c>
      <c r="F7923" t="s">
        <v>70</v>
      </c>
    </row>
    <row r="7924" spans="1:6" x14ac:dyDescent="0.3">
      <c r="A7924" t="s">
        <v>10</v>
      </c>
      <c r="B7924" t="s">
        <v>49</v>
      </c>
      <c r="C7924" t="s">
        <v>22014</v>
      </c>
      <c r="D7924" s="3" t="s">
        <v>22015</v>
      </c>
      <c r="E7924" t="s">
        <v>22016</v>
      </c>
      <c r="F7924" t="s">
        <v>162</v>
      </c>
    </row>
    <row r="7925" spans="1:6" x14ac:dyDescent="0.3">
      <c r="A7925" t="s">
        <v>10</v>
      </c>
      <c r="B7925" t="s">
        <v>49</v>
      </c>
      <c r="C7925" t="s">
        <v>22017</v>
      </c>
      <c r="D7925" s="3" t="s">
        <v>22018</v>
      </c>
      <c r="E7925" t="s">
        <v>22019</v>
      </c>
      <c r="F7925" t="s">
        <v>86</v>
      </c>
    </row>
    <row r="7926" spans="1:6" x14ac:dyDescent="0.3">
      <c r="A7926" t="s">
        <v>10</v>
      </c>
      <c r="B7926" t="s">
        <v>49</v>
      </c>
      <c r="C7926" t="s">
        <v>22020</v>
      </c>
      <c r="D7926" s="3" t="s">
        <v>22021</v>
      </c>
      <c r="E7926" t="s">
        <v>22022</v>
      </c>
      <c r="F7926" t="s">
        <v>66</v>
      </c>
    </row>
    <row r="7927" spans="1:6" x14ac:dyDescent="0.3">
      <c r="A7927" t="s">
        <v>10</v>
      </c>
      <c r="B7927" t="s">
        <v>49</v>
      </c>
      <c r="C7927" t="s">
        <v>22023</v>
      </c>
      <c r="D7927" s="3" t="s">
        <v>22024</v>
      </c>
      <c r="E7927" t="s">
        <v>22025</v>
      </c>
      <c r="F7927" t="s">
        <v>750</v>
      </c>
    </row>
    <row r="7928" spans="1:6" x14ac:dyDescent="0.3">
      <c r="A7928" t="s">
        <v>10</v>
      </c>
      <c r="B7928" t="s">
        <v>49</v>
      </c>
      <c r="C7928" t="s">
        <v>22026</v>
      </c>
      <c r="D7928" s="3" t="s">
        <v>22027</v>
      </c>
      <c r="E7928" t="s">
        <v>22028</v>
      </c>
      <c r="F7928" t="s">
        <v>86</v>
      </c>
    </row>
    <row r="7929" spans="1:6" x14ac:dyDescent="0.3">
      <c r="A7929" t="s">
        <v>10</v>
      </c>
      <c r="B7929" t="s">
        <v>49</v>
      </c>
      <c r="C7929" t="s">
        <v>22029</v>
      </c>
      <c r="D7929" s="3" t="s">
        <v>22030</v>
      </c>
      <c r="E7929" t="s">
        <v>22031</v>
      </c>
      <c r="F7929" t="s">
        <v>86</v>
      </c>
    </row>
    <row r="7930" spans="1:6" x14ac:dyDescent="0.3">
      <c r="A7930" t="s">
        <v>10</v>
      </c>
      <c r="B7930" t="s">
        <v>49</v>
      </c>
      <c r="C7930" t="s">
        <v>22032</v>
      </c>
      <c r="D7930" s="3" t="s">
        <v>22033</v>
      </c>
      <c r="E7930" t="s">
        <v>22034</v>
      </c>
      <c r="F7930" t="s">
        <v>66</v>
      </c>
    </row>
    <row r="7931" spans="1:6" x14ac:dyDescent="0.3">
      <c r="A7931" t="s">
        <v>10</v>
      </c>
      <c r="B7931" t="s">
        <v>49</v>
      </c>
      <c r="C7931" t="s">
        <v>22035</v>
      </c>
      <c r="D7931" s="3" t="s">
        <v>22036</v>
      </c>
      <c r="E7931" t="s">
        <v>22037</v>
      </c>
      <c r="F7931" t="s">
        <v>198</v>
      </c>
    </row>
    <row r="7932" spans="1:6" x14ac:dyDescent="0.3">
      <c r="A7932" t="s">
        <v>10</v>
      </c>
      <c r="B7932" t="s">
        <v>49</v>
      </c>
      <c r="C7932" t="s">
        <v>22038</v>
      </c>
      <c r="D7932" s="3" t="s">
        <v>22039</v>
      </c>
      <c r="E7932" t="s">
        <v>22040</v>
      </c>
      <c r="F7932" t="s">
        <v>66</v>
      </c>
    </row>
    <row r="7933" spans="1:6" x14ac:dyDescent="0.3">
      <c r="A7933" t="s">
        <v>10</v>
      </c>
      <c r="B7933" t="s">
        <v>49</v>
      </c>
      <c r="C7933" t="s">
        <v>22041</v>
      </c>
      <c r="D7933" s="3" t="s">
        <v>22042</v>
      </c>
      <c r="E7933" t="s">
        <v>22043</v>
      </c>
      <c r="F7933" t="s">
        <v>66</v>
      </c>
    </row>
    <row r="7934" spans="1:6" x14ac:dyDescent="0.3">
      <c r="A7934" t="s">
        <v>10</v>
      </c>
      <c r="B7934" t="s">
        <v>49</v>
      </c>
      <c r="C7934" t="s">
        <v>22044</v>
      </c>
      <c r="D7934" s="3" t="s">
        <v>22045</v>
      </c>
      <c r="E7934" t="s">
        <v>22046</v>
      </c>
      <c r="F7934" t="s">
        <v>86</v>
      </c>
    </row>
    <row r="7935" spans="1:6" x14ac:dyDescent="0.3">
      <c r="A7935" t="s">
        <v>10</v>
      </c>
      <c r="B7935" t="s">
        <v>49</v>
      </c>
      <c r="C7935" t="s">
        <v>22047</v>
      </c>
      <c r="D7935" s="3" t="s">
        <v>22048</v>
      </c>
      <c r="E7935" t="s">
        <v>22049</v>
      </c>
      <c r="F7935" t="s">
        <v>5251</v>
      </c>
    </row>
    <row r="7936" spans="1:6" x14ac:dyDescent="0.3">
      <c r="A7936" t="s">
        <v>10</v>
      </c>
      <c r="B7936" t="s">
        <v>49</v>
      </c>
      <c r="C7936" t="s">
        <v>22050</v>
      </c>
      <c r="D7936" s="3" t="s">
        <v>22051</v>
      </c>
      <c r="E7936" t="s">
        <v>22052</v>
      </c>
      <c r="F7936" t="s">
        <v>86</v>
      </c>
    </row>
    <row r="7937" spans="1:6" x14ac:dyDescent="0.3">
      <c r="A7937" t="s">
        <v>10</v>
      </c>
      <c r="B7937" t="s">
        <v>49</v>
      </c>
      <c r="C7937" t="s">
        <v>22053</v>
      </c>
      <c r="D7937" s="3" t="s">
        <v>22054</v>
      </c>
      <c r="E7937" t="s">
        <v>2173</v>
      </c>
      <c r="F7937" t="s">
        <v>66</v>
      </c>
    </row>
    <row r="7938" spans="1:6" x14ac:dyDescent="0.3">
      <c r="A7938" t="s">
        <v>10</v>
      </c>
      <c r="B7938" t="s">
        <v>49</v>
      </c>
      <c r="C7938" t="s">
        <v>22055</v>
      </c>
      <c r="D7938" s="3" t="s">
        <v>22056</v>
      </c>
      <c r="E7938" t="s">
        <v>22057</v>
      </c>
      <c r="F7938" t="s">
        <v>66</v>
      </c>
    </row>
    <row r="7939" spans="1:6" x14ac:dyDescent="0.3">
      <c r="A7939" t="s">
        <v>10</v>
      </c>
      <c r="B7939" t="s">
        <v>49</v>
      </c>
      <c r="C7939" t="s">
        <v>22058</v>
      </c>
      <c r="D7939" s="3" t="s">
        <v>22059</v>
      </c>
      <c r="E7939" t="s">
        <v>22060</v>
      </c>
      <c r="F7939" t="s">
        <v>74</v>
      </c>
    </row>
    <row r="7940" spans="1:6" x14ac:dyDescent="0.3">
      <c r="A7940" t="s">
        <v>10</v>
      </c>
      <c r="B7940" t="s">
        <v>49</v>
      </c>
      <c r="C7940" t="s">
        <v>22061</v>
      </c>
      <c r="D7940" s="3" t="s">
        <v>22062</v>
      </c>
      <c r="E7940" t="s">
        <v>22063</v>
      </c>
      <c r="F7940" t="s">
        <v>86</v>
      </c>
    </row>
    <row r="7941" spans="1:6" x14ac:dyDescent="0.3">
      <c r="A7941" t="s">
        <v>10</v>
      </c>
      <c r="B7941" t="s">
        <v>49</v>
      </c>
      <c r="C7941" t="s">
        <v>22064</v>
      </c>
      <c r="D7941" s="3" t="s">
        <v>22065</v>
      </c>
      <c r="E7941" t="s">
        <v>22066</v>
      </c>
      <c r="F7941" t="s">
        <v>66</v>
      </c>
    </row>
    <row r="7942" spans="1:6" x14ac:dyDescent="0.3">
      <c r="A7942" t="s">
        <v>10</v>
      </c>
      <c r="B7942" t="s">
        <v>49</v>
      </c>
      <c r="C7942" t="s">
        <v>22067</v>
      </c>
      <c r="D7942" s="3" t="s">
        <v>22068</v>
      </c>
      <c r="E7942" t="s">
        <v>22069</v>
      </c>
      <c r="F7942" t="s">
        <v>66</v>
      </c>
    </row>
    <row r="7943" spans="1:6" x14ac:dyDescent="0.3">
      <c r="A7943" t="s">
        <v>10</v>
      </c>
      <c r="B7943" t="s">
        <v>49</v>
      </c>
      <c r="C7943" t="s">
        <v>22070</v>
      </c>
      <c r="D7943" s="3" t="s">
        <v>22071</v>
      </c>
      <c r="E7943" t="s">
        <v>22072</v>
      </c>
      <c r="F7943" t="s">
        <v>66</v>
      </c>
    </row>
    <row r="7944" spans="1:6" x14ac:dyDescent="0.3">
      <c r="A7944" t="s">
        <v>10</v>
      </c>
      <c r="B7944" t="s">
        <v>49</v>
      </c>
      <c r="C7944" t="s">
        <v>22073</v>
      </c>
      <c r="D7944" s="3" t="s">
        <v>22074</v>
      </c>
      <c r="E7944" t="s">
        <v>22075</v>
      </c>
      <c r="F7944" t="s">
        <v>66</v>
      </c>
    </row>
    <row r="7945" spans="1:6" x14ac:dyDescent="0.3">
      <c r="A7945" t="s">
        <v>10</v>
      </c>
      <c r="B7945" t="s">
        <v>49</v>
      </c>
      <c r="C7945" t="s">
        <v>22076</v>
      </c>
      <c r="D7945" s="3" t="s">
        <v>22077</v>
      </c>
      <c r="E7945" t="s">
        <v>22078</v>
      </c>
      <c r="F7945" t="s">
        <v>86</v>
      </c>
    </row>
    <row r="7946" spans="1:6" x14ac:dyDescent="0.3">
      <c r="A7946" t="s">
        <v>10</v>
      </c>
      <c r="B7946" t="s">
        <v>49</v>
      </c>
      <c r="C7946" t="s">
        <v>22079</v>
      </c>
      <c r="D7946" s="3" t="s">
        <v>22080</v>
      </c>
      <c r="E7946" s="4" t="s">
        <v>22081</v>
      </c>
      <c r="F7946" t="s">
        <v>830</v>
      </c>
    </row>
    <row r="7947" spans="1:6" x14ac:dyDescent="0.3">
      <c r="A7947" t="s">
        <v>10</v>
      </c>
      <c r="B7947" t="s">
        <v>49</v>
      </c>
      <c r="C7947" t="s">
        <v>22082</v>
      </c>
      <c r="D7947" s="3" t="s">
        <v>22083</v>
      </c>
      <c r="E7947" s="4" t="s">
        <v>22084</v>
      </c>
      <c r="F7947" t="s">
        <v>74</v>
      </c>
    </row>
    <row r="7948" spans="1:6" x14ac:dyDescent="0.3">
      <c r="A7948" t="s">
        <v>10</v>
      </c>
      <c r="B7948" t="s">
        <v>49</v>
      </c>
      <c r="C7948" t="s">
        <v>22085</v>
      </c>
      <c r="D7948" s="3" t="s">
        <v>22086</v>
      </c>
      <c r="E7948" s="4" t="s">
        <v>22087</v>
      </c>
      <c r="F7948" t="s">
        <v>143</v>
      </c>
    </row>
    <row r="7949" spans="1:6" x14ac:dyDescent="0.3">
      <c r="A7949" t="s">
        <v>10</v>
      </c>
      <c r="B7949" t="s">
        <v>49</v>
      </c>
      <c r="C7949" t="s">
        <v>22088</v>
      </c>
      <c r="D7949" s="3" t="s">
        <v>22089</v>
      </c>
      <c r="E7949" s="4" t="s">
        <v>22090</v>
      </c>
      <c r="F7949" t="s">
        <v>66</v>
      </c>
    </row>
    <row r="7950" spans="1:6" x14ac:dyDescent="0.3">
      <c r="A7950" t="s">
        <v>10</v>
      </c>
      <c r="B7950" t="s">
        <v>49</v>
      </c>
      <c r="C7950" t="s">
        <v>22091</v>
      </c>
      <c r="D7950" s="3" t="s">
        <v>22092</v>
      </c>
      <c r="E7950" s="4" t="s">
        <v>22093</v>
      </c>
      <c r="F7950" t="s">
        <v>66</v>
      </c>
    </row>
    <row r="7951" spans="1:6" x14ac:dyDescent="0.3">
      <c r="A7951" t="s">
        <v>10</v>
      </c>
      <c r="B7951" t="s">
        <v>49</v>
      </c>
      <c r="C7951" t="s">
        <v>22094</v>
      </c>
      <c r="D7951" s="3" t="s">
        <v>22095</v>
      </c>
      <c r="E7951" s="4" t="s">
        <v>22096</v>
      </c>
      <c r="F7951" t="s">
        <v>66</v>
      </c>
    </row>
    <row r="7952" spans="1:6" x14ac:dyDescent="0.3">
      <c r="A7952" t="s">
        <v>10</v>
      </c>
      <c r="B7952" t="s">
        <v>49</v>
      </c>
      <c r="C7952" t="s">
        <v>22097</v>
      </c>
      <c r="D7952" s="3" t="s">
        <v>22098</v>
      </c>
      <c r="E7952" s="4" t="s">
        <v>22099</v>
      </c>
      <c r="F7952" t="s">
        <v>143</v>
      </c>
    </row>
    <row r="7953" spans="1:6" x14ac:dyDescent="0.3">
      <c r="A7953" t="s">
        <v>10</v>
      </c>
      <c r="B7953" t="s">
        <v>49</v>
      </c>
      <c r="C7953" t="s">
        <v>22100</v>
      </c>
      <c r="D7953" s="3" t="s">
        <v>22101</v>
      </c>
      <c r="E7953" s="4" t="s">
        <v>22102</v>
      </c>
      <c r="F7953" t="s">
        <v>830</v>
      </c>
    </row>
    <row r="7954" spans="1:6" x14ac:dyDescent="0.3">
      <c r="A7954" t="s">
        <v>10</v>
      </c>
      <c r="B7954" t="s">
        <v>49</v>
      </c>
      <c r="C7954" t="s">
        <v>22103</v>
      </c>
      <c r="D7954" s="3" t="s">
        <v>22104</v>
      </c>
      <c r="E7954" s="4" t="s">
        <v>22105</v>
      </c>
      <c r="F7954" t="s">
        <v>830</v>
      </c>
    </row>
    <row r="7955" spans="1:6" x14ac:dyDescent="0.3">
      <c r="A7955" t="s">
        <v>10</v>
      </c>
      <c r="B7955" t="s">
        <v>49</v>
      </c>
      <c r="C7955" t="s">
        <v>22106</v>
      </c>
      <c r="D7955" s="3" t="s">
        <v>22107</v>
      </c>
      <c r="E7955" s="4" t="s">
        <v>22108</v>
      </c>
      <c r="F7955" t="s">
        <v>66</v>
      </c>
    </row>
    <row r="7956" spans="1:6" x14ac:dyDescent="0.3">
      <c r="A7956" t="s">
        <v>10</v>
      </c>
      <c r="B7956" t="s">
        <v>49</v>
      </c>
      <c r="C7956" t="s">
        <v>22109</v>
      </c>
      <c r="D7956" s="3" t="s">
        <v>22110</v>
      </c>
      <c r="E7956" s="4" t="s">
        <v>22111</v>
      </c>
      <c r="F7956" t="s">
        <v>143</v>
      </c>
    </row>
    <row r="7957" spans="1:6" x14ac:dyDescent="0.3">
      <c r="A7957" t="s">
        <v>10</v>
      </c>
      <c r="B7957" t="s">
        <v>49</v>
      </c>
      <c r="C7957" t="s">
        <v>22112</v>
      </c>
      <c r="D7957" s="3" t="s">
        <v>22113</v>
      </c>
      <c r="E7957" s="4" t="s">
        <v>22114</v>
      </c>
      <c r="F7957" t="s">
        <v>66</v>
      </c>
    </row>
    <row r="7958" spans="1:6" x14ac:dyDescent="0.3">
      <c r="A7958" t="s">
        <v>10</v>
      </c>
      <c r="B7958" t="s">
        <v>49</v>
      </c>
      <c r="C7958" t="s">
        <v>22115</v>
      </c>
      <c r="D7958" s="3" t="s">
        <v>22116</v>
      </c>
      <c r="E7958" s="4" t="s">
        <v>22117</v>
      </c>
      <c r="F7958" t="s">
        <v>66</v>
      </c>
    </row>
    <row r="7959" spans="1:6" x14ac:dyDescent="0.3">
      <c r="A7959" t="s">
        <v>10</v>
      </c>
      <c r="B7959" t="s">
        <v>49</v>
      </c>
      <c r="C7959" t="s">
        <v>22118</v>
      </c>
      <c r="D7959" s="3" t="s">
        <v>22119</v>
      </c>
      <c r="E7959" s="4" t="s">
        <v>22120</v>
      </c>
      <c r="F7959" t="s">
        <v>66</v>
      </c>
    </row>
    <row r="7960" spans="1:6" x14ac:dyDescent="0.3">
      <c r="A7960" t="s">
        <v>10</v>
      </c>
      <c r="B7960" t="s">
        <v>49</v>
      </c>
      <c r="C7960" t="s">
        <v>22121</v>
      </c>
      <c r="D7960" s="3" t="s">
        <v>22122</v>
      </c>
      <c r="E7960" s="4" t="s">
        <v>22123</v>
      </c>
      <c r="F7960" t="s">
        <v>66</v>
      </c>
    </row>
    <row r="7961" spans="1:6" x14ac:dyDescent="0.3">
      <c r="A7961" t="s">
        <v>10</v>
      </c>
      <c r="B7961" t="s">
        <v>49</v>
      </c>
      <c r="C7961" t="s">
        <v>22124</v>
      </c>
      <c r="D7961" s="3" t="s">
        <v>22125</v>
      </c>
      <c r="E7961" s="4" t="s">
        <v>22126</v>
      </c>
      <c r="F7961" t="s">
        <v>66</v>
      </c>
    </row>
    <row r="7962" spans="1:6" x14ac:dyDescent="0.3">
      <c r="A7962" t="s">
        <v>10</v>
      </c>
      <c r="B7962" t="s">
        <v>49</v>
      </c>
      <c r="C7962" t="s">
        <v>22127</v>
      </c>
      <c r="D7962" s="3" t="s">
        <v>22128</v>
      </c>
      <c r="E7962" s="4" t="s">
        <v>22129</v>
      </c>
      <c r="F7962" t="s">
        <v>86</v>
      </c>
    </row>
    <row r="7963" spans="1:6" x14ac:dyDescent="0.3">
      <c r="A7963" t="s">
        <v>10</v>
      </c>
      <c r="B7963" t="s">
        <v>49</v>
      </c>
      <c r="C7963" t="s">
        <v>22130</v>
      </c>
      <c r="D7963" s="3" t="s">
        <v>22131</v>
      </c>
      <c r="E7963" s="4" t="s">
        <v>22132</v>
      </c>
      <c r="F7963" t="s">
        <v>207</v>
      </c>
    </row>
    <row r="7964" spans="1:6" x14ac:dyDescent="0.3">
      <c r="A7964" t="s">
        <v>10</v>
      </c>
      <c r="B7964" t="s">
        <v>49</v>
      </c>
      <c r="C7964" t="s">
        <v>22133</v>
      </c>
      <c r="D7964" s="3" t="s">
        <v>22134</v>
      </c>
      <c r="E7964" s="4" t="s">
        <v>22135</v>
      </c>
      <c r="F7964" t="s">
        <v>83</v>
      </c>
    </row>
    <row r="7965" spans="1:6" x14ac:dyDescent="0.3">
      <c r="A7965" t="s">
        <v>10</v>
      </c>
      <c r="B7965" t="s">
        <v>49</v>
      </c>
      <c r="C7965" t="s">
        <v>22136</v>
      </c>
      <c r="D7965" s="3" t="s">
        <v>22137</v>
      </c>
      <c r="E7965" s="4" t="s">
        <v>22138</v>
      </c>
      <c r="F7965" t="s">
        <v>3952</v>
      </c>
    </row>
    <row r="7966" spans="1:6" x14ac:dyDescent="0.3">
      <c r="A7966" t="s">
        <v>10</v>
      </c>
      <c r="B7966" t="s">
        <v>49</v>
      </c>
      <c r="C7966" t="s">
        <v>22139</v>
      </c>
      <c r="D7966" s="3" t="s">
        <v>22140</v>
      </c>
      <c r="E7966" s="4" t="s">
        <v>22141</v>
      </c>
      <c r="F7966" t="s">
        <v>74</v>
      </c>
    </row>
    <row r="7967" spans="1:6" x14ac:dyDescent="0.3">
      <c r="A7967" t="s">
        <v>10</v>
      </c>
      <c r="B7967" t="s">
        <v>49</v>
      </c>
      <c r="C7967" t="s">
        <v>22142</v>
      </c>
      <c r="D7967" s="3" t="s">
        <v>22143</v>
      </c>
      <c r="E7967" s="4" t="s">
        <v>22144</v>
      </c>
      <c r="F7967" t="s">
        <v>830</v>
      </c>
    </row>
    <row r="7968" spans="1:6" x14ac:dyDescent="0.3">
      <c r="A7968" t="s">
        <v>10</v>
      </c>
      <c r="B7968" t="s">
        <v>49</v>
      </c>
      <c r="C7968" t="s">
        <v>22145</v>
      </c>
      <c r="D7968" s="3" t="s">
        <v>22146</v>
      </c>
      <c r="E7968" s="4" t="s">
        <v>22147</v>
      </c>
      <c r="F7968" t="s">
        <v>66</v>
      </c>
    </row>
    <row r="7969" spans="1:6" x14ac:dyDescent="0.3">
      <c r="A7969" t="s">
        <v>10</v>
      </c>
      <c r="B7969" t="s">
        <v>49</v>
      </c>
      <c r="C7969" t="s">
        <v>22148</v>
      </c>
      <c r="D7969" s="3" t="s">
        <v>22149</v>
      </c>
      <c r="E7969" s="4" t="s">
        <v>22150</v>
      </c>
      <c r="F7969" t="s">
        <v>70</v>
      </c>
    </row>
    <row r="7970" spans="1:6" x14ac:dyDescent="0.3">
      <c r="A7970" t="s">
        <v>10</v>
      </c>
      <c r="B7970" t="s">
        <v>49</v>
      </c>
      <c r="C7970" t="s">
        <v>22151</v>
      </c>
      <c r="D7970" s="3" t="s">
        <v>22152</v>
      </c>
      <c r="E7970" s="4" t="s">
        <v>22153</v>
      </c>
      <c r="F7970" t="s">
        <v>86</v>
      </c>
    </row>
    <row r="7971" spans="1:6" x14ac:dyDescent="0.3">
      <c r="A7971" t="s">
        <v>10</v>
      </c>
      <c r="B7971" t="s">
        <v>49</v>
      </c>
      <c r="C7971" t="s">
        <v>22154</v>
      </c>
      <c r="D7971" s="3" t="s">
        <v>22155</v>
      </c>
      <c r="E7971" s="4" t="s">
        <v>22156</v>
      </c>
      <c r="F7971" t="s">
        <v>104</v>
      </c>
    </row>
    <row r="7972" spans="1:6" x14ac:dyDescent="0.3">
      <c r="A7972" t="s">
        <v>10</v>
      </c>
      <c r="B7972" t="s">
        <v>49</v>
      </c>
      <c r="C7972" t="s">
        <v>22157</v>
      </c>
      <c r="D7972" s="3" t="s">
        <v>22158</v>
      </c>
      <c r="E7972" s="4" t="s">
        <v>22159</v>
      </c>
      <c r="F7972" t="s">
        <v>198</v>
      </c>
    </row>
    <row r="7973" spans="1:6" x14ac:dyDescent="0.3">
      <c r="A7973" t="s">
        <v>10</v>
      </c>
      <c r="B7973" t="s">
        <v>49</v>
      </c>
      <c r="C7973" t="s">
        <v>22160</v>
      </c>
      <c r="D7973" s="3" t="s">
        <v>22161</v>
      </c>
      <c r="E7973" s="4" t="s">
        <v>22162</v>
      </c>
      <c r="F7973" t="s">
        <v>66</v>
      </c>
    </row>
    <row r="7974" spans="1:6" x14ac:dyDescent="0.3">
      <c r="A7974" t="s">
        <v>10</v>
      </c>
      <c r="B7974" t="s">
        <v>49</v>
      </c>
      <c r="C7974" t="s">
        <v>22163</v>
      </c>
      <c r="D7974" s="3" t="s">
        <v>22164</v>
      </c>
      <c r="E7974" s="4" t="s">
        <v>22165</v>
      </c>
      <c r="F7974" t="s">
        <v>352</v>
      </c>
    </row>
    <row r="7975" spans="1:6" x14ac:dyDescent="0.3">
      <c r="A7975" t="s">
        <v>10</v>
      </c>
      <c r="B7975" t="s">
        <v>49</v>
      </c>
      <c r="C7975" t="s">
        <v>22166</v>
      </c>
      <c r="D7975" s="3" t="s">
        <v>22167</v>
      </c>
      <c r="E7975" s="4" t="s">
        <v>22168</v>
      </c>
      <c r="F7975" t="s">
        <v>74</v>
      </c>
    </row>
    <row r="7976" spans="1:6" x14ac:dyDescent="0.3">
      <c r="A7976" t="s">
        <v>10</v>
      </c>
      <c r="B7976" t="s">
        <v>49</v>
      </c>
      <c r="C7976" t="s">
        <v>22169</v>
      </c>
      <c r="D7976" s="3" t="s">
        <v>22170</v>
      </c>
      <c r="E7976" s="4" t="s">
        <v>22171</v>
      </c>
      <c r="F7976" t="s">
        <v>143</v>
      </c>
    </row>
    <row r="7977" spans="1:6" x14ac:dyDescent="0.3">
      <c r="A7977" t="s">
        <v>10</v>
      </c>
      <c r="B7977" t="s">
        <v>49</v>
      </c>
      <c r="C7977" t="s">
        <v>22172</v>
      </c>
      <c r="D7977" s="3" t="s">
        <v>22173</v>
      </c>
      <c r="E7977" t="s">
        <v>2173</v>
      </c>
      <c r="F7977" t="s">
        <v>66</v>
      </c>
    </row>
    <row r="7978" spans="1:6" x14ac:dyDescent="0.3">
      <c r="A7978" t="s">
        <v>10</v>
      </c>
      <c r="B7978" t="s">
        <v>49</v>
      </c>
      <c r="C7978" t="s">
        <v>22174</v>
      </c>
      <c r="D7978" s="3" t="s">
        <v>22175</v>
      </c>
      <c r="E7978" t="s">
        <v>22176</v>
      </c>
      <c r="F7978" t="s">
        <v>66</v>
      </c>
    </row>
    <row r="7979" spans="1:6" x14ac:dyDescent="0.3">
      <c r="A7979" t="s">
        <v>10</v>
      </c>
      <c r="B7979" t="s">
        <v>49</v>
      </c>
      <c r="C7979" t="s">
        <v>22177</v>
      </c>
      <c r="D7979" s="3" t="s">
        <v>22178</v>
      </c>
      <c r="E7979" t="s">
        <v>22179</v>
      </c>
      <c r="F7979" t="s">
        <v>66</v>
      </c>
    </row>
    <row r="7980" spans="1:6" x14ac:dyDescent="0.3">
      <c r="A7980" t="s">
        <v>10</v>
      </c>
      <c r="B7980" t="s">
        <v>49</v>
      </c>
      <c r="C7980" t="s">
        <v>22180</v>
      </c>
      <c r="D7980" s="3" t="s">
        <v>22181</v>
      </c>
      <c r="E7980" t="s">
        <v>22182</v>
      </c>
      <c r="F7980" t="s">
        <v>74</v>
      </c>
    </row>
    <row r="7981" spans="1:6" x14ac:dyDescent="0.3">
      <c r="A7981" t="s">
        <v>10</v>
      </c>
      <c r="B7981" t="s">
        <v>49</v>
      </c>
      <c r="C7981" t="s">
        <v>22183</v>
      </c>
      <c r="D7981" s="3" t="s">
        <v>22184</v>
      </c>
      <c r="E7981" t="s">
        <v>22185</v>
      </c>
      <c r="F7981" t="s">
        <v>207</v>
      </c>
    </row>
    <row r="7982" spans="1:6" x14ac:dyDescent="0.3">
      <c r="A7982" t="s">
        <v>10</v>
      </c>
      <c r="B7982" t="s">
        <v>49</v>
      </c>
      <c r="C7982" t="s">
        <v>22186</v>
      </c>
      <c r="D7982" s="3" t="s">
        <v>22187</v>
      </c>
      <c r="E7982" t="s">
        <v>22188</v>
      </c>
      <c r="F7982" t="s">
        <v>86</v>
      </c>
    </row>
    <row r="7983" spans="1:6" x14ac:dyDescent="0.3">
      <c r="A7983" t="s">
        <v>10</v>
      </c>
      <c r="B7983" t="s">
        <v>49</v>
      </c>
      <c r="C7983" t="s">
        <v>22189</v>
      </c>
      <c r="D7983" s="3" t="s">
        <v>22190</v>
      </c>
      <c r="E7983" t="s">
        <v>2173</v>
      </c>
      <c r="F7983" t="s">
        <v>66</v>
      </c>
    </row>
    <row r="7984" spans="1:6" x14ac:dyDescent="0.3">
      <c r="A7984" t="s">
        <v>10</v>
      </c>
      <c r="B7984" t="s">
        <v>49</v>
      </c>
      <c r="C7984" t="s">
        <v>22191</v>
      </c>
      <c r="D7984" s="3" t="s">
        <v>22192</v>
      </c>
      <c r="E7984" t="s">
        <v>22193</v>
      </c>
      <c r="F7984" t="s">
        <v>830</v>
      </c>
    </row>
    <row r="7985" spans="1:6" x14ac:dyDescent="0.3">
      <c r="A7985" t="s">
        <v>10</v>
      </c>
      <c r="B7985" t="s">
        <v>49</v>
      </c>
      <c r="C7985" t="s">
        <v>22194</v>
      </c>
      <c r="D7985" s="3" t="s">
        <v>22195</v>
      </c>
      <c r="E7985" t="s">
        <v>22196</v>
      </c>
      <c r="F7985" t="s">
        <v>74</v>
      </c>
    </row>
    <row r="7986" spans="1:6" x14ac:dyDescent="0.3">
      <c r="A7986" t="s">
        <v>10</v>
      </c>
      <c r="B7986" t="s">
        <v>49</v>
      </c>
      <c r="C7986" t="s">
        <v>22197</v>
      </c>
      <c r="D7986" s="3" t="s">
        <v>22198</v>
      </c>
      <c r="E7986" t="s">
        <v>22199</v>
      </c>
      <c r="F7986" t="s">
        <v>267</v>
      </c>
    </row>
    <row r="7987" spans="1:6" x14ac:dyDescent="0.3">
      <c r="A7987" t="s">
        <v>10</v>
      </c>
      <c r="B7987" t="s">
        <v>49</v>
      </c>
      <c r="C7987" t="s">
        <v>22200</v>
      </c>
      <c r="D7987" s="3" t="s">
        <v>22201</v>
      </c>
      <c r="E7987" t="s">
        <v>22202</v>
      </c>
      <c r="F7987" t="s">
        <v>165</v>
      </c>
    </row>
    <row r="7988" spans="1:6" x14ac:dyDescent="0.3">
      <c r="A7988" t="s">
        <v>10</v>
      </c>
      <c r="B7988" t="s">
        <v>49</v>
      </c>
      <c r="C7988" t="s">
        <v>22203</v>
      </c>
      <c r="D7988" s="3" t="s">
        <v>22204</v>
      </c>
      <c r="E7988" t="s">
        <v>22205</v>
      </c>
      <c r="F7988" t="s">
        <v>74</v>
      </c>
    </row>
    <row r="7989" spans="1:6" x14ac:dyDescent="0.3">
      <c r="A7989" t="s">
        <v>10</v>
      </c>
      <c r="B7989" t="s">
        <v>49</v>
      </c>
      <c r="C7989" t="s">
        <v>22206</v>
      </c>
      <c r="D7989" s="3" t="s">
        <v>22207</v>
      </c>
      <c r="E7989" t="s">
        <v>22208</v>
      </c>
      <c r="F7989" t="s">
        <v>143</v>
      </c>
    </row>
    <row r="7990" spans="1:6" x14ac:dyDescent="0.3">
      <c r="A7990" t="s">
        <v>10</v>
      </c>
      <c r="B7990" t="s">
        <v>49</v>
      </c>
      <c r="C7990" t="s">
        <v>22209</v>
      </c>
      <c r="D7990" s="3" t="s">
        <v>22210</v>
      </c>
      <c r="E7990" t="s">
        <v>22211</v>
      </c>
      <c r="F7990" t="s">
        <v>66</v>
      </c>
    </row>
    <row r="7991" spans="1:6" x14ac:dyDescent="0.3">
      <c r="A7991" t="s">
        <v>10</v>
      </c>
      <c r="B7991" t="s">
        <v>49</v>
      </c>
      <c r="C7991" t="s">
        <v>22212</v>
      </c>
      <c r="D7991" s="3" t="s">
        <v>22213</v>
      </c>
      <c r="E7991" t="s">
        <v>22214</v>
      </c>
      <c r="F7991" t="s">
        <v>74</v>
      </c>
    </row>
    <row r="7992" spans="1:6" x14ac:dyDescent="0.3">
      <c r="A7992" t="s">
        <v>10</v>
      </c>
      <c r="B7992" t="s">
        <v>49</v>
      </c>
      <c r="C7992" t="s">
        <v>22215</v>
      </c>
      <c r="D7992" s="3" t="s">
        <v>22216</v>
      </c>
      <c r="E7992" t="s">
        <v>22217</v>
      </c>
      <c r="F7992" t="s">
        <v>70</v>
      </c>
    </row>
    <row r="7993" spans="1:6" x14ac:dyDescent="0.3">
      <c r="A7993" t="s">
        <v>10</v>
      </c>
      <c r="B7993" t="s">
        <v>49</v>
      </c>
      <c r="C7993" t="s">
        <v>22218</v>
      </c>
      <c r="D7993" s="3" t="s">
        <v>22219</v>
      </c>
      <c r="E7993" t="s">
        <v>22220</v>
      </c>
      <c r="F7993" t="s">
        <v>66</v>
      </c>
    </row>
    <row r="7994" spans="1:6" x14ac:dyDescent="0.3">
      <c r="A7994" t="s">
        <v>10</v>
      </c>
      <c r="B7994" t="s">
        <v>49</v>
      </c>
      <c r="C7994" t="s">
        <v>22221</v>
      </c>
      <c r="D7994" s="3" t="s">
        <v>22222</v>
      </c>
      <c r="E7994" t="s">
        <v>22223</v>
      </c>
      <c r="F7994" t="s">
        <v>198</v>
      </c>
    </row>
    <row r="7995" spans="1:6" x14ac:dyDescent="0.3">
      <c r="A7995" t="s">
        <v>10</v>
      </c>
      <c r="B7995" t="s">
        <v>49</v>
      </c>
      <c r="C7995" t="s">
        <v>22224</v>
      </c>
      <c r="D7995" s="3" t="s">
        <v>22225</v>
      </c>
      <c r="E7995" t="s">
        <v>22226</v>
      </c>
      <c r="F7995" t="s">
        <v>74</v>
      </c>
    </row>
    <row r="7996" spans="1:6" x14ac:dyDescent="0.3">
      <c r="A7996" t="s">
        <v>10</v>
      </c>
      <c r="B7996" t="s">
        <v>49</v>
      </c>
      <c r="C7996" t="s">
        <v>22227</v>
      </c>
      <c r="D7996" s="3" t="s">
        <v>22228</v>
      </c>
      <c r="E7996" t="s">
        <v>2173</v>
      </c>
      <c r="F7996" t="s">
        <v>165</v>
      </c>
    </row>
    <row r="7997" spans="1:6" x14ac:dyDescent="0.3">
      <c r="A7997" t="s">
        <v>10</v>
      </c>
      <c r="B7997" t="s">
        <v>49</v>
      </c>
      <c r="C7997" t="s">
        <v>22229</v>
      </c>
      <c r="D7997" s="3" t="s">
        <v>22230</v>
      </c>
      <c r="E7997" t="s">
        <v>22231</v>
      </c>
      <c r="F7997" t="s">
        <v>830</v>
      </c>
    </row>
    <row r="7998" spans="1:6" x14ac:dyDescent="0.3">
      <c r="A7998" t="s">
        <v>10</v>
      </c>
      <c r="B7998" t="s">
        <v>49</v>
      </c>
      <c r="C7998" t="s">
        <v>22232</v>
      </c>
      <c r="D7998" s="3" t="s">
        <v>22233</v>
      </c>
      <c r="E7998" t="s">
        <v>22234</v>
      </c>
      <c r="F7998" t="s">
        <v>143</v>
      </c>
    </row>
    <row r="7999" spans="1:6" x14ac:dyDescent="0.3">
      <c r="A7999" t="s">
        <v>10</v>
      </c>
      <c r="B7999" t="s">
        <v>49</v>
      </c>
      <c r="C7999" t="s">
        <v>22235</v>
      </c>
      <c r="D7999" s="3" t="s">
        <v>22236</v>
      </c>
      <c r="E7999" t="s">
        <v>22237</v>
      </c>
      <c r="F7999" t="s">
        <v>352</v>
      </c>
    </row>
    <row r="8000" spans="1:6" x14ac:dyDescent="0.3">
      <c r="A8000" t="s">
        <v>10</v>
      </c>
      <c r="B8000" t="s">
        <v>49</v>
      </c>
      <c r="C8000" t="s">
        <v>22238</v>
      </c>
      <c r="D8000" s="3" t="s">
        <v>22239</v>
      </c>
      <c r="E8000" t="s">
        <v>22240</v>
      </c>
      <c r="F8000" t="s">
        <v>86</v>
      </c>
    </row>
    <row r="8001" spans="1:6" x14ac:dyDescent="0.3">
      <c r="A8001" t="s">
        <v>10</v>
      </c>
      <c r="B8001" t="s">
        <v>49</v>
      </c>
      <c r="C8001" t="s">
        <v>22241</v>
      </c>
      <c r="D8001" s="3" t="s">
        <v>22242</v>
      </c>
      <c r="E8001" t="s">
        <v>22243</v>
      </c>
      <c r="F8001" t="s">
        <v>66</v>
      </c>
    </row>
    <row r="8002" spans="1:6" x14ac:dyDescent="0.3">
      <c r="A8002" t="s">
        <v>10</v>
      </c>
      <c r="B8002" t="s">
        <v>49</v>
      </c>
      <c r="C8002" t="s">
        <v>21432</v>
      </c>
      <c r="D8002" s="3" t="s">
        <v>21482</v>
      </c>
      <c r="E8002" t="s">
        <v>21483</v>
      </c>
      <c r="F8002" t="s">
        <v>66</v>
      </c>
    </row>
    <row r="8003" spans="1:6" x14ac:dyDescent="0.3">
      <c r="A8003" t="s">
        <v>10</v>
      </c>
      <c r="B8003" t="s">
        <v>49</v>
      </c>
      <c r="C8003" t="s">
        <v>22244</v>
      </c>
      <c r="D8003" s="3" t="s">
        <v>22245</v>
      </c>
      <c r="E8003" t="s">
        <v>22246</v>
      </c>
      <c r="F8003" t="s">
        <v>267</v>
      </c>
    </row>
    <row r="8004" spans="1:6" x14ac:dyDescent="0.3">
      <c r="A8004" t="s">
        <v>10</v>
      </c>
      <c r="B8004" t="s">
        <v>49</v>
      </c>
      <c r="C8004" t="s">
        <v>22247</v>
      </c>
      <c r="D8004" s="3" t="s">
        <v>22248</v>
      </c>
      <c r="E8004" t="s">
        <v>22249</v>
      </c>
      <c r="F8004" t="s">
        <v>143</v>
      </c>
    </row>
    <row r="8005" spans="1:6" x14ac:dyDescent="0.3">
      <c r="A8005" t="s">
        <v>10</v>
      </c>
      <c r="B8005" t="s">
        <v>49</v>
      </c>
      <c r="C8005" t="s">
        <v>22250</v>
      </c>
      <c r="D8005" s="3" t="s">
        <v>22251</v>
      </c>
      <c r="E8005" t="s">
        <v>22252</v>
      </c>
      <c r="F8005" t="s">
        <v>830</v>
      </c>
    </row>
    <row r="8006" spans="1:6" x14ac:dyDescent="0.3">
      <c r="A8006" t="s">
        <v>10</v>
      </c>
      <c r="B8006" t="s">
        <v>49</v>
      </c>
      <c r="C8006" t="s">
        <v>22253</v>
      </c>
      <c r="D8006" s="3" t="s">
        <v>22254</v>
      </c>
      <c r="E8006" t="s">
        <v>22255</v>
      </c>
      <c r="F8006" t="s">
        <v>86</v>
      </c>
    </row>
    <row r="8007" spans="1:6" x14ac:dyDescent="0.3">
      <c r="A8007" t="s">
        <v>10</v>
      </c>
      <c r="B8007" t="s">
        <v>49</v>
      </c>
      <c r="C8007" t="s">
        <v>22256</v>
      </c>
      <c r="D8007" s="3" t="s">
        <v>22257</v>
      </c>
      <c r="E8007" t="s">
        <v>22258</v>
      </c>
      <c r="F8007" t="s">
        <v>66</v>
      </c>
    </row>
    <row r="8008" spans="1:6" x14ac:dyDescent="0.3">
      <c r="A8008" t="s">
        <v>10</v>
      </c>
      <c r="B8008" t="s">
        <v>49</v>
      </c>
      <c r="C8008" t="s">
        <v>22259</v>
      </c>
      <c r="D8008" s="3" t="s">
        <v>22260</v>
      </c>
      <c r="E8008" t="s">
        <v>22261</v>
      </c>
      <c r="F8008" t="s">
        <v>66</v>
      </c>
    </row>
    <row r="8009" spans="1:6" x14ac:dyDescent="0.3">
      <c r="A8009" t="s">
        <v>10</v>
      </c>
      <c r="B8009" t="s">
        <v>49</v>
      </c>
      <c r="C8009" t="s">
        <v>22262</v>
      </c>
      <c r="D8009" s="3" t="s">
        <v>22263</v>
      </c>
      <c r="E8009" t="s">
        <v>22264</v>
      </c>
      <c r="F8009" t="s">
        <v>66</v>
      </c>
    </row>
    <row r="8010" spans="1:6" x14ac:dyDescent="0.3">
      <c r="A8010" t="s">
        <v>10</v>
      </c>
      <c r="B8010" t="s">
        <v>49</v>
      </c>
      <c r="C8010" t="s">
        <v>22265</v>
      </c>
      <c r="D8010" s="3" t="s">
        <v>22266</v>
      </c>
      <c r="E8010" t="s">
        <v>22267</v>
      </c>
      <c r="F8010" t="s">
        <v>9536</v>
      </c>
    </row>
    <row r="8011" spans="1:6" x14ac:dyDescent="0.3">
      <c r="A8011" t="s">
        <v>10</v>
      </c>
      <c r="B8011" t="s">
        <v>49</v>
      </c>
      <c r="C8011" t="s">
        <v>22268</v>
      </c>
      <c r="D8011" s="3" t="s">
        <v>22269</v>
      </c>
      <c r="E8011" t="s">
        <v>22270</v>
      </c>
      <c r="F8011" t="s">
        <v>830</v>
      </c>
    </row>
    <row r="8012" spans="1:6" x14ac:dyDescent="0.3">
      <c r="A8012" t="s">
        <v>10</v>
      </c>
      <c r="B8012" t="s">
        <v>49</v>
      </c>
      <c r="C8012" t="s">
        <v>22271</v>
      </c>
      <c r="D8012" s="3" t="s">
        <v>22272</v>
      </c>
      <c r="E8012" t="s">
        <v>22273</v>
      </c>
      <c r="F8012" t="s">
        <v>198</v>
      </c>
    </row>
    <row r="8013" spans="1:6" x14ac:dyDescent="0.3">
      <c r="A8013" t="s">
        <v>10</v>
      </c>
      <c r="B8013" t="s">
        <v>49</v>
      </c>
      <c r="C8013" t="s">
        <v>22274</v>
      </c>
      <c r="D8013" s="3" t="s">
        <v>22275</v>
      </c>
      <c r="E8013" t="s">
        <v>22276</v>
      </c>
      <c r="F8013" t="s">
        <v>143</v>
      </c>
    </row>
    <row r="8014" spans="1:6" x14ac:dyDescent="0.3">
      <c r="A8014" t="s">
        <v>10</v>
      </c>
      <c r="B8014" t="s">
        <v>49</v>
      </c>
      <c r="C8014" t="s">
        <v>22277</v>
      </c>
      <c r="D8014" s="3" t="s">
        <v>22278</v>
      </c>
      <c r="E8014" t="s">
        <v>22279</v>
      </c>
      <c r="F8014" t="s">
        <v>66</v>
      </c>
    </row>
    <row r="8015" spans="1:6" x14ac:dyDescent="0.3">
      <c r="A8015" t="s">
        <v>10</v>
      </c>
      <c r="B8015" t="s">
        <v>49</v>
      </c>
      <c r="C8015" t="s">
        <v>22280</v>
      </c>
      <c r="D8015" s="3" t="s">
        <v>22281</v>
      </c>
      <c r="E8015" t="s">
        <v>22282</v>
      </c>
      <c r="F8015" t="s">
        <v>143</v>
      </c>
    </row>
    <row r="8016" spans="1:6" x14ac:dyDescent="0.3">
      <c r="A8016" t="s">
        <v>10</v>
      </c>
      <c r="B8016" t="s">
        <v>49</v>
      </c>
      <c r="C8016" t="s">
        <v>22283</v>
      </c>
      <c r="D8016" s="3" t="s">
        <v>22284</v>
      </c>
      <c r="E8016" t="s">
        <v>22285</v>
      </c>
      <c r="F8016" t="s">
        <v>74</v>
      </c>
    </row>
    <row r="8017" spans="1:6" x14ac:dyDescent="0.3">
      <c r="A8017" t="s">
        <v>10</v>
      </c>
      <c r="B8017" t="s">
        <v>49</v>
      </c>
      <c r="C8017" t="s">
        <v>22286</v>
      </c>
      <c r="D8017" s="3" t="s">
        <v>22287</v>
      </c>
      <c r="E8017" t="s">
        <v>22288</v>
      </c>
      <c r="F8017" t="s">
        <v>66</v>
      </c>
    </row>
    <row r="8018" spans="1:6" x14ac:dyDescent="0.3">
      <c r="A8018" t="s">
        <v>10</v>
      </c>
      <c r="B8018" t="s">
        <v>49</v>
      </c>
      <c r="C8018" t="s">
        <v>22289</v>
      </c>
      <c r="D8018" s="3" t="s">
        <v>22290</v>
      </c>
      <c r="E8018" t="s">
        <v>22291</v>
      </c>
      <c r="F8018" t="s">
        <v>66</v>
      </c>
    </row>
    <row r="8019" spans="1:6" x14ac:dyDescent="0.3">
      <c r="A8019" t="s">
        <v>10</v>
      </c>
      <c r="B8019" t="s">
        <v>49</v>
      </c>
      <c r="C8019" t="s">
        <v>22292</v>
      </c>
      <c r="D8019" s="3" t="s">
        <v>22293</v>
      </c>
      <c r="E8019" t="s">
        <v>22294</v>
      </c>
      <c r="F8019" t="s">
        <v>86</v>
      </c>
    </row>
    <row r="8020" spans="1:6" x14ac:dyDescent="0.3">
      <c r="A8020" t="s">
        <v>10</v>
      </c>
      <c r="B8020" t="s">
        <v>49</v>
      </c>
      <c r="C8020" t="s">
        <v>22295</v>
      </c>
      <c r="D8020" s="3" t="s">
        <v>22296</v>
      </c>
      <c r="E8020" t="s">
        <v>22297</v>
      </c>
      <c r="F8020" t="s">
        <v>750</v>
      </c>
    </row>
    <row r="8021" spans="1:6" x14ac:dyDescent="0.3">
      <c r="A8021" t="s">
        <v>10</v>
      </c>
      <c r="B8021" t="s">
        <v>49</v>
      </c>
      <c r="C8021" t="s">
        <v>22298</v>
      </c>
      <c r="D8021" s="3" t="s">
        <v>22299</v>
      </c>
      <c r="E8021" t="s">
        <v>22300</v>
      </c>
      <c r="F8021" t="s">
        <v>2352</v>
      </c>
    </row>
    <row r="8022" spans="1:6" x14ac:dyDescent="0.3">
      <c r="A8022" t="s">
        <v>10</v>
      </c>
      <c r="B8022" t="s">
        <v>49</v>
      </c>
      <c r="C8022" t="s">
        <v>22301</v>
      </c>
      <c r="D8022" s="3" t="s">
        <v>22302</v>
      </c>
      <c r="E8022" t="s">
        <v>22303</v>
      </c>
      <c r="F8022" t="s">
        <v>66</v>
      </c>
    </row>
    <row r="8023" spans="1:6" x14ac:dyDescent="0.3">
      <c r="A8023" t="s">
        <v>10</v>
      </c>
      <c r="B8023" t="s">
        <v>49</v>
      </c>
      <c r="C8023" t="s">
        <v>22304</v>
      </c>
      <c r="D8023" s="3" t="s">
        <v>22305</v>
      </c>
      <c r="E8023" t="s">
        <v>2173</v>
      </c>
      <c r="F8023" t="s">
        <v>165</v>
      </c>
    </row>
    <row r="8024" spans="1:6" x14ac:dyDescent="0.3">
      <c r="A8024" t="s">
        <v>10</v>
      </c>
      <c r="B8024" t="s">
        <v>49</v>
      </c>
      <c r="C8024" t="s">
        <v>22306</v>
      </c>
      <c r="D8024" s="3" t="s">
        <v>22307</v>
      </c>
      <c r="E8024" t="s">
        <v>22308</v>
      </c>
      <c r="F8024" t="s">
        <v>66</v>
      </c>
    </row>
    <row r="8025" spans="1:6" x14ac:dyDescent="0.3">
      <c r="A8025" t="s">
        <v>10</v>
      </c>
      <c r="B8025" t="s">
        <v>49</v>
      </c>
      <c r="C8025" t="s">
        <v>22309</v>
      </c>
      <c r="D8025" s="3" t="s">
        <v>22310</v>
      </c>
      <c r="E8025" t="s">
        <v>22311</v>
      </c>
      <c r="F8025" t="s">
        <v>86</v>
      </c>
    </row>
    <row r="8026" spans="1:6" x14ac:dyDescent="0.3">
      <c r="A8026" t="s">
        <v>10</v>
      </c>
      <c r="B8026" t="s">
        <v>49</v>
      </c>
      <c r="C8026" t="s">
        <v>22312</v>
      </c>
      <c r="D8026" s="3" t="s">
        <v>22313</v>
      </c>
      <c r="E8026" t="s">
        <v>22314</v>
      </c>
      <c r="F8026" t="s">
        <v>86</v>
      </c>
    </row>
    <row r="8027" spans="1:6" x14ac:dyDescent="0.3">
      <c r="A8027" t="s">
        <v>10</v>
      </c>
      <c r="B8027" t="s">
        <v>49</v>
      </c>
      <c r="C8027" t="s">
        <v>22315</v>
      </c>
      <c r="D8027" s="3" t="s">
        <v>22316</v>
      </c>
      <c r="E8027" t="s">
        <v>22317</v>
      </c>
      <c r="F8027" t="s">
        <v>66</v>
      </c>
    </row>
    <row r="8028" spans="1:6" x14ac:dyDescent="0.3">
      <c r="A8028" t="s">
        <v>10</v>
      </c>
      <c r="B8028" t="s">
        <v>49</v>
      </c>
      <c r="C8028" t="s">
        <v>22318</v>
      </c>
      <c r="D8028" s="3" t="s">
        <v>22319</v>
      </c>
      <c r="E8028" t="s">
        <v>22320</v>
      </c>
      <c r="F8028" t="s">
        <v>5251</v>
      </c>
    </row>
    <row r="8029" spans="1:6" x14ac:dyDescent="0.3">
      <c r="A8029" t="s">
        <v>10</v>
      </c>
      <c r="B8029" t="s">
        <v>49</v>
      </c>
      <c r="C8029" t="s">
        <v>22321</v>
      </c>
      <c r="D8029" s="3" t="s">
        <v>22322</v>
      </c>
      <c r="E8029" t="s">
        <v>22323</v>
      </c>
      <c r="F8029" t="s">
        <v>165</v>
      </c>
    </row>
    <row r="8030" spans="1:6" x14ac:dyDescent="0.3">
      <c r="A8030" t="s">
        <v>10</v>
      </c>
      <c r="B8030" t="s">
        <v>49</v>
      </c>
      <c r="C8030" t="s">
        <v>22324</v>
      </c>
      <c r="D8030" s="3" t="s">
        <v>22325</v>
      </c>
      <c r="E8030" t="s">
        <v>22326</v>
      </c>
      <c r="F8030" t="s">
        <v>66</v>
      </c>
    </row>
    <row r="8031" spans="1:6" x14ac:dyDescent="0.3">
      <c r="A8031" t="s">
        <v>10</v>
      </c>
      <c r="B8031" t="s">
        <v>49</v>
      </c>
      <c r="C8031" t="s">
        <v>22327</v>
      </c>
      <c r="D8031" s="3" t="s">
        <v>22328</v>
      </c>
      <c r="E8031" t="s">
        <v>22329</v>
      </c>
      <c r="F8031" t="s">
        <v>86</v>
      </c>
    </row>
    <row r="8032" spans="1:6" x14ac:dyDescent="0.3">
      <c r="A8032" t="s">
        <v>10</v>
      </c>
      <c r="B8032" t="s">
        <v>49</v>
      </c>
      <c r="C8032" t="s">
        <v>22330</v>
      </c>
      <c r="D8032" s="3" t="s">
        <v>22331</v>
      </c>
      <c r="E8032" t="s">
        <v>22332</v>
      </c>
      <c r="F8032" t="s">
        <v>86</v>
      </c>
    </row>
    <row r="8033" spans="1:6" x14ac:dyDescent="0.3">
      <c r="A8033" t="s">
        <v>10</v>
      </c>
      <c r="B8033" t="s">
        <v>49</v>
      </c>
      <c r="C8033" t="s">
        <v>22333</v>
      </c>
      <c r="D8033" s="3" t="s">
        <v>22334</v>
      </c>
      <c r="E8033" t="s">
        <v>22335</v>
      </c>
      <c r="F8033" t="s">
        <v>118</v>
      </c>
    </row>
    <row r="8034" spans="1:6" x14ac:dyDescent="0.3">
      <c r="A8034" t="s">
        <v>10</v>
      </c>
      <c r="B8034" t="s">
        <v>49</v>
      </c>
      <c r="C8034" t="s">
        <v>22336</v>
      </c>
      <c r="D8034" s="3" t="s">
        <v>22337</v>
      </c>
      <c r="E8034" t="s">
        <v>22338</v>
      </c>
      <c r="F8034" t="s">
        <v>839</v>
      </c>
    </row>
    <row r="8035" spans="1:6" x14ac:dyDescent="0.3">
      <c r="A8035" t="s">
        <v>10</v>
      </c>
      <c r="B8035" t="s">
        <v>49</v>
      </c>
      <c r="C8035" t="s">
        <v>22339</v>
      </c>
      <c r="D8035" s="3" t="s">
        <v>22340</v>
      </c>
      <c r="E8035" t="s">
        <v>22341</v>
      </c>
      <c r="F8035" t="s">
        <v>198</v>
      </c>
    </row>
    <row r="8036" spans="1:6" x14ac:dyDescent="0.3">
      <c r="A8036" t="s">
        <v>10</v>
      </c>
      <c r="B8036" t="s">
        <v>49</v>
      </c>
      <c r="C8036" t="s">
        <v>22342</v>
      </c>
      <c r="D8036" s="3" t="s">
        <v>22343</v>
      </c>
      <c r="E8036" t="s">
        <v>22344</v>
      </c>
      <c r="F8036" t="s">
        <v>66</v>
      </c>
    </row>
    <row r="8037" spans="1:6" x14ac:dyDescent="0.3">
      <c r="A8037" t="s">
        <v>10</v>
      </c>
      <c r="B8037" t="s">
        <v>49</v>
      </c>
      <c r="C8037" t="s">
        <v>22345</v>
      </c>
      <c r="D8037" s="3" t="s">
        <v>22346</v>
      </c>
      <c r="E8037" t="s">
        <v>22347</v>
      </c>
      <c r="F8037" t="s">
        <v>1080</v>
      </c>
    </row>
    <row r="8038" spans="1:6" x14ac:dyDescent="0.3">
      <c r="A8038" t="s">
        <v>10</v>
      </c>
      <c r="B8038" t="s">
        <v>49</v>
      </c>
      <c r="C8038" t="s">
        <v>22348</v>
      </c>
      <c r="D8038" s="3" t="s">
        <v>22349</v>
      </c>
      <c r="E8038" t="s">
        <v>22350</v>
      </c>
      <c r="F8038" t="s">
        <v>66</v>
      </c>
    </row>
    <row r="8039" spans="1:6" x14ac:dyDescent="0.3">
      <c r="A8039" t="s">
        <v>10</v>
      </c>
      <c r="B8039" t="s">
        <v>49</v>
      </c>
      <c r="C8039" t="s">
        <v>22351</v>
      </c>
      <c r="D8039" s="3" t="s">
        <v>22352</v>
      </c>
      <c r="E8039" t="s">
        <v>22353</v>
      </c>
      <c r="F8039" t="s">
        <v>74</v>
      </c>
    </row>
    <row r="8040" spans="1:6" x14ac:dyDescent="0.3">
      <c r="A8040" t="s">
        <v>10</v>
      </c>
      <c r="B8040" t="s">
        <v>49</v>
      </c>
      <c r="C8040" t="s">
        <v>22354</v>
      </c>
      <c r="D8040" s="3" t="s">
        <v>22355</v>
      </c>
      <c r="E8040" t="s">
        <v>22356</v>
      </c>
      <c r="F8040" t="s">
        <v>66</v>
      </c>
    </row>
    <row r="8041" spans="1:6" x14ac:dyDescent="0.3">
      <c r="A8041" t="s">
        <v>10</v>
      </c>
      <c r="B8041" t="s">
        <v>49</v>
      </c>
      <c r="C8041" t="s">
        <v>22357</v>
      </c>
      <c r="D8041" s="3" t="s">
        <v>22358</v>
      </c>
      <c r="E8041" t="s">
        <v>22359</v>
      </c>
      <c r="F8041" t="s">
        <v>86</v>
      </c>
    </row>
    <row r="8042" spans="1:6" x14ac:dyDescent="0.3">
      <c r="A8042" t="s">
        <v>10</v>
      </c>
      <c r="B8042" t="s">
        <v>49</v>
      </c>
      <c r="C8042" t="s">
        <v>22360</v>
      </c>
      <c r="D8042" s="3" t="s">
        <v>22361</v>
      </c>
      <c r="E8042" t="s">
        <v>22362</v>
      </c>
      <c r="F8042" t="s">
        <v>83</v>
      </c>
    </row>
    <row r="8043" spans="1:6" x14ac:dyDescent="0.3">
      <c r="A8043" t="s">
        <v>10</v>
      </c>
      <c r="B8043" t="s">
        <v>49</v>
      </c>
      <c r="C8043" t="s">
        <v>22363</v>
      </c>
      <c r="D8043" s="3" t="s">
        <v>22364</v>
      </c>
      <c r="E8043" t="s">
        <v>22365</v>
      </c>
      <c r="F8043" t="s">
        <v>83</v>
      </c>
    </row>
    <row r="8044" spans="1:6" x14ac:dyDescent="0.3">
      <c r="A8044" t="s">
        <v>10</v>
      </c>
      <c r="B8044" t="s">
        <v>49</v>
      </c>
      <c r="C8044" t="s">
        <v>22366</v>
      </c>
      <c r="D8044" s="3" t="s">
        <v>22367</v>
      </c>
      <c r="E8044" t="s">
        <v>22368</v>
      </c>
      <c r="F8044" t="s">
        <v>118</v>
      </c>
    </row>
    <row r="8045" spans="1:6" x14ac:dyDescent="0.3">
      <c r="A8045" t="s">
        <v>10</v>
      </c>
      <c r="B8045" t="s">
        <v>49</v>
      </c>
      <c r="C8045" t="s">
        <v>22369</v>
      </c>
      <c r="D8045" s="3" t="s">
        <v>22370</v>
      </c>
      <c r="E8045" t="s">
        <v>22371</v>
      </c>
      <c r="F8045" t="s">
        <v>66</v>
      </c>
    </row>
    <row r="8046" spans="1:6" x14ac:dyDescent="0.3">
      <c r="A8046" t="s">
        <v>10</v>
      </c>
      <c r="B8046" t="s">
        <v>49</v>
      </c>
      <c r="C8046" t="s">
        <v>22372</v>
      </c>
      <c r="D8046" s="3" t="s">
        <v>21531</v>
      </c>
      <c r="E8046" t="s">
        <v>22373</v>
      </c>
      <c r="F8046" t="s">
        <v>130</v>
      </c>
    </row>
    <row r="8047" spans="1:6" x14ac:dyDescent="0.3">
      <c r="A8047" t="s">
        <v>10</v>
      </c>
      <c r="B8047" t="s">
        <v>49</v>
      </c>
      <c r="C8047" t="s">
        <v>22374</v>
      </c>
      <c r="D8047" s="3" t="s">
        <v>22375</v>
      </c>
      <c r="E8047" t="s">
        <v>22376</v>
      </c>
      <c r="F8047" t="s">
        <v>66</v>
      </c>
    </row>
    <row r="8048" spans="1:6" x14ac:dyDescent="0.3">
      <c r="A8048" t="s">
        <v>10</v>
      </c>
      <c r="B8048" t="s">
        <v>49</v>
      </c>
      <c r="C8048" t="s">
        <v>22377</v>
      </c>
      <c r="D8048" s="3" t="s">
        <v>22378</v>
      </c>
      <c r="E8048" t="s">
        <v>22379</v>
      </c>
      <c r="F8048" t="s">
        <v>74</v>
      </c>
    </row>
    <row r="8049" spans="1:6" x14ac:dyDescent="0.3">
      <c r="A8049" t="s">
        <v>10</v>
      </c>
      <c r="B8049" t="s">
        <v>49</v>
      </c>
      <c r="C8049" t="s">
        <v>22380</v>
      </c>
      <c r="D8049" s="3" t="s">
        <v>22381</v>
      </c>
      <c r="E8049" t="s">
        <v>22382</v>
      </c>
      <c r="F8049" t="s">
        <v>165</v>
      </c>
    </row>
    <row r="8050" spans="1:6" x14ac:dyDescent="0.3">
      <c r="A8050" t="s">
        <v>10</v>
      </c>
      <c r="B8050" t="s">
        <v>49</v>
      </c>
      <c r="C8050" t="s">
        <v>22383</v>
      </c>
      <c r="D8050" s="3" t="s">
        <v>22384</v>
      </c>
      <c r="E8050" t="s">
        <v>22385</v>
      </c>
      <c r="F8050" t="s">
        <v>74</v>
      </c>
    </row>
    <row r="8051" spans="1:6" x14ac:dyDescent="0.3">
      <c r="A8051" t="s">
        <v>10</v>
      </c>
      <c r="B8051" t="s">
        <v>49</v>
      </c>
      <c r="C8051" t="s">
        <v>22386</v>
      </c>
      <c r="D8051" s="3" t="s">
        <v>22387</v>
      </c>
      <c r="E8051" t="s">
        <v>22388</v>
      </c>
      <c r="F8051" t="s">
        <v>267</v>
      </c>
    </row>
    <row r="8052" spans="1:6" x14ac:dyDescent="0.3">
      <c r="A8052" t="s">
        <v>10</v>
      </c>
      <c r="B8052" t="s">
        <v>49</v>
      </c>
      <c r="C8052" t="s">
        <v>22389</v>
      </c>
      <c r="D8052" s="3" t="s">
        <v>22390</v>
      </c>
      <c r="E8052" t="s">
        <v>22391</v>
      </c>
      <c r="F8052" t="s">
        <v>183</v>
      </c>
    </row>
    <row r="8053" spans="1:6" x14ac:dyDescent="0.3">
      <c r="A8053" t="s">
        <v>10</v>
      </c>
      <c r="B8053" t="s">
        <v>49</v>
      </c>
      <c r="C8053" t="s">
        <v>22392</v>
      </c>
      <c r="D8053" s="3" t="s">
        <v>22393</v>
      </c>
      <c r="E8053" t="s">
        <v>22394</v>
      </c>
      <c r="F8053" t="s">
        <v>118</v>
      </c>
    </row>
    <row r="8054" spans="1:6" x14ac:dyDescent="0.3">
      <c r="A8054" t="s">
        <v>10</v>
      </c>
      <c r="B8054" t="s">
        <v>49</v>
      </c>
      <c r="C8054" t="s">
        <v>22395</v>
      </c>
      <c r="D8054" s="3" t="s">
        <v>22396</v>
      </c>
      <c r="E8054" t="s">
        <v>22397</v>
      </c>
      <c r="F8054" t="s">
        <v>267</v>
      </c>
    </row>
    <row r="8055" spans="1:6" x14ac:dyDescent="0.3">
      <c r="A8055" t="s">
        <v>10</v>
      </c>
      <c r="B8055" t="s">
        <v>49</v>
      </c>
      <c r="C8055" t="s">
        <v>22398</v>
      </c>
      <c r="D8055" s="3" t="s">
        <v>22399</v>
      </c>
      <c r="E8055" t="s">
        <v>22400</v>
      </c>
      <c r="F8055" t="s">
        <v>66</v>
      </c>
    </row>
    <row r="8056" spans="1:6" x14ac:dyDescent="0.3">
      <c r="A8056" t="s">
        <v>10</v>
      </c>
      <c r="B8056" t="s">
        <v>49</v>
      </c>
      <c r="C8056" t="s">
        <v>22401</v>
      </c>
      <c r="D8056" s="3" t="s">
        <v>22402</v>
      </c>
      <c r="E8056" t="s">
        <v>22403</v>
      </c>
      <c r="F8056" t="s">
        <v>66</v>
      </c>
    </row>
    <row r="8057" spans="1:6" x14ac:dyDescent="0.3">
      <c r="A8057" t="s">
        <v>10</v>
      </c>
      <c r="B8057" t="s">
        <v>49</v>
      </c>
      <c r="C8057" t="s">
        <v>22404</v>
      </c>
      <c r="D8057" s="3" t="s">
        <v>22405</v>
      </c>
      <c r="E8057" t="s">
        <v>22406</v>
      </c>
      <c r="F8057" t="s">
        <v>165</v>
      </c>
    </row>
    <row r="8058" spans="1:6" x14ac:dyDescent="0.3">
      <c r="A8058" t="s">
        <v>10</v>
      </c>
      <c r="B8058" t="s">
        <v>49</v>
      </c>
      <c r="C8058" t="s">
        <v>22407</v>
      </c>
      <c r="D8058" s="3" t="s">
        <v>22408</v>
      </c>
      <c r="E8058" t="s">
        <v>22409</v>
      </c>
      <c r="F8058" t="s">
        <v>66</v>
      </c>
    </row>
    <row r="8059" spans="1:6" x14ac:dyDescent="0.3">
      <c r="A8059" t="s">
        <v>10</v>
      </c>
      <c r="B8059" t="s">
        <v>49</v>
      </c>
      <c r="C8059" t="s">
        <v>22410</v>
      </c>
      <c r="D8059" s="3" t="s">
        <v>22411</v>
      </c>
      <c r="E8059" t="s">
        <v>22412</v>
      </c>
      <c r="F8059" t="s">
        <v>198</v>
      </c>
    </row>
    <row r="8060" spans="1:6" x14ac:dyDescent="0.3">
      <c r="A8060" t="s">
        <v>10</v>
      </c>
      <c r="B8060" t="s">
        <v>49</v>
      </c>
      <c r="C8060" t="s">
        <v>22413</v>
      </c>
      <c r="D8060" s="3" t="s">
        <v>22414</v>
      </c>
      <c r="E8060" t="s">
        <v>22415</v>
      </c>
      <c r="F8060" t="s">
        <v>74</v>
      </c>
    </row>
    <row r="8061" spans="1:6" x14ac:dyDescent="0.3">
      <c r="A8061" t="s">
        <v>10</v>
      </c>
      <c r="B8061" t="s">
        <v>49</v>
      </c>
      <c r="C8061" t="s">
        <v>22416</v>
      </c>
      <c r="D8061" s="3" t="s">
        <v>22417</v>
      </c>
      <c r="E8061" t="s">
        <v>22418</v>
      </c>
      <c r="F8061" t="s">
        <v>66</v>
      </c>
    </row>
    <row r="8062" spans="1:6" x14ac:dyDescent="0.3">
      <c r="A8062" t="s">
        <v>10</v>
      </c>
      <c r="B8062" t="s">
        <v>49</v>
      </c>
      <c r="C8062" t="s">
        <v>22419</v>
      </c>
      <c r="D8062" s="3" t="s">
        <v>22420</v>
      </c>
      <c r="E8062" t="s">
        <v>22421</v>
      </c>
      <c r="F8062" t="s">
        <v>83</v>
      </c>
    </row>
    <row r="8063" spans="1:6" x14ac:dyDescent="0.3">
      <c r="A8063" t="s">
        <v>10</v>
      </c>
      <c r="B8063" t="s">
        <v>49</v>
      </c>
      <c r="C8063" t="s">
        <v>22422</v>
      </c>
      <c r="D8063" s="3" t="s">
        <v>22423</v>
      </c>
      <c r="E8063" t="s">
        <v>22424</v>
      </c>
      <c r="F8063" t="s">
        <v>70</v>
      </c>
    </row>
    <row r="8064" spans="1:6" x14ac:dyDescent="0.3">
      <c r="A8064" t="s">
        <v>10</v>
      </c>
      <c r="B8064" t="s">
        <v>49</v>
      </c>
      <c r="C8064" t="s">
        <v>22425</v>
      </c>
      <c r="D8064" s="3" t="s">
        <v>22426</v>
      </c>
      <c r="E8064" t="s">
        <v>22427</v>
      </c>
      <c r="F8064" t="s">
        <v>66</v>
      </c>
    </row>
    <row r="8065" spans="1:6" x14ac:dyDescent="0.3">
      <c r="A8065" t="s">
        <v>10</v>
      </c>
      <c r="B8065" t="s">
        <v>49</v>
      </c>
      <c r="C8065" t="s">
        <v>22428</v>
      </c>
      <c r="D8065" s="3" t="s">
        <v>22429</v>
      </c>
      <c r="E8065" t="s">
        <v>22430</v>
      </c>
      <c r="F8065" t="s">
        <v>86</v>
      </c>
    </row>
    <row r="8066" spans="1:6" x14ac:dyDescent="0.3">
      <c r="A8066" t="s">
        <v>10</v>
      </c>
      <c r="B8066" t="s">
        <v>49</v>
      </c>
      <c r="C8066" t="s">
        <v>22431</v>
      </c>
      <c r="D8066" s="3" t="s">
        <v>22432</v>
      </c>
      <c r="E8066" t="s">
        <v>22433</v>
      </c>
      <c r="F8066" t="s">
        <v>66</v>
      </c>
    </row>
    <row r="8067" spans="1:6" x14ac:dyDescent="0.3">
      <c r="A8067" t="s">
        <v>10</v>
      </c>
      <c r="B8067" t="s">
        <v>49</v>
      </c>
      <c r="C8067" t="s">
        <v>22434</v>
      </c>
      <c r="D8067" s="3" t="s">
        <v>22435</v>
      </c>
      <c r="E8067" t="s">
        <v>22436</v>
      </c>
      <c r="F8067" t="s">
        <v>830</v>
      </c>
    </row>
    <row r="8068" spans="1:6" x14ac:dyDescent="0.3">
      <c r="A8068" t="s">
        <v>10</v>
      </c>
      <c r="B8068" t="s">
        <v>49</v>
      </c>
      <c r="C8068" t="s">
        <v>22437</v>
      </c>
      <c r="D8068" s="3" t="s">
        <v>22438</v>
      </c>
      <c r="E8068" t="s">
        <v>22439</v>
      </c>
      <c r="F8068" t="s">
        <v>66</v>
      </c>
    </row>
    <row r="8069" spans="1:6" x14ac:dyDescent="0.3">
      <c r="A8069" t="s">
        <v>10</v>
      </c>
      <c r="B8069" t="s">
        <v>49</v>
      </c>
      <c r="C8069" t="s">
        <v>22440</v>
      </c>
      <c r="D8069" s="3" t="s">
        <v>22441</v>
      </c>
      <c r="E8069" t="s">
        <v>22442</v>
      </c>
      <c r="F8069" t="s">
        <v>267</v>
      </c>
    </row>
    <row r="8070" spans="1:6" x14ac:dyDescent="0.3">
      <c r="A8070" t="s">
        <v>10</v>
      </c>
      <c r="B8070" t="s">
        <v>49</v>
      </c>
      <c r="C8070" t="s">
        <v>22443</v>
      </c>
      <c r="D8070" s="3" t="s">
        <v>22444</v>
      </c>
      <c r="E8070" t="s">
        <v>22445</v>
      </c>
      <c r="F8070" t="s">
        <v>66</v>
      </c>
    </row>
    <row r="8071" spans="1:6" x14ac:dyDescent="0.3">
      <c r="A8071" t="s">
        <v>10</v>
      </c>
      <c r="B8071" t="s">
        <v>49</v>
      </c>
      <c r="C8071" t="s">
        <v>22446</v>
      </c>
      <c r="D8071" s="3" t="s">
        <v>22447</v>
      </c>
      <c r="E8071" t="s">
        <v>22448</v>
      </c>
      <c r="F8071" t="s">
        <v>83</v>
      </c>
    </row>
    <row r="8072" spans="1:6" x14ac:dyDescent="0.3">
      <c r="A8072" t="s">
        <v>10</v>
      </c>
      <c r="B8072" t="s">
        <v>49</v>
      </c>
      <c r="C8072" t="s">
        <v>22449</v>
      </c>
      <c r="D8072" s="3" t="s">
        <v>22450</v>
      </c>
      <c r="E8072" t="s">
        <v>22451</v>
      </c>
      <c r="F8072" t="s">
        <v>66</v>
      </c>
    </row>
    <row r="8073" spans="1:6" x14ac:dyDescent="0.3">
      <c r="A8073" t="s">
        <v>10</v>
      </c>
      <c r="B8073" t="s">
        <v>49</v>
      </c>
      <c r="C8073" t="s">
        <v>22452</v>
      </c>
      <c r="D8073" s="3" t="s">
        <v>22453</v>
      </c>
      <c r="E8073" t="s">
        <v>22454</v>
      </c>
      <c r="F8073" t="s">
        <v>66</v>
      </c>
    </row>
    <row r="8074" spans="1:6" x14ac:dyDescent="0.3">
      <c r="A8074" t="s">
        <v>10</v>
      </c>
      <c r="B8074" t="s">
        <v>49</v>
      </c>
      <c r="C8074" t="s">
        <v>22455</v>
      </c>
      <c r="D8074" s="3" t="s">
        <v>21571</v>
      </c>
      <c r="E8074" t="s">
        <v>21572</v>
      </c>
      <c r="F8074" t="s">
        <v>66</v>
      </c>
    </row>
    <row r="8075" spans="1:6" x14ac:dyDescent="0.3">
      <c r="A8075" t="s">
        <v>10</v>
      </c>
      <c r="B8075" t="s">
        <v>49</v>
      </c>
      <c r="C8075" t="s">
        <v>22456</v>
      </c>
      <c r="D8075" s="3" t="s">
        <v>22457</v>
      </c>
      <c r="E8075" t="s">
        <v>22458</v>
      </c>
      <c r="F8075" t="s">
        <v>74</v>
      </c>
    </row>
    <row r="8076" spans="1:6" x14ac:dyDescent="0.3">
      <c r="A8076" t="s">
        <v>10</v>
      </c>
      <c r="B8076" t="s">
        <v>49</v>
      </c>
      <c r="C8076" t="s">
        <v>22459</v>
      </c>
      <c r="D8076" s="3" t="s">
        <v>22460</v>
      </c>
      <c r="E8076" t="s">
        <v>22461</v>
      </c>
      <c r="F8076" t="s">
        <v>66</v>
      </c>
    </row>
    <row r="8077" spans="1:6" x14ac:dyDescent="0.3">
      <c r="A8077" t="s">
        <v>10</v>
      </c>
      <c r="B8077" t="s">
        <v>49</v>
      </c>
      <c r="C8077" t="s">
        <v>22462</v>
      </c>
      <c r="D8077" s="3" t="s">
        <v>22463</v>
      </c>
      <c r="E8077" s="4" t="s">
        <v>22464</v>
      </c>
      <c r="F8077" t="s">
        <v>2352</v>
      </c>
    </row>
    <row r="8078" spans="1:6" x14ac:dyDescent="0.3">
      <c r="A8078" t="s">
        <v>10</v>
      </c>
      <c r="B8078" t="s">
        <v>49</v>
      </c>
      <c r="C8078" t="s">
        <v>22465</v>
      </c>
      <c r="D8078" s="3" t="s">
        <v>22466</v>
      </c>
      <c r="E8078" s="4" t="s">
        <v>22467</v>
      </c>
      <c r="F8078" t="s">
        <v>74</v>
      </c>
    </row>
    <row r="8079" spans="1:6" x14ac:dyDescent="0.3">
      <c r="A8079" t="s">
        <v>10</v>
      </c>
      <c r="B8079" t="s">
        <v>49</v>
      </c>
      <c r="C8079" t="s">
        <v>22468</v>
      </c>
      <c r="D8079" s="3" t="s">
        <v>22469</v>
      </c>
      <c r="E8079" s="4" t="s">
        <v>22470</v>
      </c>
      <c r="F8079" t="s">
        <v>66</v>
      </c>
    </row>
    <row r="8080" spans="1:6" x14ac:dyDescent="0.3">
      <c r="A8080" t="s">
        <v>10</v>
      </c>
      <c r="B8080" t="s">
        <v>49</v>
      </c>
      <c r="C8080" t="s">
        <v>22471</v>
      </c>
      <c r="D8080" s="3" t="s">
        <v>22472</v>
      </c>
      <c r="E8080" s="4" t="s">
        <v>22473</v>
      </c>
      <c r="F8080" t="s">
        <v>74</v>
      </c>
    </row>
    <row r="8081" spans="1:6" x14ac:dyDescent="0.3">
      <c r="A8081" t="s">
        <v>10</v>
      </c>
      <c r="B8081" t="s">
        <v>49</v>
      </c>
      <c r="C8081" t="s">
        <v>22474</v>
      </c>
      <c r="D8081" s="3" t="s">
        <v>22475</v>
      </c>
      <c r="E8081" s="4" t="s">
        <v>22476</v>
      </c>
      <c r="F8081" t="s">
        <v>66</v>
      </c>
    </row>
    <row r="8082" spans="1:6" x14ac:dyDescent="0.3">
      <c r="A8082" t="s">
        <v>10</v>
      </c>
      <c r="B8082" t="s">
        <v>49</v>
      </c>
      <c r="C8082" t="s">
        <v>22477</v>
      </c>
      <c r="D8082" s="3" t="s">
        <v>22478</v>
      </c>
      <c r="E8082" s="4" t="s">
        <v>22479</v>
      </c>
      <c r="F8082" t="s">
        <v>66</v>
      </c>
    </row>
    <row r="8083" spans="1:6" x14ac:dyDescent="0.3">
      <c r="A8083" t="s">
        <v>10</v>
      </c>
      <c r="B8083" t="s">
        <v>49</v>
      </c>
      <c r="C8083" t="s">
        <v>22480</v>
      </c>
      <c r="D8083" s="3" t="s">
        <v>22481</v>
      </c>
      <c r="E8083" s="4" t="s">
        <v>22482</v>
      </c>
      <c r="F8083" t="s">
        <v>2208</v>
      </c>
    </row>
    <row r="8084" spans="1:6" x14ac:dyDescent="0.3">
      <c r="A8084" t="s">
        <v>10</v>
      </c>
      <c r="B8084" t="s">
        <v>49</v>
      </c>
      <c r="C8084" t="s">
        <v>22483</v>
      </c>
      <c r="D8084" s="3" t="s">
        <v>22484</v>
      </c>
      <c r="E8084" s="4" t="s">
        <v>22485</v>
      </c>
      <c r="F8084" t="s">
        <v>86</v>
      </c>
    </row>
    <row r="8085" spans="1:6" x14ac:dyDescent="0.3">
      <c r="A8085" t="s">
        <v>10</v>
      </c>
      <c r="B8085" t="s">
        <v>50</v>
      </c>
      <c r="C8085" t="s">
        <v>22486</v>
      </c>
      <c r="D8085" s="3" t="s">
        <v>22487</v>
      </c>
      <c r="E8085" t="s">
        <v>22488</v>
      </c>
      <c r="F8085" t="s">
        <v>70</v>
      </c>
    </row>
    <row r="8086" spans="1:6" x14ac:dyDescent="0.3">
      <c r="A8086" t="s">
        <v>10</v>
      </c>
      <c r="B8086" t="s">
        <v>50</v>
      </c>
      <c r="C8086" t="s">
        <v>22489</v>
      </c>
      <c r="D8086" s="3" t="s">
        <v>22490</v>
      </c>
      <c r="E8086" t="s">
        <v>2173</v>
      </c>
      <c r="F8086" t="s">
        <v>66</v>
      </c>
    </row>
    <row r="8087" spans="1:6" x14ac:dyDescent="0.3">
      <c r="A8087" t="s">
        <v>10</v>
      </c>
      <c r="B8087" t="s">
        <v>50</v>
      </c>
      <c r="C8087" t="s">
        <v>22491</v>
      </c>
      <c r="D8087" s="3" t="s">
        <v>22492</v>
      </c>
      <c r="E8087" t="s">
        <v>2173</v>
      </c>
      <c r="F8087" t="s">
        <v>66</v>
      </c>
    </row>
    <row r="8088" spans="1:6" x14ac:dyDescent="0.3">
      <c r="A8088" t="s">
        <v>10</v>
      </c>
      <c r="B8088" t="s">
        <v>50</v>
      </c>
      <c r="C8088" t="s">
        <v>22493</v>
      </c>
      <c r="D8088" s="3" t="s">
        <v>22494</v>
      </c>
      <c r="E8088" t="s">
        <v>22495</v>
      </c>
      <c r="F8088" t="s">
        <v>118</v>
      </c>
    </row>
    <row r="8089" spans="1:6" x14ac:dyDescent="0.3">
      <c r="A8089" t="s">
        <v>10</v>
      </c>
      <c r="B8089" t="s">
        <v>50</v>
      </c>
      <c r="C8089" t="s">
        <v>22496</v>
      </c>
      <c r="D8089" s="3" t="s">
        <v>22497</v>
      </c>
      <c r="E8089" t="s">
        <v>22498</v>
      </c>
      <c r="F8089" t="s">
        <v>66</v>
      </c>
    </row>
    <row r="8090" spans="1:6" x14ac:dyDescent="0.3">
      <c r="A8090" t="s">
        <v>10</v>
      </c>
      <c r="B8090" t="s">
        <v>50</v>
      </c>
      <c r="C8090" t="s">
        <v>22499</v>
      </c>
      <c r="D8090" s="3" t="s">
        <v>22500</v>
      </c>
      <c r="E8090" t="s">
        <v>2173</v>
      </c>
      <c r="F8090" t="s">
        <v>66</v>
      </c>
    </row>
    <row r="8091" spans="1:6" x14ac:dyDescent="0.3">
      <c r="A8091" t="s">
        <v>10</v>
      </c>
      <c r="B8091" t="s">
        <v>50</v>
      </c>
      <c r="C8091" t="s">
        <v>22501</v>
      </c>
      <c r="D8091" s="3" t="s">
        <v>22502</v>
      </c>
      <c r="E8091" t="s">
        <v>12486</v>
      </c>
      <c r="F8091" t="s">
        <v>830</v>
      </c>
    </row>
    <row r="8092" spans="1:6" x14ac:dyDescent="0.3">
      <c r="A8092" t="s">
        <v>10</v>
      </c>
      <c r="B8092" t="s">
        <v>50</v>
      </c>
      <c r="C8092" t="s">
        <v>22503</v>
      </c>
      <c r="D8092" s="3" t="s">
        <v>22504</v>
      </c>
      <c r="E8092" t="s">
        <v>22505</v>
      </c>
      <c r="F8092" t="s">
        <v>86</v>
      </c>
    </row>
    <row r="8093" spans="1:6" x14ac:dyDescent="0.3">
      <c r="A8093" t="s">
        <v>10</v>
      </c>
      <c r="B8093" t="s">
        <v>50</v>
      </c>
      <c r="C8093" t="s">
        <v>22506</v>
      </c>
      <c r="D8093" s="3" t="s">
        <v>22507</v>
      </c>
      <c r="E8093" t="s">
        <v>22508</v>
      </c>
      <c r="F8093" t="s">
        <v>66</v>
      </c>
    </row>
    <row r="8094" spans="1:6" x14ac:dyDescent="0.3">
      <c r="A8094" t="s">
        <v>10</v>
      </c>
      <c r="B8094" t="s">
        <v>50</v>
      </c>
      <c r="C8094" t="s">
        <v>22509</v>
      </c>
      <c r="D8094" s="3" t="s">
        <v>22510</v>
      </c>
      <c r="E8094" t="s">
        <v>2173</v>
      </c>
      <c r="F8094" t="s">
        <v>74</v>
      </c>
    </row>
    <row r="8095" spans="1:6" x14ac:dyDescent="0.3">
      <c r="A8095" t="s">
        <v>10</v>
      </c>
      <c r="B8095" t="s">
        <v>50</v>
      </c>
      <c r="C8095" t="s">
        <v>22511</v>
      </c>
      <c r="D8095" s="3" t="s">
        <v>22512</v>
      </c>
      <c r="E8095" t="s">
        <v>22513</v>
      </c>
      <c r="F8095" t="s">
        <v>86</v>
      </c>
    </row>
    <row r="8096" spans="1:6" x14ac:dyDescent="0.3">
      <c r="A8096" t="s">
        <v>10</v>
      </c>
      <c r="B8096" t="s">
        <v>50</v>
      </c>
      <c r="C8096" t="s">
        <v>22514</v>
      </c>
      <c r="D8096" s="3" t="s">
        <v>22515</v>
      </c>
      <c r="E8096" t="s">
        <v>2173</v>
      </c>
      <c r="F8096" t="s">
        <v>66</v>
      </c>
    </row>
    <row r="8097" spans="1:6" x14ac:dyDescent="0.3">
      <c r="A8097" t="s">
        <v>10</v>
      </c>
      <c r="B8097" t="s">
        <v>50</v>
      </c>
      <c r="C8097" t="s">
        <v>22516</v>
      </c>
      <c r="D8097" s="3" t="s">
        <v>22517</v>
      </c>
      <c r="E8097" t="s">
        <v>22518</v>
      </c>
      <c r="F8097" t="s">
        <v>66</v>
      </c>
    </row>
    <row r="8098" spans="1:6" x14ac:dyDescent="0.3">
      <c r="A8098" t="s">
        <v>10</v>
      </c>
      <c r="B8098" t="s">
        <v>50</v>
      </c>
      <c r="C8098" t="s">
        <v>22519</v>
      </c>
      <c r="D8098" s="3" t="s">
        <v>22520</v>
      </c>
      <c r="E8098" t="s">
        <v>22521</v>
      </c>
      <c r="F8098" t="s">
        <v>66</v>
      </c>
    </row>
    <row r="8099" spans="1:6" x14ac:dyDescent="0.3">
      <c r="A8099" t="s">
        <v>10</v>
      </c>
      <c r="B8099" t="s">
        <v>50</v>
      </c>
      <c r="C8099" t="s">
        <v>22522</v>
      </c>
      <c r="D8099" s="3" t="s">
        <v>68</v>
      </c>
      <c r="E8099" t="s">
        <v>69</v>
      </c>
      <c r="F8099" t="s">
        <v>70</v>
      </c>
    </row>
    <row r="8100" spans="1:6" x14ac:dyDescent="0.3">
      <c r="A8100" t="s">
        <v>10</v>
      </c>
      <c r="B8100" t="s">
        <v>50</v>
      </c>
      <c r="C8100" t="s">
        <v>22523</v>
      </c>
      <c r="D8100" s="3" t="s">
        <v>22524</v>
      </c>
      <c r="E8100" t="s">
        <v>22525</v>
      </c>
      <c r="F8100" t="s">
        <v>118</v>
      </c>
    </row>
    <row r="8101" spans="1:6" x14ac:dyDescent="0.3">
      <c r="A8101" t="s">
        <v>10</v>
      </c>
      <c r="B8101" t="s">
        <v>50</v>
      </c>
      <c r="C8101" t="s">
        <v>22526</v>
      </c>
      <c r="D8101" s="3" t="s">
        <v>22527</v>
      </c>
      <c r="E8101" t="s">
        <v>22528</v>
      </c>
      <c r="F8101" t="s">
        <v>207</v>
      </c>
    </row>
    <row r="8102" spans="1:6" x14ac:dyDescent="0.3">
      <c r="A8102" t="s">
        <v>10</v>
      </c>
      <c r="B8102" t="s">
        <v>50</v>
      </c>
      <c r="C8102" t="s">
        <v>22529</v>
      </c>
      <c r="D8102" s="3" t="s">
        <v>22530</v>
      </c>
      <c r="E8102" t="s">
        <v>22531</v>
      </c>
      <c r="F8102" t="s">
        <v>839</v>
      </c>
    </row>
    <row r="8103" spans="1:6" x14ac:dyDescent="0.3">
      <c r="A8103" t="s">
        <v>10</v>
      </c>
      <c r="B8103" t="s">
        <v>50</v>
      </c>
      <c r="C8103" t="s">
        <v>22532</v>
      </c>
      <c r="D8103" s="3" t="s">
        <v>22533</v>
      </c>
      <c r="E8103" t="s">
        <v>22534</v>
      </c>
      <c r="F8103" t="s">
        <v>66</v>
      </c>
    </row>
    <row r="8104" spans="1:6" x14ac:dyDescent="0.3">
      <c r="A8104" t="s">
        <v>10</v>
      </c>
      <c r="B8104" t="s">
        <v>50</v>
      </c>
      <c r="C8104" t="s">
        <v>22535</v>
      </c>
      <c r="D8104" s="3" t="s">
        <v>22536</v>
      </c>
      <c r="E8104" t="s">
        <v>2173</v>
      </c>
      <c r="F8104" t="s">
        <v>66</v>
      </c>
    </row>
    <row r="8105" spans="1:6" x14ac:dyDescent="0.3">
      <c r="A8105" t="s">
        <v>10</v>
      </c>
      <c r="B8105" t="s">
        <v>50</v>
      </c>
      <c r="C8105" t="s">
        <v>22537</v>
      </c>
      <c r="D8105" s="3" t="s">
        <v>22538</v>
      </c>
      <c r="E8105" t="s">
        <v>22539</v>
      </c>
      <c r="F8105" t="s">
        <v>66</v>
      </c>
    </row>
    <row r="8106" spans="1:6" x14ac:dyDescent="0.3">
      <c r="A8106" t="s">
        <v>10</v>
      </c>
      <c r="B8106" t="s">
        <v>50</v>
      </c>
      <c r="C8106" t="s">
        <v>22540</v>
      </c>
      <c r="D8106" s="3" t="s">
        <v>22541</v>
      </c>
      <c r="E8106" t="s">
        <v>22542</v>
      </c>
      <c r="F8106" t="s">
        <v>66</v>
      </c>
    </row>
    <row r="8107" spans="1:6" x14ac:dyDescent="0.3">
      <c r="A8107" t="s">
        <v>10</v>
      </c>
      <c r="B8107" t="s">
        <v>50</v>
      </c>
      <c r="C8107" t="s">
        <v>22543</v>
      </c>
      <c r="D8107" s="3" t="s">
        <v>22544</v>
      </c>
      <c r="E8107" t="s">
        <v>22545</v>
      </c>
      <c r="F8107" t="s">
        <v>66</v>
      </c>
    </row>
    <row r="8108" spans="1:6" x14ac:dyDescent="0.3">
      <c r="A8108" t="s">
        <v>10</v>
      </c>
      <c r="B8108" t="s">
        <v>50</v>
      </c>
      <c r="C8108" t="s">
        <v>22546</v>
      </c>
      <c r="D8108" s="3" t="s">
        <v>22547</v>
      </c>
      <c r="E8108" t="s">
        <v>22548</v>
      </c>
      <c r="F8108" t="s">
        <v>70</v>
      </c>
    </row>
    <row r="8109" spans="1:6" x14ac:dyDescent="0.3">
      <c r="A8109" t="s">
        <v>10</v>
      </c>
      <c r="B8109" t="s">
        <v>50</v>
      </c>
      <c r="C8109" t="s">
        <v>22549</v>
      </c>
      <c r="D8109" s="3" t="s">
        <v>22550</v>
      </c>
      <c r="E8109" t="s">
        <v>22551</v>
      </c>
      <c r="F8109" t="s">
        <v>104</v>
      </c>
    </row>
    <row r="8110" spans="1:6" x14ac:dyDescent="0.3">
      <c r="A8110" t="s">
        <v>10</v>
      </c>
      <c r="B8110" t="s">
        <v>50</v>
      </c>
      <c r="C8110" t="s">
        <v>22552</v>
      </c>
      <c r="D8110" s="3" t="s">
        <v>22553</v>
      </c>
      <c r="E8110" t="s">
        <v>22554</v>
      </c>
      <c r="F8110" t="s">
        <v>66</v>
      </c>
    </row>
    <row r="8111" spans="1:6" x14ac:dyDescent="0.3">
      <c r="A8111" t="s">
        <v>10</v>
      </c>
      <c r="B8111" t="s">
        <v>50</v>
      </c>
      <c r="C8111" t="s">
        <v>22555</v>
      </c>
      <c r="D8111" s="3" t="s">
        <v>22556</v>
      </c>
      <c r="E8111" t="s">
        <v>22557</v>
      </c>
      <c r="F8111" t="s">
        <v>118</v>
      </c>
    </row>
    <row r="8112" spans="1:6" x14ac:dyDescent="0.3">
      <c r="A8112" t="s">
        <v>10</v>
      </c>
      <c r="B8112" t="s">
        <v>50</v>
      </c>
      <c r="C8112" t="s">
        <v>22558</v>
      </c>
      <c r="D8112" s="3" t="s">
        <v>22559</v>
      </c>
      <c r="E8112" t="s">
        <v>22560</v>
      </c>
      <c r="F8112" t="s">
        <v>70</v>
      </c>
    </row>
    <row r="8113" spans="1:6" x14ac:dyDescent="0.3">
      <c r="A8113" t="s">
        <v>10</v>
      </c>
      <c r="B8113" t="s">
        <v>50</v>
      </c>
      <c r="C8113" t="s">
        <v>22561</v>
      </c>
      <c r="D8113" s="3" t="s">
        <v>22562</v>
      </c>
      <c r="E8113" t="s">
        <v>2173</v>
      </c>
      <c r="F8113" t="s">
        <v>165</v>
      </c>
    </row>
    <row r="8114" spans="1:6" x14ac:dyDescent="0.3">
      <c r="A8114" t="s">
        <v>10</v>
      </c>
      <c r="B8114" t="s">
        <v>50</v>
      </c>
      <c r="C8114" t="s">
        <v>22563</v>
      </c>
      <c r="D8114" s="3" t="s">
        <v>22564</v>
      </c>
      <c r="E8114" t="s">
        <v>22565</v>
      </c>
      <c r="F8114" t="s">
        <v>66</v>
      </c>
    </row>
    <row r="8115" spans="1:6" x14ac:dyDescent="0.3">
      <c r="A8115" t="s">
        <v>10</v>
      </c>
      <c r="B8115" t="s">
        <v>50</v>
      </c>
      <c r="C8115" t="s">
        <v>22566</v>
      </c>
      <c r="D8115" s="3" t="s">
        <v>22567</v>
      </c>
      <c r="E8115" t="s">
        <v>2173</v>
      </c>
      <c r="F8115" t="s">
        <v>86</v>
      </c>
    </row>
    <row r="8116" spans="1:6" x14ac:dyDescent="0.3">
      <c r="A8116" t="s">
        <v>10</v>
      </c>
      <c r="B8116" t="s">
        <v>50</v>
      </c>
      <c r="C8116" t="s">
        <v>22568</v>
      </c>
      <c r="D8116" s="3" t="s">
        <v>22569</v>
      </c>
      <c r="E8116" t="s">
        <v>2173</v>
      </c>
      <c r="F8116" t="s">
        <v>496</v>
      </c>
    </row>
    <row r="8117" spans="1:6" x14ac:dyDescent="0.3">
      <c r="A8117" t="s">
        <v>10</v>
      </c>
      <c r="B8117" t="s">
        <v>50</v>
      </c>
      <c r="C8117" t="s">
        <v>22570</v>
      </c>
      <c r="D8117" s="3" t="s">
        <v>22571</v>
      </c>
      <c r="E8117" t="s">
        <v>22572</v>
      </c>
      <c r="F8117" t="s">
        <v>66</v>
      </c>
    </row>
    <row r="8118" spans="1:6" x14ac:dyDescent="0.3">
      <c r="A8118" t="s">
        <v>10</v>
      </c>
      <c r="B8118" t="s">
        <v>50</v>
      </c>
      <c r="C8118" t="s">
        <v>22573</v>
      </c>
      <c r="D8118" s="3" t="s">
        <v>22574</v>
      </c>
      <c r="E8118" t="s">
        <v>2173</v>
      </c>
      <c r="F8118" t="s">
        <v>66</v>
      </c>
    </row>
    <row r="8119" spans="1:6" x14ac:dyDescent="0.3">
      <c r="A8119" t="s">
        <v>10</v>
      </c>
      <c r="B8119" t="s">
        <v>50</v>
      </c>
      <c r="C8119" t="s">
        <v>22575</v>
      </c>
      <c r="D8119" s="3" t="s">
        <v>22576</v>
      </c>
      <c r="E8119" t="s">
        <v>2173</v>
      </c>
      <c r="F8119" t="s">
        <v>118</v>
      </c>
    </row>
    <row r="8120" spans="1:6" x14ac:dyDescent="0.3">
      <c r="A8120" t="s">
        <v>10</v>
      </c>
      <c r="B8120" t="s">
        <v>50</v>
      </c>
      <c r="C8120" t="s">
        <v>22577</v>
      </c>
      <c r="D8120" s="3" t="s">
        <v>22578</v>
      </c>
      <c r="E8120" t="s">
        <v>22579</v>
      </c>
      <c r="F8120" t="s">
        <v>162</v>
      </c>
    </row>
    <row r="8121" spans="1:6" x14ac:dyDescent="0.3">
      <c r="A8121" t="s">
        <v>10</v>
      </c>
      <c r="B8121" t="s">
        <v>50</v>
      </c>
      <c r="C8121" t="s">
        <v>22580</v>
      </c>
      <c r="D8121" s="3" t="s">
        <v>22581</v>
      </c>
      <c r="E8121" t="s">
        <v>22582</v>
      </c>
      <c r="F8121" t="s">
        <v>86</v>
      </c>
    </row>
    <row r="8122" spans="1:6" x14ac:dyDescent="0.3">
      <c r="A8122" t="s">
        <v>10</v>
      </c>
      <c r="B8122" t="s">
        <v>50</v>
      </c>
      <c r="C8122" t="s">
        <v>22583</v>
      </c>
      <c r="D8122" s="3" t="s">
        <v>22584</v>
      </c>
      <c r="E8122" t="s">
        <v>2173</v>
      </c>
      <c r="F8122" t="s">
        <v>66</v>
      </c>
    </row>
    <row r="8123" spans="1:6" x14ac:dyDescent="0.3">
      <c r="A8123" t="s">
        <v>10</v>
      </c>
      <c r="B8123" t="s">
        <v>50</v>
      </c>
      <c r="C8123" t="s">
        <v>22585</v>
      </c>
      <c r="D8123" s="3" t="s">
        <v>22586</v>
      </c>
      <c r="E8123" t="s">
        <v>22587</v>
      </c>
      <c r="F8123" t="s">
        <v>83</v>
      </c>
    </row>
    <row r="8124" spans="1:6" x14ac:dyDescent="0.3">
      <c r="A8124" t="s">
        <v>10</v>
      </c>
      <c r="B8124" t="s">
        <v>50</v>
      </c>
      <c r="C8124" t="s">
        <v>22588</v>
      </c>
      <c r="D8124" s="3" t="s">
        <v>22589</v>
      </c>
      <c r="E8124" t="s">
        <v>22590</v>
      </c>
      <c r="F8124" t="s">
        <v>66</v>
      </c>
    </row>
    <row r="8125" spans="1:6" x14ac:dyDescent="0.3">
      <c r="A8125" t="s">
        <v>10</v>
      </c>
      <c r="B8125" t="s">
        <v>50</v>
      </c>
      <c r="C8125" t="s">
        <v>22591</v>
      </c>
      <c r="D8125" s="3" t="s">
        <v>22592</v>
      </c>
      <c r="E8125" t="s">
        <v>2173</v>
      </c>
      <c r="F8125" t="s">
        <v>74</v>
      </c>
    </row>
    <row r="8126" spans="1:6" x14ac:dyDescent="0.3">
      <c r="A8126" t="s">
        <v>10</v>
      </c>
      <c r="B8126" t="s">
        <v>50</v>
      </c>
      <c r="C8126" t="s">
        <v>22593</v>
      </c>
      <c r="D8126" s="3" t="s">
        <v>22594</v>
      </c>
      <c r="E8126" t="s">
        <v>2173</v>
      </c>
      <c r="F8126" t="s">
        <v>70</v>
      </c>
    </row>
    <row r="8127" spans="1:6" x14ac:dyDescent="0.3">
      <c r="A8127" t="s">
        <v>10</v>
      </c>
      <c r="B8127" t="s">
        <v>50</v>
      </c>
      <c r="C8127" t="s">
        <v>22595</v>
      </c>
      <c r="D8127" s="3" t="s">
        <v>22596</v>
      </c>
      <c r="E8127" t="s">
        <v>22597</v>
      </c>
      <c r="F8127" t="s">
        <v>66</v>
      </c>
    </row>
    <row r="8128" spans="1:6" x14ac:dyDescent="0.3">
      <c r="A8128" t="s">
        <v>10</v>
      </c>
      <c r="B8128" t="s">
        <v>50</v>
      </c>
      <c r="C8128" t="s">
        <v>22598</v>
      </c>
      <c r="D8128" s="3" t="s">
        <v>22599</v>
      </c>
      <c r="E8128" t="s">
        <v>2173</v>
      </c>
      <c r="F8128" t="s">
        <v>66</v>
      </c>
    </row>
    <row r="8129" spans="1:6" x14ac:dyDescent="0.3">
      <c r="A8129" t="s">
        <v>10</v>
      </c>
      <c r="B8129" t="s">
        <v>50</v>
      </c>
      <c r="C8129" t="s">
        <v>22600</v>
      </c>
      <c r="D8129" s="3" t="s">
        <v>22601</v>
      </c>
      <c r="E8129" t="s">
        <v>2173</v>
      </c>
      <c r="F8129" t="s">
        <v>70</v>
      </c>
    </row>
    <row r="8130" spans="1:6" x14ac:dyDescent="0.3">
      <c r="A8130" t="s">
        <v>10</v>
      </c>
      <c r="B8130" t="s">
        <v>50</v>
      </c>
      <c r="C8130" t="s">
        <v>22602</v>
      </c>
      <c r="D8130" s="3" t="s">
        <v>22603</v>
      </c>
      <c r="E8130" t="s">
        <v>22604</v>
      </c>
      <c r="F8130" t="s">
        <v>66</v>
      </c>
    </row>
    <row r="8131" spans="1:6" x14ac:dyDescent="0.3">
      <c r="A8131" t="s">
        <v>10</v>
      </c>
      <c r="B8131" t="s">
        <v>50</v>
      </c>
      <c r="C8131" t="s">
        <v>22605</v>
      </c>
      <c r="D8131" s="3" t="s">
        <v>22606</v>
      </c>
      <c r="E8131" t="s">
        <v>22607</v>
      </c>
      <c r="F8131" t="s">
        <v>66</v>
      </c>
    </row>
    <row r="8132" spans="1:6" x14ac:dyDescent="0.3">
      <c r="A8132" t="s">
        <v>10</v>
      </c>
      <c r="B8132" t="s">
        <v>50</v>
      </c>
      <c r="C8132" t="s">
        <v>22608</v>
      </c>
      <c r="D8132" s="3" t="s">
        <v>22609</v>
      </c>
      <c r="E8132" t="s">
        <v>22610</v>
      </c>
      <c r="F8132" t="s">
        <v>66</v>
      </c>
    </row>
    <row r="8133" spans="1:6" x14ac:dyDescent="0.3">
      <c r="A8133" t="s">
        <v>10</v>
      </c>
      <c r="B8133" t="s">
        <v>50</v>
      </c>
      <c r="C8133" t="s">
        <v>22611</v>
      </c>
      <c r="D8133" s="3" t="s">
        <v>22612</v>
      </c>
      <c r="E8133" t="s">
        <v>2173</v>
      </c>
      <c r="F8133" t="s">
        <v>86</v>
      </c>
    </row>
    <row r="8134" spans="1:6" x14ac:dyDescent="0.3">
      <c r="A8134" t="s">
        <v>10</v>
      </c>
      <c r="B8134" t="s">
        <v>50</v>
      </c>
      <c r="C8134" t="s">
        <v>22613</v>
      </c>
      <c r="D8134" s="3" t="s">
        <v>22614</v>
      </c>
      <c r="E8134" t="s">
        <v>2173</v>
      </c>
      <c r="F8134" t="s">
        <v>66</v>
      </c>
    </row>
    <row r="8135" spans="1:6" x14ac:dyDescent="0.3">
      <c r="A8135" t="s">
        <v>10</v>
      </c>
      <c r="B8135" t="s">
        <v>50</v>
      </c>
      <c r="C8135" t="s">
        <v>22615</v>
      </c>
      <c r="D8135" s="3" t="s">
        <v>21038</v>
      </c>
      <c r="E8135" t="s">
        <v>21039</v>
      </c>
      <c r="F8135" t="s">
        <v>74</v>
      </c>
    </row>
    <row r="8136" spans="1:6" x14ac:dyDescent="0.3">
      <c r="A8136" t="s">
        <v>10</v>
      </c>
      <c r="B8136" t="s">
        <v>50</v>
      </c>
      <c r="C8136" t="s">
        <v>22616</v>
      </c>
      <c r="D8136" s="3" t="s">
        <v>22617</v>
      </c>
      <c r="E8136" t="s">
        <v>22618</v>
      </c>
      <c r="F8136" t="s">
        <v>750</v>
      </c>
    </row>
    <row r="8137" spans="1:6" x14ac:dyDescent="0.3">
      <c r="A8137" t="s">
        <v>10</v>
      </c>
      <c r="B8137" t="s">
        <v>50</v>
      </c>
      <c r="C8137" t="s">
        <v>22619</v>
      </c>
      <c r="D8137" s="3" t="s">
        <v>22620</v>
      </c>
      <c r="E8137" t="s">
        <v>2173</v>
      </c>
      <c r="F8137" t="s">
        <v>66</v>
      </c>
    </row>
    <row r="8138" spans="1:6" x14ac:dyDescent="0.3">
      <c r="A8138" t="s">
        <v>10</v>
      </c>
      <c r="B8138" t="s">
        <v>50</v>
      </c>
      <c r="C8138" t="s">
        <v>22621</v>
      </c>
      <c r="D8138" s="3" t="s">
        <v>21844</v>
      </c>
      <c r="E8138" t="s">
        <v>22622</v>
      </c>
      <c r="F8138" t="s">
        <v>66</v>
      </c>
    </row>
    <row r="8139" spans="1:6" x14ac:dyDescent="0.3">
      <c r="A8139" t="s">
        <v>10</v>
      </c>
      <c r="B8139" t="s">
        <v>50</v>
      </c>
      <c r="C8139" t="s">
        <v>22623</v>
      </c>
      <c r="D8139" s="3" t="s">
        <v>22624</v>
      </c>
      <c r="E8139" t="s">
        <v>2173</v>
      </c>
      <c r="F8139" t="s">
        <v>323</v>
      </c>
    </row>
    <row r="8140" spans="1:6" x14ac:dyDescent="0.3">
      <c r="A8140" t="s">
        <v>10</v>
      </c>
      <c r="B8140" t="s">
        <v>50</v>
      </c>
      <c r="C8140" t="s">
        <v>22625</v>
      </c>
      <c r="D8140" s="3" t="s">
        <v>22626</v>
      </c>
      <c r="E8140" t="s">
        <v>2173</v>
      </c>
      <c r="F8140" t="s">
        <v>66</v>
      </c>
    </row>
    <row r="8141" spans="1:6" x14ac:dyDescent="0.3">
      <c r="A8141" t="s">
        <v>10</v>
      </c>
      <c r="B8141" t="s">
        <v>50</v>
      </c>
      <c r="C8141" t="s">
        <v>22627</v>
      </c>
      <c r="D8141" s="3" t="s">
        <v>22628</v>
      </c>
      <c r="E8141" t="s">
        <v>22629</v>
      </c>
      <c r="F8141" t="s">
        <v>165</v>
      </c>
    </row>
    <row r="8142" spans="1:6" x14ac:dyDescent="0.3">
      <c r="A8142" t="s">
        <v>10</v>
      </c>
      <c r="B8142" t="s">
        <v>50</v>
      </c>
      <c r="C8142" t="s">
        <v>22630</v>
      </c>
      <c r="D8142" s="3" t="s">
        <v>22631</v>
      </c>
      <c r="E8142" t="s">
        <v>22632</v>
      </c>
      <c r="F8142" t="s">
        <v>74</v>
      </c>
    </row>
    <row r="8143" spans="1:6" x14ac:dyDescent="0.3">
      <c r="A8143" t="s">
        <v>10</v>
      </c>
      <c r="B8143" t="s">
        <v>50</v>
      </c>
      <c r="C8143" t="s">
        <v>22633</v>
      </c>
      <c r="D8143" s="3" t="s">
        <v>22634</v>
      </c>
      <c r="E8143" t="s">
        <v>2173</v>
      </c>
      <c r="F8143" t="s">
        <v>74</v>
      </c>
    </row>
    <row r="8144" spans="1:6" x14ac:dyDescent="0.3">
      <c r="A8144" t="s">
        <v>10</v>
      </c>
      <c r="B8144" t="s">
        <v>50</v>
      </c>
      <c r="C8144" t="s">
        <v>22635</v>
      </c>
      <c r="D8144" s="3" t="s">
        <v>22636</v>
      </c>
      <c r="E8144" t="s">
        <v>22637</v>
      </c>
      <c r="F8144" t="s">
        <v>86</v>
      </c>
    </row>
    <row r="8145" spans="1:6" x14ac:dyDescent="0.3">
      <c r="A8145" t="s">
        <v>10</v>
      </c>
      <c r="B8145" t="s">
        <v>50</v>
      </c>
      <c r="C8145" t="s">
        <v>22638</v>
      </c>
      <c r="D8145" s="3" t="s">
        <v>22639</v>
      </c>
      <c r="E8145" t="s">
        <v>22640</v>
      </c>
      <c r="F8145" t="s">
        <v>66</v>
      </c>
    </row>
    <row r="8146" spans="1:6" x14ac:dyDescent="0.3">
      <c r="A8146" t="s">
        <v>10</v>
      </c>
      <c r="B8146" t="s">
        <v>50</v>
      </c>
      <c r="C8146" t="s">
        <v>22641</v>
      </c>
      <c r="D8146" s="3" t="s">
        <v>22642</v>
      </c>
      <c r="E8146" t="s">
        <v>22643</v>
      </c>
      <c r="F8146" t="s">
        <v>118</v>
      </c>
    </row>
    <row r="8147" spans="1:6" x14ac:dyDescent="0.3">
      <c r="A8147" t="s">
        <v>10</v>
      </c>
      <c r="B8147" t="s">
        <v>50</v>
      </c>
      <c r="C8147" t="s">
        <v>22644</v>
      </c>
      <c r="D8147" s="3" t="s">
        <v>22645</v>
      </c>
      <c r="E8147" t="s">
        <v>2173</v>
      </c>
      <c r="F8147" t="s">
        <v>118</v>
      </c>
    </row>
    <row r="8148" spans="1:6" x14ac:dyDescent="0.3">
      <c r="A8148" t="s">
        <v>10</v>
      </c>
      <c r="B8148" t="s">
        <v>50</v>
      </c>
      <c r="C8148" t="s">
        <v>22646</v>
      </c>
      <c r="D8148" s="3" t="s">
        <v>22647</v>
      </c>
      <c r="E8148" t="s">
        <v>22648</v>
      </c>
      <c r="F8148" t="s">
        <v>66</v>
      </c>
    </row>
    <row r="8149" spans="1:6" x14ac:dyDescent="0.3">
      <c r="A8149" t="s">
        <v>10</v>
      </c>
      <c r="B8149" t="s">
        <v>50</v>
      </c>
      <c r="C8149" t="s">
        <v>22649</v>
      </c>
      <c r="D8149" s="3" t="s">
        <v>22650</v>
      </c>
      <c r="E8149" t="s">
        <v>22651</v>
      </c>
      <c r="F8149" t="s">
        <v>830</v>
      </c>
    </row>
    <row r="8150" spans="1:6" x14ac:dyDescent="0.3">
      <c r="A8150" t="s">
        <v>10</v>
      </c>
      <c r="B8150" t="s">
        <v>50</v>
      </c>
      <c r="C8150" t="s">
        <v>22652</v>
      </c>
      <c r="D8150" s="3" t="s">
        <v>22653</v>
      </c>
      <c r="E8150" t="s">
        <v>22654</v>
      </c>
      <c r="F8150" t="s">
        <v>1710</v>
      </c>
    </row>
    <row r="8151" spans="1:6" x14ac:dyDescent="0.3">
      <c r="A8151" t="s">
        <v>10</v>
      </c>
      <c r="B8151" t="s">
        <v>50</v>
      </c>
      <c r="C8151" t="s">
        <v>22655</v>
      </c>
      <c r="D8151" s="3" t="s">
        <v>22656</v>
      </c>
      <c r="E8151" t="s">
        <v>22657</v>
      </c>
      <c r="F8151" t="s">
        <v>66</v>
      </c>
    </row>
    <row r="8152" spans="1:6" x14ac:dyDescent="0.3">
      <c r="A8152" t="s">
        <v>10</v>
      </c>
      <c r="B8152" t="s">
        <v>50</v>
      </c>
      <c r="C8152" t="s">
        <v>22658</v>
      </c>
      <c r="D8152" s="3" t="s">
        <v>22659</v>
      </c>
      <c r="E8152" t="s">
        <v>22660</v>
      </c>
      <c r="F8152" t="s">
        <v>66</v>
      </c>
    </row>
    <row r="8153" spans="1:6" x14ac:dyDescent="0.3">
      <c r="A8153" t="s">
        <v>10</v>
      </c>
      <c r="B8153" t="s">
        <v>50</v>
      </c>
      <c r="C8153" t="s">
        <v>22661</v>
      </c>
      <c r="D8153" s="3" t="s">
        <v>22662</v>
      </c>
      <c r="E8153" t="s">
        <v>22663</v>
      </c>
      <c r="F8153" t="s">
        <v>74</v>
      </c>
    </row>
    <row r="8154" spans="1:6" x14ac:dyDescent="0.3">
      <c r="A8154" t="s">
        <v>10</v>
      </c>
      <c r="B8154" t="s">
        <v>50</v>
      </c>
      <c r="C8154" t="s">
        <v>14799</v>
      </c>
      <c r="D8154" s="3" t="s">
        <v>22664</v>
      </c>
      <c r="E8154" t="s">
        <v>22665</v>
      </c>
      <c r="F8154" t="s">
        <v>104</v>
      </c>
    </row>
    <row r="8155" spans="1:6" x14ac:dyDescent="0.3">
      <c r="A8155" t="s">
        <v>10</v>
      </c>
      <c r="B8155" t="s">
        <v>50</v>
      </c>
      <c r="C8155" t="s">
        <v>22666</v>
      </c>
      <c r="D8155" s="3" t="s">
        <v>22667</v>
      </c>
      <c r="E8155" t="s">
        <v>22668</v>
      </c>
      <c r="F8155" t="s">
        <v>66</v>
      </c>
    </row>
    <row r="8156" spans="1:6" x14ac:dyDescent="0.3">
      <c r="A8156" t="s">
        <v>10</v>
      </c>
      <c r="B8156" t="s">
        <v>50</v>
      </c>
      <c r="C8156" t="s">
        <v>22669</v>
      </c>
      <c r="D8156" s="3" t="s">
        <v>22670</v>
      </c>
      <c r="E8156" t="s">
        <v>22671</v>
      </c>
      <c r="F8156" t="s">
        <v>66</v>
      </c>
    </row>
    <row r="8157" spans="1:6" x14ac:dyDescent="0.3">
      <c r="A8157" t="s">
        <v>10</v>
      </c>
      <c r="B8157" t="s">
        <v>50</v>
      </c>
      <c r="C8157" t="s">
        <v>22672</v>
      </c>
      <c r="D8157" s="3" t="s">
        <v>22673</v>
      </c>
      <c r="E8157" t="s">
        <v>2173</v>
      </c>
      <c r="F8157" t="s">
        <v>66</v>
      </c>
    </row>
    <row r="8158" spans="1:6" x14ac:dyDescent="0.3">
      <c r="A8158" t="s">
        <v>10</v>
      </c>
      <c r="B8158" t="s">
        <v>50</v>
      </c>
      <c r="C8158" t="s">
        <v>22674</v>
      </c>
      <c r="D8158" s="3" t="s">
        <v>22675</v>
      </c>
      <c r="E8158" t="s">
        <v>2173</v>
      </c>
      <c r="F8158" t="s">
        <v>267</v>
      </c>
    </row>
    <row r="8159" spans="1:6" x14ac:dyDescent="0.3">
      <c r="A8159" t="s">
        <v>10</v>
      </c>
      <c r="B8159" t="s">
        <v>50</v>
      </c>
      <c r="C8159" t="s">
        <v>22676</v>
      </c>
      <c r="D8159" s="3" t="s">
        <v>22677</v>
      </c>
      <c r="E8159" t="s">
        <v>2173</v>
      </c>
      <c r="F8159" t="s">
        <v>70</v>
      </c>
    </row>
    <row r="8160" spans="1:6" x14ac:dyDescent="0.3">
      <c r="A8160" t="s">
        <v>10</v>
      </c>
      <c r="B8160" t="s">
        <v>50</v>
      </c>
      <c r="C8160" t="s">
        <v>22678</v>
      </c>
      <c r="D8160" s="3" t="s">
        <v>22679</v>
      </c>
      <c r="E8160" t="s">
        <v>22680</v>
      </c>
      <c r="F8160" t="s">
        <v>95</v>
      </c>
    </row>
    <row r="8161" spans="1:6" x14ac:dyDescent="0.3">
      <c r="A8161" t="s">
        <v>10</v>
      </c>
      <c r="B8161" t="s">
        <v>50</v>
      </c>
      <c r="C8161" t="s">
        <v>22681</v>
      </c>
      <c r="D8161" s="3" t="s">
        <v>22682</v>
      </c>
      <c r="E8161" t="s">
        <v>2173</v>
      </c>
      <c r="F8161" t="s">
        <v>66</v>
      </c>
    </row>
    <row r="8162" spans="1:6" x14ac:dyDescent="0.3">
      <c r="A8162" t="s">
        <v>10</v>
      </c>
      <c r="B8162" t="s">
        <v>50</v>
      </c>
      <c r="C8162" t="s">
        <v>22683</v>
      </c>
      <c r="D8162" s="3" t="s">
        <v>21038</v>
      </c>
      <c r="E8162" t="s">
        <v>2173</v>
      </c>
      <c r="F8162" t="s">
        <v>74</v>
      </c>
    </row>
    <row r="8163" spans="1:6" x14ac:dyDescent="0.3">
      <c r="A8163" t="s">
        <v>10</v>
      </c>
      <c r="B8163" t="s">
        <v>50</v>
      </c>
      <c r="C8163" t="s">
        <v>22684</v>
      </c>
      <c r="D8163" s="3" t="s">
        <v>22685</v>
      </c>
      <c r="E8163" t="s">
        <v>22686</v>
      </c>
      <c r="F8163" t="s">
        <v>74</v>
      </c>
    </row>
    <row r="8164" spans="1:6" x14ac:dyDescent="0.3">
      <c r="A8164" t="s">
        <v>10</v>
      </c>
      <c r="B8164" t="s">
        <v>50</v>
      </c>
      <c r="C8164" t="s">
        <v>22687</v>
      </c>
      <c r="D8164" s="3" t="s">
        <v>22688</v>
      </c>
      <c r="E8164" t="s">
        <v>22689</v>
      </c>
      <c r="F8164" t="s">
        <v>66</v>
      </c>
    </row>
    <row r="8165" spans="1:6" x14ac:dyDescent="0.3">
      <c r="A8165" t="s">
        <v>10</v>
      </c>
      <c r="B8165" t="s">
        <v>50</v>
      </c>
      <c r="C8165" t="s">
        <v>13418</v>
      </c>
      <c r="D8165" s="3" t="s">
        <v>22690</v>
      </c>
      <c r="E8165" t="s">
        <v>22691</v>
      </c>
      <c r="F8165" t="s">
        <v>74</v>
      </c>
    </row>
    <row r="8166" spans="1:6" x14ac:dyDescent="0.3">
      <c r="A8166" t="s">
        <v>10</v>
      </c>
      <c r="B8166" t="s">
        <v>50</v>
      </c>
      <c r="C8166" t="s">
        <v>22692</v>
      </c>
      <c r="D8166" s="3" t="s">
        <v>22693</v>
      </c>
      <c r="E8166" t="s">
        <v>22694</v>
      </c>
      <c r="F8166" t="s">
        <v>66</v>
      </c>
    </row>
    <row r="8167" spans="1:6" x14ac:dyDescent="0.3">
      <c r="A8167" t="s">
        <v>10</v>
      </c>
      <c r="B8167" t="s">
        <v>50</v>
      </c>
      <c r="C8167" t="s">
        <v>22695</v>
      </c>
      <c r="D8167" s="3" t="s">
        <v>22696</v>
      </c>
      <c r="E8167" t="s">
        <v>2173</v>
      </c>
      <c r="F8167" t="s">
        <v>152</v>
      </c>
    </row>
    <row r="8168" spans="1:6" x14ac:dyDescent="0.3">
      <c r="A8168" t="s">
        <v>10</v>
      </c>
      <c r="B8168" t="s">
        <v>50</v>
      </c>
      <c r="C8168" t="s">
        <v>22697</v>
      </c>
      <c r="D8168" s="3" t="s">
        <v>4886</v>
      </c>
      <c r="E8168" t="s">
        <v>22698</v>
      </c>
      <c r="F8168" t="s">
        <v>70</v>
      </c>
    </row>
    <row r="8169" spans="1:6" x14ac:dyDescent="0.3">
      <c r="A8169" t="s">
        <v>10</v>
      </c>
      <c r="B8169" t="s">
        <v>50</v>
      </c>
      <c r="C8169" t="s">
        <v>22699</v>
      </c>
      <c r="D8169" s="3" t="s">
        <v>22700</v>
      </c>
      <c r="E8169" t="s">
        <v>22701</v>
      </c>
      <c r="F8169" t="s">
        <v>83</v>
      </c>
    </row>
    <row r="8170" spans="1:6" x14ac:dyDescent="0.3">
      <c r="A8170" t="s">
        <v>10</v>
      </c>
      <c r="B8170" t="s">
        <v>50</v>
      </c>
      <c r="C8170" t="s">
        <v>22702</v>
      </c>
      <c r="D8170" s="3" t="s">
        <v>22703</v>
      </c>
      <c r="E8170" t="s">
        <v>22704</v>
      </c>
      <c r="F8170" t="s">
        <v>86</v>
      </c>
    </row>
    <row r="8171" spans="1:6" x14ac:dyDescent="0.3">
      <c r="A8171" t="s">
        <v>10</v>
      </c>
      <c r="B8171" t="s">
        <v>50</v>
      </c>
      <c r="C8171" t="s">
        <v>22705</v>
      </c>
      <c r="D8171" s="3" t="s">
        <v>22706</v>
      </c>
      <c r="E8171" t="s">
        <v>22707</v>
      </c>
      <c r="F8171" t="s">
        <v>74</v>
      </c>
    </row>
    <row r="8172" spans="1:6" x14ac:dyDescent="0.3">
      <c r="A8172" t="s">
        <v>10</v>
      </c>
      <c r="B8172" t="s">
        <v>50</v>
      </c>
      <c r="C8172" t="s">
        <v>22708</v>
      </c>
      <c r="D8172" s="3" t="s">
        <v>22709</v>
      </c>
      <c r="E8172" t="s">
        <v>2173</v>
      </c>
      <c r="F8172" t="s">
        <v>750</v>
      </c>
    </row>
    <row r="8173" spans="1:6" x14ac:dyDescent="0.3">
      <c r="A8173" t="s">
        <v>10</v>
      </c>
      <c r="B8173" t="s">
        <v>50</v>
      </c>
      <c r="C8173" t="s">
        <v>22710</v>
      </c>
      <c r="D8173" s="3" t="s">
        <v>22711</v>
      </c>
      <c r="E8173" t="s">
        <v>22712</v>
      </c>
      <c r="F8173" t="s">
        <v>83</v>
      </c>
    </row>
    <row r="8174" spans="1:6" x14ac:dyDescent="0.3">
      <c r="A8174" t="s">
        <v>10</v>
      </c>
      <c r="B8174" t="s">
        <v>50</v>
      </c>
      <c r="C8174" t="s">
        <v>22713</v>
      </c>
      <c r="D8174" s="3" t="s">
        <v>22714</v>
      </c>
      <c r="E8174" t="s">
        <v>22715</v>
      </c>
      <c r="F8174" t="s">
        <v>66</v>
      </c>
    </row>
    <row r="8175" spans="1:6" x14ac:dyDescent="0.3">
      <c r="A8175" t="s">
        <v>10</v>
      </c>
      <c r="B8175" t="s">
        <v>50</v>
      </c>
      <c r="C8175" t="s">
        <v>22716</v>
      </c>
      <c r="D8175" s="3" t="s">
        <v>22717</v>
      </c>
      <c r="E8175" t="s">
        <v>22718</v>
      </c>
      <c r="F8175" t="s">
        <v>66</v>
      </c>
    </row>
    <row r="8176" spans="1:6" x14ac:dyDescent="0.3">
      <c r="A8176" t="s">
        <v>10</v>
      </c>
      <c r="B8176" t="s">
        <v>50</v>
      </c>
      <c r="C8176" t="s">
        <v>22719</v>
      </c>
      <c r="D8176" s="3" t="s">
        <v>22720</v>
      </c>
      <c r="E8176" t="s">
        <v>2173</v>
      </c>
      <c r="F8176" t="s">
        <v>267</v>
      </c>
    </row>
    <row r="8177" spans="1:6" x14ac:dyDescent="0.3">
      <c r="A8177" t="s">
        <v>10</v>
      </c>
      <c r="B8177" t="s">
        <v>50</v>
      </c>
      <c r="C8177" t="s">
        <v>22721</v>
      </c>
      <c r="D8177" s="3" t="s">
        <v>22722</v>
      </c>
      <c r="E8177" t="s">
        <v>22723</v>
      </c>
      <c r="F8177" t="s">
        <v>143</v>
      </c>
    </row>
    <row r="8178" spans="1:6" x14ac:dyDescent="0.3">
      <c r="A8178" t="s">
        <v>10</v>
      </c>
      <c r="B8178" t="s">
        <v>50</v>
      </c>
      <c r="C8178" t="s">
        <v>22724</v>
      </c>
      <c r="D8178" s="3" t="s">
        <v>22725</v>
      </c>
      <c r="E8178" t="s">
        <v>22726</v>
      </c>
      <c r="F8178" t="s">
        <v>86</v>
      </c>
    </row>
    <row r="8179" spans="1:6" x14ac:dyDescent="0.3">
      <c r="A8179" t="s">
        <v>10</v>
      </c>
      <c r="B8179" t="s">
        <v>50</v>
      </c>
      <c r="C8179" t="s">
        <v>22727</v>
      </c>
      <c r="D8179" s="3" t="s">
        <v>22728</v>
      </c>
      <c r="E8179" t="s">
        <v>22729</v>
      </c>
      <c r="F8179" t="s">
        <v>66</v>
      </c>
    </row>
    <row r="8180" spans="1:6" x14ac:dyDescent="0.3">
      <c r="A8180" t="s">
        <v>10</v>
      </c>
      <c r="B8180" t="s">
        <v>50</v>
      </c>
      <c r="C8180" t="s">
        <v>22730</v>
      </c>
      <c r="D8180" s="3" t="s">
        <v>22731</v>
      </c>
      <c r="E8180" t="s">
        <v>22732</v>
      </c>
      <c r="F8180" t="s">
        <v>66</v>
      </c>
    </row>
    <row r="8181" spans="1:6" x14ac:dyDescent="0.3">
      <c r="A8181" t="s">
        <v>10</v>
      </c>
      <c r="B8181" t="s">
        <v>50</v>
      </c>
      <c r="C8181" t="s">
        <v>22733</v>
      </c>
      <c r="D8181" s="3" t="s">
        <v>22734</v>
      </c>
      <c r="E8181" t="s">
        <v>22735</v>
      </c>
      <c r="F8181" t="s">
        <v>66</v>
      </c>
    </row>
    <row r="8182" spans="1:6" x14ac:dyDescent="0.3">
      <c r="A8182" t="s">
        <v>10</v>
      </c>
      <c r="B8182" t="s">
        <v>50</v>
      </c>
      <c r="C8182" t="s">
        <v>22736</v>
      </c>
      <c r="D8182" s="3" t="s">
        <v>22737</v>
      </c>
      <c r="E8182" t="s">
        <v>22738</v>
      </c>
      <c r="F8182" t="s">
        <v>74</v>
      </c>
    </row>
    <row r="8183" spans="1:6" x14ac:dyDescent="0.3">
      <c r="A8183" t="s">
        <v>10</v>
      </c>
      <c r="B8183" t="s">
        <v>50</v>
      </c>
      <c r="C8183" t="s">
        <v>22739</v>
      </c>
      <c r="D8183" s="3" t="s">
        <v>22740</v>
      </c>
      <c r="E8183" t="s">
        <v>2173</v>
      </c>
      <c r="F8183" t="s">
        <v>86</v>
      </c>
    </row>
    <row r="8184" spans="1:6" x14ac:dyDescent="0.3">
      <c r="A8184" t="s">
        <v>10</v>
      </c>
      <c r="B8184" t="s">
        <v>50</v>
      </c>
      <c r="C8184" t="s">
        <v>22741</v>
      </c>
      <c r="D8184" s="3" t="s">
        <v>22742</v>
      </c>
      <c r="E8184" t="s">
        <v>22743</v>
      </c>
      <c r="F8184" t="s">
        <v>86</v>
      </c>
    </row>
    <row r="8185" spans="1:6" x14ac:dyDescent="0.3">
      <c r="A8185" t="s">
        <v>10</v>
      </c>
      <c r="B8185" t="s">
        <v>50</v>
      </c>
      <c r="C8185" t="s">
        <v>22744</v>
      </c>
      <c r="D8185" s="3" t="s">
        <v>22745</v>
      </c>
      <c r="E8185" t="s">
        <v>22746</v>
      </c>
      <c r="F8185" t="s">
        <v>66</v>
      </c>
    </row>
    <row r="8186" spans="1:6" x14ac:dyDescent="0.3">
      <c r="A8186" t="s">
        <v>10</v>
      </c>
      <c r="B8186" t="s">
        <v>50</v>
      </c>
      <c r="C8186" t="s">
        <v>22747</v>
      </c>
      <c r="D8186" s="3" t="s">
        <v>22748</v>
      </c>
      <c r="E8186" t="s">
        <v>2173</v>
      </c>
      <c r="F8186" t="s">
        <v>70</v>
      </c>
    </row>
    <row r="8187" spans="1:6" x14ac:dyDescent="0.3">
      <c r="A8187" t="s">
        <v>10</v>
      </c>
      <c r="B8187" t="s">
        <v>50</v>
      </c>
      <c r="C8187" t="s">
        <v>22749</v>
      </c>
      <c r="D8187" s="3" t="s">
        <v>22750</v>
      </c>
      <c r="E8187" t="s">
        <v>2173</v>
      </c>
      <c r="F8187" t="s">
        <v>323</v>
      </c>
    </row>
    <row r="8188" spans="1:6" x14ac:dyDescent="0.3">
      <c r="A8188" t="s">
        <v>10</v>
      </c>
      <c r="B8188" t="s">
        <v>50</v>
      </c>
      <c r="C8188" t="s">
        <v>22751</v>
      </c>
      <c r="D8188" s="3" t="s">
        <v>22752</v>
      </c>
      <c r="E8188" t="s">
        <v>2173</v>
      </c>
      <c r="F8188" t="s">
        <v>66</v>
      </c>
    </row>
    <row r="8189" spans="1:6" x14ac:dyDescent="0.3">
      <c r="A8189" t="s">
        <v>10</v>
      </c>
      <c r="B8189" t="s">
        <v>50</v>
      </c>
      <c r="C8189" t="s">
        <v>22753</v>
      </c>
      <c r="D8189" s="3" t="s">
        <v>22754</v>
      </c>
      <c r="E8189" t="s">
        <v>22755</v>
      </c>
      <c r="F8189" t="s">
        <v>143</v>
      </c>
    </row>
    <row r="8190" spans="1:6" x14ac:dyDescent="0.3">
      <c r="A8190" t="s">
        <v>10</v>
      </c>
      <c r="B8190" t="s">
        <v>50</v>
      </c>
      <c r="C8190" t="s">
        <v>22756</v>
      </c>
      <c r="D8190" s="3" t="s">
        <v>22757</v>
      </c>
      <c r="E8190" t="s">
        <v>2173</v>
      </c>
      <c r="F8190" t="s">
        <v>66</v>
      </c>
    </row>
    <row r="8191" spans="1:6" x14ac:dyDescent="0.3">
      <c r="A8191" t="s">
        <v>10</v>
      </c>
      <c r="B8191" t="s">
        <v>50</v>
      </c>
      <c r="C8191" t="s">
        <v>22758</v>
      </c>
      <c r="D8191" s="3" t="s">
        <v>22759</v>
      </c>
      <c r="E8191" t="s">
        <v>2173</v>
      </c>
      <c r="F8191" t="s">
        <v>839</v>
      </c>
    </row>
    <row r="8192" spans="1:6" x14ac:dyDescent="0.3">
      <c r="A8192" t="s">
        <v>10</v>
      </c>
      <c r="B8192" t="s">
        <v>50</v>
      </c>
      <c r="C8192" t="s">
        <v>22760</v>
      </c>
      <c r="D8192" s="3" t="s">
        <v>22761</v>
      </c>
      <c r="E8192" t="s">
        <v>22760</v>
      </c>
      <c r="F8192" t="s">
        <v>152</v>
      </c>
    </row>
    <row r="8193" spans="1:6" x14ac:dyDescent="0.3">
      <c r="A8193" t="s">
        <v>10</v>
      </c>
      <c r="B8193" t="s">
        <v>50</v>
      </c>
      <c r="C8193" t="s">
        <v>22762</v>
      </c>
      <c r="D8193" s="3" t="s">
        <v>22763</v>
      </c>
      <c r="E8193" t="s">
        <v>22764</v>
      </c>
      <c r="F8193" t="s">
        <v>74</v>
      </c>
    </row>
    <row r="8194" spans="1:6" x14ac:dyDescent="0.3">
      <c r="A8194" t="s">
        <v>10</v>
      </c>
      <c r="B8194" t="s">
        <v>50</v>
      </c>
      <c r="C8194" t="s">
        <v>22765</v>
      </c>
      <c r="D8194" s="3" t="s">
        <v>22766</v>
      </c>
      <c r="E8194" t="s">
        <v>22767</v>
      </c>
      <c r="F8194" t="s">
        <v>66</v>
      </c>
    </row>
    <row r="8195" spans="1:6" x14ac:dyDescent="0.3">
      <c r="A8195" t="s">
        <v>10</v>
      </c>
      <c r="B8195" t="s">
        <v>50</v>
      </c>
      <c r="C8195" t="s">
        <v>22768</v>
      </c>
      <c r="D8195" s="3" t="s">
        <v>22769</v>
      </c>
      <c r="E8195" t="s">
        <v>2173</v>
      </c>
      <c r="F8195" t="s">
        <v>83</v>
      </c>
    </row>
    <row r="8196" spans="1:6" x14ac:dyDescent="0.3">
      <c r="A8196" t="s">
        <v>10</v>
      </c>
      <c r="B8196" t="s">
        <v>50</v>
      </c>
      <c r="C8196" t="s">
        <v>22770</v>
      </c>
      <c r="D8196" s="3" t="s">
        <v>22771</v>
      </c>
      <c r="E8196" t="s">
        <v>22772</v>
      </c>
      <c r="F8196" t="s">
        <v>74</v>
      </c>
    </row>
    <row r="8197" spans="1:6" x14ac:dyDescent="0.3">
      <c r="A8197" t="s">
        <v>10</v>
      </c>
      <c r="B8197" t="s">
        <v>50</v>
      </c>
      <c r="C8197" t="s">
        <v>22773</v>
      </c>
      <c r="D8197" s="3" t="s">
        <v>22774</v>
      </c>
      <c r="E8197" t="s">
        <v>22775</v>
      </c>
      <c r="F8197" t="s">
        <v>86</v>
      </c>
    </row>
    <row r="8198" spans="1:6" x14ac:dyDescent="0.3">
      <c r="A8198" t="s">
        <v>10</v>
      </c>
      <c r="B8198" t="s">
        <v>50</v>
      </c>
      <c r="C8198" t="s">
        <v>22776</v>
      </c>
      <c r="D8198" s="3" t="s">
        <v>22777</v>
      </c>
      <c r="E8198" t="s">
        <v>22778</v>
      </c>
      <c r="F8198" t="s">
        <v>830</v>
      </c>
    </row>
    <row r="8199" spans="1:6" x14ac:dyDescent="0.3">
      <c r="A8199" t="s">
        <v>10</v>
      </c>
      <c r="B8199" t="s">
        <v>50</v>
      </c>
      <c r="C8199" t="s">
        <v>22779</v>
      </c>
      <c r="D8199" s="3" t="s">
        <v>22780</v>
      </c>
      <c r="E8199" t="s">
        <v>22781</v>
      </c>
      <c r="F8199" t="s">
        <v>2178</v>
      </c>
    </row>
    <row r="8200" spans="1:6" x14ac:dyDescent="0.3">
      <c r="A8200" t="s">
        <v>10</v>
      </c>
      <c r="B8200" t="s">
        <v>50</v>
      </c>
      <c r="C8200" t="s">
        <v>22782</v>
      </c>
      <c r="D8200" s="3" t="s">
        <v>22783</v>
      </c>
      <c r="E8200" t="s">
        <v>22784</v>
      </c>
      <c r="F8200" t="s">
        <v>1233</v>
      </c>
    </row>
    <row r="8201" spans="1:6" x14ac:dyDescent="0.3">
      <c r="A8201" t="s">
        <v>10</v>
      </c>
      <c r="B8201" t="s">
        <v>50</v>
      </c>
      <c r="C8201" t="s">
        <v>22785</v>
      </c>
      <c r="D8201" s="3" t="s">
        <v>22786</v>
      </c>
      <c r="E8201" t="s">
        <v>22787</v>
      </c>
      <c r="F8201" t="s">
        <v>66</v>
      </c>
    </row>
    <row r="8202" spans="1:6" x14ac:dyDescent="0.3">
      <c r="A8202" t="s">
        <v>10</v>
      </c>
      <c r="B8202" t="s">
        <v>50</v>
      </c>
      <c r="C8202" t="s">
        <v>22788</v>
      </c>
      <c r="D8202" s="3" t="s">
        <v>22789</v>
      </c>
      <c r="E8202" t="s">
        <v>22790</v>
      </c>
      <c r="F8202" t="s">
        <v>66</v>
      </c>
    </row>
    <row r="8203" spans="1:6" x14ac:dyDescent="0.3">
      <c r="A8203" t="s">
        <v>10</v>
      </c>
      <c r="B8203" t="s">
        <v>50</v>
      </c>
      <c r="C8203" t="s">
        <v>22791</v>
      </c>
      <c r="D8203" s="3" t="s">
        <v>22792</v>
      </c>
      <c r="E8203" t="s">
        <v>2173</v>
      </c>
      <c r="F8203" t="s">
        <v>66</v>
      </c>
    </row>
    <row r="8204" spans="1:6" x14ac:dyDescent="0.3">
      <c r="A8204" t="s">
        <v>10</v>
      </c>
      <c r="B8204" t="s">
        <v>50</v>
      </c>
      <c r="C8204" t="s">
        <v>22793</v>
      </c>
      <c r="D8204" s="3" t="s">
        <v>22794</v>
      </c>
      <c r="E8204" t="s">
        <v>22795</v>
      </c>
      <c r="F8204" t="s">
        <v>165</v>
      </c>
    </row>
    <row r="8205" spans="1:6" x14ac:dyDescent="0.3">
      <c r="A8205" t="s">
        <v>10</v>
      </c>
      <c r="B8205" t="s">
        <v>50</v>
      </c>
      <c r="C8205" t="s">
        <v>22796</v>
      </c>
      <c r="D8205" s="3" t="s">
        <v>22797</v>
      </c>
      <c r="E8205" t="s">
        <v>22798</v>
      </c>
      <c r="F8205" t="s">
        <v>74</v>
      </c>
    </row>
    <row r="8206" spans="1:6" x14ac:dyDescent="0.3">
      <c r="A8206" t="s">
        <v>10</v>
      </c>
      <c r="B8206" t="s">
        <v>50</v>
      </c>
      <c r="C8206" t="s">
        <v>22799</v>
      </c>
      <c r="D8206" s="3" t="s">
        <v>22800</v>
      </c>
      <c r="E8206" t="s">
        <v>2173</v>
      </c>
      <c r="F8206" t="s">
        <v>924</v>
      </c>
    </row>
    <row r="8207" spans="1:6" x14ac:dyDescent="0.3">
      <c r="A8207" t="s">
        <v>10</v>
      </c>
      <c r="B8207" t="s">
        <v>50</v>
      </c>
      <c r="C8207" t="s">
        <v>22801</v>
      </c>
      <c r="D8207" s="3" t="s">
        <v>22802</v>
      </c>
      <c r="E8207" t="s">
        <v>22803</v>
      </c>
      <c r="F8207" t="s">
        <v>104</v>
      </c>
    </row>
    <row r="8208" spans="1:6" x14ac:dyDescent="0.3">
      <c r="A8208" t="s">
        <v>10</v>
      </c>
      <c r="B8208" t="s">
        <v>50</v>
      </c>
      <c r="C8208" t="s">
        <v>22804</v>
      </c>
      <c r="D8208" s="3" t="s">
        <v>22805</v>
      </c>
      <c r="E8208" t="s">
        <v>22806</v>
      </c>
      <c r="F8208" t="s">
        <v>3338</v>
      </c>
    </row>
    <row r="8209" spans="1:6" x14ac:dyDescent="0.3">
      <c r="A8209" t="s">
        <v>10</v>
      </c>
      <c r="B8209" t="s">
        <v>50</v>
      </c>
      <c r="C8209" t="s">
        <v>22807</v>
      </c>
      <c r="D8209" s="3" t="s">
        <v>22808</v>
      </c>
      <c r="E8209" t="s">
        <v>22809</v>
      </c>
      <c r="F8209" t="s">
        <v>95</v>
      </c>
    </row>
    <row r="8210" spans="1:6" x14ac:dyDescent="0.3">
      <c r="A8210" t="s">
        <v>10</v>
      </c>
      <c r="B8210" t="s">
        <v>50</v>
      </c>
      <c r="C8210" t="s">
        <v>22810</v>
      </c>
      <c r="D8210" s="3" t="s">
        <v>22811</v>
      </c>
      <c r="E8210" t="s">
        <v>22812</v>
      </c>
      <c r="F8210" t="s">
        <v>66</v>
      </c>
    </row>
    <row r="8211" spans="1:6" x14ac:dyDescent="0.3">
      <c r="A8211" t="s">
        <v>10</v>
      </c>
      <c r="B8211" t="s">
        <v>50</v>
      </c>
      <c r="C8211" t="s">
        <v>22684</v>
      </c>
      <c r="D8211" s="3" t="s">
        <v>22685</v>
      </c>
      <c r="E8211" t="s">
        <v>22686</v>
      </c>
      <c r="F8211" t="s">
        <v>74</v>
      </c>
    </row>
    <row r="8212" spans="1:6" x14ac:dyDescent="0.3">
      <c r="A8212" t="s">
        <v>10</v>
      </c>
      <c r="B8212" t="s">
        <v>50</v>
      </c>
      <c r="C8212" t="s">
        <v>22813</v>
      </c>
      <c r="D8212" s="3" t="s">
        <v>22814</v>
      </c>
      <c r="E8212" t="s">
        <v>22815</v>
      </c>
      <c r="F8212" t="s">
        <v>830</v>
      </c>
    </row>
    <row r="8213" spans="1:6" x14ac:dyDescent="0.3">
      <c r="A8213" t="s">
        <v>10</v>
      </c>
      <c r="B8213" t="s">
        <v>50</v>
      </c>
      <c r="C8213" t="s">
        <v>22816</v>
      </c>
      <c r="D8213" s="3" t="s">
        <v>22817</v>
      </c>
      <c r="E8213" t="s">
        <v>22818</v>
      </c>
      <c r="F8213" t="s">
        <v>74</v>
      </c>
    </row>
    <row r="8214" spans="1:6" x14ac:dyDescent="0.3">
      <c r="A8214" t="s">
        <v>10</v>
      </c>
      <c r="B8214" t="s">
        <v>50</v>
      </c>
      <c r="C8214" t="s">
        <v>22819</v>
      </c>
      <c r="D8214" s="3" t="s">
        <v>22820</v>
      </c>
      <c r="E8214" t="s">
        <v>22821</v>
      </c>
      <c r="F8214" t="s">
        <v>66</v>
      </c>
    </row>
    <row r="8215" spans="1:6" x14ac:dyDescent="0.3">
      <c r="A8215" t="s">
        <v>10</v>
      </c>
      <c r="B8215" t="s">
        <v>50</v>
      </c>
      <c r="C8215" t="s">
        <v>22822</v>
      </c>
      <c r="D8215" s="3" t="s">
        <v>22823</v>
      </c>
      <c r="E8215" t="s">
        <v>22824</v>
      </c>
      <c r="F8215" t="s">
        <v>83</v>
      </c>
    </row>
    <row r="8216" spans="1:6" x14ac:dyDescent="0.3">
      <c r="A8216" t="s">
        <v>10</v>
      </c>
      <c r="B8216" t="s">
        <v>50</v>
      </c>
      <c r="C8216" t="s">
        <v>22825</v>
      </c>
      <c r="D8216" s="3" t="s">
        <v>22826</v>
      </c>
      <c r="E8216" t="s">
        <v>2173</v>
      </c>
      <c r="F8216" t="s">
        <v>165</v>
      </c>
    </row>
    <row r="8217" spans="1:6" x14ac:dyDescent="0.3">
      <c r="A8217" t="s">
        <v>10</v>
      </c>
      <c r="B8217" t="s">
        <v>50</v>
      </c>
      <c r="C8217" t="s">
        <v>22827</v>
      </c>
      <c r="D8217" s="3" t="s">
        <v>22828</v>
      </c>
      <c r="E8217" t="s">
        <v>22829</v>
      </c>
      <c r="F8217" t="s">
        <v>74</v>
      </c>
    </row>
    <row r="8218" spans="1:6" x14ac:dyDescent="0.3">
      <c r="A8218" t="s">
        <v>10</v>
      </c>
      <c r="B8218" t="s">
        <v>50</v>
      </c>
      <c r="C8218" t="s">
        <v>22830</v>
      </c>
      <c r="D8218" s="3" t="s">
        <v>22831</v>
      </c>
      <c r="E8218" t="s">
        <v>22832</v>
      </c>
      <c r="F8218" t="s">
        <v>183</v>
      </c>
    </row>
    <row r="8219" spans="1:6" x14ac:dyDescent="0.3">
      <c r="A8219" t="s">
        <v>10</v>
      </c>
      <c r="B8219" t="s">
        <v>50</v>
      </c>
      <c r="C8219" t="s">
        <v>22833</v>
      </c>
      <c r="D8219" s="3" t="s">
        <v>22834</v>
      </c>
      <c r="E8219" t="s">
        <v>22835</v>
      </c>
      <c r="F8219" t="s">
        <v>66</v>
      </c>
    </row>
    <row r="8220" spans="1:6" x14ac:dyDescent="0.3">
      <c r="A8220" t="s">
        <v>10</v>
      </c>
      <c r="B8220" t="s">
        <v>50</v>
      </c>
      <c r="C8220" t="s">
        <v>22836</v>
      </c>
      <c r="D8220" s="3" t="s">
        <v>22837</v>
      </c>
      <c r="E8220" t="s">
        <v>22838</v>
      </c>
      <c r="F8220" t="s">
        <v>165</v>
      </c>
    </row>
    <row r="8221" spans="1:6" x14ac:dyDescent="0.3">
      <c r="A8221" t="s">
        <v>10</v>
      </c>
      <c r="B8221" t="s">
        <v>50</v>
      </c>
      <c r="C8221" t="s">
        <v>22839</v>
      </c>
      <c r="D8221" s="3" t="s">
        <v>22840</v>
      </c>
      <c r="E8221" t="s">
        <v>22841</v>
      </c>
      <c r="F8221" t="s">
        <v>66</v>
      </c>
    </row>
    <row r="8222" spans="1:6" x14ac:dyDescent="0.3">
      <c r="A8222" t="s">
        <v>10</v>
      </c>
      <c r="B8222" t="s">
        <v>50</v>
      </c>
      <c r="C8222" t="s">
        <v>22842</v>
      </c>
      <c r="D8222" s="3" t="s">
        <v>22843</v>
      </c>
      <c r="E8222" t="s">
        <v>22844</v>
      </c>
      <c r="F8222" t="s">
        <v>66</v>
      </c>
    </row>
    <row r="8223" spans="1:6" x14ac:dyDescent="0.3">
      <c r="A8223" t="s">
        <v>10</v>
      </c>
      <c r="B8223" t="s">
        <v>50</v>
      </c>
      <c r="C8223" t="s">
        <v>22845</v>
      </c>
      <c r="D8223" s="3" t="s">
        <v>22846</v>
      </c>
      <c r="E8223" t="s">
        <v>22847</v>
      </c>
      <c r="F8223" t="s">
        <v>1233</v>
      </c>
    </row>
    <row r="8224" spans="1:6" x14ac:dyDescent="0.3">
      <c r="A8224" t="s">
        <v>10</v>
      </c>
      <c r="B8224" t="s">
        <v>50</v>
      </c>
      <c r="C8224" t="s">
        <v>22848</v>
      </c>
      <c r="D8224" s="3" t="s">
        <v>22849</v>
      </c>
      <c r="E8224" t="s">
        <v>22850</v>
      </c>
      <c r="F8224" t="s">
        <v>66</v>
      </c>
    </row>
    <row r="8225" spans="1:6" x14ac:dyDescent="0.3">
      <c r="A8225" t="s">
        <v>10</v>
      </c>
      <c r="B8225" t="s">
        <v>50</v>
      </c>
      <c r="C8225" t="s">
        <v>22851</v>
      </c>
      <c r="D8225" s="3" t="s">
        <v>22852</v>
      </c>
      <c r="E8225" t="s">
        <v>22853</v>
      </c>
      <c r="F8225" t="s">
        <v>86</v>
      </c>
    </row>
    <row r="8226" spans="1:6" x14ac:dyDescent="0.3">
      <c r="A8226" t="s">
        <v>10</v>
      </c>
      <c r="B8226" t="s">
        <v>50</v>
      </c>
      <c r="C8226" t="s">
        <v>22854</v>
      </c>
      <c r="D8226" s="3" t="s">
        <v>22855</v>
      </c>
      <c r="E8226" t="s">
        <v>22856</v>
      </c>
      <c r="F8226" t="s">
        <v>496</v>
      </c>
    </row>
    <row r="8227" spans="1:6" x14ac:dyDescent="0.3">
      <c r="A8227" t="s">
        <v>10</v>
      </c>
      <c r="B8227" t="s">
        <v>50</v>
      </c>
      <c r="C8227" t="s">
        <v>22857</v>
      </c>
      <c r="D8227" s="3" t="s">
        <v>22858</v>
      </c>
      <c r="E8227" t="s">
        <v>22859</v>
      </c>
      <c r="F8227" t="s">
        <v>66</v>
      </c>
    </row>
    <row r="8228" spans="1:6" x14ac:dyDescent="0.3">
      <c r="A8228" t="s">
        <v>10</v>
      </c>
      <c r="B8228" t="s">
        <v>50</v>
      </c>
      <c r="C8228" t="s">
        <v>22860</v>
      </c>
      <c r="D8228" s="3" t="s">
        <v>22861</v>
      </c>
      <c r="E8228" t="s">
        <v>22862</v>
      </c>
      <c r="F8228" t="s">
        <v>66</v>
      </c>
    </row>
    <row r="8229" spans="1:6" x14ac:dyDescent="0.3">
      <c r="A8229" t="s">
        <v>10</v>
      </c>
      <c r="B8229" t="s">
        <v>50</v>
      </c>
      <c r="C8229" t="s">
        <v>22863</v>
      </c>
      <c r="D8229" s="3" t="s">
        <v>22864</v>
      </c>
      <c r="E8229" t="s">
        <v>22865</v>
      </c>
      <c r="F8229" t="s">
        <v>20237</v>
      </c>
    </row>
    <row r="8230" spans="1:6" x14ac:dyDescent="0.3">
      <c r="A8230" t="s">
        <v>10</v>
      </c>
      <c r="B8230" t="s">
        <v>50</v>
      </c>
      <c r="C8230" t="s">
        <v>22866</v>
      </c>
      <c r="D8230" s="3" t="s">
        <v>22867</v>
      </c>
      <c r="E8230" t="s">
        <v>22868</v>
      </c>
      <c r="F8230" t="s">
        <v>267</v>
      </c>
    </row>
    <row r="8231" spans="1:6" x14ac:dyDescent="0.3">
      <c r="A8231" t="s">
        <v>10</v>
      </c>
      <c r="B8231" t="s">
        <v>50</v>
      </c>
      <c r="C8231" t="s">
        <v>22869</v>
      </c>
      <c r="D8231" s="3" t="s">
        <v>22870</v>
      </c>
      <c r="E8231" t="s">
        <v>22871</v>
      </c>
      <c r="F8231" t="s">
        <v>66</v>
      </c>
    </row>
    <row r="8232" spans="1:6" x14ac:dyDescent="0.3">
      <c r="A8232" t="s">
        <v>10</v>
      </c>
      <c r="B8232" t="s">
        <v>50</v>
      </c>
      <c r="C8232" t="s">
        <v>22872</v>
      </c>
      <c r="D8232" s="3" t="s">
        <v>22873</v>
      </c>
      <c r="E8232" t="s">
        <v>22874</v>
      </c>
      <c r="F8232" t="s">
        <v>162</v>
      </c>
    </row>
    <row r="8233" spans="1:6" x14ac:dyDescent="0.3">
      <c r="A8233" t="s">
        <v>10</v>
      </c>
      <c r="B8233" t="s">
        <v>50</v>
      </c>
      <c r="C8233" t="s">
        <v>22875</v>
      </c>
      <c r="D8233" s="3" t="s">
        <v>22876</v>
      </c>
      <c r="E8233" t="s">
        <v>22877</v>
      </c>
      <c r="F8233" t="s">
        <v>830</v>
      </c>
    </row>
    <row r="8234" spans="1:6" x14ac:dyDescent="0.3">
      <c r="A8234" t="s">
        <v>10</v>
      </c>
      <c r="B8234" t="s">
        <v>50</v>
      </c>
      <c r="C8234" t="s">
        <v>22878</v>
      </c>
      <c r="D8234" s="3" t="s">
        <v>22879</v>
      </c>
      <c r="E8234" t="s">
        <v>22880</v>
      </c>
      <c r="F8234" t="s">
        <v>74</v>
      </c>
    </row>
    <row r="8235" spans="1:6" x14ac:dyDescent="0.3">
      <c r="A8235" t="s">
        <v>10</v>
      </c>
      <c r="B8235" t="s">
        <v>50</v>
      </c>
      <c r="C8235" t="s">
        <v>22881</v>
      </c>
      <c r="D8235" s="3" t="s">
        <v>22882</v>
      </c>
      <c r="E8235" t="s">
        <v>22883</v>
      </c>
      <c r="F8235" t="s">
        <v>66</v>
      </c>
    </row>
    <row r="8236" spans="1:6" x14ac:dyDescent="0.3">
      <c r="A8236" t="s">
        <v>10</v>
      </c>
      <c r="B8236" t="s">
        <v>50</v>
      </c>
      <c r="C8236" t="s">
        <v>22884</v>
      </c>
      <c r="D8236" s="3" t="s">
        <v>22885</v>
      </c>
      <c r="E8236" s="4" t="s">
        <v>22886</v>
      </c>
      <c r="F8236" t="s">
        <v>66</v>
      </c>
    </row>
    <row r="8237" spans="1:6" x14ac:dyDescent="0.3">
      <c r="A8237" t="s">
        <v>10</v>
      </c>
      <c r="B8237" t="s">
        <v>50</v>
      </c>
      <c r="C8237" t="s">
        <v>22887</v>
      </c>
      <c r="D8237" s="3" t="s">
        <v>22888</v>
      </c>
      <c r="E8237" s="4" t="s">
        <v>22889</v>
      </c>
      <c r="F8237" t="s">
        <v>66</v>
      </c>
    </row>
    <row r="8238" spans="1:6" x14ac:dyDescent="0.3">
      <c r="A8238" t="s">
        <v>10</v>
      </c>
      <c r="B8238" t="s">
        <v>50</v>
      </c>
      <c r="C8238" t="s">
        <v>22890</v>
      </c>
      <c r="D8238" s="3" t="s">
        <v>22891</v>
      </c>
      <c r="E8238" s="4" t="s">
        <v>22892</v>
      </c>
      <c r="F8238" t="s">
        <v>66</v>
      </c>
    </row>
    <row r="8239" spans="1:6" x14ac:dyDescent="0.3">
      <c r="A8239" t="s">
        <v>10</v>
      </c>
      <c r="B8239" t="s">
        <v>50</v>
      </c>
      <c r="C8239" t="s">
        <v>22893</v>
      </c>
      <c r="D8239" s="3" t="s">
        <v>22894</v>
      </c>
      <c r="E8239" t="s">
        <v>2173</v>
      </c>
      <c r="F8239" t="s">
        <v>162</v>
      </c>
    </row>
    <row r="8240" spans="1:6" x14ac:dyDescent="0.3">
      <c r="A8240" t="s">
        <v>10</v>
      </c>
      <c r="B8240" t="s">
        <v>50</v>
      </c>
      <c r="C8240" t="s">
        <v>22895</v>
      </c>
      <c r="D8240" s="3" t="s">
        <v>22896</v>
      </c>
      <c r="E8240" t="s">
        <v>22897</v>
      </c>
      <c r="F8240" t="s">
        <v>66</v>
      </c>
    </row>
    <row r="8241" spans="1:6" x14ac:dyDescent="0.3">
      <c r="A8241" t="s">
        <v>10</v>
      </c>
      <c r="B8241" t="s">
        <v>50</v>
      </c>
      <c r="C8241" t="s">
        <v>22898</v>
      </c>
      <c r="D8241" s="3" t="s">
        <v>22899</v>
      </c>
      <c r="E8241" t="s">
        <v>22900</v>
      </c>
      <c r="F8241" t="s">
        <v>207</v>
      </c>
    </row>
    <row r="8242" spans="1:6" x14ac:dyDescent="0.3">
      <c r="A8242" t="s">
        <v>10</v>
      </c>
      <c r="B8242" t="s">
        <v>50</v>
      </c>
      <c r="C8242" t="s">
        <v>22901</v>
      </c>
      <c r="D8242" s="3" t="s">
        <v>22902</v>
      </c>
      <c r="E8242" t="s">
        <v>22903</v>
      </c>
      <c r="F8242" t="s">
        <v>323</v>
      </c>
    </row>
    <row r="8243" spans="1:6" x14ac:dyDescent="0.3">
      <c r="A8243" t="s">
        <v>10</v>
      </c>
      <c r="B8243" t="s">
        <v>50</v>
      </c>
      <c r="C8243" t="s">
        <v>22904</v>
      </c>
      <c r="D8243" s="3" t="s">
        <v>22905</v>
      </c>
      <c r="E8243" t="s">
        <v>22906</v>
      </c>
      <c r="F8243" t="s">
        <v>66</v>
      </c>
    </row>
    <row r="8244" spans="1:6" x14ac:dyDescent="0.3">
      <c r="A8244" t="s">
        <v>10</v>
      </c>
      <c r="B8244" t="s">
        <v>50</v>
      </c>
      <c r="C8244" t="s">
        <v>22907</v>
      </c>
      <c r="D8244" s="3" t="s">
        <v>22908</v>
      </c>
      <c r="E8244" t="s">
        <v>22909</v>
      </c>
      <c r="F8244" t="s">
        <v>130</v>
      </c>
    </row>
    <row r="8245" spans="1:6" x14ac:dyDescent="0.3">
      <c r="A8245" t="s">
        <v>10</v>
      </c>
      <c r="B8245" t="s">
        <v>50</v>
      </c>
      <c r="C8245" t="s">
        <v>22910</v>
      </c>
      <c r="D8245" s="3" t="s">
        <v>22911</v>
      </c>
      <c r="E8245" t="s">
        <v>22912</v>
      </c>
      <c r="F8245" t="s">
        <v>66</v>
      </c>
    </row>
    <row r="8246" spans="1:6" x14ac:dyDescent="0.3">
      <c r="A8246" t="s">
        <v>10</v>
      </c>
      <c r="B8246" t="s">
        <v>50</v>
      </c>
      <c r="C8246" t="s">
        <v>22913</v>
      </c>
      <c r="D8246" s="3" t="s">
        <v>22914</v>
      </c>
      <c r="E8246" t="s">
        <v>22915</v>
      </c>
      <c r="F8246" t="s">
        <v>66</v>
      </c>
    </row>
    <row r="8247" spans="1:6" x14ac:dyDescent="0.3">
      <c r="A8247" t="s">
        <v>10</v>
      </c>
      <c r="B8247" t="s">
        <v>50</v>
      </c>
      <c r="C8247" t="s">
        <v>22916</v>
      </c>
      <c r="D8247" s="3" t="s">
        <v>22917</v>
      </c>
      <c r="E8247" t="s">
        <v>22918</v>
      </c>
      <c r="F8247" t="s">
        <v>207</v>
      </c>
    </row>
    <row r="8248" spans="1:6" x14ac:dyDescent="0.3">
      <c r="A8248" t="s">
        <v>10</v>
      </c>
      <c r="B8248" t="s">
        <v>50</v>
      </c>
      <c r="C8248" t="s">
        <v>22919</v>
      </c>
      <c r="D8248" s="3" t="s">
        <v>22920</v>
      </c>
      <c r="E8248" t="s">
        <v>22921</v>
      </c>
      <c r="F8248" t="s">
        <v>66</v>
      </c>
    </row>
    <row r="8249" spans="1:6" x14ac:dyDescent="0.3">
      <c r="A8249" t="s">
        <v>10</v>
      </c>
      <c r="B8249" t="s">
        <v>50</v>
      </c>
      <c r="C8249" t="s">
        <v>22922</v>
      </c>
      <c r="D8249" s="3" t="s">
        <v>22923</v>
      </c>
      <c r="E8249" t="s">
        <v>22924</v>
      </c>
      <c r="F8249" t="s">
        <v>924</v>
      </c>
    </row>
    <row r="8250" spans="1:6" x14ac:dyDescent="0.3">
      <c r="A8250" t="s">
        <v>10</v>
      </c>
      <c r="B8250" t="s">
        <v>50</v>
      </c>
      <c r="C8250" t="s">
        <v>22925</v>
      </c>
      <c r="D8250" s="3" t="s">
        <v>22926</v>
      </c>
      <c r="E8250" t="s">
        <v>22927</v>
      </c>
      <c r="F8250" t="s">
        <v>66</v>
      </c>
    </row>
    <row r="8251" spans="1:6" x14ac:dyDescent="0.3">
      <c r="A8251" t="s">
        <v>10</v>
      </c>
      <c r="B8251" t="s">
        <v>50</v>
      </c>
      <c r="C8251" t="s">
        <v>22928</v>
      </c>
      <c r="D8251" s="3" t="s">
        <v>22929</v>
      </c>
      <c r="E8251" t="s">
        <v>22930</v>
      </c>
      <c r="F8251" t="s">
        <v>1710</v>
      </c>
    </row>
    <row r="8252" spans="1:6" x14ac:dyDescent="0.3">
      <c r="A8252" t="s">
        <v>10</v>
      </c>
      <c r="B8252" t="s">
        <v>50</v>
      </c>
      <c r="C8252" t="s">
        <v>22931</v>
      </c>
      <c r="D8252" s="3" t="s">
        <v>22932</v>
      </c>
      <c r="E8252" t="s">
        <v>22933</v>
      </c>
      <c r="F8252" t="s">
        <v>66</v>
      </c>
    </row>
    <row r="8253" spans="1:6" x14ac:dyDescent="0.3">
      <c r="A8253" t="s">
        <v>10</v>
      </c>
      <c r="B8253" t="s">
        <v>50</v>
      </c>
      <c r="C8253" t="s">
        <v>22934</v>
      </c>
      <c r="D8253" s="3" t="s">
        <v>22935</v>
      </c>
      <c r="E8253" t="s">
        <v>22936</v>
      </c>
      <c r="F8253" t="s">
        <v>74</v>
      </c>
    </row>
    <row r="8254" spans="1:6" x14ac:dyDescent="0.3">
      <c r="A8254" t="s">
        <v>10</v>
      </c>
      <c r="B8254" t="s">
        <v>50</v>
      </c>
      <c r="C8254" t="s">
        <v>22937</v>
      </c>
      <c r="D8254" s="3" t="s">
        <v>22938</v>
      </c>
      <c r="E8254" t="s">
        <v>22939</v>
      </c>
      <c r="F8254" t="s">
        <v>165</v>
      </c>
    </row>
    <row r="8255" spans="1:6" x14ac:dyDescent="0.3">
      <c r="A8255" t="s">
        <v>10</v>
      </c>
      <c r="B8255" t="s">
        <v>50</v>
      </c>
      <c r="C8255" t="s">
        <v>22940</v>
      </c>
      <c r="D8255" s="3" t="s">
        <v>22941</v>
      </c>
      <c r="E8255" t="s">
        <v>22942</v>
      </c>
      <c r="F8255" t="s">
        <v>2178</v>
      </c>
    </row>
    <row r="8256" spans="1:6" x14ac:dyDescent="0.3">
      <c r="A8256" t="s">
        <v>10</v>
      </c>
      <c r="B8256" t="s">
        <v>50</v>
      </c>
      <c r="C8256" t="s">
        <v>22943</v>
      </c>
      <c r="D8256" s="3" t="s">
        <v>22944</v>
      </c>
      <c r="E8256" t="s">
        <v>22945</v>
      </c>
      <c r="F8256" t="s">
        <v>66</v>
      </c>
    </row>
    <row r="8257" spans="1:6" x14ac:dyDescent="0.3">
      <c r="A8257" t="s">
        <v>10</v>
      </c>
      <c r="B8257" t="s">
        <v>50</v>
      </c>
      <c r="C8257" t="s">
        <v>22946</v>
      </c>
      <c r="D8257" s="3" t="s">
        <v>22947</v>
      </c>
      <c r="E8257" t="s">
        <v>22948</v>
      </c>
      <c r="F8257" t="s">
        <v>66</v>
      </c>
    </row>
    <row r="8258" spans="1:6" x14ac:dyDescent="0.3">
      <c r="A8258" t="s">
        <v>10</v>
      </c>
      <c r="B8258" t="s">
        <v>50</v>
      </c>
      <c r="C8258" t="s">
        <v>22949</v>
      </c>
      <c r="D8258" s="3" t="s">
        <v>22950</v>
      </c>
      <c r="E8258" t="s">
        <v>2173</v>
      </c>
      <c r="F8258" t="s">
        <v>104</v>
      </c>
    </row>
    <row r="8259" spans="1:6" x14ac:dyDescent="0.3">
      <c r="A8259" t="s">
        <v>10</v>
      </c>
      <c r="B8259" t="s">
        <v>50</v>
      </c>
      <c r="C8259" t="s">
        <v>22951</v>
      </c>
      <c r="D8259" s="3" t="s">
        <v>22952</v>
      </c>
      <c r="E8259" t="s">
        <v>2173</v>
      </c>
      <c r="F8259" t="s">
        <v>66</v>
      </c>
    </row>
    <row r="8260" spans="1:6" x14ac:dyDescent="0.3">
      <c r="A8260" t="s">
        <v>10</v>
      </c>
      <c r="B8260" t="s">
        <v>50</v>
      </c>
      <c r="C8260" t="s">
        <v>22953</v>
      </c>
      <c r="D8260" s="3" t="s">
        <v>22954</v>
      </c>
      <c r="E8260" t="s">
        <v>22955</v>
      </c>
      <c r="F8260" t="s">
        <v>496</v>
      </c>
    </row>
    <row r="8261" spans="1:6" x14ac:dyDescent="0.3">
      <c r="A8261" t="s">
        <v>10</v>
      </c>
      <c r="B8261" t="s">
        <v>50</v>
      </c>
      <c r="C8261" t="s">
        <v>22956</v>
      </c>
      <c r="D8261" s="3" t="s">
        <v>22957</v>
      </c>
      <c r="E8261" t="s">
        <v>22958</v>
      </c>
      <c r="F8261" t="s">
        <v>323</v>
      </c>
    </row>
    <row r="8262" spans="1:6" x14ac:dyDescent="0.3">
      <c r="A8262" t="s">
        <v>10</v>
      </c>
      <c r="B8262" t="s">
        <v>50</v>
      </c>
      <c r="C8262" t="s">
        <v>22959</v>
      </c>
      <c r="D8262" s="3" t="s">
        <v>22960</v>
      </c>
      <c r="E8262" t="s">
        <v>22961</v>
      </c>
      <c r="F8262" t="s">
        <v>267</v>
      </c>
    </row>
    <row r="8263" spans="1:6" x14ac:dyDescent="0.3">
      <c r="A8263" t="s">
        <v>10</v>
      </c>
      <c r="B8263" t="s">
        <v>50</v>
      </c>
      <c r="C8263" t="s">
        <v>22962</v>
      </c>
      <c r="D8263" s="3" t="s">
        <v>22963</v>
      </c>
      <c r="E8263" t="s">
        <v>22964</v>
      </c>
      <c r="F8263" t="s">
        <v>66</v>
      </c>
    </row>
    <row r="8264" spans="1:6" x14ac:dyDescent="0.3">
      <c r="A8264" t="s">
        <v>10</v>
      </c>
      <c r="B8264" t="s">
        <v>50</v>
      </c>
      <c r="C8264" t="s">
        <v>22965</v>
      </c>
      <c r="D8264" s="3" t="s">
        <v>22966</v>
      </c>
      <c r="E8264" t="s">
        <v>22967</v>
      </c>
      <c r="F8264" t="s">
        <v>162</v>
      </c>
    </row>
    <row r="8265" spans="1:6" x14ac:dyDescent="0.3">
      <c r="A8265" t="s">
        <v>10</v>
      </c>
      <c r="B8265" t="s">
        <v>50</v>
      </c>
      <c r="C8265" t="s">
        <v>22968</v>
      </c>
      <c r="D8265" s="3" t="s">
        <v>22969</v>
      </c>
      <c r="E8265" t="s">
        <v>22970</v>
      </c>
      <c r="F8265" t="s">
        <v>66</v>
      </c>
    </row>
    <row r="8266" spans="1:6" x14ac:dyDescent="0.3">
      <c r="A8266" t="s">
        <v>10</v>
      </c>
      <c r="B8266" t="s">
        <v>50</v>
      </c>
      <c r="C8266" t="s">
        <v>22971</v>
      </c>
      <c r="D8266" s="3" t="s">
        <v>22972</v>
      </c>
      <c r="E8266" t="s">
        <v>22973</v>
      </c>
      <c r="F8266" t="s">
        <v>66</v>
      </c>
    </row>
    <row r="8267" spans="1:6" x14ac:dyDescent="0.3">
      <c r="A8267" t="s">
        <v>10</v>
      </c>
      <c r="B8267" t="s">
        <v>50</v>
      </c>
      <c r="C8267" t="s">
        <v>22974</v>
      </c>
      <c r="D8267" s="3" t="s">
        <v>22975</v>
      </c>
      <c r="E8267" t="s">
        <v>22976</v>
      </c>
      <c r="F8267" t="s">
        <v>74</v>
      </c>
    </row>
    <row r="8268" spans="1:6" x14ac:dyDescent="0.3">
      <c r="A8268" t="s">
        <v>10</v>
      </c>
      <c r="B8268" t="s">
        <v>50</v>
      </c>
      <c r="C8268" t="s">
        <v>22977</v>
      </c>
      <c r="D8268" s="3" t="s">
        <v>22978</v>
      </c>
      <c r="E8268" t="s">
        <v>22979</v>
      </c>
      <c r="F8268" t="s">
        <v>66</v>
      </c>
    </row>
    <row r="8269" spans="1:6" x14ac:dyDescent="0.3">
      <c r="A8269" t="s">
        <v>10</v>
      </c>
      <c r="B8269" t="s">
        <v>50</v>
      </c>
      <c r="C8269" t="s">
        <v>22980</v>
      </c>
      <c r="D8269" s="3" t="s">
        <v>22981</v>
      </c>
      <c r="E8269" t="s">
        <v>22982</v>
      </c>
      <c r="F8269" t="s">
        <v>66</v>
      </c>
    </row>
    <row r="8270" spans="1:6" x14ac:dyDescent="0.3">
      <c r="A8270" t="s">
        <v>10</v>
      </c>
      <c r="B8270" t="s">
        <v>50</v>
      </c>
      <c r="C8270" t="s">
        <v>22983</v>
      </c>
      <c r="D8270" s="3" t="s">
        <v>22984</v>
      </c>
      <c r="E8270" t="s">
        <v>22985</v>
      </c>
      <c r="F8270" t="s">
        <v>66</v>
      </c>
    </row>
    <row r="8271" spans="1:6" x14ac:dyDescent="0.3">
      <c r="A8271" t="s">
        <v>10</v>
      </c>
      <c r="B8271" t="s">
        <v>50</v>
      </c>
      <c r="C8271" t="s">
        <v>22986</v>
      </c>
      <c r="D8271" s="3" t="s">
        <v>22987</v>
      </c>
      <c r="E8271" t="s">
        <v>22988</v>
      </c>
      <c r="F8271" t="s">
        <v>74</v>
      </c>
    </row>
    <row r="8272" spans="1:6" x14ac:dyDescent="0.3">
      <c r="A8272" t="s">
        <v>10</v>
      </c>
      <c r="B8272" t="s">
        <v>50</v>
      </c>
      <c r="C8272" t="s">
        <v>22989</v>
      </c>
      <c r="D8272" s="3" t="s">
        <v>22990</v>
      </c>
      <c r="E8272" t="s">
        <v>22991</v>
      </c>
      <c r="F8272" t="s">
        <v>66</v>
      </c>
    </row>
    <row r="8273" spans="1:6" x14ac:dyDescent="0.3">
      <c r="A8273" t="s">
        <v>10</v>
      </c>
      <c r="B8273" t="s">
        <v>50</v>
      </c>
      <c r="C8273" t="s">
        <v>22992</v>
      </c>
      <c r="D8273" s="3" t="s">
        <v>22993</v>
      </c>
      <c r="E8273" t="s">
        <v>22994</v>
      </c>
      <c r="F8273" t="s">
        <v>118</v>
      </c>
    </row>
    <row r="8274" spans="1:6" x14ac:dyDescent="0.3">
      <c r="A8274" t="s">
        <v>10</v>
      </c>
      <c r="B8274" t="s">
        <v>50</v>
      </c>
      <c r="C8274" t="s">
        <v>22995</v>
      </c>
      <c r="D8274" s="3" t="s">
        <v>22996</v>
      </c>
      <c r="E8274" t="s">
        <v>22997</v>
      </c>
      <c r="F8274" t="s">
        <v>66</v>
      </c>
    </row>
    <row r="8275" spans="1:6" x14ac:dyDescent="0.3">
      <c r="A8275" t="s">
        <v>10</v>
      </c>
      <c r="B8275" t="s">
        <v>50</v>
      </c>
      <c r="C8275" t="s">
        <v>22998</v>
      </c>
      <c r="D8275" s="3" t="s">
        <v>22999</v>
      </c>
      <c r="E8275" t="s">
        <v>23000</v>
      </c>
      <c r="F8275" t="s">
        <v>66</v>
      </c>
    </row>
    <row r="8276" spans="1:6" x14ac:dyDescent="0.3">
      <c r="A8276" t="s">
        <v>10</v>
      </c>
      <c r="B8276" t="s">
        <v>50</v>
      </c>
      <c r="C8276" t="s">
        <v>23001</v>
      </c>
      <c r="D8276" s="3" t="s">
        <v>23002</v>
      </c>
      <c r="E8276" t="s">
        <v>23003</v>
      </c>
      <c r="F8276" t="s">
        <v>3338</v>
      </c>
    </row>
    <row r="8277" spans="1:6" x14ac:dyDescent="0.3">
      <c r="A8277" t="s">
        <v>10</v>
      </c>
      <c r="B8277" t="s">
        <v>50</v>
      </c>
      <c r="C8277" t="s">
        <v>23004</v>
      </c>
      <c r="D8277" s="3" t="s">
        <v>23005</v>
      </c>
      <c r="E8277" t="s">
        <v>23006</v>
      </c>
      <c r="F8277" t="s">
        <v>267</v>
      </c>
    </row>
    <row r="8278" spans="1:6" x14ac:dyDescent="0.3">
      <c r="A8278" t="s">
        <v>10</v>
      </c>
      <c r="B8278" t="s">
        <v>50</v>
      </c>
      <c r="C8278" t="s">
        <v>23007</v>
      </c>
      <c r="D8278" s="3" t="s">
        <v>23008</v>
      </c>
      <c r="E8278" t="s">
        <v>23009</v>
      </c>
      <c r="F8278" t="s">
        <v>66</v>
      </c>
    </row>
    <row r="8279" spans="1:6" x14ac:dyDescent="0.3">
      <c r="A8279" t="s">
        <v>10</v>
      </c>
      <c r="B8279" t="s">
        <v>50</v>
      </c>
      <c r="C8279" t="s">
        <v>23010</v>
      </c>
      <c r="D8279" s="3" t="s">
        <v>23011</v>
      </c>
      <c r="E8279" t="s">
        <v>23012</v>
      </c>
      <c r="F8279" t="s">
        <v>830</v>
      </c>
    </row>
    <row r="8280" spans="1:6" x14ac:dyDescent="0.3">
      <c r="A8280" t="s">
        <v>10</v>
      </c>
      <c r="B8280" t="s">
        <v>50</v>
      </c>
      <c r="C8280" t="s">
        <v>23013</v>
      </c>
      <c r="D8280" s="3" t="s">
        <v>23014</v>
      </c>
      <c r="E8280" t="s">
        <v>23015</v>
      </c>
      <c r="F8280" t="s">
        <v>207</v>
      </c>
    </row>
    <row r="8281" spans="1:6" x14ac:dyDescent="0.3">
      <c r="A8281" t="s">
        <v>10</v>
      </c>
      <c r="B8281" t="s">
        <v>50</v>
      </c>
      <c r="C8281" t="s">
        <v>23016</v>
      </c>
      <c r="D8281" s="3" t="s">
        <v>23017</v>
      </c>
      <c r="E8281" t="s">
        <v>23018</v>
      </c>
      <c r="F8281" t="s">
        <v>830</v>
      </c>
    </row>
    <row r="8282" spans="1:6" x14ac:dyDescent="0.3">
      <c r="A8282" t="s">
        <v>10</v>
      </c>
      <c r="B8282" t="s">
        <v>50</v>
      </c>
      <c r="C8282" t="s">
        <v>23019</v>
      </c>
      <c r="D8282" s="3" t="s">
        <v>23020</v>
      </c>
      <c r="E8282" t="s">
        <v>23021</v>
      </c>
      <c r="F8282" t="s">
        <v>66</v>
      </c>
    </row>
    <row r="8283" spans="1:6" x14ac:dyDescent="0.3">
      <c r="A8283" t="s">
        <v>10</v>
      </c>
      <c r="B8283" t="s">
        <v>50</v>
      </c>
      <c r="C8283" t="s">
        <v>23022</v>
      </c>
      <c r="D8283" s="3" t="s">
        <v>23023</v>
      </c>
      <c r="E8283" t="s">
        <v>23024</v>
      </c>
      <c r="F8283" t="s">
        <v>830</v>
      </c>
    </row>
    <row r="8284" spans="1:6" x14ac:dyDescent="0.3">
      <c r="A8284" t="s">
        <v>10</v>
      </c>
      <c r="B8284" t="s">
        <v>50</v>
      </c>
      <c r="C8284" t="s">
        <v>23025</v>
      </c>
      <c r="D8284" s="3" t="s">
        <v>23026</v>
      </c>
      <c r="E8284" t="s">
        <v>23027</v>
      </c>
      <c r="F8284" t="s">
        <v>1408</v>
      </c>
    </row>
    <row r="8285" spans="1:6" x14ac:dyDescent="0.3">
      <c r="A8285" t="s">
        <v>10</v>
      </c>
      <c r="B8285" t="s">
        <v>50</v>
      </c>
      <c r="C8285" t="s">
        <v>23028</v>
      </c>
      <c r="D8285" s="3" t="s">
        <v>23029</v>
      </c>
      <c r="E8285" t="s">
        <v>23030</v>
      </c>
      <c r="F8285" t="s">
        <v>66</v>
      </c>
    </row>
    <row r="8286" spans="1:6" x14ac:dyDescent="0.3">
      <c r="A8286" t="s">
        <v>10</v>
      </c>
      <c r="B8286" t="s">
        <v>50</v>
      </c>
      <c r="C8286" t="s">
        <v>23031</v>
      </c>
      <c r="D8286" s="3" t="s">
        <v>23032</v>
      </c>
      <c r="E8286" t="s">
        <v>23033</v>
      </c>
      <c r="F8286" t="s">
        <v>165</v>
      </c>
    </row>
    <row r="8287" spans="1:6" x14ac:dyDescent="0.3">
      <c r="A8287" t="s">
        <v>10</v>
      </c>
      <c r="B8287" t="s">
        <v>50</v>
      </c>
      <c r="C8287" t="s">
        <v>23034</v>
      </c>
      <c r="D8287" s="3" t="s">
        <v>23035</v>
      </c>
      <c r="E8287" t="s">
        <v>23036</v>
      </c>
      <c r="F8287" t="s">
        <v>66</v>
      </c>
    </row>
    <row r="8288" spans="1:6" x14ac:dyDescent="0.3">
      <c r="A8288" t="s">
        <v>10</v>
      </c>
      <c r="B8288" t="s">
        <v>50</v>
      </c>
      <c r="C8288" t="s">
        <v>23037</v>
      </c>
      <c r="D8288" s="3" t="s">
        <v>23038</v>
      </c>
      <c r="E8288" t="s">
        <v>23039</v>
      </c>
      <c r="F8288" t="s">
        <v>74</v>
      </c>
    </row>
    <row r="8289" spans="1:6" x14ac:dyDescent="0.3">
      <c r="A8289" t="s">
        <v>10</v>
      </c>
      <c r="B8289" t="s">
        <v>50</v>
      </c>
      <c r="C8289" t="s">
        <v>23040</v>
      </c>
      <c r="D8289" s="3" t="s">
        <v>23041</v>
      </c>
      <c r="E8289" t="s">
        <v>23042</v>
      </c>
      <c r="F8289" t="s">
        <v>74</v>
      </c>
    </row>
    <row r="8290" spans="1:6" x14ac:dyDescent="0.3">
      <c r="A8290" t="s">
        <v>10</v>
      </c>
      <c r="B8290" t="s">
        <v>50</v>
      </c>
      <c r="C8290" t="s">
        <v>23043</v>
      </c>
      <c r="D8290" s="3" t="s">
        <v>23044</v>
      </c>
      <c r="E8290" t="s">
        <v>23045</v>
      </c>
      <c r="F8290" t="s">
        <v>66</v>
      </c>
    </row>
    <row r="8291" spans="1:6" x14ac:dyDescent="0.3">
      <c r="A8291" t="s">
        <v>10</v>
      </c>
      <c r="B8291" t="s">
        <v>50</v>
      </c>
      <c r="C8291" t="s">
        <v>23046</v>
      </c>
      <c r="D8291" s="3" t="s">
        <v>23047</v>
      </c>
      <c r="E8291" t="s">
        <v>23048</v>
      </c>
      <c r="F8291" t="s">
        <v>66</v>
      </c>
    </row>
    <row r="8292" spans="1:6" x14ac:dyDescent="0.3">
      <c r="A8292" t="s">
        <v>10</v>
      </c>
      <c r="B8292" t="s">
        <v>50</v>
      </c>
      <c r="C8292" t="s">
        <v>23049</v>
      </c>
      <c r="D8292" s="3" t="s">
        <v>23050</v>
      </c>
      <c r="E8292" t="s">
        <v>23051</v>
      </c>
      <c r="F8292" t="s">
        <v>86</v>
      </c>
    </row>
    <row r="8293" spans="1:6" x14ac:dyDescent="0.3">
      <c r="A8293" t="s">
        <v>10</v>
      </c>
      <c r="B8293" t="s">
        <v>50</v>
      </c>
      <c r="C8293" t="s">
        <v>23052</v>
      </c>
      <c r="D8293" s="3" t="s">
        <v>23053</v>
      </c>
      <c r="E8293" t="s">
        <v>23054</v>
      </c>
      <c r="F8293" t="s">
        <v>74</v>
      </c>
    </row>
    <row r="8294" spans="1:6" x14ac:dyDescent="0.3">
      <c r="A8294" t="s">
        <v>10</v>
      </c>
      <c r="B8294" t="s">
        <v>50</v>
      </c>
      <c r="C8294" t="s">
        <v>23055</v>
      </c>
      <c r="D8294" s="3" t="s">
        <v>23056</v>
      </c>
      <c r="E8294" t="s">
        <v>23057</v>
      </c>
      <c r="F8294" t="s">
        <v>66</v>
      </c>
    </row>
    <row r="8295" spans="1:6" x14ac:dyDescent="0.3">
      <c r="A8295" t="s">
        <v>10</v>
      </c>
      <c r="B8295" t="s">
        <v>50</v>
      </c>
      <c r="C8295" t="s">
        <v>23058</v>
      </c>
      <c r="D8295" s="3" t="s">
        <v>23059</v>
      </c>
      <c r="E8295" t="s">
        <v>23060</v>
      </c>
      <c r="F8295" t="s">
        <v>162</v>
      </c>
    </row>
    <row r="8296" spans="1:6" x14ac:dyDescent="0.3">
      <c r="A8296" t="s">
        <v>10</v>
      </c>
      <c r="B8296" t="s">
        <v>50</v>
      </c>
      <c r="C8296" t="s">
        <v>23061</v>
      </c>
      <c r="D8296" s="3" t="s">
        <v>23062</v>
      </c>
      <c r="E8296" t="s">
        <v>23063</v>
      </c>
      <c r="F8296" t="s">
        <v>74</v>
      </c>
    </row>
    <row r="8297" spans="1:6" x14ac:dyDescent="0.3">
      <c r="A8297" t="s">
        <v>10</v>
      </c>
      <c r="B8297" t="s">
        <v>50</v>
      </c>
      <c r="C8297" t="s">
        <v>23064</v>
      </c>
      <c r="D8297" s="3" t="s">
        <v>23065</v>
      </c>
      <c r="E8297" t="s">
        <v>23066</v>
      </c>
      <c r="F8297" t="s">
        <v>267</v>
      </c>
    </row>
    <row r="8298" spans="1:6" x14ac:dyDescent="0.3">
      <c r="A8298" t="s">
        <v>10</v>
      </c>
      <c r="B8298" t="s">
        <v>50</v>
      </c>
      <c r="C8298" t="s">
        <v>23067</v>
      </c>
      <c r="D8298" s="3" t="s">
        <v>23068</v>
      </c>
      <c r="E8298" t="s">
        <v>23069</v>
      </c>
      <c r="F8298" t="s">
        <v>162</v>
      </c>
    </row>
    <row r="8299" spans="1:6" x14ac:dyDescent="0.3">
      <c r="A8299" t="s">
        <v>10</v>
      </c>
      <c r="B8299" t="s">
        <v>50</v>
      </c>
      <c r="C8299" t="s">
        <v>23070</v>
      </c>
      <c r="D8299" s="3" t="s">
        <v>23071</v>
      </c>
      <c r="E8299" t="s">
        <v>23072</v>
      </c>
      <c r="F8299" t="s">
        <v>207</v>
      </c>
    </row>
    <row r="8300" spans="1:6" x14ac:dyDescent="0.3">
      <c r="A8300" t="s">
        <v>10</v>
      </c>
      <c r="B8300" t="s">
        <v>50</v>
      </c>
      <c r="C8300" t="s">
        <v>23073</v>
      </c>
      <c r="D8300" s="3" t="s">
        <v>23074</v>
      </c>
      <c r="E8300" t="s">
        <v>23075</v>
      </c>
      <c r="F8300" t="s">
        <v>66</v>
      </c>
    </row>
    <row r="8301" spans="1:6" x14ac:dyDescent="0.3">
      <c r="A8301" t="s">
        <v>10</v>
      </c>
      <c r="B8301" t="s">
        <v>50</v>
      </c>
      <c r="C8301" t="s">
        <v>23076</v>
      </c>
      <c r="D8301" s="3" t="s">
        <v>11661</v>
      </c>
      <c r="E8301" t="s">
        <v>23077</v>
      </c>
      <c r="F8301" t="s">
        <v>66</v>
      </c>
    </row>
    <row r="8302" spans="1:6" x14ac:dyDescent="0.3">
      <c r="A8302" t="s">
        <v>10</v>
      </c>
      <c r="B8302" t="s">
        <v>50</v>
      </c>
      <c r="C8302" t="s">
        <v>23078</v>
      </c>
      <c r="D8302" s="3" t="s">
        <v>23079</v>
      </c>
      <c r="E8302" t="s">
        <v>23080</v>
      </c>
      <c r="F8302" t="s">
        <v>152</v>
      </c>
    </row>
    <row r="8303" spans="1:6" x14ac:dyDescent="0.3">
      <c r="A8303" t="s">
        <v>10</v>
      </c>
      <c r="B8303" t="s">
        <v>50</v>
      </c>
      <c r="C8303" t="s">
        <v>23081</v>
      </c>
      <c r="D8303" s="3" t="s">
        <v>23082</v>
      </c>
      <c r="E8303" t="s">
        <v>23083</v>
      </c>
      <c r="F8303" t="s">
        <v>74</v>
      </c>
    </row>
    <row r="8304" spans="1:6" x14ac:dyDescent="0.3">
      <c r="A8304" t="s">
        <v>10</v>
      </c>
      <c r="B8304" t="s">
        <v>50</v>
      </c>
      <c r="C8304" t="s">
        <v>23084</v>
      </c>
      <c r="D8304" s="3" t="s">
        <v>23085</v>
      </c>
      <c r="E8304" t="s">
        <v>23086</v>
      </c>
      <c r="F8304" t="s">
        <v>165</v>
      </c>
    </row>
    <row r="8305" spans="1:6" x14ac:dyDescent="0.3">
      <c r="A8305" t="s">
        <v>10</v>
      </c>
      <c r="B8305" t="s">
        <v>50</v>
      </c>
      <c r="C8305" t="s">
        <v>23087</v>
      </c>
      <c r="D8305" s="3" t="s">
        <v>23088</v>
      </c>
      <c r="E8305" t="s">
        <v>23089</v>
      </c>
      <c r="F8305" t="s">
        <v>66</v>
      </c>
    </row>
    <row r="8306" spans="1:6" x14ac:dyDescent="0.3">
      <c r="A8306" t="s">
        <v>10</v>
      </c>
      <c r="B8306" t="s">
        <v>50</v>
      </c>
      <c r="C8306" t="s">
        <v>23090</v>
      </c>
      <c r="D8306" s="3" t="s">
        <v>23091</v>
      </c>
      <c r="E8306" t="s">
        <v>23092</v>
      </c>
      <c r="F8306" t="s">
        <v>118</v>
      </c>
    </row>
    <row r="8307" spans="1:6" x14ac:dyDescent="0.3">
      <c r="A8307" t="s">
        <v>10</v>
      </c>
      <c r="B8307" t="s">
        <v>50</v>
      </c>
      <c r="C8307" t="s">
        <v>23093</v>
      </c>
      <c r="D8307" s="3" t="s">
        <v>23094</v>
      </c>
      <c r="E8307" t="s">
        <v>23095</v>
      </c>
      <c r="F8307" t="s">
        <v>83</v>
      </c>
    </row>
    <row r="8308" spans="1:6" x14ac:dyDescent="0.3">
      <c r="A8308" t="s">
        <v>10</v>
      </c>
      <c r="B8308" t="s">
        <v>50</v>
      </c>
      <c r="C8308" t="s">
        <v>23096</v>
      </c>
      <c r="D8308" s="3" t="s">
        <v>23097</v>
      </c>
      <c r="E8308" t="s">
        <v>23098</v>
      </c>
      <c r="F8308" t="s">
        <v>2196</v>
      </c>
    </row>
    <row r="8309" spans="1:6" x14ac:dyDescent="0.3">
      <c r="A8309" t="s">
        <v>10</v>
      </c>
      <c r="B8309" t="s">
        <v>50</v>
      </c>
      <c r="C8309" t="s">
        <v>23099</v>
      </c>
      <c r="D8309" s="3" t="s">
        <v>23100</v>
      </c>
      <c r="E8309" t="s">
        <v>23101</v>
      </c>
      <c r="F8309" t="s">
        <v>66</v>
      </c>
    </row>
    <row r="8310" spans="1:6" x14ac:dyDescent="0.3">
      <c r="A8310" t="s">
        <v>10</v>
      </c>
      <c r="B8310" t="s">
        <v>50</v>
      </c>
      <c r="C8310" t="s">
        <v>23102</v>
      </c>
      <c r="D8310" s="3" t="s">
        <v>23103</v>
      </c>
      <c r="E8310" t="s">
        <v>23104</v>
      </c>
      <c r="F8310" t="s">
        <v>143</v>
      </c>
    </row>
    <row r="8311" spans="1:6" x14ac:dyDescent="0.3">
      <c r="A8311" t="s">
        <v>10</v>
      </c>
      <c r="B8311" t="s">
        <v>50</v>
      </c>
      <c r="C8311" t="s">
        <v>23105</v>
      </c>
      <c r="D8311" s="3" t="s">
        <v>23106</v>
      </c>
      <c r="E8311" t="s">
        <v>23107</v>
      </c>
      <c r="F8311" t="s">
        <v>66</v>
      </c>
    </row>
    <row r="8312" spans="1:6" x14ac:dyDescent="0.3">
      <c r="A8312" t="s">
        <v>10</v>
      </c>
      <c r="B8312" t="s">
        <v>50</v>
      </c>
      <c r="C8312" t="s">
        <v>23108</v>
      </c>
      <c r="D8312" s="3" t="s">
        <v>23109</v>
      </c>
      <c r="E8312" t="s">
        <v>23110</v>
      </c>
      <c r="F8312" t="s">
        <v>104</v>
      </c>
    </row>
    <row r="8313" spans="1:6" x14ac:dyDescent="0.3">
      <c r="A8313" t="s">
        <v>10</v>
      </c>
      <c r="B8313" t="s">
        <v>50</v>
      </c>
      <c r="C8313" t="s">
        <v>23111</v>
      </c>
      <c r="D8313" s="3" t="s">
        <v>23112</v>
      </c>
      <c r="E8313" t="s">
        <v>23113</v>
      </c>
      <c r="F8313" t="s">
        <v>924</v>
      </c>
    </row>
    <row r="8314" spans="1:6" x14ac:dyDescent="0.3">
      <c r="A8314" t="s">
        <v>10</v>
      </c>
      <c r="B8314" t="s">
        <v>50</v>
      </c>
      <c r="C8314" t="s">
        <v>23114</v>
      </c>
      <c r="D8314" s="3" t="s">
        <v>23115</v>
      </c>
      <c r="E8314" t="s">
        <v>23116</v>
      </c>
      <c r="F8314" t="s">
        <v>198</v>
      </c>
    </row>
    <row r="8315" spans="1:6" x14ac:dyDescent="0.3">
      <c r="A8315" t="s">
        <v>10</v>
      </c>
      <c r="B8315" t="s">
        <v>50</v>
      </c>
      <c r="C8315" t="s">
        <v>23117</v>
      </c>
      <c r="D8315" s="3" t="s">
        <v>23118</v>
      </c>
      <c r="E8315" t="s">
        <v>23119</v>
      </c>
      <c r="F8315" t="s">
        <v>165</v>
      </c>
    </row>
    <row r="8316" spans="1:6" x14ac:dyDescent="0.3">
      <c r="A8316" t="s">
        <v>10</v>
      </c>
      <c r="B8316" t="s">
        <v>50</v>
      </c>
      <c r="C8316" t="s">
        <v>23120</v>
      </c>
      <c r="D8316" s="3" t="s">
        <v>23121</v>
      </c>
      <c r="E8316" t="s">
        <v>23122</v>
      </c>
      <c r="F8316" t="s">
        <v>66</v>
      </c>
    </row>
    <row r="8317" spans="1:6" x14ac:dyDescent="0.3">
      <c r="A8317" t="s">
        <v>10</v>
      </c>
      <c r="B8317" t="s">
        <v>50</v>
      </c>
      <c r="C8317" t="s">
        <v>23123</v>
      </c>
      <c r="D8317" s="3" t="s">
        <v>23124</v>
      </c>
      <c r="E8317" t="s">
        <v>2173</v>
      </c>
      <c r="F8317" t="s">
        <v>183</v>
      </c>
    </row>
    <row r="8318" spans="1:6" x14ac:dyDescent="0.3">
      <c r="A8318" t="s">
        <v>10</v>
      </c>
      <c r="B8318" t="s">
        <v>50</v>
      </c>
      <c r="C8318" t="s">
        <v>23125</v>
      </c>
      <c r="D8318" s="3" t="s">
        <v>23126</v>
      </c>
      <c r="E8318" t="s">
        <v>23127</v>
      </c>
      <c r="F8318" t="s">
        <v>74</v>
      </c>
    </row>
    <row r="8319" spans="1:6" x14ac:dyDescent="0.3">
      <c r="A8319" t="s">
        <v>10</v>
      </c>
      <c r="B8319" t="s">
        <v>50</v>
      </c>
      <c r="C8319" t="s">
        <v>23128</v>
      </c>
      <c r="D8319" s="3" t="s">
        <v>23129</v>
      </c>
      <c r="E8319" t="s">
        <v>23130</v>
      </c>
      <c r="F8319" t="s">
        <v>118</v>
      </c>
    </row>
    <row r="8320" spans="1:6" x14ac:dyDescent="0.3">
      <c r="A8320" t="s">
        <v>10</v>
      </c>
      <c r="B8320" t="s">
        <v>50</v>
      </c>
      <c r="C8320" t="s">
        <v>23131</v>
      </c>
      <c r="D8320" s="3" t="s">
        <v>23132</v>
      </c>
      <c r="E8320" t="s">
        <v>23133</v>
      </c>
      <c r="F8320" t="s">
        <v>66</v>
      </c>
    </row>
    <row r="8321" spans="1:6" x14ac:dyDescent="0.3">
      <c r="A8321" t="s">
        <v>10</v>
      </c>
      <c r="B8321" t="s">
        <v>50</v>
      </c>
      <c r="C8321" t="s">
        <v>23134</v>
      </c>
      <c r="D8321" s="3" t="s">
        <v>23135</v>
      </c>
      <c r="E8321" t="s">
        <v>23136</v>
      </c>
      <c r="F8321" t="s">
        <v>66</v>
      </c>
    </row>
    <row r="8322" spans="1:6" x14ac:dyDescent="0.3">
      <c r="A8322" t="s">
        <v>10</v>
      </c>
      <c r="B8322" t="s">
        <v>50</v>
      </c>
      <c r="C8322" t="s">
        <v>23137</v>
      </c>
      <c r="D8322" s="3" t="s">
        <v>23138</v>
      </c>
      <c r="E8322" t="s">
        <v>23139</v>
      </c>
      <c r="F8322" t="s">
        <v>66</v>
      </c>
    </row>
    <row r="8323" spans="1:6" x14ac:dyDescent="0.3">
      <c r="A8323" t="s">
        <v>10</v>
      </c>
      <c r="B8323" t="s">
        <v>50</v>
      </c>
      <c r="C8323" t="s">
        <v>23140</v>
      </c>
      <c r="D8323" s="3" t="s">
        <v>23141</v>
      </c>
      <c r="E8323" t="s">
        <v>23142</v>
      </c>
      <c r="F8323" t="s">
        <v>165</v>
      </c>
    </row>
    <row r="8324" spans="1:6" x14ac:dyDescent="0.3">
      <c r="A8324" t="s">
        <v>10</v>
      </c>
      <c r="B8324" t="s">
        <v>50</v>
      </c>
      <c r="C8324" t="s">
        <v>23143</v>
      </c>
      <c r="D8324" s="3" t="s">
        <v>23144</v>
      </c>
      <c r="E8324" t="s">
        <v>23145</v>
      </c>
      <c r="F8324" t="s">
        <v>2178</v>
      </c>
    </row>
    <row r="8325" spans="1:6" x14ac:dyDescent="0.3">
      <c r="A8325" t="s">
        <v>10</v>
      </c>
      <c r="B8325" t="s">
        <v>50</v>
      </c>
      <c r="C8325" t="s">
        <v>23146</v>
      </c>
      <c r="D8325" s="3" t="s">
        <v>23147</v>
      </c>
      <c r="E8325" t="s">
        <v>23148</v>
      </c>
      <c r="F8325" t="s">
        <v>83</v>
      </c>
    </row>
    <row r="8326" spans="1:6" x14ac:dyDescent="0.3">
      <c r="A8326" t="s">
        <v>10</v>
      </c>
      <c r="B8326" t="s">
        <v>50</v>
      </c>
      <c r="C8326" t="s">
        <v>23149</v>
      </c>
      <c r="D8326" s="3" t="s">
        <v>23150</v>
      </c>
      <c r="E8326" t="s">
        <v>23151</v>
      </c>
      <c r="F8326" t="s">
        <v>66</v>
      </c>
    </row>
    <row r="8327" spans="1:6" x14ac:dyDescent="0.3">
      <c r="A8327" t="s">
        <v>10</v>
      </c>
      <c r="B8327" t="s">
        <v>50</v>
      </c>
      <c r="C8327" t="s">
        <v>23152</v>
      </c>
      <c r="D8327" s="3" t="s">
        <v>23153</v>
      </c>
      <c r="E8327" t="s">
        <v>23154</v>
      </c>
      <c r="F8327" t="s">
        <v>830</v>
      </c>
    </row>
    <row r="8328" spans="1:6" x14ac:dyDescent="0.3">
      <c r="A8328" t="s">
        <v>10</v>
      </c>
      <c r="B8328" t="s">
        <v>50</v>
      </c>
      <c r="C8328" t="s">
        <v>23155</v>
      </c>
      <c r="D8328" s="3" t="s">
        <v>23156</v>
      </c>
      <c r="E8328" t="s">
        <v>23157</v>
      </c>
      <c r="F8328" t="s">
        <v>130</v>
      </c>
    </row>
    <row r="8329" spans="1:6" x14ac:dyDescent="0.3">
      <c r="A8329" t="s">
        <v>10</v>
      </c>
      <c r="B8329" t="s">
        <v>50</v>
      </c>
      <c r="C8329" t="s">
        <v>23158</v>
      </c>
      <c r="D8329" s="3" t="s">
        <v>23159</v>
      </c>
      <c r="E8329" t="s">
        <v>23160</v>
      </c>
      <c r="F8329" t="s">
        <v>130</v>
      </c>
    </row>
    <row r="8330" spans="1:6" x14ac:dyDescent="0.3">
      <c r="A8330" t="s">
        <v>10</v>
      </c>
      <c r="B8330" t="s">
        <v>50</v>
      </c>
      <c r="C8330" t="s">
        <v>23161</v>
      </c>
      <c r="D8330" s="3" t="s">
        <v>23162</v>
      </c>
      <c r="E8330" s="4" t="s">
        <v>23163</v>
      </c>
      <c r="F8330" t="s">
        <v>66</v>
      </c>
    </row>
    <row r="8331" spans="1:6" x14ac:dyDescent="0.3">
      <c r="A8331" t="s">
        <v>10</v>
      </c>
      <c r="B8331" t="s">
        <v>50</v>
      </c>
      <c r="C8331" t="s">
        <v>23164</v>
      </c>
      <c r="D8331" s="3" t="s">
        <v>23165</v>
      </c>
      <c r="E8331" s="4" t="s">
        <v>23166</v>
      </c>
      <c r="F8331" t="s">
        <v>74</v>
      </c>
    </row>
    <row r="8332" spans="1:6" x14ac:dyDescent="0.3">
      <c r="A8332" t="s">
        <v>10</v>
      </c>
      <c r="B8332" t="s">
        <v>50</v>
      </c>
      <c r="C8332" t="s">
        <v>23167</v>
      </c>
      <c r="D8332" s="3" t="s">
        <v>23168</v>
      </c>
      <c r="E8332" s="4" t="s">
        <v>23169</v>
      </c>
      <c r="F8332" t="s">
        <v>86</v>
      </c>
    </row>
    <row r="8333" spans="1:6" x14ac:dyDescent="0.3">
      <c r="A8333" t="s">
        <v>10</v>
      </c>
      <c r="B8333" t="s">
        <v>50</v>
      </c>
      <c r="C8333" t="s">
        <v>23170</v>
      </c>
      <c r="D8333" s="3" t="s">
        <v>23171</v>
      </c>
      <c r="E8333" t="s">
        <v>2173</v>
      </c>
      <c r="F8333" t="s">
        <v>83</v>
      </c>
    </row>
    <row r="8334" spans="1:6" x14ac:dyDescent="0.3">
      <c r="A8334" t="s">
        <v>10</v>
      </c>
      <c r="B8334" t="s">
        <v>50</v>
      </c>
      <c r="C8334" t="s">
        <v>23172</v>
      </c>
      <c r="D8334" s="3" t="s">
        <v>23173</v>
      </c>
      <c r="E8334" t="s">
        <v>23174</v>
      </c>
      <c r="F8334" t="s">
        <v>66</v>
      </c>
    </row>
    <row r="8335" spans="1:6" x14ac:dyDescent="0.3">
      <c r="A8335" t="s">
        <v>10</v>
      </c>
      <c r="B8335" t="s">
        <v>50</v>
      </c>
      <c r="C8335" t="s">
        <v>23175</v>
      </c>
      <c r="D8335" s="3" t="s">
        <v>23176</v>
      </c>
      <c r="E8335" t="s">
        <v>23177</v>
      </c>
      <c r="F8335" t="s">
        <v>830</v>
      </c>
    </row>
    <row r="8336" spans="1:6" x14ac:dyDescent="0.3">
      <c r="A8336" t="s">
        <v>10</v>
      </c>
      <c r="B8336" t="s">
        <v>50</v>
      </c>
      <c r="C8336" t="s">
        <v>23178</v>
      </c>
      <c r="D8336" s="3" t="s">
        <v>23179</v>
      </c>
      <c r="E8336" t="s">
        <v>23180</v>
      </c>
      <c r="F8336" t="s">
        <v>83</v>
      </c>
    </row>
    <row r="8337" spans="1:6" x14ac:dyDescent="0.3">
      <c r="A8337" t="s">
        <v>10</v>
      </c>
      <c r="B8337" t="s">
        <v>50</v>
      </c>
      <c r="C8337" t="s">
        <v>23181</v>
      </c>
      <c r="D8337" s="3" t="s">
        <v>21015</v>
      </c>
      <c r="E8337" t="s">
        <v>23182</v>
      </c>
      <c r="F8337" t="s">
        <v>66</v>
      </c>
    </row>
    <row r="8338" spans="1:6" x14ac:dyDescent="0.3">
      <c r="A8338" t="s">
        <v>10</v>
      </c>
      <c r="B8338" t="s">
        <v>50</v>
      </c>
      <c r="C8338" t="s">
        <v>23183</v>
      </c>
      <c r="D8338" s="3" t="s">
        <v>23184</v>
      </c>
      <c r="E8338" t="s">
        <v>23185</v>
      </c>
      <c r="F8338" t="s">
        <v>771</v>
      </c>
    </row>
    <row r="8339" spans="1:6" x14ac:dyDescent="0.3">
      <c r="A8339" t="s">
        <v>10</v>
      </c>
      <c r="B8339" t="s">
        <v>50</v>
      </c>
      <c r="C8339" t="s">
        <v>23186</v>
      </c>
      <c r="D8339" s="3" t="s">
        <v>23187</v>
      </c>
      <c r="E8339" t="s">
        <v>23188</v>
      </c>
      <c r="F8339" t="s">
        <v>118</v>
      </c>
    </row>
    <row r="8340" spans="1:6" x14ac:dyDescent="0.3">
      <c r="A8340" t="s">
        <v>10</v>
      </c>
      <c r="B8340" t="s">
        <v>50</v>
      </c>
      <c r="C8340" t="s">
        <v>23189</v>
      </c>
      <c r="D8340" s="3" t="s">
        <v>23190</v>
      </c>
      <c r="E8340" t="s">
        <v>23191</v>
      </c>
      <c r="F8340" t="s">
        <v>750</v>
      </c>
    </row>
    <row r="8341" spans="1:6" x14ac:dyDescent="0.3">
      <c r="A8341" t="s">
        <v>10</v>
      </c>
      <c r="B8341" t="s">
        <v>50</v>
      </c>
      <c r="C8341" t="s">
        <v>23192</v>
      </c>
      <c r="D8341" s="3" t="s">
        <v>23193</v>
      </c>
      <c r="E8341" t="s">
        <v>23194</v>
      </c>
      <c r="F8341" t="s">
        <v>66</v>
      </c>
    </row>
    <row r="8342" spans="1:6" x14ac:dyDescent="0.3">
      <c r="A8342" t="s">
        <v>10</v>
      </c>
      <c r="B8342" t="s">
        <v>50</v>
      </c>
      <c r="C8342" t="s">
        <v>22611</v>
      </c>
      <c r="D8342" s="3" t="s">
        <v>23195</v>
      </c>
      <c r="E8342" t="s">
        <v>23196</v>
      </c>
      <c r="F8342" t="s">
        <v>66</v>
      </c>
    </row>
    <row r="8343" spans="1:6" x14ac:dyDescent="0.3">
      <c r="A8343" t="s">
        <v>10</v>
      </c>
      <c r="B8343" t="s">
        <v>50</v>
      </c>
      <c r="C8343" t="s">
        <v>23197</v>
      </c>
      <c r="D8343" s="3" t="s">
        <v>23198</v>
      </c>
      <c r="E8343" t="s">
        <v>23199</v>
      </c>
      <c r="F8343" t="s">
        <v>86</v>
      </c>
    </row>
    <row r="8344" spans="1:6" x14ac:dyDescent="0.3">
      <c r="A8344" t="s">
        <v>10</v>
      </c>
      <c r="B8344" t="s">
        <v>50</v>
      </c>
      <c r="C8344" t="s">
        <v>23200</v>
      </c>
      <c r="D8344" s="3" t="s">
        <v>23201</v>
      </c>
      <c r="E8344" t="s">
        <v>23202</v>
      </c>
      <c r="F8344" t="s">
        <v>66</v>
      </c>
    </row>
    <row r="8345" spans="1:6" x14ac:dyDescent="0.3">
      <c r="A8345" t="s">
        <v>10</v>
      </c>
      <c r="B8345" t="s">
        <v>50</v>
      </c>
      <c r="C8345" t="s">
        <v>23203</v>
      </c>
      <c r="D8345" s="3" t="s">
        <v>23204</v>
      </c>
      <c r="E8345" t="s">
        <v>23205</v>
      </c>
      <c r="F8345" t="s">
        <v>830</v>
      </c>
    </row>
    <row r="8346" spans="1:6" x14ac:dyDescent="0.3">
      <c r="A8346" t="s">
        <v>10</v>
      </c>
      <c r="B8346" t="s">
        <v>50</v>
      </c>
      <c r="C8346" t="s">
        <v>23206</v>
      </c>
      <c r="D8346" s="3" t="s">
        <v>23207</v>
      </c>
      <c r="E8346" t="s">
        <v>23208</v>
      </c>
      <c r="F8346" t="s">
        <v>66</v>
      </c>
    </row>
    <row r="8347" spans="1:6" x14ac:dyDescent="0.3">
      <c r="A8347" t="s">
        <v>10</v>
      </c>
      <c r="B8347" t="s">
        <v>50</v>
      </c>
      <c r="C8347" t="s">
        <v>23209</v>
      </c>
      <c r="D8347" s="3" t="s">
        <v>23210</v>
      </c>
      <c r="E8347" t="s">
        <v>23211</v>
      </c>
      <c r="F8347" t="s">
        <v>66</v>
      </c>
    </row>
    <row r="8348" spans="1:6" x14ac:dyDescent="0.3">
      <c r="A8348" t="s">
        <v>10</v>
      </c>
      <c r="B8348" t="s">
        <v>50</v>
      </c>
      <c r="C8348" t="s">
        <v>23212</v>
      </c>
      <c r="D8348" s="3" t="s">
        <v>23213</v>
      </c>
      <c r="E8348" t="s">
        <v>23214</v>
      </c>
      <c r="F8348" t="s">
        <v>66</v>
      </c>
    </row>
    <row r="8349" spans="1:6" x14ac:dyDescent="0.3">
      <c r="A8349" t="s">
        <v>10</v>
      </c>
      <c r="B8349" t="s">
        <v>50</v>
      </c>
      <c r="C8349" t="s">
        <v>23215</v>
      </c>
      <c r="D8349" s="3" t="s">
        <v>23216</v>
      </c>
      <c r="E8349" t="s">
        <v>23217</v>
      </c>
      <c r="F8349" t="s">
        <v>66</v>
      </c>
    </row>
    <row r="8350" spans="1:6" x14ac:dyDescent="0.3">
      <c r="A8350" t="s">
        <v>10</v>
      </c>
      <c r="B8350" t="s">
        <v>50</v>
      </c>
      <c r="C8350" t="s">
        <v>23218</v>
      </c>
      <c r="D8350" s="3" t="s">
        <v>23219</v>
      </c>
      <c r="E8350" t="s">
        <v>23220</v>
      </c>
      <c r="F8350" t="s">
        <v>66</v>
      </c>
    </row>
    <row r="8351" spans="1:6" x14ac:dyDescent="0.3">
      <c r="A8351" t="s">
        <v>10</v>
      </c>
      <c r="B8351" t="s">
        <v>50</v>
      </c>
      <c r="C8351" t="s">
        <v>23221</v>
      </c>
      <c r="D8351" s="3" t="s">
        <v>23222</v>
      </c>
      <c r="E8351" t="s">
        <v>23223</v>
      </c>
      <c r="F8351" t="s">
        <v>66</v>
      </c>
    </row>
    <row r="8352" spans="1:6" x14ac:dyDescent="0.3">
      <c r="A8352" t="s">
        <v>10</v>
      </c>
      <c r="B8352" t="s">
        <v>50</v>
      </c>
      <c r="C8352" t="s">
        <v>23224</v>
      </c>
      <c r="D8352" s="3" t="s">
        <v>23225</v>
      </c>
      <c r="E8352" t="s">
        <v>23226</v>
      </c>
      <c r="F8352" t="s">
        <v>118</v>
      </c>
    </row>
    <row r="8353" spans="1:6" x14ac:dyDescent="0.3">
      <c r="A8353" t="s">
        <v>10</v>
      </c>
      <c r="B8353" t="s">
        <v>50</v>
      </c>
      <c r="C8353" t="s">
        <v>23227</v>
      </c>
      <c r="D8353" s="3" t="s">
        <v>23228</v>
      </c>
      <c r="E8353" t="s">
        <v>23229</v>
      </c>
      <c r="F8353" t="s">
        <v>74</v>
      </c>
    </row>
    <row r="8354" spans="1:6" x14ac:dyDescent="0.3">
      <c r="A8354" t="s">
        <v>10</v>
      </c>
      <c r="B8354" t="s">
        <v>50</v>
      </c>
      <c r="C8354" t="s">
        <v>23230</v>
      </c>
      <c r="D8354" s="3" t="s">
        <v>23231</v>
      </c>
      <c r="E8354" t="s">
        <v>23232</v>
      </c>
      <c r="F8354" t="s">
        <v>74</v>
      </c>
    </row>
    <row r="8355" spans="1:6" x14ac:dyDescent="0.3">
      <c r="A8355" t="s">
        <v>10</v>
      </c>
      <c r="B8355" t="s">
        <v>50</v>
      </c>
      <c r="C8355" t="s">
        <v>23233</v>
      </c>
      <c r="D8355" s="3" t="s">
        <v>23234</v>
      </c>
      <c r="E8355" t="s">
        <v>23235</v>
      </c>
      <c r="F8355" t="s">
        <v>66</v>
      </c>
    </row>
    <row r="8356" spans="1:6" x14ac:dyDescent="0.3">
      <c r="A8356" t="s">
        <v>10</v>
      </c>
      <c r="B8356" t="s">
        <v>50</v>
      </c>
      <c r="C8356" t="s">
        <v>23236</v>
      </c>
      <c r="D8356" s="3" t="s">
        <v>23237</v>
      </c>
      <c r="E8356" t="s">
        <v>23238</v>
      </c>
      <c r="F8356" t="s">
        <v>86</v>
      </c>
    </row>
    <row r="8357" spans="1:6" x14ac:dyDescent="0.3">
      <c r="A8357" t="s">
        <v>10</v>
      </c>
      <c r="B8357" t="s">
        <v>50</v>
      </c>
      <c r="C8357" t="s">
        <v>23239</v>
      </c>
      <c r="D8357" s="3" t="s">
        <v>23240</v>
      </c>
      <c r="E8357" t="s">
        <v>23241</v>
      </c>
      <c r="F8357" t="s">
        <v>66</v>
      </c>
    </row>
    <row r="8358" spans="1:6" x14ac:dyDescent="0.3">
      <c r="A8358" t="s">
        <v>10</v>
      </c>
      <c r="B8358" t="s">
        <v>50</v>
      </c>
      <c r="C8358" t="s">
        <v>23242</v>
      </c>
      <c r="D8358" s="3" t="s">
        <v>23243</v>
      </c>
      <c r="E8358" t="s">
        <v>23244</v>
      </c>
      <c r="F8358" t="s">
        <v>70</v>
      </c>
    </row>
    <row r="8359" spans="1:6" x14ac:dyDescent="0.3">
      <c r="A8359" t="s">
        <v>10</v>
      </c>
      <c r="B8359" t="s">
        <v>50</v>
      </c>
      <c r="C8359" t="s">
        <v>23245</v>
      </c>
      <c r="D8359" s="3" t="s">
        <v>23246</v>
      </c>
      <c r="E8359" t="s">
        <v>23247</v>
      </c>
      <c r="F8359" t="s">
        <v>2390</v>
      </c>
    </row>
    <row r="8360" spans="1:6" x14ac:dyDescent="0.3">
      <c r="A8360" t="s">
        <v>10</v>
      </c>
      <c r="B8360" t="s">
        <v>50</v>
      </c>
      <c r="C8360" t="s">
        <v>23248</v>
      </c>
      <c r="D8360" s="3" t="s">
        <v>23249</v>
      </c>
      <c r="E8360" t="s">
        <v>23250</v>
      </c>
      <c r="F8360" t="s">
        <v>86</v>
      </c>
    </row>
    <row r="8361" spans="1:6" x14ac:dyDescent="0.3">
      <c r="A8361" t="s">
        <v>10</v>
      </c>
      <c r="B8361" t="s">
        <v>50</v>
      </c>
      <c r="C8361" t="s">
        <v>23251</v>
      </c>
      <c r="D8361" s="3" t="s">
        <v>23252</v>
      </c>
      <c r="E8361" t="s">
        <v>23253</v>
      </c>
      <c r="F8361" t="s">
        <v>66</v>
      </c>
    </row>
    <row r="8362" spans="1:6" x14ac:dyDescent="0.3">
      <c r="A8362" t="s">
        <v>10</v>
      </c>
      <c r="B8362" t="s">
        <v>50</v>
      </c>
      <c r="C8362" t="s">
        <v>23254</v>
      </c>
      <c r="D8362" s="3" t="s">
        <v>23255</v>
      </c>
      <c r="E8362" t="s">
        <v>23256</v>
      </c>
      <c r="F8362" t="s">
        <v>267</v>
      </c>
    </row>
    <row r="8363" spans="1:6" x14ac:dyDescent="0.3">
      <c r="A8363" t="s">
        <v>10</v>
      </c>
      <c r="B8363" t="s">
        <v>50</v>
      </c>
      <c r="C8363" t="s">
        <v>23257</v>
      </c>
      <c r="D8363" s="3" t="s">
        <v>23258</v>
      </c>
      <c r="E8363" t="s">
        <v>23259</v>
      </c>
      <c r="F8363" t="s">
        <v>66</v>
      </c>
    </row>
    <row r="8364" spans="1:6" x14ac:dyDescent="0.3">
      <c r="A8364" t="s">
        <v>10</v>
      </c>
      <c r="B8364" t="s">
        <v>50</v>
      </c>
      <c r="C8364" t="s">
        <v>23260</v>
      </c>
      <c r="D8364" s="3" t="s">
        <v>23261</v>
      </c>
      <c r="E8364" t="s">
        <v>23262</v>
      </c>
      <c r="F8364" t="s">
        <v>66</v>
      </c>
    </row>
    <row r="8365" spans="1:6" x14ac:dyDescent="0.3">
      <c r="A8365" t="s">
        <v>10</v>
      </c>
      <c r="B8365" t="s">
        <v>50</v>
      </c>
      <c r="C8365" t="s">
        <v>23263</v>
      </c>
      <c r="D8365" s="3" t="s">
        <v>23264</v>
      </c>
      <c r="E8365" t="s">
        <v>23265</v>
      </c>
      <c r="F8365" t="s">
        <v>74</v>
      </c>
    </row>
    <row r="8366" spans="1:6" x14ac:dyDescent="0.3">
      <c r="A8366" t="s">
        <v>10</v>
      </c>
      <c r="B8366" t="s">
        <v>50</v>
      </c>
      <c r="C8366" t="s">
        <v>23266</v>
      </c>
      <c r="D8366" s="3" t="s">
        <v>23267</v>
      </c>
      <c r="E8366" t="s">
        <v>23268</v>
      </c>
      <c r="F8366" t="s">
        <v>66</v>
      </c>
    </row>
    <row r="8367" spans="1:6" x14ac:dyDescent="0.3">
      <c r="A8367" t="s">
        <v>10</v>
      </c>
      <c r="B8367" t="s">
        <v>50</v>
      </c>
      <c r="C8367" t="s">
        <v>23269</v>
      </c>
      <c r="D8367" s="3" t="s">
        <v>23270</v>
      </c>
      <c r="E8367" t="s">
        <v>23271</v>
      </c>
      <c r="F8367" t="s">
        <v>66</v>
      </c>
    </row>
    <row r="8368" spans="1:6" x14ac:dyDescent="0.3">
      <c r="A8368" t="s">
        <v>10</v>
      </c>
      <c r="B8368" t="s">
        <v>50</v>
      </c>
      <c r="C8368" t="s">
        <v>23272</v>
      </c>
      <c r="D8368" s="3" t="s">
        <v>23273</v>
      </c>
      <c r="E8368" t="s">
        <v>23274</v>
      </c>
      <c r="F8368" t="s">
        <v>66</v>
      </c>
    </row>
    <row r="8369" spans="1:6" x14ac:dyDescent="0.3">
      <c r="A8369" t="s">
        <v>10</v>
      </c>
      <c r="B8369" t="s">
        <v>50</v>
      </c>
      <c r="C8369" t="s">
        <v>23275</v>
      </c>
      <c r="D8369" s="3" t="s">
        <v>23276</v>
      </c>
      <c r="E8369" t="s">
        <v>23277</v>
      </c>
      <c r="F8369" t="s">
        <v>74</v>
      </c>
    </row>
    <row r="8370" spans="1:6" x14ac:dyDescent="0.3">
      <c r="A8370" t="s">
        <v>10</v>
      </c>
      <c r="B8370" t="s">
        <v>50</v>
      </c>
      <c r="C8370" t="s">
        <v>23278</v>
      </c>
      <c r="D8370" s="3" t="s">
        <v>23279</v>
      </c>
      <c r="E8370" t="s">
        <v>23280</v>
      </c>
      <c r="F8370" t="s">
        <v>66</v>
      </c>
    </row>
    <row r="8371" spans="1:6" x14ac:dyDescent="0.3">
      <c r="A8371" t="s">
        <v>10</v>
      </c>
      <c r="B8371" t="s">
        <v>50</v>
      </c>
      <c r="C8371" t="s">
        <v>23281</v>
      </c>
      <c r="D8371" s="3" t="s">
        <v>23282</v>
      </c>
      <c r="E8371" t="s">
        <v>23283</v>
      </c>
      <c r="F8371" t="s">
        <v>66</v>
      </c>
    </row>
    <row r="8372" spans="1:6" x14ac:dyDescent="0.3">
      <c r="A8372" t="s">
        <v>10</v>
      </c>
      <c r="B8372" t="s">
        <v>50</v>
      </c>
      <c r="C8372" t="s">
        <v>23284</v>
      </c>
      <c r="D8372" s="3" t="s">
        <v>23285</v>
      </c>
      <c r="E8372" t="s">
        <v>23286</v>
      </c>
      <c r="F8372" t="s">
        <v>66</v>
      </c>
    </row>
    <row r="8373" spans="1:6" x14ac:dyDescent="0.3">
      <c r="A8373" t="s">
        <v>10</v>
      </c>
      <c r="B8373" t="s">
        <v>50</v>
      </c>
      <c r="C8373" t="s">
        <v>23287</v>
      </c>
      <c r="D8373" s="3" t="s">
        <v>23288</v>
      </c>
      <c r="E8373" t="s">
        <v>23289</v>
      </c>
      <c r="F8373" t="s">
        <v>66</v>
      </c>
    </row>
    <row r="8374" spans="1:6" x14ac:dyDescent="0.3">
      <c r="A8374" t="s">
        <v>10</v>
      </c>
      <c r="B8374" t="s">
        <v>51</v>
      </c>
      <c r="C8374" t="s">
        <v>23290</v>
      </c>
      <c r="D8374" s="3" t="s">
        <v>23291</v>
      </c>
      <c r="E8374" t="s">
        <v>23292</v>
      </c>
      <c r="F8374" t="s">
        <v>86</v>
      </c>
    </row>
    <row r="8375" spans="1:6" x14ac:dyDescent="0.3">
      <c r="A8375" t="s">
        <v>10</v>
      </c>
      <c r="B8375" t="s">
        <v>51</v>
      </c>
      <c r="C8375" t="s">
        <v>23293</v>
      </c>
      <c r="D8375" s="3" t="s">
        <v>23294</v>
      </c>
      <c r="E8375" t="s">
        <v>2173</v>
      </c>
      <c r="F8375" t="s">
        <v>86</v>
      </c>
    </row>
    <row r="8376" spans="1:6" x14ac:dyDescent="0.3">
      <c r="A8376" t="s">
        <v>10</v>
      </c>
      <c r="B8376" t="s">
        <v>51</v>
      </c>
      <c r="C8376" t="s">
        <v>23295</v>
      </c>
      <c r="D8376" s="3" t="s">
        <v>23296</v>
      </c>
      <c r="E8376" t="s">
        <v>2173</v>
      </c>
      <c r="F8376" t="s">
        <v>66</v>
      </c>
    </row>
    <row r="8377" spans="1:6" x14ac:dyDescent="0.3">
      <c r="A8377" t="s">
        <v>10</v>
      </c>
      <c r="B8377" t="s">
        <v>51</v>
      </c>
      <c r="C8377" t="s">
        <v>23297</v>
      </c>
      <c r="D8377" s="3" t="s">
        <v>23298</v>
      </c>
      <c r="E8377" t="s">
        <v>23299</v>
      </c>
      <c r="F8377" t="s">
        <v>66</v>
      </c>
    </row>
    <row r="8378" spans="1:6" x14ac:dyDescent="0.3">
      <c r="A8378" t="s">
        <v>10</v>
      </c>
      <c r="B8378" t="s">
        <v>51</v>
      </c>
      <c r="C8378" t="s">
        <v>23300</v>
      </c>
      <c r="D8378" s="3" t="s">
        <v>23301</v>
      </c>
      <c r="E8378" t="s">
        <v>2173</v>
      </c>
      <c r="F8378" t="s">
        <v>74</v>
      </c>
    </row>
    <row r="8379" spans="1:6" x14ac:dyDescent="0.3">
      <c r="A8379" t="s">
        <v>10</v>
      </c>
      <c r="B8379" t="s">
        <v>51</v>
      </c>
      <c r="C8379" t="s">
        <v>23302</v>
      </c>
      <c r="D8379" s="3" t="s">
        <v>23303</v>
      </c>
      <c r="E8379" t="s">
        <v>2173</v>
      </c>
      <c r="F8379" t="s">
        <v>74</v>
      </c>
    </row>
    <row r="8380" spans="1:6" x14ac:dyDescent="0.3">
      <c r="A8380" t="s">
        <v>10</v>
      </c>
      <c r="B8380" t="s">
        <v>51</v>
      </c>
      <c r="C8380" t="s">
        <v>23304</v>
      </c>
      <c r="D8380" s="3" t="s">
        <v>23305</v>
      </c>
      <c r="E8380" t="s">
        <v>23306</v>
      </c>
      <c r="F8380" t="s">
        <v>896</v>
      </c>
    </row>
    <row r="8381" spans="1:6" x14ac:dyDescent="0.3">
      <c r="A8381" t="s">
        <v>10</v>
      </c>
      <c r="B8381" t="s">
        <v>51</v>
      </c>
      <c r="C8381" t="s">
        <v>23307</v>
      </c>
      <c r="D8381" s="3" t="s">
        <v>23308</v>
      </c>
      <c r="E8381" t="s">
        <v>23309</v>
      </c>
      <c r="F8381" t="s">
        <v>66</v>
      </c>
    </row>
    <row r="8382" spans="1:6" x14ac:dyDescent="0.3">
      <c r="A8382" t="s">
        <v>10</v>
      </c>
      <c r="B8382" t="s">
        <v>51</v>
      </c>
      <c r="C8382" t="s">
        <v>23310</v>
      </c>
      <c r="D8382" s="3" t="s">
        <v>23311</v>
      </c>
      <c r="E8382" t="s">
        <v>23312</v>
      </c>
      <c r="F8382" t="s">
        <v>86</v>
      </c>
    </row>
    <row r="8383" spans="1:6" x14ac:dyDescent="0.3">
      <c r="A8383" t="s">
        <v>10</v>
      </c>
      <c r="B8383" t="s">
        <v>51</v>
      </c>
      <c r="C8383" t="s">
        <v>23313</v>
      </c>
      <c r="D8383" s="3" t="s">
        <v>23314</v>
      </c>
      <c r="E8383" t="s">
        <v>23315</v>
      </c>
      <c r="F8383" t="s">
        <v>83</v>
      </c>
    </row>
    <row r="8384" spans="1:6" x14ac:dyDescent="0.3">
      <c r="A8384" t="s">
        <v>10</v>
      </c>
      <c r="B8384" t="s">
        <v>51</v>
      </c>
      <c r="C8384" t="s">
        <v>23316</v>
      </c>
      <c r="D8384" s="3" t="s">
        <v>23317</v>
      </c>
      <c r="E8384" t="s">
        <v>2173</v>
      </c>
      <c r="F8384" t="s">
        <v>104</v>
      </c>
    </row>
    <row r="8385" spans="1:6" x14ac:dyDescent="0.3">
      <c r="A8385" t="s">
        <v>10</v>
      </c>
      <c r="B8385" t="s">
        <v>51</v>
      </c>
      <c r="C8385" t="s">
        <v>23318</v>
      </c>
      <c r="D8385" s="3" t="s">
        <v>23319</v>
      </c>
      <c r="E8385" s="4" t="s">
        <v>23320</v>
      </c>
      <c r="F8385" t="s">
        <v>66</v>
      </c>
    </row>
    <row r="8386" spans="1:6" x14ac:dyDescent="0.3">
      <c r="A8386" t="s">
        <v>10</v>
      </c>
      <c r="B8386" t="s">
        <v>51</v>
      </c>
      <c r="C8386" t="s">
        <v>23321</v>
      </c>
      <c r="D8386" s="3" t="s">
        <v>23322</v>
      </c>
      <c r="E8386" s="4" t="s">
        <v>23323</v>
      </c>
      <c r="F8386" t="s">
        <v>74</v>
      </c>
    </row>
    <row r="8387" spans="1:6" x14ac:dyDescent="0.3">
      <c r="A8387" t="s">
        <v>10</v>
      </c>
      <c r="B8387" t="s">
        <v>51</v>
      </c>
      <c r="C8387" t="s">
        <v>23324</v>
      </c>
      <c r="D8387" s="3" t="s">
        <v>23325</v>
      </c>
      <c r="E8387" t="s">
        <v>2173</v>
      </c>
      <c r="F8387" t="s">
        <v>70</v>
      </c>
    </row>
    <row r="8388" spans="1:6" x14ac:dyDescent="0.3">
      <c r="A8388" t="s">
        <v>10</v>
      </c>
      <c r="B8388" t="s">
        <v>51</v>
      </c>
      <c r="C8388" t="s">
        <v>23326</v>
      </c>
      <c r="D8388" s="3" t="s">
        <v>23327</v>
      </c>
      <c r="E8388" t="s">
        <v>23328</v>
      </c>
      <c r="F8388" t="s">
        <v>70</v>
      </c>
    </row>
    <row r="8389" spans="1:6" x14ac:dyDescent="0.3">
      <c r="A8389" t="s">
        <v>10</v>
      </c>
      <c r="B8389" t="s">
        <v>51</v>
      </c>
      <c r="C8389" t="s">
        <v>23329</v>
      </c>
      <c r="D8389" s="3" t="s">
        <v>23330</v>
      </c>
      <c r="E8389" t="s">
        <v>23331</v>
      </c>
      <c r="F8389" t="s">
        <v>830</v>
      </c>
    </row>
    <row r="8390" spans="1:6" x14ac:dyDescent="0.3">
      <c r="A8390" t="s">
        <v>10</v>
      </c>
      <c r="B8390" t="s">
        <v>51</v>
      </c>
      <c r="C8390" t="s">
        <v>23332</v>
      </c>
      <c r="D8390" s="3" t="s">
        <v>23333</v>
      </c>
      <c r="E8390" t="s">
        <v>23334</v>
      </c>
      <c r="F8390" t="s">
        <v>86</v>
      </c>
    </row>
    <row r="8391" spans="1:6" x14ac:dyDescent="0.3">
      <c r="A8391" t="s">
        <v>10</v>
      </c>
      <c r="B8391" t="s">
        <v>51</v>
      </c>
      <c r="C8391" t="s">
        <v>23335</v>
      </c>
      <c r="D8391" s="3" t="s">
        <v>23336</v>
      </c>
      <c r="E8391" t="s">
        <v>23337</v>
      </c>
      <c r="F8391" t="s">
        <v>66</v>
      </c>
    </row>
    <row r="8392" spans="1:6" x14ac:dyDescent="0.3">
      <c r="A8392" t="s">
        <v>10</v>
      </c>
      <c r="B8392" t="s">
        <v>51</v>
      </c>
      <c r="C8392" t="s">
        <v>23338</v>
      </c>
      <c r="D8392" s="3" t="s">
        <v>23339</v>
      </c>
      <c r="E8392" t="s">
        <v>2173</v>
      </c>
      <c r="F8392" t="s">
        <v>83</v>
      </c>
    </row>
    <row r="8393" spans="1:6" x14ac:dyDescent="0.3">
      <c r="A8393" t="s">
        <v>10</v>
      </c>
      <c r="B8393" t="s">
        <v>51</v>
      </c>
      <c r="C8393" t="s">
        <v>23340</v>
      </c>
      <c r="D8393" s="3" t="s">
        <v>23341</v>
      </c>
      <c r="E8393" t="s">
        <v>23342</v>
      </c>
      <c r="F8393" t="s">
        <v>66</v>
      </c>
    </row>
    <row r="8394" spans="1:6" x14ac:dyDescent="0.3">
      <c r="A8394" t="s">
        <v>10</v>
      </c>
      <c r="B8394" t="s">
        <v>51</v>
      </c>
      <c r="C8394" t="s">
        <v>23343</v>
      </c>
      <c r="D8394" s="3" t="s">
        <v>23344</v>
      </c>
      <c r="E8394" t="s">
        <v>23345</v>
      </c>
      <c r="F8394" t="s">
        <v>162</v>
      </c>
    </row>
    <row r="8395" spans="1:6" x14ac:dyDescent="0.3">
      <c r="A8395" t="s">
        <v>10</v>
      </c>
      <c r="B8395" t="s">
        <v>51</v>
      </c>
      <c r="C8395" t="s">
        <v>23346</v>
      </c>
      <c r="D8395" s="3" t="s">
        <v>23347</v>
      </c>
      <c r="E8395" t="s">
        <v>23348</v>
      </c>
      <c r="F8395" t="s">
        <v>86</v>
      </c>
    </row>
    <row r="8396" spans="1:6" x14ac:dyDescent="0.3">
      <c r="A8396" t="s">
        <v>10</v>
      </c>
      <c r="B8396" t="s">
        <v>51</v>
      </c>
      <c r="C8396" t="s">
        <v>23349</v>
      </c>
      <c r="D8396" s="3" t="s">
        <v>23350</v>
      </c>
      <c r="E8396" t="s">
        <v>23351</v>
      </c>
      <c r="F8396" t="s">
        <v>66</v>
      </c>
    </row>
    <row r="8397" spans="1:6" x14ac:dyDescent="0.3">
      <c r="A8397" t="s">
        <v>10</v>
      </c>
      <c r="B8397" t="s">
        <v>51</v>
      </c>
      <c r="C8397" t="s">
        <v>23352</v>
      </c>
      <c r="D8397" s="3" t="s">
        <v>23353</v>
      </c>
      <c r="E8397" t="s">
        <v>23354</v>
      </c>
      <c r="F8397" t="s">
        <v>118</v>
      </c>
    </row>
    <row r="8398" spans="1:6" x14ac:dyDescent="0.3">
      <c r="A8398" t="s">
        <v>10</v>
      </c>
      <c r="B8398" t="s">
        <v>51</v>
      </c>
      <c r="C8398" t="s">
        <v>23355</v>
      </c>
      <c r="D8398" s="3" t="s">
        <v>23356</v>
      </c>
      <c r="E8398" t="s">
        <v>23357</v>
      </c>
      <c r="F8398" t="s">
        <v>86</v>
      </c>
    </row>
    <row r="8399" spans="1:6" x14ac:dyDescent="0.3">
      <c r="A8399" t="s">
        <v>10</v>
      </c>
      <c r="B8399" t="s">
        <v>51</v>
      </c>
      <c r="C8399" t="s">
        <v>23358</v>
      </c>
      <c r="D8399" s="3" t="s">
        <v>23359</v>
      </c>
      <c r="E8399" t="s">
        <v>23360</v>
      </c>
      <c r="F8399" t="s">
        <v>104</v>
      </c>
    </row>
    <row r="8400" spans="1:6" x14ac:dyDescent="0.3">
      <c r="A8400" t="s">
        <v>10</v>
      </c>
      <c r="B8400" t="s">
        <v>51</v>
      </c>
      <c r="C8400" t="s">
        <v>23361</v>
      </c>
      <c r="D8400" s="3" t="s">
        <v>23362</v>
      </c>
      <c r="E8400" t="s">
        <v>23363</v>
      </c>
      <c r="F8400" t="s">
        <v>66</v>
      </c>
    </row>
    <row r="8401" spans="1:6" x14ac:dyDescent="0.3">
      <c r="A8401" t="s">
        <v>10</v>
      </c>
      <c r="B8401" t="s">
        <v>51</v>
      </c>
      <c r="C8401" t="s">
        <v>23364</v>
      </c>
      <c r="D8401" s="3" t="s">
        <v>23365</v>
      </c>
      <c r="E8401" t="s">
        <v>2173</v>
      </c>
      <c r="F8401" t="s">
        <v>83</v>
      </c>
    </row>
    <row r="8402" spans="1:6" x14ac:dyDescent="0.3">
      <c r="A8402" t="s">
        <v>10</v>
      </c>
      <c r="B8402" t="s">
        <v>51</v>
      </c>
      <c r="C8402" t="s">
        <v>23366</v>
      </c>
      <c r="D8402" s="3" t="s">
        <v>23367</v>
      </c>
      <c r="E8402" t="s">
        <v>2173</v>
      </c>
      <c r="F8402" t="s">
        <v>74</v>
      </c>
    </row>
    <row r="8403" spans="1:6" x14ac:dyDescent="0.3">
      <c r="A8403" t="s">
        <v>10</v>
      </c>
      <c r="B8403" t="s">
        <v>51</v>
      </c>
      <c r="C8403" t="s">
        <v>23368</v>
      </c>
      <c r="D8403" s="3" t="s">
        <v>23369</v>
      </c>
      <c r="E8403" t="s">
        <v>23370</v>
      </c>
      <c r="F8403" t="s">
        <v>165</v>
      </c>
    </row>
    <row r="8404" spans="1:6" x14ac:dyDescent="0.3">
      <c r="A8404" t="s">
        <v>10</v>
      </c>
      <c r="B8404" t="s">
        <v>51</v>
      </c>
      <c r="C8404" t="s">
        <v>23371</v>
      </c>
      <c r="D8404" s="3" t="s">
        <v>23372</v>
      </c>
      <c r="E8404" t="s">
        <v>2173</v>
      </c>
      <c r="F8404" t="s">
        <v>66</v>
      </c>
    </row>
    <row r="8405" spans="1:6" x14ac:dyDescent="0.3">
      <c r="A8405" t="s">
        <v>10</v>
      </c>
      <c r="B8405" t="s">
        <v>51</v>
      </c>
      <c r="C8405" t="s">
        <v>23373</v>
      </c>
      <c r="D8405" s="3" t="s">
        <v>23374</v>
      </c>
      <c r="E8405" t="s">
        <v>2173</v>
      </c>
      <c r="F8405" t="s">
        <v>66</v>
      </c>
    </row>
    <row r="8406" spans="1:6" x14ac:dyDescent="0.3">
      <c r="A8406" t="s">
        <v>10</v>
      </c>
      <c r="B8406" t="s">
        <v>51</v>
      </c>
      <c r="C8406" t="s">
        <v>23375</v>
      </c>
      <c r="D8406" s="3" t="s">
        <v>23376</v>
      </c>
      <c r="E8406" t="s">
        <v>23375</v>
      </c>
      <c r="F8406" t="s">
        <v>165</v>
      </c>
    </row>
    <row r="8407" spans="1:6" x14ac:dyDescent="0.3">
      <c r="A8407" t="s">
        <v>10</v>
      </c>
      <c r="B8407" t="s">
        <v>51</v>
      </c>
      <c r="C8407" t="s">
        <v>23377</v>
      </c>
      <c r="D8407" s="3" t="s">
        <v>23378</v>
      </c>
      <c r="E8407" t="s">
        <v>23379</v>
      </c>
      <c r="F8407" t="s">
        <v>830</v>
      </c>
    </row>
    <row r="8408" spans="1:6" x14ac:dyDescent="0.3">
      <c r="A8408" t="s">
        <v>10</v>
      </c>
      <c r="B8408" t="s">
        <v>51</v>
      </c>
      <c r="C8408" t="s">
        <v>23380</v>
      </c>
      <c r="D8408" s="3" t="s">
        <v>23381</v>
      </c>
      <c r="E8408" t="s">
        <v>23382</v>
      </c>
      <c r="F8408" t="s">
        <v>66</v>
      </c>
    </row>
    <row r="8409" spans="1:6" x14ac:dyDescent="0.3">
      <c r="A8409" t="s">
        <v>10</v>
      </c>
      <c r="B8409" t="s">
        <v>51</v>
      </c>
      <c r="C8409" t="s">
        <v>23383</v>
      </c>
      <c r="D8409" s="3" t="s">
        <v>23384</v>
      </c>
      <c r="E8409" t="s">
        <v>2173</v>
      </c>
      <c r="F8409" t="s">
        <v>66</v>
      </c>
    </row>
    <row r="8410" spans="1:6" x14ac:dyDescent="0.3">
      <c r="A8410" t="s">
        <v>10</v>
      </c>
      <c r="B8410" t="s">
        <v>51</v>
      </c>
      <c r="C8410" t="s">
        <v>23385</v>
      </c>
      <c r="D8410" s="3" t="s">
        <v>23386</v>
      </c>
      <c r="E8410" t="s">
        <v>23387</v>
      </c>
      <c r="F8410" t="s">
        <v>4376</v>
      </c>
    </row>
    <row r="8411" spans="1:6" x14ac:dyDescent="0.3">
      <c r="A8411" t="s">
        <v>10</v>
      </c>
      <c r="B8411" t="s">
        <v>51</v>
      </c>
      <c r="C8411" t="s">
        <v>23388</v>
      </c>
      <c r="D8411" s="3" t="s">
        <v>23389</v>
      </c>
      <c r="E8411" t="s">
        <v>23390</v>
      </c>
      <c r="F8411" t="s">
        <v>830</v>
      </c>
    </row>
    <row r="8412" spans="1:6" x14ac:dyDescent="0.3">
      <c r="A8412" t="s">
        <v>10</v>
      </c>
      <c r="B8412" t="s">
        <v>51</v>
      </c>
      <c r="C8412" t="s">
        <v>23391</v>
      </c>
      <c r="D8412" s="3" t="s">
        <v>23392</v>
      </c>
      <c r="E8412" t="s">
        <v>2173</v>
      </c>
      <c r="F8412" t="s">
        <v>86</v>
      </c>
    </row>
    <row r="8413" spans="1:6" x14ac:dyDescent="0.3">
      <c r="A8413" t="s">
        <v>10</v>
      </c>
      <c r="B8413" t="s">
        <v>51</v>
      </c>
      <c r="C8413" t="s">
        <v>23393</v>
      </c>
      <c r="D8413" s="3" t="s">
        <v>23394</v>
      </c>
      <c r="E8413" t="s">
        <v>2173</v>
      </c>
      <c r="F8413" t="s">
        <v>74</v>
      </c>
    </row>
    <row r="8414" spans="1:6" x14ac:dyDescent="0.3">
      <c r="A8414" t="s">
        <v>10</v>
      </c>
      <c r="B8414" t="s">
        <v>51</v>
      </c>
      <c r="C8414" t="s">
        <v>23395</v>
      </c>
      <c r="D8414" s="3" t="s">
        <v>23396</v>
      </c>
      <c r="E8414" t="s">
        <v>23397</v>
      </c>
      <c r="F8414" t="s">
        <v>104</v>
      </c>
    </row>
    <row r="8415" spans="1:6" x14ac:dyDescent="0.3">
      <c r="A8415" t="s">
        <v>10</v>
      </c>
      <c r="B8415" t="s">
        <v>51</v>
      </c>
      <c r="C8415" t="s">
        <v>23398</v>
      </c>
      <c r="D8415" s="3" t="s">
        <v>23399</v>
      </c>
      <c r="E8415" t="s">
        <v>23400</v>
      </c>
      <c r="F8415" t="s">
        <v>162</v>
      </c>
    </row>
    <row r="8416" spans="1:6" x14ac:dyDescent="0.3">
      <c r="A8416" t="s">
        <v>10</v>
      </c>
      <c r="B8416" t="s">
        <v>51</v>
      </c>
      <c r="C8416" t="s">
        <v>23401</v>
      </c>
      <c r="D8416" s="3" t="s">
        <v>23402</v>
      </c>
      <c r="E8416" t="s">
        <v>23403</v>
      </c>
      <c r="F8416" t="s">
        <v>86</v>
      </c>
    </row>
    <row r="8417" spans="1:6" x14ac:dyDescent="0.3">
      <c r="A8417" t="s">
        <v>10</v>
      </c>
      <c r="B8417" t="s">
        <v>51</v>
      </c>
      <c r="C8417" t="s">
        <v>23404</v>
      </c>
      <c r="D8417" s="3" t="s">
        <v>23405</v>
      </c>
      <c r="E8417" t="s">
        <v>23406</v>
      </c>
      <c r="F8417" t="s">
        <v>771</v>
      </c>
    </row>
    <row r="8418" spans="1:6" x14ac:dyDescent="0.3">
      <c r="A8418" t="s">
        <v>10</v>
      </c>
      <c r="B8418" t="s">
        <v>51</v>
      </c>
      <c r="C8418" t="s">
        <v>23407</v>
      </c>
      <c r="D8418" s="3" t="s">
        <v>23408</v>
      </c>
      <c r="E8418" t="s">
        <v>23409</v>
      </c>
      <c r="F8418" t="s">
        <v>118</v>
      </c>
    </row>
    <row r="8419" spans="1:6" x14ac:dyDescent="0.3">
      <c r="A8419" t="s">
        <v>10</v>
      </c>
      <c r="B8419" t="s">
        <v>51</v>
      </c>
      <c r="C8419" t="s">
        <v>23410</v>
      </c>
      <c r="D8419" s="3" t="s">
        <v>23411</v>
      </c>
      <c r="E8419" t="s">
        <v>23412</v>
      </c>
      <c r="F8419" t="s">
        <v>86</v>
      </c>
    </row>
    <row r="8420" spans="1:6" x14ac:dyDescent="0.3">
      <c r="A8420" t="s">
        <v>10</v>
      </c>
      <c r="B8420" t="s">
        <v>51</v>
      </c>
      <c r="C8420" t="s">
        <v>23413</v>
      </c>
      <c r="D8420" s="3" t="s">
        <v>23414</v>
      </c>
      <c r="E8420" t="s">
        <v>23415</v>
      </c>
      <c r="F8420" t="s">
        <v>83</v>
      </c>
    </row>
    <row r="8421" spans="1:6" x14ac:dyDescent="0.3">
      <c r="A8421" t="s">
        <v>10</v>
      </c>
      <c r="B8421" t="s">
        <v>51</v>
      </c>
      <c r="C8421" t="s">
        <v>23416</v>
      </c>
      <c r="D8421" s="3" t="s">
        <v>23417</v>
      </c>
      <c r="E8421" t="s">
        <v>2173</v>
      </c>
      <c r="F8421" t="s">
        <v>183</v>
      </c>
    </row>
    <row r="8422" spans="1:6" x14ac:dyDescent="0.3">
      <c r="A8422" t="s">
        <v>10</v>
      </c>
      <c r="B8422" t="s">
        <v>51</v>
      </c>
      <c r="C8422" t="s">
        <v>23418</v>
      </c>
      <c r="D8422" s="3" t="s">
        <v>23419</v>
      </c>
      <c r="E8422" t="s">
        <v>23420</v>
      </c>
      <c r="F8422" t="s">
        <v>74</v>
      </c>
    </row>
    <row r="8423" spans="1:6" x14ac:dyDescent="0.3">
      <c r="A8423" t="s">
        <v>10</v>
      </c>
      <c r="B8423" t="s">
        <v>51</v>
      </c>
      <c r="C8423" t="s">
        <v>23421</v>
      </c>
      <c r="D8423" s="3" t="s">
        <v>23422</v>
      </c>
      <c r="E8423" t="s">
        <v>23423</v>
      </c>
      <c r="F8423" t="s">
        <v>74</v>
      </c>
    </row>
    <row r="8424" spans="1:6" x14ac:dyDescent="0.3">
      <c r="A8424" t="s">
        <v>10</v>
      </c>
      <c r="B8424" t="s">
        <v>51</v>
      </c>
      <c r="C8424" t="s">
        <v>23424</v>
      </c>
      <c r="D8424" s="3" t="s">
        <v>23425</v>
      </c>
      <c r="E8424" t="s">
        <v>23426</v>
      </c>
      <c r="F8424" t="s">
        <v>66</v>
      </c>
    </row>
    <row r="8425" spans="1:6" x14ac:dyDescent="0.3">
      <c r="A8425" t="s">
        <v>10</v>
      </c>
      <c r="B8425" t="s">
        <v>51</v>
      </c>
      <c r="C8425" t="s">
        <v>23427</v>
      </c>
      <c r="D8425" s="3" t="s">
        <v>23428</v>
      </c>
      <c r="E8425" t="s">
        <v>2173</v>
      </c>
      <c r="F8425" t="s">
        <v>66</v>
      </c>
    </row>
    <row r="8426" spans="1:6" x14ac:dyDescent="0.3">
      <c r="A8426" t="s">
        <v>10</v>
      </c>
      <c r="B8426" t="s">
        <v>51</v>
      </c>
      <c r="C8426" t="s">
        <v>23429</v>
      </c>
      <c r="D8426" s="3" t="s">
        <v>23430</v>
      </c>
      <c r="E8426" t="s">
        <v>2173</v>
      </c>
      <c r="F8426" t="s">
        <v>86</v>
      </c>
    </row>
    <row r="8427" spans="1:6" x14ac:dyDescent="0.3">
      <c r="A8427" t="s">
        <v>10</v>
      </c>
      <c r="B8427" t="s">
        <v>51</v>
      </c>
      <c r="C8427" t="s">
        <v>23431</v>
      </c>
      <c r="D8427" s="3" t="s">
        <v>23432</v>
      </c>
      <c r="E8427" t="s">
        <v>23433</v>
      </c>
      <c r="F8427" t="s">
        <v>66</v>
      </c>
    </row>
    <row r="8428" spans="1:6" x14ac:dyDescent="0.3">
      <c r="A8428" t="s">
        <v>10</v>
      </c>
      <c r="B8428" t="s">
        <v>51</v>
      </c>
      <c r="C8428" t="s">
        <v>23434</v>
      </c>
      <c r="D8428" s="3" t="s">
        <v>23435</v>
      </c>
      <c r="E8428" t="s">
        <v>23436</v>
      </c>
      <c r="F8428" t="s">
        <v>66</v>
      </c>
    </row>
    <row r="8429" spans="1:6" x14ac:dyDescent="0.3">
      <c r="A8429" t="s">
        <v>10</v>
      </c>
      <c r="B8429" t="s">
        <v>51</v>
      </c>
      <c r="C8429" t="s">
        <v>23437</v>
      </c>
      <c r="D8429" s="3" t="s">
        <v>23438</v>
      </c>
      <c r="E8429" t="s">
        <v>23439</v>
      </c>
      <c r="F8429" t="s">
        <v>66</v>
      </c>
    </row>
    <row r="8430" spans="1:6" x14ac:dyDescent="0.3">
      <c r="A8430" t="s">
        <v>10</v>
      </c>
      <c r="B8430" t="s">
        <v>51</v>
      </c>
      <c r="C8430" t="s">
        <v>23440</v>
      </c>
      <c r="D8430" s="3" t="s">
        <v>23441</v>
      </c>
      <c r="E8430" t="s">
        <v>23442</v>
      </c>
      <c r="F8430" t="s">
        <v>165</v>
      </c>
    </row>
    <row r="8431" spans="1:6" x14ac:dyDescent="0.3">
      <c r="A8431" t="s">
        <v>10</v>
      </c>
      <c r="B8431" t="s">
        <v>51</v>
      </c>
      <c r="C8431" t="s">
        <v>23443</v>
      </c>
      <c r="D8431" s="3" t="s">
        <v>23444</v>
      </c>
      <c r="E8431" t="s">
        <v>23445</v>
      </c>
      <c r="F8431" t="s">
        <v>66</v>
      </c>
    </row>
    <row r="8432" spans="1:6" x14ac:dyDescent="0.3">
      <c r="A8432" t="s">
        <v>10</v>
      </c>
      <c r="B8432" t="s">
        <v>51</v>
      </c>
      <c r="C8432" t="s">
        <v>23446</v>
      </c>
      <c r="D8432" s="3" t="s">
        <v>23447</v>
      </c>
      <c r="E8432" t="s">
        <v>23448</v>
      </c>
      <c r="F8432" t="s">
        <v>66</v>
      </c>
    </row>
    <row r="8433" spans="1:6" x14ac:dyDescent="0.3">
      <c r="A8433" t="s">
        <v>10</v>
      </c>
      <c r="B8433" t="s">
        <v>51</v>
      </c>
      <c r="C8433" t="s">
        <v>23449</v>
      </c>
      <c r="D8433" s="3" t="s">
        <v>23450</v>
      </c>
      <c r="E8433" t="s">
        <v>23451</v>
      </c>
      <c r="F8433" t="s">
        <v>66</v>
      </c>
    </row>
    <row r="8434" spans="1:6" x14ac:dyDescent="0.3">
      <c r="A8434" t="s">
        <v>10</v>
      </c>
      <c r="B8434" t="s">
        <v>51</v>
      </c>
      <c r="C8434" t="s">
        <v>23452</v>
      </c>
      <c r="D8434" s="3" t="s">
        <v>23453</v>
      </c>
      <c r="E8434" t="s">
        <v>23454</v>
      </c>
      <c r="F8434" t="s">
        <v>162</v>
      </c>
    </row>
    <row r="8435" spans="1:6" x14ac:dyDescent="0.3">
      <c r="A8435" t="s">
        <v>10</v>
      </c>
      <c r="B8435" t="s">
        <v>51</v>
      </c>
      <c r="C8435" t="s">
        <v>23455</v>
      </c>
      <c r="D8435" s="3" t="s">
        <v>23456</v>
      </c>
      <c r="E8435" t="s">
        <v>23457</v>
      </c>
      <c r="F8435" t="s">
        <v>165</v>
      </c>
    </row>
    <row r="8436" spans="1:6" x14ac:dyDescent="0.3">
      <c r="A8436" t="s">
        <v>10</v>
      </c>
      <c r="B8436" t="s">
        <v>51</v>
      </c>
      <c r="C8436" t="s">
        <v>23458</v>
      </c>
      <c r="D8436" s="3" t="s">
        <v>23459</v>
      </c>
      <c r="E8436" t="s">
        <v>2173</v>
      </c>
      <c r="F8436" t="s">
        <v>66</v>
      </c>
    </row>
    <row r="8437" spans="1:6" x14ac:dyDescent="0.3">
      <c r="A8437" t="s">
        <v>10</v>
      </c>
      <c r="B8437" t="s">
        <v>51</v>
      </c>
      <c r="C8437" t="s">
        <v>23460</v>
      </c>
      <c r="D8437" s="3" t="s">
        <v>23461</v>
      </c>
      <c r="E8437" t="s">
        <v>23462</v>
      </c>
      <c r="F8437" t="s">
        <v>66</v>
      </c>
    </row>
    <row r="8438" spans="1:6" x14ac:dyDescent="0.3">
      <c r="A8438" t="s">
        <v>10</v>
      </c>
      <c r="B8438" t="s">
        <v>51</v>
      </c>
      <c r="C8438" t="s">
        <v>23463</v>
      </c>
      <c r="D8438" s="3" t="s">
        <v>23464</v>
      </c>
      <c r="E8438" t="s">
        <v>2173</v>
      </c>
      <c r="F8438" t="s">
        <v>165</v>
      </c>
    </row>
    <row r="8439" spans="1:6" x14ac:dyDescent="0.3">
      <c r="A8439" t="s">
        <v>10</v>
      </c>
      <c r="B8439" t="s">
        <v>51</v>
      </c>
      <c r="C8439" t="s">
        <v>23465</v>
      </c>
      <c r="D8439" s="3" t="s">
        <v>23466</v>
      </c>
      <c r="E8439" t="s">
        <v>2173</v>
      </c>
      <c r="F8439" t="s">
        <v>70</v>
      </c>
    </row>
    <row r="8440" spans="1:6" x14ac:dyDescent="0.3">
      <c r="A8440" t="s">
        <v>10</v>
      </c>
      <c r="B8440" t="s">
        <v>51</v>
      </c>
      <c r="C8440" t="s">
        <v>23467</v>
      </c>
      <c r="D8440" s="3" t="s">
        <v>23468</v>
      </c>
      <c r="E8440" t="s">
        <v>23469</v>
      </c>
      <c r="F8440" t="s">
        <v>118</v>
      </c>
    </row>
    <row r="8441" spans="1:6" x14ac:dyDescent="0.3">
      <c r="A8441" t="s">
        <v>10</v>
      </c>
      <c r="B8441" t="s">
        <v>51</v>
      </c>
      <c r="C8441" t="s">
        <v>23470</v>
      </c>
      <c r="D8441" s="3" t="s">
        <v>23471</v>
      </c>
      <c r="E8441" t="s">
        <v>23472</v>
      </c>
      <c r="F8441" t="s">
        <v>830</v>
      </c>
    </row>
    <row r="8442" spans="1:6" x14ac:dyDescent="0.3">
      <c r="A8442" t="s">
        <v>10</v>
      </c>
      <c r="B8442" t="s">
        <v>51</v>
      </c>
      <c r="C8442" t="s">
        <v>23473</v>
      </c>
      <c r="D8442" s="3" t="s">
        <v>23474</v>
      </c>
      <c r="E8442" t="s">
        <v>23475</v>
      </c>
      <c r="F8442" t="s">
        <v>66</v>
      </c>
    </row>
    <row r="8443" spans="1:6" x14ac:dyDescent="0.3">
      <c r="A8443" t="s">
        <v>10</v>
      </c>
      <c r="B8443" t="s">
        <v>51</v>
      </c>
      <c r="C8443" t="s">
        <v>23476</v>
      </c>
      <c r="D8443" s="3" t="s">
        <v>23477</v>
      </c>
      <c r="E8443" t="s">
        <v>23478</v>
      </c>
      <c r="F8443" t="s">
        <v>830</v>
      </c>
    </row>
    <row r="8444" spans="1:6" x14ac:dyDescent="0.3">
      <c r="A8444" t="s">
        <v>10</v>
      </c>
      <c r="B8444" t="s">
        <v>51</v>
      </c>
      <c r="C8444" t="s">
        <v>23479</v>
      </c>
      <c r="D8444" s="3" t="s">
        <v>23480</v>
      </c>
      <c r="E8444" t="s">
        <v>23481</v>
      </c>
      <c r="F8444" t="s">
        <v>66</v>
      </c>
    </row>
    <row r="8445" spans="1:6" x14ac:dyDescent="0.3">
      <c r="A8445" t="s">
        <v>10</v>
      </c>
      <c r="B8445" t="s">
        <v>51</v>
      </c>
      <c r="C8445" t="s">
        <v>23482</v>
      </c>
      <c r="D8445" s="3" t="s">
        <v>23483</v>
      </c>
      <c r="E8445" t="s">
        <v>23484</v>
      </c>
      <c r="F8445" t="s">
        <v>83</v>
      </c>
    </row>
    <row r="8446" spans="1:6" x14ac:dyDescent="0.3">
      <c r="A8446" t="s">
        <v>10</v>
      </c>
      <c r="B8446" t="s">
        <v>51</v>
      </c>
      <c r="C8446" t="s">
        <v>23485</v>
      </c>
      <c r="D8446" s="3" t="s">
        <v>23486</v>
      </c>
      <c r="E8446" t="s">
        <v>23487</v>
      </c>
      <c r="F8446" t="s">
        <v>750</v>
      </c>
    </row>
    <row r="8447" spans="1:6" x14ac:dyDescent="0.3">
      <c r="A8447" t="s">
        <v>10</v>
      </c>
      <c r="B8447" t="s">
        <v>51</v>
      </c>
      <c r="C8447" t="s">
        <v>23488</v>
      </c>
      <c r="D8447" s="3" t="s">
        <v>23489</v>
      </c>
      <c r="E8447" t="s">
        <v>23490</v>
      </c>
      <c r="F8447" t="s">
        <v>66</v>
      </c>
    </row>
    <row r="8448" spans="1:6" x14ac:dyDescent="0.3">
      <c r="A8448" t="s">
        <v>10</v>
      </c>
      <c r="B8448" t="s">
        <v>51</v>
      </c>
      <c r="C8448" t="s">
        <v>23491</v>
      </c>
      <c r="D8448" s="3" t="s">
        <v>23492</v>
      </c>
      <c r="E8448" t="s">
        <v>23493</v>
      </c>
      <c r="F8448" t="s">
        <v>66</v>
      </c>
    </row>
    <row r="8449" spans="1:6" x14ac:dyDescent="0.3">
      <c r="A8449" t="s">
        <v>10</v>
      </c>
      <c r="B8449" t="s">
        <v>51</v>
      </c>
      <c r="C8449" t="s">
        <v>23494</v>
      </c>
      <c r="D8449" s="3" t="s">
        <v>23495</v>
      </c>
      <c r="E8449" t="s">
        <v>23496</v>
      </c>
      <c r="F8449" t="s">
        <v>66</v>
      </c>
    </row>
    <row r="8450" spans="1:6" x14ac:dyDescent="0.3">
      <c r="A8450" t="s">
        <v>10</v>
      </c>
      <c r="B8450" t="s">
        <v>51</v>
      </c>
      <c r="C8450" t="s">
        <v>23497</v>
      </c>
      <c r="D8450" s="3" t="s">
        <v>23498</v>
      </c>
      <c r="E8450" t="s">
        <v>23499</v>
      </c>
      <c r="F8450" t="s">
        <v>66</v>
      </c>
    </row>
    <row r="8451" spans="1:6" x14ac:dyDescent="0.3">
      <c r="A8451" t="s">
        <v>10</v>
      </c>
      <c r="B8451" t="s">
        <v>51</v>
      </c>
      <c r="C8451" t="s">
        <v>23500</v>
      </c>
      <c r="D8451" s="3" t="s">
        <v>23501</v>
      </c>
      <c r="E8451" t="s">
        <v>23502</v>
      </c>
      <c r="F8451" t="s">
        <v>74</v>
      </c>
    </row>
    <row r="8452" spans="1:6" x14ac:dyDescent="0.3">
      <c r="A8452" t="s">
        <v>10</v>
      </c>
      <c r="B8452" t="s">
        <v>51</v>
      </c>
      <c r="C8452" t="s">
        <v>23503</v>
      </c>
      <c r="D8452" s="3" t="s">
        <v>23504</v>
      </c>
      <c r="E8452" t="s">
        <v>23505</v>
      </c>
      <c r="F8452" t="s">
        <v>86</v>
      </c>
    </row>
    <row r="8453" spans="1:6" x14ac:dyDescent="0.3">
      <c r="A8453" t="s">
        <v>10</v>
      </c>
      <c r="B8453" t="s">
        <v>51</v>
      </c>
      <c r="C8453" t="s">
        <v>23506</v>
      </c>
      <c r="D8453" s="3" t="s">
        <v>23507</v>
      </c>
      <c r="E8453" t="s">
        <v>23508</v>
      </c>
      <c r="F8453" t="s">
        <v>66</v>
      </c>
    </row>
    <row r="8454" spans="1:6" x14ac:dyDescent="0.3">
      <c r="A8454" t="s">
        <v>10</v>
      </c>
      <c r="B8454" t="s">
        <v>51</v>
      </c>
      <c r="C8454" t="s">
        <v>23509</v>
      </c>
      <c r="D8454" s="3" t="s">
        <v>23510</v>
      </c>
      <c r="E8454" t="s">
        <v>23511</v>
      </c>
      <c r="F8454" t="s">
        <v>83</v>
      </c>
    </row>
    <row r="8455" spans="1:6" x14ac:dyDescent="0.3">
      <c r="A8455" t="s">
        <v>10</v>
      </c>
      <c r="B8455" t="s">
        <v>51</v>
      </c>
      <c r="C8455" t="s">
        <v>23512</v>
      </c>
      <c r="D8455" s="3" t="s">
        <v>23513</v>
      </c>
      <c r="E8455" t="s">
        <v>23514</v>
      </c>
      <c r="F8455" t="s">
        <v>66</v>
      </c>
    </row>
    <row r="8456" spans="1:6" x14ac:dyDescent="0.3">
      <c r="A8456" t="s">
        <v>10</v>
      </c>
      <c r="B8456" t="s">
        <v>51</v>
      </c>
      <c r="C8456" t="s">
        <v>23515</v>
      </c>
      <c r="D8456" s="3" t="s">
        <v>23516</v>
      </c>
      <c r="E8456" t="s">
        <v>23517</v>
      </c>
      <c r="F8456" t="s">
        <v>66</v>
      </c>
    </row>
    <row r="8457" spans="1:6" x14ac:dyDescent="0.3">
      <c r="A8457" t="s">
        <v>10</v>
      </c>
      <c r="B8457" t="s">
        <v>51</v>
      </c>
      <c r="C8457" t="s">
        <v>23518</v>
      </c>
      <c r="D8457" s="3" t="s">
        <v>23519</v>
      </c>
      <c r="E8457" t="s">
        <v>23520</v>
      </c>
      <c r="F8457" t="s">
        <v>86</v>
      </c>
    </row>
    <row r="8458" spans="1:6" x14ac:dyDescent="0.3">
      <c r="A8458" t="s">
        <v>10</v>
      </c>
      <c r="B8458" t="s">
        <v>51</v>
      </c>
      <c r="C8458" t="s">
        <v>23521</v>
      </c>
      <c r="D8458" s="3" t="s">
        <v>23522</v>
      </c>
      <c r="E8458" t="s">
        <v>23523</v>
      </c>
      <c r="F8458" t="s">
        <v>66</v>
      </c>
    </row>
    <row r="8459" spans="1:6" x14ac:dyDescent="0.3">
      <c r="A8459" t="s">
        <v>10</v>
      </c>
      <c r="B8459" t="s">
        <v>51</v>
      </c>
      <c r="C8459" t="s">
        <v>23524</v>
      </c>
      <c r="D8459" s="3" t="s">
        <v>23525</v>
      </c>
      <c r="E8459" t="s">
        <v>23526</v>
      </c>
      <c r="F8459" t="s">
        <v>86</v>
      </c>
    </row>
    <row r="8460" spans="1:6" x14ac:dyDescent="0.3">
      <c r="A8460" t="s">
        <v>10</v>
      </c>
      <c r="B8460" t="s">
        <v>51</v>
      </c>
      <c r="C8460" t="s">
        <v>23527</v>
      </c>
      <c r="D8460" s="3" t="s">
        <v>23528</v>
      </c>
      <c r="E8460" t="s">
        <v>23529</v>
      </c>
      <c r="F8460" t="s">
        <v>66</v>
      </c>
    </row>
    <row r="8461" spans="1:6" x14ac:dyDescent="0.3">
      <c r="A8461" t="s">
        <v>10</v>
      </c>
      <c r="B8461" t="s">
        <v>51</v>
      </c>
      <c r="C8461" t="s">
        <v>23530</v>
      </c>
      <c r="D8461" s="3" t="s">
        <v>23531</v>
      </c>
      <c r="E8461" t="s">
        <v>23532</v>
      </c>
      <c r="F8461" t="s">
        <v>66</v>
      </c>
    </row>
    <row r="8462" spans="1:6" x14ac:dyDescent="0.3">
      <c r="A8462" t="s">
        <v>10</v>
      </c>
      <c r="B8462" t="s">
        <v>51</v>
      </c>
      <c r="C8462" t="s">
        <v>23533</v>
      </c>
      <c r="D8462" s="3" t="s">
        <v>23534</v>
      </c>
      <c r="E8462" t="s">
        <v>23535</v>
      </c>
      <c r="F8462" t="s">
        <v>66</v>
      </c>
    </row>
    <row r="8463" spans="1:6" x14ac:dyDescent="0.3">
      <c r="A8463" t="s">
        <v>10</v>
      </c>
      <c r="B8463" t="s">
        <v>51</v>
      </c>
      <c r="C8463" t="s">
        <v>23536</v>
      </c>
      <c r="D8463" s="3" t="s">
        <v>23537</v>
      </c>
      <c r="E8463" t="s">
        <v>23538</v>
      </c>
      <c r="F8463" t="s">
        <v>66</v>
      </c>
    </row>
    <row r="8464" spans="1:6" x14ac:dyDescent="0.3">
      <c r="A8464" t="s">
        <v>10</v>
      </c>
      <c r="B8464" t="s">
        <v>51</v>
      </c>
      <c r="C8464" t="s">
        <v>23539</v>
      </c>
      <c r="D8464" s="3" t="s">
        <v>23540</v>
      </c>
      <c r="E8464" t="s">
        <v>23541</v>
      </c>
      <c r="F8464" t="s">
        <v>86</v>
      </c>
    </row>
    <row r="8465" spans="1:6" x14ac:dyDescent="0.3">
      <c r="A8465" t="s">
        <v>10</v>
      </c>
      <c r="B8465" t="s">
        <v>51</v>
      </c>
      <c r="C8465" t="s">
        <v>23542</v>
      </c>
      <c r="D8465" s="3" t="s">
        <v>23543</v>
      </c>
      <c r="E8465" t="s">
        <v>23544</v>
      </c>
      <c r="F8465" t="s">
        <v>104</v>
      </c>
    </row>
    <row r="8466" spans="1:6" x14ac:dyDescent="0.3">
      <c r="A8466" t="s">
        <v>10</v>
      </c>
      <c r="B8466" t="s">
        <v>51</v>
      </c>
      <c r="C8466" t="s">
        <v>23545</v>
      </c>
      <c r="D8466" s="3" t="s">
        <v>23546</v>
      </c>
      <c r="E8466" t="s">
        <v>23547</v>
      </c>
      <c r="F8466" t="s">
        <v>66</v>
      </c>
    </row>
    <row r="8467" spans="1:6" x14ac:dyDescent="0.3">
      <c r="A8467" t="s">
        <v>10</v>
      </c>
      <c r="B8467" t="s">
        <v>51</v>
      </c>
      <c r="C8467" t="s">
        <v>23548</v>
      </c>
      <c r="D8467" s="3" t="s">
        <v>23549</v>
      </c>
      <c r="E8467" t="s">
        <v>23550</v>
      </c>
      <c r="F8467" t="s">
        <v>66</v>
      </c>
    </row>
    <row r="8468" spans="1:6" x14ac:dyDescent="0.3">
      <c r="A8468" t="s">
        <v>10</v>
      </c>
      <c r="B8468" t="s">
        <v>51</v>
      </c>
      <c r="C8468" t="s">
        <v>23551</v>
      </c>
      <c r="D8468" s="3" t="s">
        <v>23552</v>
      </c>
      <c r="E8468" t="s">
        <v>23553</v>
      </c>
      <c r="F8468" t="s">
        <v>74</v>
      </c>
    </row>
    <row r="8469" spans="1:6" x14ac:dyDescent="0.3">
      <c r="A8469" t="s">
        <v>10</v>
      </c>
      <c r="B8469" t="s">
        <v>51</v>
      </c>
      <c r="C8469" t="s">
        <v>23554</v>
      </c>
      <c r="D8469" s="3" t="s">
        <v>23555</v>
      </c>
      <c r="E8469" t="s">
        <v>23556</v>
      </c>
      <c r="F8469" t="s">
        <v>66</v>
      </c>
    </row>
    <row r="8470" spans="1:6" x14ac:dyDescent="0.3">
      <c r="A8470" t="s">
        <v>10</v>
      </c>
      <c r="B8470" t="s">
        <v>51</v>
      </c>
      <c r="C8470" t="s">
        <v>23557</v>
      </c>
      <c r="D8470" s="3" t="s">
        <v>23558</v>
      </c>
      <c r="E8470" t="s">
        <v>23559</v>
      </c>
      <c r="F8470" t="s">
        <v>66</v>
      </c>
    </row>
    <row r="8471" spans="1:6" x14ac:dyDescent="0.3">
      <c r="A8471" t="s">
        <v>10</v>
      </c>
      <c r="B8471" t="s">
        <v>51</v>
      </c>
      <c r="C8471" t="s">
        <v>23560</v>
      </c>
      <c r="D8471" s="3" t="s">
        <v>23561</v>
      </c>
      <c r="E8471" t="s">
        <v>23562</v>
      </c>
      <c r="F8471" t="s">
        <v>66</v>
      </c>
    </row>
    <row r="8472" spans="1:6" x14ac:dyDescent="0.3">
      <c r="A8472" t="s">
        <v>10</v>
      </c>
      <c r="B8472" t="s">
        <v>51</v>
      </c>
      <c r="C8472" t="s">
        <v>23563</v>
      </c>
      <c r="D8472" s="3" t="s">
        <v>23564</v>
      </c>
      <c r="E8472" t="s">
        <v>2173</v>
      </c>
      <c r="F8472" t="s">
        <v>83</v>
      </c>
    </row>
    <row r="8473" spans="1:6" x14ac:dyDescent="0.3">
      <c r="A8473" t="s">
        <v>10</v>
      </c>
      <c r="B8473" t="s">
        <v>51</v>
      </c>
      <c r="C8473" t="s">
        <v>23565</v>
      </c>
      <c r="D8473" s="3" t="s">
        <v>19769</v>
      </c>
      <c r="E8473" t="s">
        <v>23566</v>
      </c>
      <c r="F8473" t="s">
        <v>66</v>
      </c>
    </row>
    <row r="8474" spans="1:6" x14ac:dyDescent="0.3">
      <c r="A8474" t="s">
        <v>10</v>
      </c>
      <c r="B8474" t="s">
        <v>51</v>
      </c>
      <c r="C8474" t="s">
        <v>23567</v>
      </c>
      <c r="D8474" s="3" t="s">
        <v>23568</v>
      </c>
      <c r="E8474" t="s">
        <v>23569</v>
      </c>
      <c r="F8474" t="s">
        <v>66</v>
      </c>
    </row>
    <row r="8475" spans="1:6" x14ac:dyDescent="0.3">
      <c r="A8475" t="s">
        <v>10</v>
      </c>
      <c r="B8475" t="s">
        <v>51</v>
      </c>
      <c r="C8475" t="s">
        <v>23570</v>
      </c>
      <c r="D8475" s="3" t="s">
        <v>23571</v>
      </c>
      <c r="E8475" t="s">
        <v>23572</v>
      </c>
      <c r="F8475" t="s">
        <v>165</v>
      </c>
    </row>
    <row r="8476" spans="1:6" x14ac:dyDescent="0.3">
      <c r="A8476" t="s">
        <v>10</v>
      </c>
      <c r="B8476" t="s">
        <v>51</v>
      </c>
      <c r="C8476" t="s">
        <v>23573</v>
      </c>
      <c r="D8476" s="3" t="s">
        <v>23574</v>
      </c>
      <c r="E8476" t="s">
        <v>23575</v>
      </c>
      <c r="F8476" t="s">
        <v>66</v>
      </c>
    </row>
    <row r="8477" spans="1:6" x14ac:dyDescent="0.3">
      <c r="A8477" t="s">
        <v>10</v>
      </c>
      <c r="B8477" t="s">
        <v>51</v>
      </c>
      <c r="C8477" t="s">
        <v>23576</v>
      </c>
      <c r="D8477" s="3" t="s">
        <v>23577</v>
      </c>
      <c r="E8477" t="s">
        <v>23578</v>
      </c>
      <c r="F8477" t="s">
        <v>66</v>
      </c>
    </row>
    <row r="8478" spans="1:6" x14ac:dyDescent="0.3">
      <c r="A8478" t="s">
        <v>10</v>
      </c>
      <c r="B8478" t="s">
        <v>51</v>
      </c>
      <c r="C8478" t="s">
        <v>23579</v>
      </c>
      <c r="D8478" s="3" t="s">
        <v>23580</v>
      </c>
      <c r="E8478" t="s">
        <v>23581</v>
      </c>
      <c r="F8478" t="s">
        <v>66</v>
      </c>
    </row>
    <row r="8479" spans="1:6" x14ac:dyDescent="0.3">
      <c r="A8479" t="s">
        <v>10</v>
      </c>
      <c r="B8479" t="s">
        <v>51</v>
      </c>
      <c r="C8479" t="s">
        <v>23582</v>
      </c>
      <c r="D8479" s="3" t="s">
        <v>23583</v>
      </c>
      <c r="E8479" t="s">
        <v>23584</v>
      </c>
      <c r="F8479" t="s">
        <v>66</v>
      </c>
    </row>
    <row r="8480" spans="1:6" x14ac:dyDescent="0.3">
      <c r="A8480" t="s">
        <v>10</v>
      </c>
      <c r="B8480" t="s">
        <v>51</v>
      </c>
      <c r="C8480" t="s">
        <v>23585</v>
      </c>
      <c r="D8480" s="3" t="s">
        <v>23586</v>
      </c>
      <c r="E8480" t="s">
        <v>23587</v>
      </c>
      <c r="F8480" t="s">
        <v>66</v>
      </c>
    </row>
    <row r="8481" spans="1:6" x14ac:dyDescent="0.3">
      <c r="A8481" t="s">
        <v>10</v>
      </c>
      <c r="B8481" t="s">
        <v>51</v>
      </c>
      <c r="C8481" t="s">
        <v>23588</v>
      </c>
      <c r="D8481" s="3" t="s">
        <v>23589</v>
      </c>
      <c r="E8481" t="s">
        <v>23590</v>
      </c>
      <c r="F8481" t="s">
        <v>66</v>
      </c>
    </row>
    <row r="8482" spans="1:6" x14ac:dyDescent="0.3">
      <c r="A8482" t="s">
        <v>10</v>
      </c>
      <c r="B8482" t="s">
        <v>51</v>
      </c>
      <c r="C8482" t="s">
        <v>23591</v>
      </c>
      <c r="D8482" s="3" t="s">
        <v>23592</v>
      </c>
      <c r="E8482" t="s">
        <v>23593</v>
      </c>
      <c r="F8482" t="s">
        <v>130</v>
      </c>
    </row>
    <row r="8483" spans="1:6" x14ac:dyDescent="0.3">
      <c r="A8483" t="s">
        <v>10</v>
      </c>
      <c r="B8483" t="s">
        <v>51</v>
      </c>
      <c r="C8483" t="s">
        <v>23594</v>
      </c>
      <c r="D8483" s="3" t="s">
        <v>23595</v>
      </c>
      <c r="E8483" t="s">
        <v>23596</v>
      </c>
      <c r="F8483" t="s">
        <v>66</v>
      </c>
    </row>
    <row r="8484" spans="1:6" x14ac:dyDescent="0.3">
      <c r="A8484" t="s">
        <v>10</v>
      </c>
      <c r="B8484" t="s">
        <v>51</v>
      </c>
      <c r="C8484" t="s">
        <v>23597</v>
      </c>
      <c r="D8484" s="3" t="s">
        <v>23598</v>
      </c>
      <c r="E8484" t="s">
        <v>23599</v>
      </c>
      <c r="F8484" t="s">
        <v>66</v>
      </c>
    </row>
    <row r="8485" spans="1:6" x14ac:dyDescent="0.3">
      <c r="A8485" t="s">
        <v>10</v>
      </c>
      <c r="B8485" t="s">
        <v>51</v>
      </c>
      <c r="C8485" t="s">
        <v>23600</v>
      </c>
      <c r="D8485" s="3" t="s">
        <v>23601</v>
      </c>
      <c r="E8485" t="s">
        <v>23602</v>
      </c>
      <c r="F8485" t="s">
        <v>66</v>
      </c>
    </row>
    <row r="8486" spans="1:6" x14ac:dyDescent="0.3">
      <c r="A8486" t="s">
        <v>10</v>
      </c>
      <c r="B8486" t="s">
        <v>51</v>
      </c>
      <c r="C8486" t="s">
        <v>23603</v>
      </c>
      <c r="D8486" s="3" t="s">
        <v>23604</v>
      </c>
      <c r="E8486" t="s">
        <v>2173</v>
      </c>
      <c r="F8486" t="s">
        <v>66</v>
      </c>
    </row>
    <row r="8487" spans="1:6" x14ac:dyDescent="0.3">
      <c r="A8487" t="s">
        <v>8</v>
      </c>
      <c r="B8487" t="s">
        <v>52</v>
      </c>
      <c r="C8487" t="s">
        <v>23605</v>
      </c>
      <c r="D8487" s="3" t="s">
        <v>23606</v>
      </c>
      <c r="E8487" t="s">
        <v>2173</v>
      </c>
      <c r="F8487" t="s">
        <v>130</v>
      </c>
    </row>
    <row r="8488" spans="1:6" x14ac:dyDescent="0.3">
      <c r="A8488" t="s">
        <v>8</v>
      </c>
      <c r="B8488" t="s">
        <v>52</v>
      </c>
      <c r="C8488" t="s">
        <v>23607</v>
      </c>
      <c r="D8488" s="3" t="s">
        <v>23608</v>
      </c>
      <c r="E8488" t="s">
        <v>23609</v>
      </c>
      <c r="F8488" t="s">
        <v>70</v>
      </c>
    </row>
    <row r="8489" spans="1:6" x14ac:dyDescent="0.3">
      <c r="A8489" t="s">
        <v>8</v>
      </c>
      <c r="B8489" t="s">
        <v>52</v>
      </c>
      <c r="C8489" t="s">
        <v>23610</v>
      </c>
      <c r="D8489" s="3" t="s">
        <v>23611</v>
      </c>
      <c r="E8489" t="s">
        <v>5086</v>
      </c>
      <c r="F8489" t="s">
        <v>66</v>
      </c>
    </row>
    <row r="8490" spans="1:6" x14ac:dyDescent="0.3">
      <c r="A8490" t="s">
        <v>8</v>
      </c>
      <c r="B8490" t="s">
        <v>52</v>
      </c>
      <c r="C8490" t="s">
        <v>23612</v>
      </c>
      <c r="D8490" s="3" t="s">
        <v>23613</v>
      </c>
      <c r="E8490" t="s">
        <v>23614</v>
      </c>
      <c r="F8490" t="s">
        <v>165</v>
      </c>
    </row>
    <row r="8491" spans="1:6" x14ac:dyDescent="0.3">
      <c r="A8491" t="s">
        <v>8</v>
      </c>
      <c r="B8491" t="s">
        <v>52</v>
      </c>
      <c r="C8491" t="s">
        <v>23615</v>
      </c>
      <c r="D8491" s="3" t="s">
        <v>23616</v>
      </c>
      <c r="E8491" t="s">
        <v>2173</v>
      </c>
      <c r="F8491" t="s">
        <v>66</v>
      </c>
    </row>
    <row r="8492" spans="1:6" x14ac:dyDescent="0.3">
      <c r="A8492" t="s">
        <v>8</v>
      </c>
      <c r="B8492" t="s">
        <v>52</v>
      </c>
      <c r="C8492" t="s">
        <v>23617</v>
      </c>
      <c r="D8492" s="3" t="s">
        <v>23618</v>
      </c>
      <c r="E8492" t="s">
        <v>2173</v>
      </c>
      <c r="F8492" t="s">
        <v>496</v>
      </c>
    </row>
    <row r="8493" spans="1:6" x14ac:dyDescent="0.3">
      <c r="A8493" t="s">
        <v>8</v>
      </c>
      <c r="B8493" t="s">
        <v>52</v>
      </c>
      <c r="C8493" t="s">
        <v>23619</v>
      </c>
      <c r="D8493" s="3" t="s">
        <v>23620</v>
      </c>
      <c r="E8493" t="s">
        <v>23621</v>
      </c>
      <c r="F8493" t="s">
        <v>66</v>
      </c>
    </row>
    <row r="8494" spans="1:6" x14ac:dyDescent="0.3">
      <c r="A8494" t="s">
        <v>8</v>
      </c>
      <c r="B8494" t="s">
        <v>52</v>
      </c>
      <c r="C8494" t="s">
        <v>23622</v>
      </c>
      <c r="D8494" s="3" t="s">
        <v>23623</v>
      </c>
      <c r="E8494" t="s">
        <v>2173</v>
      </c>
      <c r="F8494" t="s">
        <v>70</v>
      </c>
    </row>
    <row r="8495" spans="1:6" x14ac:dyDescent="0.3">
      <c r="A8495" t="s">
        <v>8</v>
      </c>
      <c r="B8495" t="s">
        <v>52</v>
      </c>
      <c r="C8495" t="s">
        <v>23624</v>
      </c>
      <c r="D8495" s="3" t="s">
        <v>23625</v>
      </c>
      <c r="E8495" t="s">
        <v>23626</v>
      </c>
      <c r="F8495" t="s">
        <v>118</v>
      </c>
    </row>
    <row r="8496" spans="1:6" x14ac:dyDescent="0.3">
      <c r="A8496" t="s">
        <v>8</v>
      </c>
      <c r="B8496" t="s">
        <v>52</v>
      </c>
      <c r="C8496" t="s">
        <v>23627</v>
      </c>
      <c r="D8496" s="3" t="s">
        <v>23628</v>
      </c>
      <c r="E8496" t="s">
        <v>23629</v>
      </c>
      <c r="F8496" t="s">
        <v>830</v>
      </c>
    </row>
    <row r="8497" spans="1:6" x14ac:dyDescent="0.3">
      <c r="A8497" t="s">
        <v>8</v>
      </c>
      <c r="B8497" t="s">
        <v>52</v>
      </c>
      <c r="C8497" t="s">
        <v>23630</v>
      </c>
      <c r="D8497" s="3" t="s">
        <v>23631</v>
      </c>
      <c r="E8497" t="s">
        <v>23632</v>
      </c>
      <c r="F8497" t="s">
        <v>66</v>
      </c>
    </row>
    <row r="8498" spans="1:6" x14ac:dyDescent="0.3">
      <c r="A8498" t="s">
        <v>8</v>
      </c>
      <c r="B8498" t="s">
        <v>52</v>
      </c>
      <c r="C8498" t="s">
        <v>23633</v>
      </c>
      <c r="D8498" s="3" t="s">
        <v>23634</v>
      </c>
      <c r="E8498" t="s">
        <v>23635</v>
      </c>
      <c r="F8498" t="s">
        <v>1080</v>
      </c>
    </row>
    <row r="8499" spans="1:6" x14ac:dyDescent="0.3">
      <c r="A8499" t="s">
        <v>8</v>
      </c>
      <c r="B8499" t="s">
        <v>52</v>
      </c>
      <c r="C8499" t="s">
        <v>23636</v>
      </c>
      <c r="D8499" s="3" t="s">
        <v>23637</v>
      </c>
      <c r="E8499" t="s">
        <v>23638</v>
      </c>
      <c r="F8499" t="s">
        <v>66</v>
      </c>
    </row>
    <row r="8500" spans="1:6" x14ac:dyDescent="0.3">
      <c r="A8500" t="s">
        <v>8</v>
      </c>
      <c r="B8500" t="s">
        <v>52</v>
      </c>
      <c r="C8500" t="s">
        <v>23639</v>
      </c>
      <c r="D8500" s="3" t="s">
        <v>23640</v>
      </c>
      <c r="E8500" t="s">
        <v>2173</v>
      </c>
      <c r="F8500" t="s">
        <v>66</v>
      </c>
    </row>
    <row r="8501" spans="1:6" x14ac:dyDescent="0.3">
      <c r="A8501" t="s">
        <v>8</v>
      </c>
      <c r="B8501" t="s">
        <v>52</v>
      </c>
      <c r="C8501" t="s">
        <v>23641</v>
      </c>
      <c r="D8501" s="3" t="s">
        <v>23642</v>
      </c>
      <c r="E8501" t="s">
        <v>23643</v>
      </c>
      <c r="F8501" t="s">
        <v>162</v>
      </c>
    </row>
    <row r="8502" spans="1:6" x14ac:dyDescent="0.3">
      <c r="A8502" t="s">
        <v>8</v>
      </c>
      <c r="B8502" t="s">
        <v>52</v>
      </c>
      <c r="C8502" t="s">
        <v>23644</v>
      </c>
      <c r="D8502" s="3" t="s">
        <v>23645</v>
      </c>
      <c r="E8502" t="s">
        <v>23646</v>
      </c>
      <c r="F8502" t="s">
        <v>66</v>
      </c>
    </row>
    <row r="8503" spans="1:6" x14ac:dyDescent="0.3">
      <c r="A8503" t="s">
        <v>8</v>
      </c>
      <c r="B8503" t="s">
        <v>52</v>
      </c>
      <c r="C8503" t="s">
        <v>23647</v>
      </c>
      <c r="D8503" s="3" t="s">
        <v>23648</v>
      </c>
      <c r="E8503" t="s">
        <v>23649</v>
      </c>
      <c r="F8503" t="s">
        <v>496</v>
      </c>
    </row>
    <row r="8504" spans="1:6" x14ac:dyDescent="0.3">
      <c r="A8504" t="s">
        <v>8</v>
      </c>
      <c r="B8504" t="s">
        <v>52</v>
      </c>
      <c r="C8504" t="s">
        <v>23650</v>
      </c>
      <c r="D8504" s="3" t="s">
        <v>23651</v>
      </c>
      <c r="E8504" t="s">
        <v>23652</v>
      </c>
      <c r="F8504" t="s">
        <v>104</v>
      </c>
    </row>
    <row r="8505" spans="1:6" x14ac:dyDescent="0.3">
      <c r="A8505" t="s">
        <v>8</v>
      </c>
      <c r="B8505" t="s">
        <v>52</v>
      </c>
      <c r="C8505" t="s">
        <v>23653</v>
      </c>
      <c r="D8505" s="3" t="s">
        <v>23654</v>
      </c>
      <c r="E8505" t="s">
        <v>23655</v>
      </c>
      <c r="F8505" t="s">
        <v>165</v>
      </c>
    </row>
    <row r="8506" spans="1:6" x14ac:dyDescent="0.3">
      <c r="A8506" t="s">
        <v>8</v>
      </c>
      <c r="B8506" t="s">
        <v>52</v>
      </c>
      <c r="C8506" t="s">
        <v>23656</v>
      </c>
      <c r="D8506" s="3" t="s">
        <v>23657</v>
      </c>
      <c r="E8506" t="s">
        <v>2173</v>
      </c>
      <c r="F8506" t="s">
        <v>70</v>
      </c>
    </row>
    <row r="8507" spans="1:6" x14ac:dyDescent="0.3">
      <c r="A8507" t="s">
        <v>8</v>
      </c>
      <c r="B8507" t="s">
        <v>52</v>
      </c>
      <c r="C8507" t="s">
        <v>23658</v>
      </c>
      <c r="D8507" s="3" t="s">
        <v>23659</v>
      </c>
      <c r="E8507" t="s">
        <v>2173</v>
      </c>
      <c r="F8507" t="s">
        <v>83</v>
      </c>
    </row>
    <row r="8508" spans="1:6" x14ac:dyDescent="0.3">
      <c r="A8508" t="s">
        <v>8</v>
      </c>
      <c r="B8508" t="s">
        <v>52</v>
      </c>
      <c r="C8508" t="s">
        <v>23660</v>
      </c>
      <c r="D8508" s="3" t="s">
        <v>23661</v>
      </c>
      <c r="E8508" t="s">
        <v>2173</v>
      </c>
      <c r="F8508" t="s">
        <v>74</v>
      </c>
    </row>
    <row r="8509" spans="1:6" x14ac:dyDescent="0.3">
      <c r="A8509" t="s">
        <v>8</v>
      </c>
      <c r="B8509" t="s">
        <v>52</v>
      </c>
      <c r="C8509" t="s">
        <v>23662</v>
      </c>
      <c r="D8509" s="3" t="s">
        <v>23663</v>
      </c>
      <c r="E8509" t="s">
        <v>23664</v>
      </c>
      <c r="F8509" t="s">
        <v>162</v>
      </c>
    </row>
    <row r="8510" spans="1:6" x14ac:dyDescent="0.3">
      <c r="A8510" t="s">
        <v>8</v>
      </c>
      <c r="B8510" t="s">
        <v>52</v>
      </c>
      <c r="C8510" t="s">
        <v>23665</v>
      </c>
      <c r="D8510" s="3" t="s">
        <v>23666</v>
      </c>
      <c r="E8510" t="s">
        <v>23667</v>
      </c>
      <c r="F8510" t="s">
        <v>74</v>
      </c>
    </row>
    <row r="8511" spans="1:6" x14ac:dyDescent="0.3">
      <c r="A8511" t="s">
        <v>8</v>
      </c>
      <c r="B8511" t="s">
        <v>52</v>
      </c>
      <c r="C8511" t="s">
        <v>23668</v>
      </c>
      <c r="D8511" s="3" t="s">
        <v>23669</v>
      </c>
      <c r="E8511" t="s">
        <v>2173</v>
      </c>
      <c r="F8511" t="s">
        <v>66</v>
      </c>
    </row>
    <row r="8512" spans="1:6" x14ac:dyDescent="0.3">
      <c r="A8512" t="s">
        <v>8</v>
      </c>
      <c r="B8512" t="s">
        <v>52</v>
      </c>
      <c r="C8512" t="s">
        <v>23670</v>
      </c>
      <c r="D8512" s="3" t="s">
        <v>23671</v>
      </c>
      <c r="E8512" t="s">
        <v>2173</v>
      </c>
      <c r="F8512" t="s">
        <v>2352</v>
      </c>
    </row>
    <row r="8513" spans="1:6" x14ac:dyDescent="0.3">
      <c r="A8513" t="s">
        <v>8</v>
      </c>
      <c r="B8513" t="s">
        <v>52</v>
      </c>
      <c r="C8513" t="s">
        <v>23672</v>
      </c>
      <c r="D8513" s="3" t="s">
        <v>23673</v>
      </c>
      <c r="E8513" t="s">
        <v>2173</v>
      </c>
      <c r="F8513" t="s">
        <v>86</v>
      </c>
    </row>
    <row r="8514" spans="1:6" x14ac:dyDescent="0.3">
      <c r="A8514" t="s">
        <v>8</v>
      </c>
      <c r="B8514" t="s">
        <v>52</v>
      </c>
      <c r="C8514" t="s">
        <v>23674</v>
      </c>
      <c r="D8514" s="3" t="s">
        <v>23675</v>
      </c>
      <c r="E8514" t="s">
        <v>2173</v>
      </c>
      <c r="F8514" t="s">
        <v>66</v>
      </c>
    </row>
    <row r="8515" spans="1:6" x14ac:dyDescent="0.3">
      <c r="A8515" t="s">
        <v>8</v>
      </c>
      <c r="B8515" t="s">
        <v>52</v>
      </c>
      <c r="C8515" t="s">
        <v>23676</v>
      </c>
      <c r="D8515" s="3" t="s">
        <v>23677</v>
      </c>
      <c r="E8515" t="s">
        <v>2173</v>
      </c>
      <c r="F8515" t="s">
        <v>118</v>
      </c>
    </row>
    <row r="8516" spans="1:6" x14ac:dyDescent="0.3">
      <c r="A8516" t="s">
        <v>8</v>
      </c>
      <c r="B8516" t="s">
        <v>52</v>
      </c>
      <c r="C8516" t="s">
        <v>23678</v>
      </c>
      <c r="D8516" s="3" t="s">
        <v>23679</v>
      </c>
      <c r="E8516" t="s">
        <v>23680</v>
      </c>
      <c r="F8516" t="s">
        <v>66</v>
      </c>
    </row>
    <row r="8517" spans="1:6" x14ac:dyDescent="0.3">
      <c r="A8517" t="s">
        <v>8</v>
      </c>
      <c r="B8517" t="s">
        <v>52</v>
      </c>
      <c r="C8517" t="s">
        <v>23681</v>
      </c>
      <c r="D8517" s="3" t="s">
        <v>23682</v>
      </c>
      <c r="E8517" t="s">
        <v>2173</v>
      </c>
      <c r="F8517" t="s">
        <v>3641</v>
      </c>
    </row>
    <row r="8518" spans="1:6" x14ac:dyDescent="0.3">
      <c r="A8518" t="s">
        <v>8</v>
      </c>
      <c r="B8518" t="s">
        <v>52</v>
      </c>
      <c r="C8518" t="s">
        <v>23683</v>
      </c>
      <c r="D8518" s="3" t="s">
        <v>23684</v>
      </c>
      <c r="E8518" t="s">
        <v>23685</v>
      </c>
      <c r="F8518" t="s">
        <v>86</v>
      </c>
    </row>
    <row r="8519" spans="1:6" x14ac:dyDescent="0.3">
      <c r="A8519" t="s">
        <v>8</v>
      </c>
      <c r="B8519" t="s">
        <v>52</v>
      </c>
      <c r="C8519" t="s">
        <v>23686</v>
      </c>
      <c r="D8519" s="3" t="s">
        <v>23687</v>
      </c>
      <c r="E8519" t="s">
        <v>2173</v>
      </c>
      <c r="F8519" t="s">
        <v>66</v>
      </c>
    </row>
    <row r="8520" spans="1:6" x14ac:dyDescent="0.3">
      <c r="A8520" t="s">
        <v>8</v>
      </c>
      <c r="B8520" t="s">
        <v>52</v>
      </c>
      <c r="C8520" t="s">
        <v>23688</v>
      </c>
      <c r="D8520" s="3" t="s">
        <v>23689</v>
      </c>
      <c r="E8520" t="s">
        <v>23690</v>
      </c>
      <c r="F8520" t="s">
        <v>118</v>
      </c>
    </row>
    <row r="8521" spans="1:6" x14ac:dyDescent="0.3">
      <c r="A8521" t="s">
        <v>8</v>
      </c>
      <c r="B8521" t="s">
        <v>52</v>
      </c>
      <c r="C8521" t="s">
        <v>23691</v>
      </c>
      <c r="D8521" s="3" t="s">
        <v>23692</v>
      </c>
      <c r="E8521" t="s">
        <v>23693</v>
      </c>
      <c r="F8521" t="s">
        <v>152</v>
      </c>
    </row>
    <row r="8522" spans="1:6" x14ac:dyDescent="0.3">
      <c r="A8522" t="s">
        <v>8</v>
      </c>
      <c r="B8522" t="s">
        <v>52</v>
      </c>
      <c r="C8522" t="s">
        <v>23694</v>
      </c>
      <c r="D8522" s="3" t="s">
        <v>23695</v>
      </c>
      <c r="E8522" t="s">
        <v>2173</v>
      </c>
      <c r="F8522" t="s">
        <v>70</v>
      </c>
    </row>
    <row r="8523" spans="1:6" x14ac:dyDescent="0.3">
      <c r="A8523" t="s">
        <v>8</v>
      </c>
      <c r="B8523" t="s">
        <v>52</v>
      </c>
      <c r="C8523" t="s">
        <v>23696</v>
      </c>
      <c r="D8523" s="3" t="s">
        <v>23697</v>
      </c>
      <c r="E8523" t="s">
        <v>23698</v>
      </c>
      <c r="F8523" t="s">
        <v>830</v>
      </c>
    </row>
    <row r="8524" spans="1:6" x14ac:dyDescent="0.3">
      <c r="A8524" t="s">
        <v>8</v>
      </c>
      <c r="B8524" t="s">
        <v>52</v>
      </c>
      <c r="C8524" t="s">
        <v>23699</v>
      </c>
      <c r="D8524" s="3" t="s">
        <v>23700</v>
      </c>
      <c r="E8524" t="s">
        <v>23701</v>
      </c>
      <c r="F8524" t="s">
        <v>1080</v>
      </c>
    </row>
    <row r="8525" spans="1:6" x14ac:dyDescent="0.3">
      <c r="A8525" t="s">
        <v>8</v>
      </c>
      <c r="B8525" t="s">
        <v>52</v>
      </c>
      <c r="C8525" t="s">
        <v>23702</v>
      </c>
      <c r="D8525" s="3" t="s">
        <v>23703</v>
      </c>
      <c r="E8525" t="s">
        <v>23704</v>
      </c>
      <c r="F8525" t="s">
        <v>66</v>
      </c>
    </row>
    <row r="8526" spans="1:6" x14ac:dyDescent="0.3">
      <c r="A8526" t="s">
        <v>8</v>
      </c>
      <c r="B8526" t="s">
        <v>52</v>
      </c>
      <c r="C8526" t="s">
        <v>23705</v>
      </c>
      <c r="D8526" s="3" t="s">
        <v>23706</v>
      </c>
      <c r="E8526" t="s">
        <v>23707</v>
      </c>
      <c r="F8526" t="s">
        <v>66</v>
      </c>
    </row>
    <row r="8527" spans="1:6" x14ac:dyDescent="0.3">
      <c r="A8527" t="s">
        <v>8</v>
      </c>
      <c r="B8527" t="s">
        <v>52</v>
      </c>
      <c r="C8527" t="s">
        <v>23708</v>
      </c>
      <c r="D8527" s="3" t="s">
        <v>23709</v>
      </c>
      <c r="E8527" t="s">
        <v>23710</v>
      </c>
      <c r="F8527" t="s">
        <v>74</v>
      </c>
    </row>
    <row r="8528" spans="1:6" x14ac:dyDescent="0.3">
      <c r="A8528" t="s">
        <v>8</v>
      </c>
      <c r="B8528" t="s">
        <v>52</v>
      </c>
      <c r="C8528" t="s">
        <v>23711</v>
      </c>
      <c r="D8528" s="3" t="s">
        <v>23712</v>
      </c>
      <c r="E8528" t="s">
        <v>23713</v>
      </c>
      <c r="F8528" t="s">
        <v>66</v>
      </c>
    </row>
    <row r="8529" spans="1:6" x14ac:dyDescent="0.3">
      <c r="A8529" t="s">
        <v>8</v>
      </c>
      <c r="B8529" t="s">
        <v>52</v>
      </c>
      <c r="C8529" t="s">
        <v>23714</v>
      </c>
      <c r="D8529" s="3" t="s">
        <v>23715</v>
      </c>
      <c r="E8529" t="s">
        <v>23716</v>
      </c>
      <c r="F8529" t="s">
        <v>83</v>
      </c>
    </row>
    <row r="8530" spans="1:6" x14ac:dyDescent="0.3">
      <c r="A8530" t="s">
        <v>8</v>
      </c>
      <c r="B8530" t="s">
        <v>52</v>
      </c>
      <c r="C8530" t="s">
        <v>23717</v>
      </c>
      <c r="D8530" s="3" t="s">
        <v>23718</v>
      </c>
      <c r="E8530" t="s">
        <v>23719</v>
      </c>
      <c r="F8530" t="s">
        <v>86</v>
      </c>
    </row>
    <row r="8531" spans="1:6" x14ac:dyDescent="0.3">
      <c r="A8531" t="s">
        <v>8</v>
      </c>
      <c r="B8531" t="s">
        <v>52</v>
      </c>
      <c r="C8531" t="s">
        <v>23720</v>
      </c>
      <c r="D8531" s="3" t="s">
        <v>23721</v>
      </c>
      <c r="E8531" t="s">
        <v>2173</v>
      </c>
      <c r="F8531" t="s">
        <v>95</v>
      </c>
    </row>
    <row r="8532" spans="1:6" x14ac:dyDescent="0.3">
      <c r="A8532" t="s">
        <v>8</v>
      </c>
      <c r="B8532" t="s">
        <v>52</v>
      </c>
      <c r="C8532" t="s">
        <v>23722</v>
      </c>
      <c r="D8532" s="3" t="s">
        <v>23723</v>
      </c>
      <c r="E8532" t="s">
        <v>23724</v>
      </c>
      <c r="F8532" t="s">
        <v>66</v>
      </c>
    </row>
    <row r="8533" spans="1:6" x14ac:dyDescent="0.3">
      <c r="A8533" t="s">
        <v>8</v>
      </c>
      <c r="B8533" t="s">
        <v>52</v>
      </c>
      <c r="C8533" t="s">
        <v>23725</v>
      </c>
      <c r="D8533" s="3" t="s">
        <v>12572</v>
      </c>
      <c r="E8533" t="s">
        <v>12573</v>
      </c>
      <c r="F8533" t="s">
        <v>74</v>
      </c>
    </row>
    <row r="8534" spans="1:6" x14ac:dyDescent="0.3">
      <c r="A8534" t="s">
        <v>8</v>
      </c>
      <c r="B8534" t="s">
        <v>52</v>
      </c>
      <c r="C8534" t="s">
        <v>23726</v>
      </c>
      <c r="D8534" s="3" t="s">
        <v>23727</v>
      </c>
      <c r="E8534" t="s">
        <v>23728</v>
      </c>
      <c r="F8534" t="s">
        <v>66</v>
      </c>
    </row>
    <row r="8535" spans="1:6" x14ac:dyDescent="0.3">
      <c r="A8535" t="s">
        <v>8</v>
      </c>
      <c r="B8535" t="s">
        <v>52</v>
      </c>
      <c r="C8535" t="s">
        <v>23729</v>
      </c>
      <c r="D8535" s="3" t="s">
        <v>23730</v>
      </c>
      <c r="E8535" t="s">
        <v>23731</v>
      </c>
      <c r="F8535" t="s">
        <v>66</v>
      </c>
    </row>
    <row r="8536" spans="1:6" x14ac:dyDescent="0.3">
      <c r="A8536" t="s">
        <v>8</v>
      </c>
      <c r="B8536" t="s">
        <v>52</v>
      </c>
      <c r="C8536" t="s">
        <v>23732</v>
      </c>
      <c r="D8536" s="3" t="s">
        <v>23733</v>
      </c>
      <c r="E8536" t="s">
        <v>2173</v>
      </c>
      <c r="F8536" t="s">
        <v>66</v>
      </c>
    </row>
    <row r="8537" spans="1:6" x14ac:dyDescent="0.3">
      <c r="A8537" t="s">
        <v>8</v>
      </c>
      <c r="B8537" t="s">
        <v>52</v>
      </c>
      <c r="C8537" t="s">
        <v>23734</v>
      </c>
      <c r="D8537" s="3" t="s">
        <v>23735</v>
      </c>
      <c r="E8537" t="s">
        <v>2173</v>
      </c>
      <c r="F8537" t="s">
        <v>165</v>
      </c>
    </row>
    <row r="8538" spans="1:6" x14ac:dyDescent="0.3">
      <c r="A8538" t="s">
        <v>8</v>
      </c>
      <c r="B8538" t="s">
        <v>52</v>
      </c>
      <c r="C8538" t="s">
        <v>23736</v>
      </c>
      <c r="D8538" s="3" t="s">
        <v>23737</v>
      </c>
      <c r="E8538" t="s">
        <v>23738</v>
      </c>
      <c r="F8538" t="s">
        <v>66</v>
      </c>
    </row>
    <row r="8539" spans="1:6" x14ac:dyDescent="0.3">
      <c r="A8539" t="s">
        <v>8</v>
      </c>
      <c r="B8539" t="s">
        <v>52</v>
      </c>
      <c r="C8539" t="s">
        <v>23739</v>
      </c>
      <c r="D8539" s="3" t="s">
        <v>23740</v>
      </c>
      <c r="E8539" t="s">
        <v>2173</v>
      </c>
      <c r="F8539" t="s">
        <v>86</v>
      </c>
    </row>
    <row r="8540" spans="1:6" x14ac:dyDescent="0.3">
      <c r="A8540" t="s">
        <v>8</v>
      </c>
      <c r="B8540" t="s">
        <v>52</v>
      </c>
      <c r="C8540" t="s">
        <v>23741</v>
      </c>
      <c r="D8540" s="3" t="s">
        <v>23742</v>
      </c>
      <c r="E8540" t="s">
        <v>23743</v>
      </c>
      <c r="F8540" t="s">
        <v>21862</v>
      </c>
    </row>
    <row r="8541" spans="1:6" x14ac:dyDescent="0.3">
      <c r="A8541" t="s">
        <v>8</v>
      </c>
      <c r="B8541" t="s">
        <v>52</v>
      </c>
      <c r="C8541" t="s">
        <v>23744</v>
      </c>
      <c r="D8541" s="3" t="s">
        <v>23745</v>
      </c>
      <c r="E8541" t="s">
        <v>23746</v>
      </c>
      <c r="F8541" t="s">
        <v>165</v>
      </c>
    </row>
    <row r="8542" spans="1:6" x14ac:dyDescent="0.3">
      <c r="A8542" t="s">
        <v>8</v>
      </c>
      <c r="B8542" t="s">
        <v>52</v>
      </c>
      <c r="C8542" t="s">
        <v>23747</v>
      </c>
      <c r="D8542" s="3" t="s">
        <v>23748</v>
      </c>
      <c r="E8542" t="s">
        <v>2173</v>
      </c>
      <c r="F8542" t="s">
        <v>66</v>
      </c>
    </row>
    <row r="8543" spans="1:6" x14ac:dyDescent="0.3">
      <c r="A8543" t="s">
        <v>8</v>
      </c>
      <c r="B8543" t="s">
        <v>52</v>
      </c>
      <c r="C8543" t="s">
        <v>23749</v>
      </c>
      <c r="D8543" s="3" t="s">
        <v>23750</v>
      </c>
      <c r="E8543" t="s">
        <v>23751</v>
      </c>
      <c r="F8543" t="s">
        <v>66</v>
      </c>
    </row>
    <row r="8544" spans="1:6" x14ac:dyDescent="0.3">
      <c r="A8544" t="s">
        <v>8</v>
      </c>
      <c r="B8544" t="s">
        <v>52</v>
      </c>
      <c r="C8544" t="s">
        <v>23752</v>
      </c>
      <c r="D8544" s="3" t="s">
        <v>23753</v>
      </c>
      <c r="E8544" t="s">
        <v>23754</v>
      </c>
      <c r="F8544" t="s">
        <v>118</v>
      </c>
    </row>
    <row r="8545" spans="1:6" x14ac:dyDescent="0.3">
      <c r="A8545" t="s">
        <v>8</v>
      </c>
      <c r="B8545" t="s">
        <v>52</v>
      </c>
      <c r="C8545" t="s">
        <v>23755</v>
      </c>
      <c r="D8545" s="3" t="s">
        <v>23756</v>
      </c>
      <c r="E8545" t="s">
        <v>23757</v>
      </c>
      <c r="F8545" t="s">
        <v>66</v>
      </c>
    </row>
    <row r="8546" spans="1:6" x14ac:dyDescent="0.3">
      <c r="A8546" t="s">
        <v>8</v>
      </c>
      <c r="B8546" t="s">
        <v>52</v>
      </c>
      <c r="C8546" t="s">
        <v>23758</v>
      </c>
      <c r="D8546" s="3" t="s">
        <v>23759</v>
      </c>
      <c r="E8546" t="s">
        <v>23760</v>
      </c>
      <c r="F8546" t="s">
        <v>165</v>
      </c>
    </row>
    <row r="8547" spans="1:6" x14ac:dyDescent="0.3">
      <c r="A8547" t="s">
        <v>8</v>
      </c>
      <c r="B8547" t="s">
        <v>52</v>
      </c>
      <c r="C8547" t="s">
        <v>23761</v>
      </c>
      <c r="D8547" s="3" t="s">
        <v>23762</v>
      </c>
      <c r="E8547" t="s">
        <v>23763</v>
      </c>
      <c r="F8547" t="s">
        <v>830</v>
      </c>
    </row>
    <row r="8548" spans="1:6" x14ac:dyDescent="0.3">
      <c r="A8548" t="s">
        <v>8</v>
      </c>
      <c r="B8548" t="s">
        <v>52</v>
      </c>
      <c r="C8548" t="s">
        <v>23764</v>
      </c>
      <c r="D8548" s="3" t="s">
        <v>23765</v>
      </c>
      <c r="E8548" t="s">
        <v>2173</v>
      </c>
      <c r="F8548" t="s">
        <v>66</v>
      </c>
    </row>
    <row r="8549" spans="1:6" x14ac:dyDescent="0.3">
      <c r="A8549" t="s">
        <v>8</v>
      </c>
      <c r="B8549" t="s">
        <v>52</v>
      </c>
      <c r="C8549" t="s">
        <v>23766</v>
      </c>
      <c r="D8549" s="3" t="s">
        <v>23767</v>
      </c>
      <c r="E8549" t="s">
        <v>23768</v>
      </c>
      <c r="F8549" t="s">
        <v>66</v>
      </c>
    </row>
    <row r="8550" spans="1:6" x14ac:dyDescent="0.3">
      <c r="A8550" t="s">
        <v>8</v>
      </c>
      <c r="B8550" t="s">
        <v>52</v>
      </c>
      <c r="C8550" t="s">
        <v>23769</v>
      </c>
      <c r="D8550" s="3" t="s">
        <v>23770</v>
      </c>
      <c r="E8550" t="s">
        <v>23771</v>
      </c>
      <c r="F8550" t="s">
        <v>74</v>
      </c>
    </row>
    <row r="8551" spans="1:6" x14ac:dyDescent="0.3">
      <c r="A8551" t="s">
        <v>8</v>
      </c>
      <c r="B8551" t="s">
        <v>52</v>
      </c>
      <c r="C8551" t="s">
        <v>23772</v>
      </c>
      <c r="D8551" s="3" t="s">
        <v>23773</v>
      </c>
      <c r="E8551" t="s">
        <v>23774</v>
      </c>
      <c r="F8551" t="s">
        <v>66</v>
      </c>
    </row>
    <row r="8552" spans="1:6" x14ac:dyDescent="0.3">
      <c r="A8552" t="s">
        <v>8</v>
      </c>
      <c r="B8552" t="s">
        <v>52</v>
      </c>
      <c r="C8552" t="s">
        <v>23775</v>
      </c>
      <c r="D8552" s="3" t="s">
        <v>23776</v>
      </c>
      <c r="E8552" t="s">
        <v>23777</v>
      </c>
      <c r="F8552" t="s">
        <v>74</v>
      </c>
    </row>
    <row r="8553" spans="1:6" x14ac:dyDescent="0.3">
      <c r="A8553" t="s">
        <v>8</v>
      </c>
      <c r="B8553" t="s">
        <v>52</v>
      </c>
      <c r="C8553" t="s">
        <v>23778</v>
      </c>
      <c r="D8553" s="3" t="s">
        <v>23779</v>
      </c>
      <c r="E8553" t="s">
        <v>2173</v>
      </c>
      <c r="F8553" t="s">
        <v>86</v>
      </c>
    </row>
    <row r="8554" spans="1:6" x14ac:dyDescent="0.3">
      <c r="A8554" t="s">
        <v>8</v>
      </c>
      <c r="B8554" t="s">
        <v>52</v>
      </c>
      <c r="C8554" t="s">
        <v>23780</v>
      </c>
      <c r="D8554" s="3" t="s">
        <v>23781</v>
      </c>
      <c r="E8554" t="s">
        <v>23782</v>
      </c>
      <c r="F8554" t="s">
        <v>66</v>
      </c>
    </row>
    <row r="8555" spans="1:6" x14ac:dyDescent="0.3">
      <c r="A8555" t="s">
        <v>8</v>
      </c>
      <c r="B8555" t="s">
        <v>52</v>
      </c>
      <c r="C8555" t="s">
        <v>23783</v>
      </c>
      <c r="D8555" s="3" t="s">
        <v>23784</v>
      </c>
      <c r="E8555" t="s">
        <v>23785</v>
      </c>
      <c r="F8555" t="s">
        <v>66</v>
      </c>
    </row>
    <row r="8556" spans="1:6" x14ac:dyDescent="0.3">
      <c r="A8556" t="s">
        <v>8</v>
      </c>
      <c r="B8556" t="s">
        <v>52</v>
      </c>
      <c r="C8556" t="s">
        <v>23786</v>
      </c>
      <c r="D8556" s="3" t="s">
        <v>23787</v>
      </c>
      <c r="E8556" t="s">
        <v>23788</v>
      </c>
      <c r="F8556" t="s">
        <v>66</v>
      </c>
    </row>
    <row r="8557" spans="1:6" x14ac:dyDescent="0.3">
      <c r="A8557" t="s">
        <v>8</v>
      </c>
      <c r="B8557" t="s">
        <v>52</v>
      </c>
      <c r="C8557" t="s">
        <v>23789</v>
      </c>
      <c r="D8557" s="3" t="s">
        <v>23790</v>
      </c>
      <c r="E8557" t="s">
        <v>23791</v>
      </c>
      <c r="F8557" t="s">
        <v>162</v>
      </c>
    </row>
    <row r="8558" spans="1:6" x14ac:dyDescent="0.3">
      <c r="A8558" t="s">
        <v>8</v>
      </c>
      <c r="B8558" t="s">
        <v>52</v>
      </c>
      <c r="C8558" t="s">
        <v>23792</v>
      </c>
      <c r="D8558" s="3" t="s">
        <v>23793</v>
      </c>
      <c r="E8558" t="s">
        <v>23794</v>
      </c>
      <c r="F8558" t="s">
        <v>162</v>
      </c>
    </row>
    <row r="8559" spans="1:6" x14ac:dyDescent="0.3">
      <c r="A8559" t="s">
        <v>8</v>
      </c>
      <c r="B8559" t="s">
        <v>52</v>
      </c>
      <c r="C8559" t="s">
        <v>23795</v>
      </c>
      <c r="D8559" s="3" t="s">
        <v>23796</v>
      </c>
      <c r="E8559" t="s">
        <v>2173</v>
      </c>
      <c r="F8559" t="s">
        <v>74</v>
      </c>
    </row>
    <row r="8560" spans="1:6" x14ac:dyDescent="0.3">
      <c r="A8560" t="s">
        <v>8</v>
      </c>
      <c r="B8560" t="s">
        <v>52</v>
      </c>
      <c r="C8560" t="s">
        <v>23797</v>
      </c>
      <c r="D8560" s="3" t="s">
        <v>23798</v>
      </c>
      <c r="E8560" t="s">
        <v>23799</v>
      </c>
      <c r="F8560" t="s">
        <v>66</v>
      </c>
    </row>
    <row r="8561" spans="1:6" x14ac:dyDescent="0.3">
      <c r="A8561" t="s">
        <v>8</v>
      </c>
      <c r="B8561" t="s">
        <v>52</v>
      </c>
      <c r="C8561" t="s">
        <v>23800</v>
      </c>
      <c r="D8561" s="3" t="s">
        <v>23801</v>
      </c>
      <c r="E8561" t="s">
        <v>2173</v>
      </c>
      <c r="F8561" t="s">
        <v>165</v>
      </c>
    </row>
    <row r="8562" spans="1:6" x14ac:dyDescent="0.3">
      <c r="A8562" t="s">
        <v>8</v>
      </c>
      <c r="B8562" t="s">
        <v>52</v>
      </c>
      <c r="C8562" t="s">
        <v>23802</v>
      </c>
      <c r="D8562" s="3" t="s">
        <v>23803</v>
      </c>
      <c r="E8562" t="s">
        <v>23804</v>
      </c>
      <c r="F8562" t="s">
        <v>118</v>
      </c>
    </row>
    <row r="8563" spans="1:6" x14ac:dyDescent="0.3">
      <c r="A8563" t="s">
        <v>8</v>
      </c>
      <c r="B8563" t="s">
        <v>52</v>
      </c>
      <c r="C8563" t="s">
        <v>23805</v>
      </c>
      <c r="D8563" s="3" t="s">
        <v>23806</v>
      </c>
      <c r="E8563" t="s">
        <v>23807</v>
      </c>
      <c r="F8563" t="s">
        <v>198</v>
      </c>
    </row>
    <row r="8564" spans="1:6" x14ac:dyDescent="0.3">
      <c r="A8564" t="s">
        <v>8</v>
      </c>
      <c r="B8564" t="s">
        <v>52</v>
      </c>
      <c r="C8564" t="s">
        <v>23808</v>
      </c>
      <c r="D8564" s="3" t="s">
        <v>23809</v>
      </c>
      <c r="E8564" t="s">
        <v>23810</v>
      </c>
      <c r="F8564" t="s">
        <v>66</v>
      </c>
    </row>
    <row r="8565" spans="1:6" x14ac:dyDescent="0.3">
      <c r="A8565" t="s">
        <v>8</v>
      </c>
      <c r="B8565" t="s">
        <v>52</v>
      </c>
      <c r="C8565" t="s">
        <v>23811</v>
      </c>
      <c r="D8565" s="3" t="s">
        <v>23812</v>
      </c>
      <c r="E8565" t="s">
        <v>23813</v>
      </c>
      <c r="F8565" t="s">
        <v>2201</v>
      </c>
    </row>
    <row r="8566" spans="1:6" x14ac:dyDescent="0.3">
      <c r="A8566" t="s">
        <v>8</v>
      </c>
      <c r="B8566" t="s">
        <v>52</v>
      </c>
      <c r="C8566" t="s">
        <v>23814</v>
      </c>
      <c r="D8566" s="3" t="s">
        <v>23815</v>
      </c>
      <c r="E8566" t="s">
        <v>23816</v>
      </c>
      <c r="F8566" t="s">
        <v>198</v>
      </c>
    </row>
    <row r="8567" spans="1:6" x14ac:dyDescent="0.3">
      <c r="A8567" t="s">
        <v>8</v>
      </c>
      <c r="B8567" t="s">
        <v>52</v>
      </c>
      <c r="C8567" t="s">
        <v>23817</v>
      </c>
      <c r="D8567" s="3" t="s">
        <v>23818</v>
      </c>
      <c r="E8567" t="s">
        <v>23819</v>
      </c>
      <c r="F8567" t="s">
        <v>736</v>
      </c>
    </row>
    <row r="8568" spans="1:6" x14ac:dyDescent="0.3">
      <c r="A8568" t="s">
        <v>8</v>
      </c>
      <c r="B8568" t="s">
        <v>52</v>
      </c>
      <c r="C8568" t="s">
        <v>23820</v>
      </c>
      <c r="D8568" s="3" t="s">
        <v>23821</v>
      </c>
      <c r="E8568" t="s">
        <v>23822</v>
      </c>
      <c r="F8568" t="s">
        <v>207</v>
      </c>
    </row>
    <row r="8569" spans="1:6" x14ac:dyDescent="0.3">
      <c r="A8569" t="s">
        <v>8</v>
      </c>
      <c r="B8569" t="s">
        <v>52</v>
      </c>
      <c r="C8569" t="s">
        <v>23823</v>
      </c>
      <c r="D8569" s="3" t="s">
        <v>23824</v>
      </c>
      <c r="E8569" t="s">
        <v>23825</v>
      </c>
      <c r="F8569" t="s">
        <v>323</v>
      </c>
    </row>
    <row r="8570" spans="1:6" x14ac:dyDescent="0.3">
      <c r="A8570" t="s">
        <v>8</v>
      </c>
      <c r="B8570" t="s">
        <v>52</v>
      </c>
      <c r="C8570" t="s">
        <v>23826</v>
      </c>
      <c r="D8570" s="3" t="s">
        <v>23827</v>
      </c>
      <c r="E8570" t="s">
        <v>23828</v>
      </c>
      <c r="F8570" t="s">
        <v>86</v>
      </c>
    </row>
    <row r="8571" spans="1:6" x14ac:dyDescent="0.3">
      <c r="A8571" t="s">
        <v>8</v>
      </c>
      <c r="B8571" t="s">
        <v>52</v>
      </c>
      <c r="C8571" t="s">
        <v>23829</v>
      </c>
      <c r="D8571" s="3" t="s">
        <v>23830</v>
      </c>
      <c r="E8571" t="s">
        <v>23831</v>
      </c>
      <c r="F8571" t="s">
        <v>66</v>
      </c>
    </row>
    <row r="8572" spans="1:6" x14ac:dyDescent="0.3">
      <c r="A8572" t="s">
        <v>8</v>
      </c>
      <c r="B8572" t="s">
        <v>52</v>
      </c>
      <c r="C8572" t="s">
        <v>23832</v>
      </c>
      <c r="D8572" s="3" t="s">
        <v>23833</v>
      </c>
      <c r="E8572" t="s">
        <v>23834</v>
      </c>
      <c r="F8572" t="s">
        <v>66</v>
      </c>
    </row>
    <row r="8573" spans="1:6" x14ac:dyDescent="0.3">
      <c r="A8573" t="s">
        <v>8</v>
      </c>
      <c r="B8573" t="s">
        <v>52</v>
      </c>
      <c r="C8573" t="s">
        <v>23835</v>
      </c>
      <c r="D8573" s="3" t="s">
        <v>23836</v>
      </c>
      <c r="E8573" t="s">
        <v>23837</v>
      </c>
      <c r="F8573" t="s">
        <v>66</v>
      </c>
    </row>
    <row r="8574" spans="1:6" x14ac:dyDescent="0.3">
      <c r="A8574" t="s">
        <v>8</v>
      </c>
      <c r="B8574" t="s">
        <v>52</v>
      </c>
      <c r="C8574" t="s">
        <v>23838</v>
      </c>
      <c r="D8574" s="3" t="s">
        <v>23839</v>
      </c>
      <c r="E8574" t="s">
        <v>23840</v>
      </c>
      <c r="F8574" t="s">
        <v>736</v>
      </c>
    </row>
    <row r="8575" spans="1:6" x14ac:dyDescent="0.3">
      <c r="A8575" t="s">
        <v>8</v>
      </c>
      <c r="B8575" t="s">
        <v>52</v>
      </c>
      <c r="C8575" t="s">
        <v>23841</v>
      </c>
      <c r="D8575" s="3" t="s">
        <v>23842</v>
      </c>
      <c r="E8575" t="s">
        <v>23843</v>
      </c>
      <c r="F8575" t="s">
        <v>162</v>
      </c>
    </row>
    <row r="8576" spans="1:6" x14ac:dyDescent="0.3">
      <c r="A8576" t="s">
        <v>8</v>
      </c>
      <c r="B8576" t="s">
        <v>52</v>
      </c>
      <c r="C8576" t="s">
        <v>23844</v>
      </c>
      <c r="D8576" s="3" t="s">
        <v>23845</v>
      </c>
      <c r="E8576" t="s">
        <v>23846</v>
      </c>
      <c r="F8576" t="s">
        <v>892</v>
      </c>
    </row>
    <row r="8577" spans="1:6" x14ac:dyDescent="0.3">
      <c r="A8577" t="s">
        <v>8</v>
      </c>
      <c r="B8577" t="s">
        <v>52</v>
      </c>
      <c r="C8577" t="s">
        <v>23847</v>
      </c>
      <c r="D8577" s="3" t="s">
        <v>23848</v>
      </c>
      <c r="E8577" t="s">
        <v>23849</v>
      </c>
      <c r="F8577" t="s">
        <v>162</v>
      </c>
    </row>
    <row r="8578" spans="1:6" x14ac:dyDescent="0.3">
      <c r="A8578" t="s">
        <v>8</v>
      </c>
      <c r="B8578" t="s">
        <v>52</v>
      </c>
      <c r="C8578" t="s">
        <v>23850</v>
      </c>
      <c r="D8578" s="3" t="s">
        <v>23851</v>
      </c>
      <c r="E8578" t="s">
        <v>23852</v>
      </c>
      <c r="F8578" t="s">
        <v>3178</v>
      </c>
    </row>
    <row r="8579" spans="1:6" x14ac:dyDescent="0.3">
      <c r="A8579" t="s">
        <v>8</v>
      </c>
      <c r="B8579" t="s">
        <v>52</v>
      </c>
      <c r="C8579" t="s">
        <v>23853</v>
      </c>
      <c r="D8579" s="3" t="s">
        <v>23854</v>
      </c>
      <c r="E8579" t="s">
        <v>23855</v>
      </c>
      <c r="F8579" t="s">
        <v>66</v>
      </c>
    </row>
    <row r="8580" spans="1:6" x14ac:dyDescent="0.3">
      <c r="A8580" t="s">
        <v>8</v>
      </c>
      <c r="B8580" t="s">
        <v>52</v>
      </c>
      <c r="C8580" t="s">
        <v>23856</v>
      </c>
      <c r="D8580" s="3" t="s">
        <v>23857</v>
      </c>
      <c r="E8580" t="s">
        <v>23858</v>
      </c>
      <c r="F8580" t="s">
        <v>66</v>
      </c>
    </row>
    <row r="8581" spans="1:6" x14ac:dyDescent="0.3">
      <c r="A8581" t="s">
        <v>8</v>
      </c>
      <c r="B8581" t="s">
        <v>52</v>
      </c>
      <c r="C8581" t="s">
        <v>23859</v>
      </c>
      <c r="D8581" s="3" t="s">
        <v>23860</v>
      </c>
      <c r="E8581" t="s">
        <v>23861</v>
      </c>
      <c r="F8581" t="s">
        <v>66</v>
      </c>
    </row>
    <row r="8582" spans="1:6" x14ac:dyDescent="0.3">
      <c r="A8582" t="s">
        <v>8</v>
      </c>
      <c r="B8582" t="s">
        <v>52</v>
      </c>
      <c r="C8582" t="s">
        <v>23862</v>
      </c>
      <c r="D8582" s="3" t="s">
        <v>23863</v>
      </c>
      <c r="E8582" t="s">
        <v>23864</v>
      </c>
      <c r="F8582" t="s">
        <v>207</v>
      </c>
    </row>
    <row r="8583" spans="1:6" x14ac:dyDescent="0.3">
      <c r="A8583" t="s">
        <v>8</v>
      </c>
      <c r="B8583" t="s">
        <v>52</v>
      </c>
      <c r="C8583" t="s">
        <v>23865</v>
      </c>
      <c r="D8583" s="3" t="s">
        <v>23866</v>
      </c>
      <c r="E8583" t="s">
        <v>23867</v>
      </c>
      <c r="F8583" t="s">
        <v>198</v>
      </c>
    </row>
    <row r="8584" spans="1:6" x14ac:dyDescent="0.3">
      <c r="A8584" t="s">
        <v>8</v>
      </c>
      <c r="B8584" t="s">
        <v>52</v>
      </c>
      <c r="C8584" t="s">
        <v>23868</v>
      </c>
      <c r="D8584" s="3" t="s">
        <v>23869</v>
      </c>
      <c r="E8584" t="s">
        <v>23870</v>
      </c>
      <c r="F8584" t="s">
        <v>66</v>
      </c>
    </row>
    <row r="8585" spans="1:6" x14ac:dyDescent="0.3">
      <c r="A8585" t="s">
        <v>8</v>
      </c>
      <c r="B8585" t="s">
        <v>52</v>
      </c>
      <c r="C8585" t="s">
        <v>383</v>
      </c>
      <c r="D8585" s="3" t="s">
        <v>23871</v>
      </c>
      <c r="E8585" t="s">
        <v>23872</v>
      </c>
      <c r="F8585" t="s">
        <v>86</v>
      </c>
    </row>
    <row r="8586" spans="1:6" x14ac:dyDescent="0.3">
      <c r="A8586" t="s">
        <v>8</v>
      </c>
      <c r="B8586" t="s">
        <v>52</v>
      </c>
      <c r="C8586" t="s">
        <v>23873</v>
      </c>
      <c r="D8586" s="3" t="s">
        <v>23874</v>
      </c>
      <c r="E8586" t="s">
        <v>23875</v>
      </c>
      <c r="F8586" t="s">
        <v>66</v>
      </c>
    </row>
    <row r="8587" spans="1:6" x14ac:dyDescent="0.3">
      <c r="A8587" t="s">
        <v>8</v>
      </c>
      <c r="B8587" t="s">
        <v>52</v>
      </c>
      <c r="C8587" t="s">
        <v>23876</v>
      </c>
      <c r="D8587" s="3" t="s">
        <v>23877</v>
      </c>
      <c r="E8587" t="s">
        <v>23878</v>
      </c>
      <c r="F8587" t="s">
        <v>66</v>
      </c>
    </row>
    <row r="8588" spans="1:6" x14ac:dyDescent="0.3">
      <c r="A8588" t="s">
        <v>8</v>
      </c>
      <c r="B8588" t="s">
        <v>52</v>
      </c>
      <c r="C8588" t="s">
        <v>23879</v>
      </c>
      <c r="D8588" s="3" t="s">
        <v>23880</v>
      </c>
      <c r="E8588" t="s">
        <v>23881</v>
      </c>
      <c r="F8588" t="s">
        <v>74</v>
      </c>
    </row>
    <row r="8589" spans="1:6" x14ac:dyDescent="0.3">
      <c r="A8589" t="s">
        <v>8</v>
      </c>
      <c r="B8589" t="s">
        <v>52</v>
      </c>
      <c r="C8589" t="s">
        <v>23882</v>
      </c>
      <c r="D8589" s="3" t="s">
        <v>23883</v>
      </c>
      <c r="E8589" t="s">
        <v>23884</v>
      </c>
      <c r="F8589" t="s">
        <v>66</v>
      </c>
    </row>
    <row r="8590" spans="1:6" x14ac:dyDescent="0.3">
      <c r="A8590" t="s">
        <v>8</v>
      </c>
      <c r="B8590" t="s">
        <v>52</v>
      </c>
      <c r="C8590" t="s">
        <v>23885</v>
      </c>
      <c r="D8590" s="3" t="s">
        <v>23886</v>
      </c>
      <c r="E8590" t="s">
        <v>23887</v>
      </c>
      <c r="F8590" t="s">
        <v>352</v>
      </c>
    </row>
    <row r="8591" spans="1:6" x14ac:dyDescent="0.3">
      <c r="A8591" t="s">
        <v>8</v>
      </c>
      <c r="B8591" t="s">
        <v>52</v>
      </c>
      <c r="C8591" t="s">
        <v>23888</v>
      </c>
      <c r="D8591" s="3" t="s">
        <v>23889</v>
      </c>
      <c r="E8591" t="s">
        <v>23890</v>
      </c>
      <c r="F8591" t="s">
        <v>171</v>
      </c>
    </row>
    <row r="8592" spans="1:6" x14ac:dyDescent="0.3">
      <c r="A8592" t="s">
        <v>8</v>
      </c>
      <c r="B8592" t="s">
        <v>52</v>
      </c>
      <c r="C8592" t="s">
        <v>23891</v>
      </c>
      <c r="D8592" s="3" t="s">
        <v>23892</v>
      </c>
      <c r="E8592" t="s">
        <v>23893</v>
      </c>
      <c r="F8592" t="s">
        <v>86</v>
      </c>
    </row>
    <row r="8593" spans="1:6" x14ac:dyDescent="0.3">
      <c r="A8593" t="s">
        <v>8</v>
      </c>
      <c r="B8593" t="s">
        <v>52</v>
      </c>
      <c r="C8593" t="s">
        <v>23894</v>
      </c>
      <c r="D8593" s="3" t="s">
        <v>23895</v>
      </c>
      <c r="E8593" t="s">
        <v>23896</v>
      </c>
      <c r="F8593" t="s">
        <v>66</v>
      </c>
    </row>
    <row r="8594" spans="1:6" x14ac:dyDescent="0.3">
      <c r="A8594" t="s">
        <v>8</v>
      </c>
      <c r="B8594" t="s">
        <v>52</v>
      </c>
      <c r="C8594" t="s">
        <v>23897</v>
      </c>
      <c r="D8594" s="3" t="s">
        <v>23898</v>
      </c>
      <c r="E8594" t="s">
        <v>23899</v>
      </c>
      <c r="F8594" t="s">
        <v>66</v>
      </c>
    </row>
    <row r="8595" spans="1:6" x14ac:dyDescent="0.3">
      <c r="A8595" t="s">
        <v>8</v>
      </c>
      <c r="B8595" t="s">
        <v>52</v>
      </c>
      <c r="C8595" t="s">
        <v>23900</v>
      </c>
      <c r="D8595" s="3" t="s">
        <v>23901</v>
      </c>
      <c r="E8595" t="s">
        <v>23902</v>
      </c>
      <c r="F8595" t="s">
        <v>74</v>
      </c>
    </row>
    <row r="8596" spans="1:6" x14ac:dyDescent="0.3">
      <c r="A8596" t="s">
        <v>8</v>
      </c>
      <c r="B8596" t="s">
        <v>52</v>
      </c>
      <c r="C8596" t="s">
        <v>23903</v>
      </c>
      <c r="D8596" s="3" t="s">
        <v>23904</v>
      </c>
      <c r="E8596" t="s">
        <v>23905</v>
      </c>
      <c r="F8596" t="s">
        <v>736</v>
      </c>
    </row>
    <row r="8597" spans="1:6" x14ac:dyDescent="0.3">
      <c r="A8597" t="s">
        <v>8</v>
      </c>
      <c r="B8597" t="s">
        <v>52</v>
      </c>
      <c r="C8597" t="s">
        <v>23906</v>
      </c>
      <c r="D8597" s="3" t="s">
        <v>23907</v>
      </c>
      <c r="E8597" t="s">
        <v>23908</v>
      </c>
      <c r="F8597" t="s">
        <v>66</v>
      </c>
    </row>
    <row r="8598" spans="1:6" x14ac:dyDescent="0.3">
      <c r="A8598" t="s">
        <v>8</v>
      </c>
      <c r="B8598" t="s">
        <v>52</v>
      </c>
      <c r="C8598" t="s">
        <v>23909</v>
      </c>
      <c r="D8598" s="3" t="s">
        <v>23910</v>
      </c>
      <c r="E8598" t="s">
        <v>23911</v>
      </c>
      <c r="F8598" t="s">
        <v>66</v>
      </c>
    </row>
    <row r="8599" spans="1:6" x14ac:dyDescent="0.3">
      <c r="A8599" t="s">
        <v>8</v>
      </c>
      <c r="B8599" t="s">
        <v>52</v>
      </c>
      <c r="C8599" t="s">
        <v>23912</v>
      </c>
      <c r="D8599" s="3" t="s">
        <v>23913</v>
      </c>
      <c r="E8599" t="s">
        <v>23914</v>
      </c>
      <c r="F8599" t="s">
        <v>66</v>
      </c>
    </row>
    <row r="8600" spans="1:6" x14ac:dyDescent="0.3">
      <c r="A8600" t="s">
        <v>8</v>
      </c>
      <c r="B8600" t="s">
        <v>52</v>
      </c>
      <c r="C8600" t="s">
        <v>23915</v>
      </c>
      <c r="D8600" s="3" t="s">
        <v>23916</v>
      </c>
      <c r="E8600" t="s">
        <v>23917</v>
      </c>
      <c r="F8600" t="s">
        <v>86</v>
      </c>
    </row>
    <row r="8601" spans="1:6" x14ac:dyDescent="0.3">
      <c r="A8601" t="s">
        <v>8</v>
      </c>
      <c r="B8601" t="s">
        <v>52</v>
      </c>
      <c r="C8601" t="s">
        <v>23918</v>
      </c>
      <c r="D8601" s="3" t="s">
        <v>23919</v>
      </c>
      <c r="E8601" t="s">
        <v>23920</v>
      </c>
      <c r="F8601" t="s">
        <v>86</v>
      </c>
    </row>
    <row r="8602" spans="1:6" x14ac:dyDescent="0.3">
      <c r="A8602" t="s">
        <v>8</v>
      </c>
      <c r="B8602" t="s">
        <v>52</v>
      </c>
      <c r="C8602" t="s">
        <v>23921</v>
      </c>
      <c r="D8602" s="3" t="s">
        <v>23922</v>
      </c>
      <c r="E8602" t="s">
        <v>23923</v>
      </c>
      <c r="F8602" t="s">
        <v>86</v>
      </c>
    </row>
    <row r="8603" spans="1:6" x14ac:dyDescent="0.3">
      <c r="A8603" t="s">
        <v>8</v>
      </c>
      <c r="B8603" t="s">
        <v>52</v>
      </c>
      <c r="C8603" t="s">
        <v>23924</v>
      </c>
      <c r="D8603" s="3" t="s">
        <v>23925</v>
      </c>
      <c r="E8603" t="s">
        <v>23926</v>
      </c>
      <c r="F8603" t="s">
        <v>1080</v>
      </c>
    </row>
    <row r="8604" spans="1:6" x14ac:dyDescent="0.3">
      <c r="A8604" t="s">
        <v>8</v>
      </c>
      <c r="B8604" t="s">
        <v>52</v>
      </c>
      <c r="C8604" t="s">
        <v>23927</v>
      </c>
      <c r="D8604" s="3" t="s">
        <v>23928</v>
      </c>
      <c r="E8604" t="s">
        <v>23929</v>
      </c>
      <c r="F8604" t="s">
        <v>66</v>
      </c>
    </row>
    <row r="8605" spans="1:6" x14ac:dyDescent="0.3">
      <c r="A8605" t="s">
        <v>8</v>
      </c>
      <c r="B8605" t="s">
        <v>52</v>
      </c>
      <c r="C8605" t="s">
        <v>23930</v>
      </c>
      <c r="D8605" s="3" t="s">
        <v>23931</v>
      </c>
      <c r="E8605" t="s">
        <v>23932</v>
      </c>
      <c r="F8605" t="s">
        <v>66</v>
      </c>
    </row>
    <row r="8606" spans="1:6" x14ac:dyDescent="0.3">
      <c r="A8606" t="s">
        <v>8</v>
      </c>
      <c r="B8606" t="s">
        <v>52</v>
      </c>
      <c r="C8606" t="s">
        <v>23933</v>
      </c>
      <c r="D8606" s="3" t="s">
        <v>23934</v>
      </c>
      <c r="E8606" t="s">
        <v>23935</v>
      </c>
      <c r="F8606" t="s">
        <v>66</v>
      </c>
    </row>
    <row r="8607" spans="1:6" x14ac:dyDescent="0.3">
      <c r="A8607" t="s">
        <v>8</v>
      </c>
      <c r="B8607" t="s">
        <v>52</v>
      </c>
      <c r="C8607" t="s">
        <v>23936</v>
      </c>
      <c r="D8607" s="3" t="s">
        <v>23937</v>
      </c>
      <c r="E8607" t="s">
        <v>23938</v>
      </c>
      <c r="F8607" t="s">
        <v>66</v>
      </c>
    </row>
    <row r="8608" spans="1:6" x14ac:dyDescent="0.3">
      <c r="A8608" t="s">
        <v>8</v>
      </c>
      <c r="B8608" t="s">
        <v>52</v>
      </c>
      <c r="C8608" t="s">
        <v>23939</v>
      </c>
      <c r="D8608" s="3" t="s">
        <v>23940</v>
      </c>
      <c r="E8608" t="s">
        <v>23941</v>
      </c>
      <c r="F8608" t="s">
        <v>66</v>
      </c>
    </row>
    <row r="8609" spans="1:6" x14ac:dyDescent="0.3">
      <c r="A8609" t="s">
        <v>8</v>
      </c>
      <c r="B8609" t="s">
        <v>52</v>
      </c>
      <c r="C8609" t="s">
        <v>23942</v>
      </c>
      <c r="D8609" s="3" t="s">
        <v>23943</v>
      </c>
      <c r="E8609" t="s">
        <v>23944</v>
      </c>
      <c r="F8609" t="s">
        <v>66</v>
      </c>
    </row>
    <row r="8610" spans="1:6" x14ac:dyDescent="0.3">
      <c r="A8610" t="s">
        <v>8</v>
      </c>
      <c r="B8610" t="s">
        <v>52</v>
      </c>
      <c r="C8610" t="s">
        <v>23945</v>
      </c>
      <c r="D8610" s="3" t="s">
        <v>23946</v>
      </c>
      <c r="E8610" t="s">
        <v>23947</v>
      </c>
      <c r="F8610" t="s">
        <v>66</v>
      </c>
    </row>
    <row r="8611" spans="1:6" x14ac:dyDescent="0.3">
      <c r="A8611" t="s">
        <v>8</v>
      </c>
      <c r="B8611" t="s">
        <v>52</v>
      </c>
      <c r="C8611" t="s">
        <v>23948</v>
      </c>
      <c r="D8611" s="3" t="s">
        <v>2000</v>
      </c>
      <c r="E8611" t="s">
        <v>23949</v>
      </c>
      <c r="F8611" t="s">
        <v>86</v>
      </c>
    </row>
    <row r="8612" spans="1:6" x14ac:dyDescent="0.3">
      <c r="A8612" t="s">
        <v>8</v>
      </c>
      <c r="B8612" t="s">
        <v>52</v>
      </c>
      <c r="C8612" t="s">
        <v>23950</v>
      </c>
      <c r="D8612" s="3" t="s">
        <v>23951</v>
      </c>
      <c r="E8612" t="s">
        <v>23952</v>
      </c>
      <c r="F8612" t="s">
        <v>66</v>
      </c>
    </row>
    <row r="8613" spans="1:6" x14ac:dyDescent="0.3">
      <c r="A8613" t="s">
        <v>8</v>
      </c>
      <c r="B8613" t="s">
        <v>52</v>
      </c>
      <c r="C8613" t="s">
        <v>23953</v>
      </c>
      <c r="D8613" s="3" t="s">
        <v>23954</v>
      </c>
      <c r="E8613" s="4" t="s">
        <v>23955</v>
      </c>
      <c r="F8613" t="s">
        <v>66</v>
      </c>
    </row>
    <row r="8614" spans="1:6" x14ac:dyDescent="0.3">
      <c r="A8614" t="s">
        <v>8</v>
      </c>
      <c r="B8614" t="s">
        <v>52</v>
      </c>
      <c r="C8614" t="s">
        <v>23956</v>
      </c>
      <c r="D8614" s="3" t="s">
        <v>23957</v>
      </c>
      <c r="E8614" s="4" t="s">
        <v>23958</v>
      </c>
      <c r="F8614" t="s">
        <v>66</v>
      </c>
    </row>
    <row r="8615" spans="1:6" x14ac:dyDescent="0.3">
      <c r="A8615" t="s">
        <v>8</v>
      </c>
      <c r="B8615" t="s">
        <v>52</v>
      </c>
      <c r="C8615" t="s">
        <v>23959</v>
      </c>
      <c r="D8615" s="3" t="s">
        <v>23960</v>
      </c>
      <c r="E8615" s="4" t="s">
        <v>23961</v>
      </c>
      <c r="F8615" t="s">
        <v>74</v>
      </c>
    </row>
    <row r="8616" spans="1:6" x14ac:dyDescent="0.3">
      <c r="A8616" t="s">
        <v>8</v>
      </c>
      <c r="B8616" t="s">
        <v>52</v>
      </c>
      <c r="C8616" t="s">
        <v>23962</v>
      </c>
      <c r="D8616" s="3" t="s">
        <v>23963</v>
      </c>
      <c r="E8616" s="4" t="s">
        <v>23964</v>
      </c>
      <c r="F8616" t="s">
        <v>74</v>
      </c>
    </row>
    <row r="8617" spans="1:6" x14ac:dyDescent="0.3">
      <c r="A8617" t="s">
        <v>8</v>
      </c>
      <c r="B8617" t="s">
        <v>52</v>
      </c>
      <c r="C8617" t="s">
        <v>23965</v>
      </c>
      <c r="D8617" s="3" t="s">
        <v>23966</v>
      </c>
      <c r="E8617" s="4" t="s">
        <v>23967</v>
      </c>
      <c r="F8617" t="s">
        <v>165</v>
      </c>
    </row>
    <row r="8618" spans="1:6" x14ac:dyDescent="0.3">
      <c r="A8618" t="s">
        <v>8</v>
      </c>
      <c r="B8618" t="s">
        <v>52</v>
      </c>
      <c r="C8618" t="s">
        <v>23968</v>
      </c>
      <c r="D8618" s="3" t="s">
        <v>14526</v>
      </c>
      <c r="E8618" s="4" t="s">
        <v>23969</v>
      </c>
      <c r="F8618" t="s">
        <v>66</v>
      </c>
    </row>
    <row r="8619" spans="1:6" x14ac:dyDescent="0.3">
      <c r="A8619" t="s">
        <v>8</v>
      </c>
      <c r="B8619" t="s">
        <v>52</v>
      </c>
      <c r="C8619" t="s">
        <v>23970</v>
      </c>
      <c r="D8619" s="3" t="s">
        <v>23971</v>
      </c>
      <c r="E8619" s="4" t="s">
        <v>23972</v>
      </c>
      <c r="F8619" t="s">
        <v>74</v>
      </c>
    </row>
    <row r="8620" spans="1:6" x14ac:dyDescent="0.3">
      <c r="A8620" t="s">
        <v>8</v>
      </c>
      <c r="B8620" t="s">
        <v>52</v>
      </c>
      <c r="C8620" t="s">
        <v>23973</v>
      </c>
      <c r="D8620" s="3" t="s">
        <v>23974</v>
      </c>
      <c r="E8620" s="4" t="s">
        <v>23975</v>
      </c>
      <c r="F8620" t="s">
        <v>66</v>
      </c>
    </row>
    <row r="8621" spans="1:6" x14ac:dyDescent="0.3">
      <c r="A8621" t="s">
        <v>8</v>
      </c>
      <c r="B8621" t="s">
        <v>52</v>
      </c>
      <c r="C8621" t="s">
        <v>23976</v>
      </c>
      <c r="D8621" s="3" t="s">
        <v>23977</v>
      </c>
      <c r="E8621" s="4" t="s">
        <v>23978</v>
      </c>
      <c r="F8621" t="s">
        <v>66</v>
      </c>
    </row>
    <row r="8622" spans="1:6" x14ac:dyDescent="0.3">
      <c r="A8622" t="s">
        <v>8</v>
      </c>
      <c r="B8622" t="s">
        <v>52</v>
      </c>
      <c r="C8622" t="s">
        <v>23979</v>
      </c>
      <c r="D8622" s="3" t="s">
        <v>23980</v>
      </c>
      <c r="E8622" s="4" t="s">
        <v>23981</v>
      </c>
      <c r="F8622" t="s">
        <v>66</v>
      </c>
    </row>
    <row r="8623" spans="1:6" x14ac:dyDescent="0.3">
      <c r="A8623" t="s">
        <v>8</v>
      </c>
      <c r="B8623" t="s">
        <v>52</v>
      </c>
      <c r="C8623" t="s">
        <v>23982</v>
      </c>
      <c r="D8623" s="3" t="s">
        <v>23983</v>
      </c>
      <c r="E8623" s="4" t="s">
        <v>23984</v>
      </c>
      <c r="F8623" t="s">
        <v>66</v>
      </c>
    </row>
    <row r="8624" spans="1:6" x14ac:dyDescent="0.3">
      <c r="A8624" t="s">
        <v>8</v>
      </c>
      <c r="B8624" t="s">
        <v>52</v>
      </c>
      <c r="C8624" t="s">
        <v>23985</v>
      </c>
      <c r="D8624" s="3" t="s">
        <v>23986</v>
      </c>
      <c r="E8624" s="4" t="s">
        <v>23987</v>
      </c>
      <c r="F8624" t="s">
        <v>66</v>
      </c>
    </row>
    <row r="8625" spans="1:6" x14ac:dyDescent="0.3">
      <c r="A8625" t="s">
        <v>8</v>
      </c>
      <c r="B8625" t="s">
        <v>52</v>
      </c>
      <c r="C8625" t="s">
        <v>23988</v>
      </c>
      <c r="D8625" s="3" t="s">
        <v>23989</v>
      </c>
      <c r="E8625" s="4" t="s">
        <v>23990</v>
      </c>
      <c r="F8625" t="s">
        <v>66</v>
      </c>
    </row>
    <row r="8626" spans="1:6" x14ac:dyDescent="0.3">
      <c r="A8626" t="s">
        <v>8</v>
      </c>
      <c r="B8626" t="s">
        <v>52</v>
      </c>
      <c r="C8626" t="s">
        <v>23991</v>
      </c>
      <c r="D8626" s="3" t="s">
        <v>23992</v>
      </c>
      <c r="E8626" s="4" t="s">
        <v>23993</v>
      </c>
      <c r="F8626" t="s">
        <v>66</v>
      </c>
    </row>
    <row r="8627" spans="1:6" x14ac:dyDescent="0.3">
      <c r="A8627" t="s">
        <v>8</v>
      </c>
      <c r="B8627" t="s">
        <v>52</v>
      </c>
      <c r="C8627" t="s">
        <v>23994</v>
      </c>
      <c r="D8627" s="3" t="s">
        <v>23995</v>
      </c>
      <c r="E8627" s="4" t="s">
        <v>23996</v>
      </c>
      <c r="F8627" t="s">
        <v>66</v>
      </c>
    </row>
    <row r="8628" spans="1:6" x14ac:dyDescent="0.3">
      <c r="A8628" t="s">
        <v>8</v>
      </c>
      <c r="B8628" t="s">
        <v>52</v>
      </c>
      <c r="C8628" t="s">
        <v>23997</v>
      </c>
      <c r="D8628" s="3" t="s">
        <v>23998</v>
      </c>
      <c r="E8628" s="4" t="s">
        <v>23999</v>
      </c>
      <c r="F8628" t="s">
        <v>74</v>
      </c>
    </row>
    <row r="8629" spans="1:6" x14ac:dyDescent="0.3">
      <c r="A8629" t="s">
        <v>8</v>
      </c>
      <c r="B8629" t="s">
        <v>52</v>
      </c>
      <c r="C8629" t="s">
        <v>24000</v>
      </c>
      <c r="D8629" s="3" t="s">
        <v>24001</v>
      </c>
      <c r="E8629" s="4" t="s">
        <v>24002</v>
      </c>
      <c r="F8629" t="s">
        <v>66</v>
      </c>
    </row>
    <row r="8630" spans="1:6" x14ac:dyDescent="0.3">
      <c r="A8630" t="s">
        <v>8</v>
      </c>
      <c r="B8630" t="s">
        <v>52</v>
      </c>
      <c r="C8630" t="s">
        <v>24003</v>
      </c>
      <c r="D8630" s="3" t="s">
        <v>24004</v>
      </c>
      <c r="E8630" s="4" t="s">
        <v>24005</v>
      </c>
      <c r="F8630" t="s">
        <v>66</v>
      </c>
    </row>
    <row r="8631" spans="1:6" x14ac:dyDescent="0.3">
      <c r="A8631" t="s">
        <v>8</v>
      </c>
      <c r="B8631" t="s">
        <v>52</v>
      </c>
      <c r="C8631" t="s">
        <v>24006</v>
      </c>
      <c r="D8631" s="3" t="s">
        <v>23634</v>
      </c>
      <c r="E8631" s="4" t="s">
        <v>24007</v>
      </c>
      <c r="F8631" t="s">
        <v>1080</v>
      </c>
    </row>
    <row r="8632" spans="1:6" x14ac:dyDescent="0.3">
      <c r="A8632" t="s">
        <v>8</v>
      </c>
      <c r="B8632" t="s">
        <v>52</v>
      </c>
      <c r="C8632" t="s">
        <v>24008</v>
      </c>
      <c r="D8632" s="3" t="s">
        <v>24009</v>
      </c>
      <c r="E8632" s="4" t="s">
        <v>24010</v>
      </c>
      <c r="F8632" t="s">
        <v>66</v>
      </c>
    </row>
    <row r="8633" spans="1:6" x14ac:dyDescent="0.3">
      <c r="A8633" t="s">
        <v>8</v>
      </c>
      <c r="B8633" t="s">
        <v>52</v>
      </c>
      <c r="C8633" t="s">
        <v>24011</v>
      </c>
      <c r="D8633" s="3" t="s">
        <v>24012</v>
      </c>
      <c r="E8633" s="4" t="s">
        <v>24013</v>
      </c>
      <c r="F8633" t="s">
        <v>165</v>
      </c>
    </row>
    <row r="8634" spans="1:6" x14ac:dyDescent="0.3">
      <c r="A8634" t="s">
        <v>8</v>
      </c>
      <c r="B8634" t="s">
        <v>52</v>
      </c>
      <c r="C8634" t="s">
        <v>24014</v>
      </c>
      <c r="D8634" s="3" t="s">
        <v>24015</v>
      </c>
      <c r="E8634" s="4" t="s">
        <v>24016</v>
      </c>
      <c r="F8634" t="s">
        <v>66</v>
      </c>
    </row>
    <row r="8635" spans="1:6" x14ac:dyDescent="0.3">
      <c r="A8635" t="s">
        <v>8</v>
      </c>
      <c r="B8635" t="s">
        <v>52</v>
      </c>
      <c r="C8635" t="s">
        <v>24017</v>
      </c>
      <c r="D8635" s="3" t="s">
        <v>24018</v>
      </c>
      <c r="E8635" s="4" t="s">
        <v>24019</v>
      </c>
      <c r="F8635" t="s">
        <v>74</v>
      </c>
    </row>
    <row r="8636" spans="1:6" x14ac:dyDescent="0.3">
      <c r="A8636" t="s">
        <v>8</v>
      </c>
      <c r="B8636" t="s">
        <v>52</v>
      </c>
      <c r="C8636" t="s">
        <v>24020</v>
      </c>
      <c r="D8636" s="3" t="s">
        <v>24021</v>
      </c>
      <c r="E8636" s="4" t="s">
        <v>24022</v>
      </c>
      <c r="F8636" t="s">
        <v>66</v>
      </c>
    </row>
    <row r="8637" spans="1:6" x14ac:dyDescent="0.3">
      <c r="A8637" t="s">
        <v>8</v>
      </c>
      <c r="B8637" t="s">
        <v>52</v>
      </c>
      <c r="C8637" t="s">
        <v>24023</v>
      </c>
      <c r="D8637" s="3" t="s">
        <v>4882</v>
      </c>
      <c r="E8637" s="4" t="s">
        <v>4871</v>
      </c>
      <c r="F8637" t="s">
        <v>66</v>
      </c>
    </row>
    <row r="8638" spans="1:6" x14ac:dyDescent="0.3">
      <c r="A8638" t="s">
        <v>8</v>
      </c>
      <c r="B8638" t="s">
        <v>52</v>
      </c>
      <c r="C8638" t="s">
        <v>24024</v>
      </c>
      <c r="D8638" s="3" t="s">
        <v>24025</v>
      </c>
      <c r="E8638" s="4" t="s">
        <v>24026</v>
      </c>
      <c r="F8638" t="s">
        <v>66</v>
      </c>
    </row>
    <row r="8639" spans="1:6" x14ac:dyDescent="0.3">
      <c r="A8639" t="s">
        <v>8</v>
      </c>
      <c r="B8639" t="s">
        <v>52</v>
      </c>
      <c r="C8639" t="s">
        <v>24027</v>
      </c>
      <c r="D8639" s="3" t="s">
        <v>24028</v>
      </c>
      <c r="E8639" s="4" t="s">
        <v>24029</v>
      </c>
      <c r="F8639" t="s">
        <v>83</v>
      </c>
    </row>
    <row r="8640" spans="1:6" x14ac:dyDescent="0.3">
      <c r="A8640" t="s">
        <v>8</v>
      </c>
      <c r="B8640" t="s">
        <v>52</v>
      </c>
      <c r="C8640" t="s">
        <v>24030</v>
      </c>
      <c r="D8640" s="3" t="s">
        <v>24031</v>
      </c>
      <c r="E8640" s="4" t="s">
        <v>24032</v>
      </c>
      <c r="F8640" t="s">
        <v>66</v>
      </c>
    </row>
    <row r="8641" spans="1:6" x14ac:dyDescent="0.3">
      <c r="A8641" t="s">
        <v>8</v>
      </c>
      <c r="B8641" t="s">
        <v>52</v>
      </c>
      <c r="C8641" t="s">
        <v>24033</v>
      </c>
      <c r="D8641" s="3" t="s">
        <v>24034</v>
      </c>
      <c r="E8641" s="4" t="s">
        <v>24035</v>
      </c>
      <c r="F8641" t="s">
        <v>66</v>
      </c>
    </row>
    <row r="8642" spans="1:6" x14ac:dyDescent="0.3">
      <c r="A8642" t="s">
        <v>8</v>
      </c>
      <c r="B8642" t="s">
        <v>52</v>
      </c>
      <c r="C8642" t="s">
        <v>24036</v>
      </c>
      <c r="D8642" s="3" t="s">
        <v>24037</v>
      </c>
      <c r="E8642" s="4" t="s">
        <v>24038</v>
      </c>
      <c r="F8642" t="s">
        <v>130</v>
      </c>
    </row>
    <row r="8643" spans="1:6" x14ac:dyDescent="0.3">
      <c r="A8643" t="s">
        <v>8</v>
      </c>
      <c r="B8643" t="s">
        <v>52</v>
      </c>
      <c r="C8643" t="s">
        <v>24039</v>
      </c>
      <c r="D8643" s="3" t="s">
        <v>24040</v>
      </c>
      <c r="E8643" s="4" t="s">
        <v>24041</v>
      </c>
      <c r="F8643" t="s">
        <v>66</v>
      </c>
    </row>
    <row r="8644" spans="1:6" x14ac:dyDescent="0.3">
      <c r="A8644" t="s">
        <v>8</v>
      </c>
      <c r="B8644" t="s">
        <v>52</v>
      </c>
      <c r="C8644" t="s">
        <v>24042</v>
      </c>
      <c r="D8644" s="3" t="s">
        <v>24043</v>
      </c>
      <c r="E8644" s="4" t="s">
        <v>24044</v>
      </c>
      <c r="F8644" t="s">
        <v>1080</v>
      </c>
    </row>
    <row r="8645" spans="1:6" x14ac:dyDescent="0.3">
      <c r="A8645" t="s">
        <v>8</v>
      </c>
      <c r="B8645" t="s">
        <v>52</v>
      </c>
      <c r="C8645" t="s">
        <v>24045</v>
      </c>
      <c r="D8645" s="3" t="s">
        <v>24046</v>
      </c>
      <c r="E8645" s="4" t="s">
        <v>24047</v>
      </c>
      <c r="F8645" t="s">
        <v>66</v>
      </c>
    </row>
    <row r="8646" spans="1:6" x14ac:dyDescent="0.3">
      <c r="A8646" t="s">
        <v>8</v>
      </c>
      <c r="B8646" t="s">
        <v>52</v>
      </c>
      <c r="C8646" t="s">
        <v>24048</v>
      </c>
      <c r="D8646" s="3" t="s">
        <v>24049</v>
      </c>
      <c r="E8646" s="4" t="s">
        <v>24050</v>
      </c>
      <c r="F8646" t="s">
        <v>74</v>
      </c>
    </row>
    <row r="8647" spans="1:6" x14ac:dyDescent="0.3">
      <c r="A8647" t="s">
        <v>8</v>
      </c>
      <c r="B8647" t="s">
        <v>52</v>
      </c>
      <c r="C8647" t="s">
        <v>24051</v>
      </c>
      <c r="D8647" s="3" t="s">
        <v>24052</v>
      </c>
      <c r="E8647" s="4" t="s">
        <v>24053</v>
      </c>
      <c r="F8647" t="s">
        <v>66</v>
      </c>
    </row>
    <row r="8648" spans="1:6" x14ac:dyDescent="0.3">
      <c r="A8648" t="s">
        <v>8</v>
      </c>
      <c r="B8648" t="s">
        <v>52</v>
      </c>
      <c r="C8648" t="s">
        <v>24054</v>
      </c>
      <c r="D8648" s="3" t="s">
        <v>24055</v>
      </c>
      <c r="E8648" s="4" t="s">
        <v>24056</v>
      </c>
      <c r="F8648" t="s">
        <v>74</v>
      </c>
    </row>
    <row r="8649" spans="1:6" x14ac:dyDescent="0.3">
      <c r="A8649" t="s">
        <v>8</v>
      </c>
      <c r="B8649" t="s">
        <v>52</v>
      </c>
      <c r="C8649" t="s">
        <v>24057</v>
      </c>
      <c r="D8649" s="3" t="s">
        <v>24058</v>
      </c>
      <c r="E8649" s="4" t="s">
        <v>24059</v>
      </c>
      <c r="F8649" t="s">
        <v>66</v>
      </c>
    </row>
    <row r="8650" spans="1:6" x14ac:dyDescent="0.3">
      <c r="A8650" t="s">
        <v>8</v>
      </c>
      <c r="B8650" t="s">
        <v>52</v>
      </c>
      <c r="C8650" t="s">
        <v>24060</v>
      </c>
      <c r="D8650" s="3" t="s">
        <v>24061</v>
      </c>
      <c r="E8650" s="4" t="s">
        <v>24062</v>
      </c>
      <c r="F8650" t="s">
        <v>66</v>
      </c>
    </row>
    <row r="8651" spans="1:6" x14ac:dyDescent="0.3">
      <c r="A8651" t="s">
        <v>8</v>
      </c>
      <c r="B8651" t="s">
        <v>52</v>
      </c>
      <c r="C8651" t="s">
        <v>24063</v>
      </c>
      <c r="D8651" s="3" t="s">
        <v>24064</v>
      </c>
      <c r="E8651" s="4" t="s">
        <v>24065</v>
      </c>
      <c r="F8651" t="s">
        <v>74</v>
      </c>
    </row>
    <row r="8652" spans="1:6" x14ac:dyDescent="0.3">
      <c r="A8652" t="s">
        <v>8</v>
      </c>
      <c r="B8652" t="s">
        <v>52</v>
      </c>
      <c r="C8652" t="s">
        <v>24066</v>
      </c>
      <c r="D8652" s="3" t="s">
        <v>24067</v>
      </c>
      <c r="E8652" s="4" t="s">
        <v>24068</v>
      </c>
      <c r="F8652" t="s">
        <v>165</v>
      </c>
    </row>
    <row r="8653" spans="1:6" x14ac:dyDescent="0.3">
      <c r="A8653" t="s">
        <v>8</v>
      </c>
      <c r="B8653" t="s">
        <v>52</v>
      </c>
      <c r="C8653" t="s">
        <v>24069</v>
      </c>
      <c r="D8653" s="3" t="s">
        <v>24070</v>
      </c>
      <c r="E8653" s="4" t="s">
        <v>24071</v>
      </c>
      <c r="F8653" t="s">
        <v>66</v>
      </c>
    </row>
    <row r="8654" spans="1:6" x14ac:dyDescent="0.3">
      <c r="A8654" t="s">
        <v>8</v>
      </c>
      <c r="B8654" t="s">
        <v>52</v>
      </c>
      <c r="C8654" t="s">
        <v>24072</v>
      </c>
      <c r="D8654" s="3" t="s">
        <v>24073</v>
      </c>
      <c r="E8654" t="s">
        <v>2173</v>
      </c>
      <c r="F8654" t="s">
        <v>66</v>
      </c>
    </row>
    <row r="8655" spans="1:6" x14ac:dyDescent="0.3">
      <c r="A8655" t="s">
        <v>8</v>
      </c>
      <c r="B8655" t="s">
        <v>52</v>
      </c>
      <c r="C8655" t="s">
        <v>24074</v>
      </c>
      <c r="D8655" s="3" t="s">
        <v>24075</v>
      </c>
      <c r="E8655" t="s">
        <v>2173</v>
      </c>
      <c r="F8655" t="s">
        <v>66</v>
      </c>
    </row>
    <row r="8656" spans="1:6" x14ac:dyDescent="0.3">
      <c r="A8656" t="s">
        <v>8</v>
      </c>
      <c r="B8656" t="s">
        <v>53</v>
      </c>
      <c r="C8656" t="s">
        <v>24076</v>
      </c>
      <c r="D8656" s="3" t="s">
        <v>24077</v>
      </c>
      <c r="E8656" t="s">
        <v>24078</v>
      </c>
      <c r="F8656" t="s">
        <v>70</v>
      </c>
    </row>
    <row r="8657" spans="1:6" x14ac:dyDescent="0.3">
      <c r="A8657" t="s">
        <v>8</v>
      </c>
      <c r="B8657" t="s">
        <v>53</v>
      </c>
      <c r="C8657" t="s">
        <v>24079</v>
      </c>
      <c r="D8657" s="3" t="s">
        <v>24080</v>
      </c>
      <c r="E8657" t="s">
        <v>24081</v>
      </c>
      <c r="F8657" t="s">
        <v>70</v>
      </c>
    </row>
    <row r="8658" spans="1:6" x14ac:dyDescent="0.3">
      <c r="A8658" t="s">
        <v>8</v>
      </c>
      <c r="B8658" t="s">
        <v>53</v>
      </c>
      <c r="C8658" t="s">
        <v>24082</v>
      </c>
      <c r="D8658" s="3" t="s">
        <v>24083</v>
      </c>
      <c r="E8658" t="s">
        <v>24084</v>
      </c>
      <c r="F8658" t="s">
        <v>74</v>
      </c>
    </row>
    <row r="8659" spans="1:6" x14ac:dyDescent="0.3">
      <c r="A8659" t="s">
        <v>8</v>
      </c>
      <c r="B8659" t="s">
        <v>53</v>
      </c>
      <c r="C8659" t="s">
        <v>24085</v>
      </c>
      <c r="D8659" s="3" t="s">
        <v>24086</v>
      </c>
      <c r="E8659" t="s">
        <v>24087</v>
      </c>
      <c r="F8659" t="s">
        <v>118</v>
      </c>
    </row>
    <row r="8660" spans="1:6" x14ac:dyDescent="0.3">
      <c r="A8660" t="s">
        <v>8</v>
      </c>
      <c r="B8660" t="s">
        <v>53</v>
      </c>
      <c r="C8660" t="s">
        <v>24088</v>
      </c>
      <c r="D8660" s="3" t="s">
        <v>24089</v>
      </c>
      <c r="E8660" t="s">
        <v>5086</v>
      </c>
      <c r="F8660" t="s">
        <v>66</v>
      </c>
    </row>
    <row r="8661" spans="1:6" x14ac:dyDescent="0.3">
      <c r="A8661" t="s">
        <v>8</v>
      </c>
      <c r="B8661" t="s">
        <v>53</v>
      </c>
      <c r="C8661" t="s">
        <v>24090</v>
      </c>
      <c r="D8661" s="3" t="s">
        <v>24091</v>
      </c>
      <c r="E8661" t="s">
        <v>2173</v>
      </c>
      <c r="F8661" t="s">
        <v>66</v>
      </c>
    </row>
    <row r="8662" spans="1:6" x14ac:dyDescent="0.3">
      <c r="A8662" t="s">
        <v>8</v>
      </c>
      <c r="B8662" t="s">
        <v>53</v>
      </c>
      <c r="C8662" t="s">
        <v>24092</v>
      </c>
      <c r="D8662" s="3" t="s">
        <v>24093</v>
      </c>
      <c r="E8662" t="s">
        <v>24094</v>
      </c>
      <c r="F8662" t="s">
        <v>118</v>
      </c>
    </row>
    <row r="8663" spans="1:6" x14ac:dyDescent="0.3">
      <c r="A8663" t="s">
        <v>8</v>
      </c>
      <c r="B8663" t="s">
        <v>53</v>
      </c>
      <c r="C8663" t="s">
        <v>24095</v>
      </c>
      <c r="D8663" s="3" t="s">
        <v>3677</v>
      </c>
      <c r="E8663" t="s">
        <v>2173</v>
      </c>
      <c r="F8663" t="s">
        <v>66</v>
      </c>
    </row>
    <row r="8664" spans="1:6" x14ac:dyDescent="0.3">
      <c r="A8664" t="s">
        <v>8</v>
      </c>
      <c r="B8664" t="s">
        <v>53</v>
      </c>
      <c r="C8664" t="s">
        <v>24096</v>
      </c>
      <c r="D8664" s="3" t="s">
        <v>24097</v>
      </c>
      <c r="E8664" t="s">
        <v>24098</v>
      </c>
      <c r="F8664" t="s">
        <v>66</v>
      </c>
    </row>
    <row r="8665" spans="1:6" x14ac:dyDescent="0.3">
      <c r="A8665" t="s">
        <v>8</v>
      </c>
      <c r="B8665" t="s">
        <v>53</v>
      </c>
      <c r="C8665" t="s">
        <v>24099</v>
      </c>
      <c r="D8665" s="3" t="s">
        <v>24100</v>
      </c>
      <c r="E8665" t="s">
        <v>24101</v>
      </c>
      <c r="F8665" t="s">
        <v>74</v>
      </c>
    </row>
    <row r="8666" spans="1:6" x14ac:dyDescent="0.3">
      <c r="A8666" t="s">
        <v>8</v>
      </c>
      <c r="B8666" t="s">
        <v>53</v>
      </c>
      <c r="C8666" t="s">
        <v>24102</v>
      </c>
      <c r="D8666" s="3" t="s">
        <v>24103</v>
      </c>
      <c r="E8666" t="s">
        <v>24104</v>
      </c>
      <c r="F8666" t="s">
        <v>892</v>
      </c>
    </row>
    <row r="8667" spans="1:6" x14ac:dyDescent="0.3">
      <c r="A8667" t="s">
        <v>8</v>
      </c>
      <c r="B8667" t="s">
        <v>53</v>
      </c>
      <c r="C8667" t="s">
        <v>24105</v>
      </c>
      <c r="D8667" s="3" t="s">
        <v>24106</v>
      </c>
      <c r="E8667" t="s">
        <v>24107</v>
      </c>
      <c r="F8667" t="s">
        <v>74</v>
      </c>
    </row>
    <row r="8668" spans="1:6" x14ac:dyDescent="0.3">
      <c r="A8668" t="s">
        <v>8</v>
      </c>
      <c r="B8668" t="s">
        <v>53</v>
      </c>
      <c r="C8668" t="s">
        <v>24108</v>
      </c>
      <c r="D8668" s="3" t="s">
        <v>24109</v>
      </c>
      <c r="E8668" t="s">
        <v>24110</v>
      </c>
      <c r="F8668" t="s">
        <v>198</v>
      </c>
    </row>
    <row r="8669" spans="1:6" x14ac:dyDescent="0.3">
      <c r="A8669" t="s">
        <v>8</v>
      </c>
      <c r="B8669" t="s">
        <v>53</v>
      </c>
      <c r="C8669" t="s">
        <v>24111</v>
      </c>
      <c r="D8669" s="3" t="s">
        <v>24112</v>
      </c>
      <c r="E8669" t="s">
        <v>24113</v>
      </c>
      <c r="F8669" t="s">
        <v>198</v>
      </c>
    </row>
    <row r="8670" spans="1:6" x14ac:dyDescent="0.3">
      <c r="A8670" t="s">
        <v>8</v>
      </c>
      <c r="B8670" t="s">
        <v>53</v>
      </c>
      <c r="C8670" t="s">
        <v>24114</v>
      </c>
      <c r="D8670" s="3" t="s">
        <v>24115</v>
      </c>
      <c r="E8670" t="s">
        <v>24116</v>
      </c>
      <c r="F8670" t="s">
        <v>66</v>
      </c>
    </row>
    <row r="8671" spans="1:6" x14ac:dyDescent="0.3">
      <c r="A8671" t="s">
        <v>8</v>
      </c>
      <c r="B8671" t="s">
        <v>53</v>
      </c>
      <c r="C8671" t="s">
        <v>24117</v>
      </c>
      <c r="D8671" s="3" t="s">
        <v>24118</v>
      </c>
      <c r="E8671" t="s">
        <v>24119</v>
      </c>
      <c r="F8671" t="s">
        <v>165</v>
      </c>
    </row>
    <row r="8672" spans="1:6" x14ac:dyDescent="0.3">
      <c r="A8672" t="s">
        <v>8</v>
      </c>
      <c r="B8672" t="s">
        <v>53</v>
      </c>
      <c r="C8672" t="s">
        <v>24120</v>
      </c>
      <c r="D8672" s="3" t="s">
        <v>24121</v>
      </c>
      <c r="E8672" t="s">
        <v>24122</v>
      </c>
      <c r="F8672" t="s">
        <v>66</v>
      </c>
    </row>
    <row r="8673" spans="1:6" x14ac:dyDescent="0.3">
      <c r="A8673" t="s">
        <v>8</v>
      </c>
      <c r="B8673" t="s">
        <v>53</v>
      </c>
      <c r="C8673" t="s">
        <v>24123</v>
      </c>
      <c r="D8673" s="3" t="s">
        <v>24124</v>
      </c>
      <c r="E8673" t="s">
        <v>24125</v>
      </c>
      <c r="F8673" t="s">
        <v>162</v>
      </c>
    </row>
    <row r="8674" spans="1:6" x14ac:dyDescent="0.3">
      <c r="A8674" t="s">
        <v>8</v>
      </c>
      <c r="B8674" t="s">
        <v>53</v>
      </c>
      <c r="C8674" t="s">
        <v>24126</v>
      </c>
      <c r="D8674" s="3" t="s">
        <v>24127</v>
      </c>
      <c r="E8674" t="s">
        <v>24128</v>
      </c>
      <c r="F8674" t="s">
        <v>892</v>
      </c>
    </row>
    <row r="8675" spans="1:6" x14ac:dyDescent="0.3">
      <c r="A8675" t="s">
        <v>8</v>
      </c>
      <c r="B8675" t="s">
        <v>53</v>
      </c>
      <c r="C8675" t="s">
        <v>24129</v>
      </c>
      <c r="D8675" s="3" t="s">
        <v>24130</v>
      </c>
      <c r="E8675" t="s">
        <v>24131</v>
      </c>
      <c r="F8675" t="s">
        <v>74</v>
      </c>
    </row>
    <row r="8676" spans="1:6" x14ac:dyDescent="0.3">
      <c r="A8676" t="s">
        <v>8</v>
      </c>
      <c r="B8676" t="s">
        <v>53</v>
      </c>
      <c r="C8676" t="s">
        <v>24132</v>
      </c>
      <c r="D8676" s="3" t="s">
        <v>24133</v>
      </c>
      <c r="E8676" t="s">
        <v>24134</v>
      </c>
      <c r="F8676" t="s">
        <v>95</v>
      </c>
    </row>
    <row r="8677" spans="1:6" x14ac:dyDescent="0.3">
      <c r="A8677" t="s">
        <v>8</v>
      </c>
      <c r="B8677" t="s">
        <v>53</v>
      </c>
      <c r="C8677" t="s">
        <v>24135</v>
      </c>
      <c r="D8677" s="3" t="s">
        <v>24136</v>
      </c>
      <c r="E8677" t="s">
        <v>24137</v>
      </c>
      <c r="F8677" t="s">
        <v>352</v>
      </c>
    </row>
    <row r="8678" spans="1:6" x14ac:dyDescent="0.3">
      <c r="A8678" t="s">
        <v>8</v>
      </c>
      <c r="B8678" t="s">
        <v>53</v>
      </c>
      <c r="C8678" t="s">
        <v>24138</v>
      </c>
      <c r="D8678" s="3" t="s">
        <v>24139</v>
      </c>
      <c r="E8678" t="s">
        <v>24140</v>
      </c>
      <c r="F8678" t="s">
        <v>496</v>
      </c>
    </row>
    <row r="8679" spans="1:6" x14ac:dyDescent="0.3">
      <c r="A8679" t="s">
        <v>8</v>
      </c>
      <c r="B8679" t="s">
        <v>53</v>
      </c>
      <c r="C8679" t="s">
        <v>24141</v>
      </c>
      <c r="D8679" s="3" t="s">
        <v>24142</v>
      </c>
      <c r="E8679" t="s">
        <v>24143</v>
      </c>
      <c r="F8679" t="s">
        <v>66</v>
      </c>
    </row>
    <row r="8680" spans="1:6" x14ac:dyDescent="0.3">
      <c r="A8680" t="s">
        <v>8</v>
      </c>
      <c r="B8680" t="s">
        <v>53</v>
      </c>
      <c r="C8680" t="s">
        <v>24144</v>
      </c>
      <c r="D8680" s="3" t="s">
        <v>24145</v>
      </c>
      <c r="E8680" t="s">
        <v>24146</v>
      </c>
      <c r="F8680" t="s">
        <v>892</v>
      </c>
    </row>
    <row r="8681" spans="1:6" x14ac:dyDescent="0.3">
      <c r="A8681" t="s">
        <v>8</v>
      </c>
      <c r="B8681" t="s">
        <v>53</v>
      </c>
      <c r="C8681" t="s">
        <v>24147</v>
      </c>
      <c r="D8681" s="3" t="s">
        <v>24148</v>
      </c>
      <c r="E8681" t="s">
        <v>24149</v>
      </c>
      <c r="F8681" t="s">
        <v>74</v>
      </c>
    </row>
    <row r="8682" spans="1:6" x14ac:dyDescent="0.3">
      <c r="A8682" t="s">
        <v>8</v>
      </c>
      <c r="B8682" t="s">
        <v>53</v>
      </c>
      <c r="C8682" t="s">
        <v>24150</v>
      </c>
      <c r="D8682" s="3" t="s">
        <v>1004</v>
      </c>
      <c r="E8682" t="s">
        <v>2173</v>
      </c>
      <c r="F8682" t="s">
        <v>66</v>
      </c>
    </row>
    <row r="8683" spans="1:6" x14ac:dyDescent="0.3">
      <c r="A8683" t="s">
        <v>8</v>
      </c>
      <c r="B8683" t="s">
        <v>53</v>
      </c>
      <c r="C8683" t="s">
        <v>24151</v>
      </c>
      <c r="D8683" s="3" t="s">
        <v>24152</v>
      </c>
      <c r="E8683" t="s">
        <v>24153</v>
      </c>
      <c r="F8683" t="s">
        <v>892</v>
      </c>
    </row>
    <row r="8684" spans="1:6" x14ac:dyDescent="0.3">
      <c r="A8684" t="s">
        <v>8</v>
      </c>
      <c r="B8684" t="s">
        <v>53</v>
      </c>
      <c r="C8684" t="s">
        <v>24154</v>
      </c>
      <c r="D8684" s="3" t="s">
        <v>24155</v>
      </c>
      <c r="E8684" t="s">
        <v>24156</v>
      </c>
      <c r="F8684" t="s">
        <v>74</v>
      </c>
    </row>
    <row r="8685" spans="1:6" x14ac:dyDescent="0.3">
      <c r="A8685" t="s">
        <v>8</v>
      </c>
      <c r="B8685" t="s">
        <v>53</v>
      </c>
      <c r="C8685" t="s">
        <v>24157</v>
      </c>
      <c r="D8685" s="3" t="s">
        <v>24158</v>
      </c>
      <c r="E8685" t="s">
        <v>24159</v>
      </c>
      <c r="F8685" t="s">
        <v>74</v>
      </c>
    </row>
    <row r="8686" spans="1:6" x14ac:dyDescent="0.3">
      <c r="A8686" t="s">
        <v>8</v>
      </c>
      <c r="B8686" t="s">
        <v>53</v>
      </c>
      <c r="C8686" t="s">
        <v>24160</v>
      </c>
      <c r="D8686" s="3" t="s">
        <v>24161</v>
      </c>
      <c r="E8686" t="s">
        <v>24162</v>
      </c>
      <c r="F8686" t="s">
        <v>66</v>
      </c>
    </row>
    <row r="8687" spans="1:6" x14ac:dyDescent="0.3">
      <c r="A8687" t="s">
        <v>8</v>
      </c>
      <c r="B8687" t="s">
        <v>53</v>
      </c>
      <c r="C8687" t="s">
        <v>24163</v>
      </c>
      <c r="D8687" s="3" t="s">
        <v>24164</v>
      </c>
      <c r="E8687" t="s">
        <v>24165</v>
      </c>
      <c r="F8687" t="s">
        <v>66</v>
      </c>
    </row>
    <row r="8688" spans="1:6" x14ac:dyDescent="0.3">
      <c r="A8688" t="s">
        <v>8</v>
      </c>
      <c r="B8688" t="s">
        <v>53</v>
      </c>
      <c r="C8688" t="s">
        <v>24166</v>
      </c>
      <c r="D8688" s="3" t="s">
        <v>24167</v>
      </c>
      <c r="E8688" t="s">
        <v>24168</v>
      </c>
      <c r="F8688" t="s">
        <v>66</v>
      </c>
    </row>
    <row r="8689" spans="1:6" x14ac:dyDescent="0.3">
      <c r="A8689" t="s">
        <v>8</v>
      </c>
      <c r="B8689" t="s">
        <v>54</v>
      </c>
      <c r="C8689" t="s">
        <v>24169</v>
      </c>
      <c r="D8689" s="3" t="s">
        <v>24170</v>
      </c>
      <c r="E8689" t="s">
        <v>2173</v>
      </c>
      <c r="F8689" t="s">
        <v>66</v>
      </c>
    </row>
    <row r="8690" spans="1:6" x14ac:dyDescent="0.3">
      <c r="A8690" t="s">
        <v>8</v>
      </c>
      <c r="B8690" t="s">
        <v>54</v>
      </c>
      <c r="C8690" t="s">
        <v>24171</v>
      </c>
      <c r="D8690" s="3" t="s">
        <v>24172</v>
      </c>
      <c r="E8690" t="s">
        <v>24173</v>
      </c>
      <c r="F8690" t="s">
        <v>104</v>
      </c>
    </row>
    <row r="8691" spans="1:6" x14ac:dyDescent="0.3">
      <c r="A8691" t="s">
        <v>8</v>
      </c>
      <c r="B8691" t="s">
        <v>54</v>
      </c>
      <c r="C8691" t="s">
        <v>24174</v>
      </c>
      <c r="D8691" s="3" t="s">
        <v>24175</v>
      </c>
      <c r="E8691" t="s">
        <v>2173</v>
      </c>
      <c r="F8691" t="s">
        <v>24176</v>
      </c>
    </row>
    <row r="8692" spans="1:6" x14ac:dyDescent="0.3">
      <c r="A8692" t="s">
        <v>8</v>
      </c>
      <c r="B8692" t="s">
        <v>54</v>
      </c>
      <c r="C8692" t="s">
        <v>24177</v>
      </c>
      <c r="D8692" s="3" t="s">
        <v>24178</v>
      </c>
      <c r="E8692" t="s">
        <v>24179</v>
      </c>
      <c r="F8692" t="s">
        <v>66</v>
      </c>
    </row>
    <row r="8693" spans="1:6" x14ac:dyDescent="0.3">
      <c r="A8693" t="s">
        <v>8</v>
      </c>
      <c r="B8693" t="s">
        <v>54</v>
      </c>
      <c r="C8693" t="s">
        <v>24180</v>
      </c>
      <c r="D8693" s="3" t="s">
        <v>24181</v>
      </c>
      <c r="E8693" t="s">
        <v>2173</v>
      </c>
      <c r="F8693" t="s">
        <v>66</v>
      </c>
    </row>
    <row r="8694" spans="1:6" x14ac:dyDescent="0.3">
      <c r="A8694" t="s">
        <v>8</v>
      </c>
      <c r="B8694" t="s">
        <v>54</v>
      </c>
      <c r="C8694" t="s">
        <v>24182</v>
      </c>
      <c r="D8694" s="3" t="s">
        <v>24183</v>
      </c>
      <c r="E8694" t="s">
        <v>2173</v>
      </c>
      <c r="F8694" t="s">
        <v>66</v>
      </c>
    </row>
    <row r="8695" spans="1:6" x14ac:dyDescent="0.3">
      <c r="A8695" t="s">
        <v>8</v>
      </c>
      <c r="B8695" t="s">
        <v>54</v>
      </c>
      <c r="C8695" t="s">
        <v>24184</v>
      </c>
      <c r="D8695" s="3" t="s">
        <v>24185</v>
      </c>
      <c r="E8695" t="s">
        <v>2173</v>
      </c>
      <c r="F8695" t="s">
        <v>70</v>
      </c>
    </row>
    <row r="8696" spans="1:6" x14ac:dyDescent="0.3">
      <c r="A8696" t="s">
        <v>8</v>
      </c>
      <c r="B8696" t="s">
        <v>54</v>
      </c>
      <c r="C8696" t="s">
        <v>24186</v>
      </c>
      <c r="D8696" s="3" t="s">
        <v>24187</v>
      </c>
      <c r="E8696" t="s">
        <v>24188</v>
      </c>
      <c r="F8696" t="s">
        <v>66</v>
      </c>
    </row>
    <row r="8697" spans="1:6" x14ac:dyDescent="0.3">
      <c r="A8697" t="s">
        <v>8</v>
      </c>
      <c r="B8697" t="s">
        <v>54</v>
      </c>
      <c r="C8697" t="s">
        <v>24189</v>
      </c>
      <c r="D8697" s="3" t="s">
        <v>24190</v>
      </c>
      <c r="E8697" t="s">
        <v>2173</v>
      </c>
      <c r="F8697" t="s">
        <v>66</v>
      </c>
    </row>
    <row r="8698" spans="1:6" x14ac:dyDescent="0.3">
      <c r="A8698" t="s">
        <v>8</v>
      </c>
      <c r="B8698" t="s">
        <v>54</v>
      </c>
      <c r="C8698" t="s">
        <v>24191</v>
      </c>
      <c r="D8698" s="3" t="s">
        <v>24192</v>
      </c>
      <c r="E8698" t="s">
        <v>24193</v>
      </c>
      <c r="F8698" t="s">
        <v>152</v>
      </c>
    </row>
    <row r="8699" spans="1:6" x14ac:dyDescent="0.3">
      <c r="A8699" t="s">
        <v>8</v>
      </c>
      <c r="B8699" t="s">
        <v>54</v>
      </c>
      <c r="C8699" t="s">
        <v>24194</v>
      </c>
      <c r="D8699" s="3" t="s">
        <v>24195</v>
      </c>
      <c r="E8699" t="s">
        <v>2173</v>
      </c>
      <c r="F8699" t="s">
        <v>66</v>
      </c>
    </row>
    <row r="8700" spans="1:6" x14ac:dyDescent="0.3">
      <c r="A8700" t="s">
        <v>8</v>
      </c>
      <c r="B8700" t="s">
        <v>54</v>
      </c>
      <c r="C8700" t="s">
        <v>24196</v>
      </c>
      <c r="D8700" s="3" t="s">
        <v>24197</v>
      </c>
      <c r="E8700" t="s">
        <v>24198</v>
      </c>
      <c r="F8700" t="s">
        <v>66</v>
      </c>
    </row>
    <row r="8701" spans="1:6" x14ac:dyDescent="0.3">
      <c r="A8701" t="s">
        <v>8</v>
      </c>
      <c r="B8701" t="s">
        <v>54</v>
      </c>
      <c r="C8701" t="s">
        <v>24199</v>
      </c>
      <c r="D8701" s="3" t="s">
        <v>24200</v>
      </c>
      <c r="E8701" t="s">
        <v>24201</v>
      </c>
      <c r="F8701" t="s">
        <v>66</v>
      </c>
    </row>
    <row r="8702" spans="1:6" x14ac:dyDescent="0.3">
      <c r="A8702" t="s">
        <v>8</v>
      </c>
      <c r="B8702" t="s">
        <v>54</v>
      </c>
      <c r="C8702" t="s">
        <v>24202</v>
      </c>
      <c r="D8702" s="3" t="s">
        <v>24203</v>
      </c>
      <c r="E8702" t="s">
        <v>24204</v>
      </c>
      <c r="F8702" t="s">
        <v>143</v>
      </c>
    </row>
    <row r="8703" spans="1:6" x14ac:dyDescent="0.3">
      <c r="A8703" t="s">
        <v>8</v>
      </c>
      <c r="B8703" t="s">
        <v>54</v>
      </c>
      <c r="C8703" t="s">
        <v>24205</v>
      </c>
      <c r="D8703" s="3" t="s">
        <v>24206</v>
      </c>
      <c r="E8703" t="s">
        <v>2173</v>
      </c>
      <c r="F8703" t="s">
        <v>83</v>
      </c>
    </row>
    <row r="8704" spans="1:6" x14ac:dyDescent="0.3">
      <c r="A8704" t="s">
        <v>8</v>
      </c>
      <c r="B8704" t="s">
        <v>54</v>
      </c>
      <c r="C8704" t="s">
        <v>24207</v>
      </c>
      <c r="D8704" s="3" t="s">
        <v>24208</v>
      </c>
      <c r="E8704" t="s">
        <v>2173</v>
      </c>
      <c r="F8704" t="s">
        <v>70</v>
      </c>
    </row>
    <row r="8705" spans="1:6" x14ac:dyDescent="0.3">
      <c r="A8705" t="s">
        <v>8</v>
      </c>
      <c r="B8705" t="s">
        <v>54</v>
      </c>
      <c r="C8705" t="s">
        <v>24209</v>
      </c>
      <c r="D8705" s="3" t="s">
        <v>24210</v>
      </c>
      <c r="E8705" t="s">
        <v>2173</v>
      </c>
      <c r="F8705" t="s">
        <v>74</v>
      </c>
    </row>
    <row r="8706" spans="1:6" x14ac:dyDescent="0.3">
      <c r="A8706" t="s">
        <v>8</v>
      </c>
      <c r="B8706" t="s">
        <v>54</v>
      </c>
      <c r="C8706" t="s">
        <v>24211</v>
      </c>
      <c r="D8706" s="3" t="s">
        <v>24212</v>
      </c>
      <c r="E8706" t="s">
        <v>2173</v>
      </c>
      <c r="F8706" t="s">
        <v>70</v>
      </c>
    </row>
    <row r="8707" spans="1:6" x14ac:dyDescent="0.3">
      <c r="A8707" t="s">
        <v>8</v>
      </c>
      <c r="B8707" t="s">
        <v>54</v>
      </c>
      <c r="C8707" t="s">
        <v>24213</v>
      </c>
      <c r="D8707" s="3" t="s">
        <v>24214</v>
      </c>
      <c r="E8707" t="s">
        <v>2173</v>
      </c>
      <c r="F8707" t="s">
        <v>165</v>
      </c>
    </row>
    <row r="8708" spans="1:6" x14ac:dyDescent="0.3">
      <c r="A8708" t="s">
        <v>8</v>
      </c>
      <c r="B8708" t="s">
        <v>54</v>
      </c>
      <c r="C8708" t="s">
        <v>24215</v>
      </c>
      <c r="D8708" s="3" t="s">
        <v>24216</v>
      </c>
      <c r="E8708" t="s">
        <v>24217</v>
      </c>
      <c r="F8708" t="s">
        <v>66</v>
      </c>
    </row>
    <row r="8709" spans="1:6" x14ac:dyDescent="0.3">
      <c r="A8709" t="s">
        <v>8</v>
      </c>
      <c r="B8709" t="s">
        <v>54</v>
      </c>
      <c r="C8709" t="s">
        <v>24218</v>
      </c>
      <c r="D8709" s="3" t="s">
        <v>24219</v>
      </c>
      <c r="E8709" t="s">
        <v>24220</v>
      </c>
      <c r="F8709" t="s">
        <v>66</v>
      </c>
    </row>
    <row r="8710" spans="1:6" x14ac:dyDescent="0.3">
      <c r="A8710" t="s">
        <v>8</v>
      </c>
      <c r="B8710" t="s">
        <v>54</v>
      </c>
      <c r="C8710" t="s">
        <v>24221</v>
      </c>
      <c r="D8710" s="3" t="s">
        <v>24222</v>
      </c>
      <c r="E8710" t="s">
        <v>24223</v>
      </c>
      <c r="F8710" t="s">
        <v>66</v>
      </c>
    </row>
    <row r="8711" spans="1:6" x14ac:dyDescent="0.3">
      <c r="A8711" t="s">
        <v>8</v>
      </c>
      <c r="B8711" t="s">
        <v>54</v>
      </c>
      <c r="C8711" t="s">
        <v>24224</v>
      </c>
      <c r="D8711" s="3" t="s">
        <v>24225</v>
      </c>
      <c r="E8711" t="s">
        <v>24226</v>
      </c>
      <c r="F8711" t="s">
        <v>74</v>
      </c>
    </row>
    <row r="8712" spans="1:6" x14ac:dyDescent="0.3">
      <c r="A8712" t="s">
        <v>8</v>
      </c>
      <c r="B8712" t="s">
        <v>54</v>
      </c>
      <c r="C8712" t="s">
        <v>24227</v>
      </c>
      <c r="D8712" s="3" t="s">
        <v>24228</v>
      </c>
      <c r="E8712" t="s">
        <v>24229</v>
      </c>
      <c r="F8712" t="s">
        <v>66</v>
      </c>
    </row>
    <row r="8713" spans="1:6" x14ac:dyDescent="0.3">
      <c r="A8713" t="s">
        <v>8</v>
      </c>
      <c r="B8713" t="s">
        <v>54</v>
      </c>
      <c r="C8713" t="s">
        <v>24230</v>
      </c>
      <c r="D8713" s="3" t="s">
        <v>24231</v>
      </c>
      <c r="E8713" t="s">
        <v>2173</v>
      </c>
      <c r="F8713" t="s">
        <v>86</v>
      </c>
    </row>
    <row r="8714" spans="1:6" x14ac:dyDescent="0.3">
      <c r="A8714" t="s">
        <v>8</v>
      </c>
      <c r="B8714" t="s">
        <v>54</v>
      </c>
      <c r="C8714" t="s">
        <v>24232</v>
      </c>
      <c r="D8714" s="3" t="s">
        <v>24233</v>
      </c>
      <c r="E8714" t="s">
        <v>24234</v>
      </c>
      <c r="F8714" t="s">
        <v>70</v>
      </c>
    </row>
    <row r="8715" spans="1:6" x14ac:dyDescent="0.3">
      <c r="A8715" t="s">
        <v>8</v>
      </c>
      <c r="B8715" t="s">
        <v>54</v>
      </c>
      <c r="C8715" t="s">
        <v>24235</v>
      </c>
      <c r="D8715" s="3" t="s">
        <v>24236</v>
      </c>
      <c r="E8715" t="s">
        <v>2173</v>
      </c>
      <c r="F8715" t="s">
        <v>118</v>
      </c>
    </row>
    <row r="8716" spans="1:6" x14ac:dyDescent="0.3">
      <c r="A8716" t="s">
        <v>8</v>
      </c>
      <c r="B8716" t="s">
        <v>54</v>
      </c>
      <c r="C8716" t="s">
        <v>24237</v>
      </c>
      <c r="D8716" s="3" t="s">
        <v>24238</v>
      </c>
      <c r="E8716" t="s">
        <v>24239</v>
      </c>
      <c r="F8716" t="s">
        <v>66</v>
      </c>
    </row>
    <row r="8717" spans="1:6" x14ac:dyDescent="0.3">
      <c r="A8717" t="s">
        <v>8</v>
      </c>
      <c r="B8717" t="s">
        <v>54</v>
      </c>
      <c r="C8717" t="s">
        <v>24240</v>
      </c>
      <c r="D8717" s="3" t="s">
        <v>20591</v>
      </c>
      <c r="E8717" t="s">
        <v>2173</v>
      </c>
      <c r="F8717" t="s">
        <v>66</v>
      </c>
    </row>
    <row r="8718" spans="1:6" x14ac:dyDescent="0.3">
      <c r="A8718" t="s">
        <v>8</v>
      </c>
      <c r="B8718" t="s">
        <v>54</v>
      </c>
      <c r="C8718" t="s">
        <v>24241</v>
      </c>
      <c r="D8718" s="3" t="s">
        <v>24242</v>
      </c>
      <c r="E8718" t="s">
        <v>24243</v>
      </c>
      <c r="F8718" t="s">
        <v>66</v>
      </c>
    </row>
    <row r="8719" spans="1:6" x14ac:dyDescent="0.3">
      <c r="A8719" t="s">
        <v>8</v>
      </c>
      <c r="B8719" t="s">
        <v>54</v>
      </c>
      <c r="C8719" t="s">
        <v>24244</v>
      </c>
      <c r="D8719" s="3" t="s">
        <v>24245</v>
      </c>
      <c r="E8719" t="s">
        <v>2173</v>
      </c>
      <c r="F8719" t="s">
        <v>74</v>
      </c>
    </row>
    <row r="8720" spans="1:6" x14ac:dyDescent="0.3">
      <c r="A8720" t="s">
        <v>8</v>
      </c>
      <c r="B8720" t="s">
        <v>54</v>
      </c>
      <c r="C8720" t="s">
        <v>24246</v>
      </c>
      <c r="D8720" s="3" t="s">
        <v>24247</v>
      </c>
      <c r="E8720" t="s">
        <v>2173</v>
      </c>
      <c r="F8720" t="s">
        <v>86</v>
      </c>
    </row>
    <row r="8721" spans="1:6" x14ac:dyDescent="0.3">
      <c r="A8721" t="s">
        <v>8</v>
      </c>
      <c r="B8721" t="s">
        <v>54</v>
      </c>
      <c r="C8721" t="s">
        <v>24248</v>
      </c>
      <c r="D8721" s="3" t="s">
        <v>24249</v>
      </c>
      <c r="E8721" t="s">
        <v>2173</v>
      </c>
      <c r="F8721" t="s">
        <v>118</v>
      </c>
    </row>
    <row r="8722" spans="1:6" x14ac:dyDescent="0.3">
      <c r="A8722" t="s">
        <v>8</v>
      </c>
      <c r="B8722" t="s">
        <v>54</v>
      </c>
      <c r="C8722" t="s">
        <v>24250</v>
      </c>
      <c r="D8722" s="3" t="s">
        <v>24251</v>
      </c>
      <c r="E8722" t="s">
        <v>24252</v>
      </c>
      <c r="F8722" t="s">
        <v>165</v>
      </c>
    </row>
    <row r="8723" spans="1:6" x14ac:dyDescent="0.3">
      <c r="A8723" t="s">
        <v>8</v>
      </c>
      <c r="B8723" t="s">
        <v>54</v>
      </c>
      <c r="C8723" t="s">
        <v>24253</v>
      </c>
      <c r="D8723" s="3" t="s">
        <v>24254</v>
      </c>
      <c r="E8723" t="s">
        <v>2173</v>
      </c>
      <c r="F8723" t="s">
        <v>118</v>
      </c>
    </row>
    <row r="8724" spans="1:6" x14ac:dyDescent="0.3">
      <c r="A8724" t="s">
        <v>8</v>
      </c>
      <c r="B8724" t="s">
        <v>54</v>
      </c>
      <c r="C8724" t="s">
        <v>24255</v>
      </c>
      <c r="D8724" s="3" t="s">
        <v>24256</v>
      </c>
      <c r="E8724" t="s">
        <v>24257</v>
      </c>
      <c r="F8724" t="s">
        <v>66</v>
      </c>
    </row>
    <row r="8725" spans="1:6" x14ac:dyDescent="0.3">
      <c r="A8725" t="s">
        <v>8</v>
      </c>
      <c r="B8725" t="s">
        <v>54</v>
      </c>
      <c r="C8725" t="s">
        <v>24258</v>
      </c>
      <c r="D8725" s="3" t="s">
        <v>24259</v>
      </c>
      <c r="E8725" t="s">
        <v>24260</v>
      </c>
      <c r="F8725" t="s">
        <v>66</v>
      </c>
    </row>
    <row r="8726" spans="1:6" x14ac:dyDescent="0.3">
      <c r="A8726" t="s">
        <v>8</v>
      </c>
      <c r="B8726" t="s">
        <v>54</v>
      </c>
      <c r="C8726" t="s">
        <v>24261</v>
      </c>
      <c r="D8726" s="3" t="s">
        <v>24262</v>
      </c>
      <c r="E8726" t="s">
        <v>24263</v>
      </c>
      <c r="F8726" t="s">
        <v>66</v>
      </c>
    </row>
    <row r="8727" spans="1:6" x14ac:dyDescent="0.3">
      <c r="A8727" t="s">
        <v>8</v>
      </c>
      <c r="B8727" t="s">
        <v>54</v>
      </c>
      <c r="C8727" t="s">
        <v>24264</v>
      </c>
      <c r="D8727" s="3" t="s">
        <v>24265</v>
      </c>
      <c r="E8727" t="s">
        <v>24266</v>
      </c>
      <c r="F8727" t="s">
        <v>162</v>
      </c>
    </row>
    <row r="8728" spans="1:6" x14ac:dyDescent="0.3">
      <c r="A8728" t="s">
        <v>8</v>
      </c>
      <c r="B8728" t="s">
        <v>54</v>
      </c>
      <c r="C8728" t="s">
        <v>24267</v>
      </c>
      <c r="D8728" s="3" t="s">
        <v>24268</v>
      </c>
      <c r="E8728" t="s">
        <v>2173</v>
      </c>
      <c r="F8728" t="s">
        <v>66</v>
      </c>
    </row>
    <row r="8729" spans="1:6" x14ac:dyDescent="0.3">
      <c r="A8729" t="s">
        <v>8</v>
      </c>
      <c r="B8729" t="s">
        <v>54</v>
      </c>
      <c r="C8729" t="s">
        <v>24269</v>
      </c>
      <c r="D8729" s="3" t="s">
        <v>24270</v>
      </c>
      <c r="E8729" t="s">
        <v>24271</v>
      </c>
      <c r="F8729" t="s">
        <v>74</v>
      </c>
    </row>
    <row r="8730" spans="1:6" x14ac:dyDescent="0.3">
      <c r="A8730" t="s">
        <v>8</v>
      </c>
      <c r="B8730" t="s">
        <v>54</v>
      </c>
      <c r="C8730" t="s">
        <v>24272</v>
      </c>
      <c r="D8730" s="3" t="s">
        <v>24273</v>
      </c>
      <c r="E8730" t="s">
        <v>24274</v>
      </c>
      <c r="F8730" t="s">
        <v>587</v>
      </c>
    </row>
    <row r="8731" spans="1:6" x14ac:dyDescent="0.3">
      <c r="A8731" t="s">
        <v>8</v>
      </c>
      <c r="B8731" t="s">
        <v>54</v>
      </c>
      <c r="C8731" t="s">
        <v>24275</v>
      </c>
      <c r="D8731" s="3" t="s">
        <v>24276</v>
      </c>
      <c r="E8731" t="s">
        <v>2173</v>
      </c>
      <c r="F8731" t="s">
        <v>3952</v>
      </c>
    </row>
    <row r="8732" spans="1:6" x14ac:dyDescent="0.3">
      <c r="A8732" t="s">
        <v>8</v>
      </c>
      <c r="B8732" t="s">
        <v>54</v>
      </c>
      <c r="C8732" t="s">
        <v>24277</v>
      </c>
      <c r="D8732" s="3" t="s">
        <v>24278</v>
      </c>
      <c r="E8732" t="s">
        <v>24279</v>
      </c>
      <c r="F8732" t="s">
        <v>5251</v>
      </c>
    </row>
    <row r="8733" spans="1:6" x14ac:dyDescent="0.3">
      <c r="A8733" t="s">
        <v>8</v>
      </c>
      <c r="B8733" t="s">
        <v>54</v>
      </c>
      <c r="C8733" t="s">
        <v>24280</v>
      </c>
      <c r="D8733" s="3" t="s">
        <v>24281</v>
      </c>
      <c r="E8733" t="s">
        <v>24282</v>
      </c>
      <c r="F8733" t="s">
        <v>496</v>
      </c>
    </row>
    <row r="8734" spans="1:6" x14ac:dyDescent="0.3">
      <c r="A8734" t="s">
        <v>8</v>
      </c>
      <c r="B8734" t="s">
        <v>54</v>
      </c>
      <c r="C8734" t="s">
        <v>24283</v>
      </c>
      <c r="D8734" s="3" t="s">
        <v>24284</v>
      </c>
      <c r="E8734" t="s">
        <v>2173</v>
      </c>
      <c r="F8734" t="s">
        <v>152</v>
      </c>
    </row>
    <row r="8735" spans="1:6" x14ac:dyDescent="0.3">
      <c r="A8735" t="s">
        <v>8</v>
      </c>
      <c r="B8735" t="s">
        <v>54</v>
      </c>
      <c r="C8735" t="s">
        <v>24285</v>
      </c>
      <c r="D8735" s="3" t="s">
        <v>24286</v>
      </c>
      <c r="E8735" t="s">
        <v>2173</v>
      </c>
      <c r="F8735" t="s">
        <v>171</v>
      </c>
    </row>
    <row r="8736" spans="1:6" x14ac:dyDescent="0.3">
      <c r="A8736" t="s">
        <v>8</v>
      </c>
      <c r="B8736" t="s">
        <v>54</v>
      </c>
      <c r="C8736" t="s">
        <v>24287</v>
      </c>
      <c r="D8736" s="3" t="s">
        <v>24288</v>
      </c>
      <c r="E8736" t="s">
        <v>24289</v>
      </c>
      <c r="F8736" t="s">
        <v>74</v>
      </c>
    </row>
    <row r="8737" spans="1:6" x14ac:dyDescent="0.3">
      <c r="A8737" t="s">
        <v>8</v>
      </c>
      <c r="B8737" t="s">
        <v>54</v>
      </c>
      <c r="C8737" t="s">
        <v>24290</v>
      </c>
      <c r="D8737" s="3" t="s">
        <v>24291</v>
      </c>
      <c r="E8737" t="s">
        <v>24292</v>
      </c>
      <c r="F8737" t="s">
        <v>66</v>
      </c>
    </row>
    <row r="8738" spans="1:6" x14ac:dyDescent="0.3">
      <c r="A8738" t="s">
        <v>8</v>
      </c>
      <c r="B8738" t="s">
        <v>54</v>
      </c>
      <c r="C8738" t="s">
        <v>24293</v>
      </c>
      <c r="D8738" s="3" t="s">
        <v>24294</v>
      </c>
      <c r="E8738" t="s">
        <v>24295</v>
      </c>
      <c r="F8738" t="s">
        <v>162</v>
      </c>
    </row>
    <row r="8739" spans="1:6" x14ac:dyDescent="0.3">
      <c r="A8739" t="s">
        <v>8</v>
      </c>
      <c r="B8739" t="s">
        <v>54</v>
      </c>
      <c r="C8739" t="s">
        <v>24296</v>
      </c>
      <c r="D8739" s="3" t="s">
        <v>24297</v>
      </c>
      <c r="E8739" t="s">
        <v>24298</v>
      </c>
      <c r="F8739" t="s">
        <v>66</v>
      </c>
    </row>
    <row r="8740" spans="1:6" x14ac:dyDescent="0.3">
      <c r="A8740" t="s">
        <v>8</v>
      </c>
      <c r="B8740" t="s">
        <v>54</v>
      </c>
      <c r="C8740" t="s">
        <v>24299</v>
      </c>
      <c r="D8740" s="3" t="s">
        <v>24300</v>
      </c>
      <c r="E8740" t="s">
        <v>24301</v>
      </c>
      <c r="F8740" t="s">
        <v>66</v>
      </c>
    </row>
    <row r="8741" spans="1:6" x14ac:dyDescent="0.3">
      <c r="A8741" t="s">
        <v>8</v>
      </c>
      <c r="B8741" t="s">
        <v>54</v>
      </c>
      <c r="C8741" t="s">
        <v>24302</v>
      </c>
      <c r="D8741" s="3" t="s">
        <v>24303</v>
      </c>
      <c r="E8741" t="s">
        <v>24304</v>
      </c>
      <c r="F8741" t="s">
        <v>104</v>
      </c>
    </row>
    <row r="8742" spans="1:6" x14ac:dyDescent="0.3">
      <c r="A8742" t="s">
        <v>8</v>
      </c>
      <c r="B8742" t="s">
        <v>54</v>
      </c>
      <c r="C8742" t="s">
        <v>24305</v>
      </c>
      <c r="D8742" s="3" t="s">
        <v>24306</v>
      </c>
      <c r="E8742" t="s">
        <v>24307</v>
      </c>
      <c r="F8742" t="s">
        <v>198</v>
      </c>
    </row>
    <row r="8743" spans="1:6" x14ac:dyDescent="0.3">
      <c r="A8743" t="s">
        <v>8</v>
      </c>
      <c r="B8743" t="s">
        <v>54</v>
      </c>
      <c r="C8743" t="s">
        <v>24308</v>
      </c>
      <c r="D8743" s="3" t="s">
        <v>24309</v>
      </c>
      <c r="E8743" t="s">
        <v>24310</v>
      </c>
      <c r="F8743" t="s">
        <v>2201</v>
      </c>
    </row>
    <row r="8744" spans="1:6" x14ac:dyDescent="0.3">
      <c r="A8744" t="s">
        <v>8</v>
      </c>
      <c r="B8744" t="s">
        <v>54</v>
      </c>
      <c r="C8744" t="s">
        <v>24311</v>
      </c>
      <c r="D8744" s="3" t="s">
        <v>24312</v>
      </c>
      <c r="E8744" t="s">
        <v>24313</v>
      </c>
      <c r="F8744" t="s">
        <v>70</v>
      </c>
    </row>
    <row r="8745" spans="1:6" x14ac:dyDescent="0.3">
      <c r="A8745" t="s">
        <v>8</v>
      </c>
      <c r="B8745" t="s">
        <v>54</v>
      </c>
      <c r="C8745" t="s">
        <v>24314</v>
      </c>
      <c r="D8745" s="3" t="s">
        <v>24315</v>
      </c>
      <c r="E8745" t="s">
        <v>24316</v>
      </c>
      <c r="F8745" t="s">
        <v>66</v>
      </c>
    </row>
    <row r="8746" spans="1:6" x14ac:dyDescent="0.3">
      <c r="A8746" t="s">
        <v>8</v>
      </c>
      <c r="B8746" t="s">
        <v>54</v>
      </c>
      <c r="C8746" t="s">
        <v>24317</v>
      </c>
      <c r="D8746" s="3" t="s">
        <v>24318</v>
      </c>
      <c r="E8746" t="s">
        <v>24319</v>
      </c>
      <c r="F8746" t="s">
        <v>66</v>
      </c>
    </row>
    <row r="8747" spans="1:6" x14ac:dyDescent="0.3">
      <c r="A8747" t="s">
        <v>8</v>
      </c>
      <c r="B8747" t="s">
        <v>54</v>
      </c>
      <c r="C8747" t="s">
        <v>24320</v>
      </c>
      <c r="D8747" s="3" t="s">
        <v>24321</v>
      </c>
      <c r="E8747" t="s">
        <v>24322</v>
      </c>
      <c r="F8747" t="s">
        <v>66</v>
      </c>
    </row>
    <row r="8748" spans="1:6" x14ac:dyDescent="0.3">
      <c r="A8748" t="s">
        <v>8</v>
      </c>
      <c r="B8748" t="s">
        <v>54</v>
      </c>
      <c r="C8748" t="s">
        <v>24323</v>
      </c>
      <c r="D8748" s="3" t="s">
        <v>24324</v>
      </c>
      <c r="E8748" t="s">
        <v>24325</v>
      </c>
      <c r="F8748" t="s">
        <v>118</v>
      </c>
    </row>
    <row r="8749" spans="1:6" x14ac:dyDescent="0.3">
      <c r="A8749" t="s">
        <v>8</v>
      </c>
      <c r="B8749" t="s">
        <v>54</v>
      </c>
      <c r="C8749" t="s">
        <v>24326</v>
      </c>
      <c r="D8749" s="3" t="s">
        <v>24327</v>
      </c>
      <c r="E8749" t="s">
        <v>24328</v>
      </c>
      <c r="F8749" t="s">
        <v>66</v>
      </c>
    </row>
    <row r="8750" spans="1:6" x14ac:dyDescent="0.3">
      <c r="A8750" t="s">
        <v>8</v>
      </c>
      <c r="B8750" t="s">
        <v>54</v>
      </c>
      <c r="C8750" t="s">
        <v>24329</v>
      </c>
      <c r="D8750" s="3" t="s">
        <v>24330</v>
      </c>
      <c r="E8750" t="s">
        <v>24331</v>
      </c>
      <c r="F8750" t="s">
        <v>924</v>
      </c>
    </row>
    <row r="8751" spans="1:6" x14ac:dyDescent="0.3">
      <c r="A8751" t="s">
        <v>8</v>
      </c>
      <c r="B8751" t="s">
        <v>54</v>
      </c>
      <c r="C8751" t="s">
        <v>24332</v>
      </c>
      <c r="D8751" s="3" t="s">
        <v>24333</v>
      </c>
      <c r="E8751" t="s">
        <v>24334</v>
      </c>
      <c r="F8751" t="s">
        <v>66</v>
      </c>
    </row>
    <row r="8752" spans="1:6" x14ac:dyDescent="0.3">
      <c r="A8752" t="s">
        <v>8</v>
      </c>
      <c r="B8752" t="s">
        <v>54</v>
      </c>
      <c r="C8752" t="s">
        <v>24335</v>
      </c>
      <c r="D8752" s="3" t="s">
        <v>24336</v>
      </c>
      <c r="E8752" t="s">
        <v>24337</v>
      </c>
      <c r="F8752" t="s">
        <v>66</v>
      </c>
    </row>
    <row r="8753" spans="1:6" x14ac:dyDescent="0.3">
      <c r="A8753" t="s">
        <v>8</v>
      </c>
      <c r="B8753" t="s">
        <v>54</v>
      </c>
      <c r="C8753" t="s">
        <v>24338</v>
      </c>
      <c r="D8753" s="3" t="s">
        <v>24339</v>
      </c>
      <c r="E8753" t="s">
        <v>24340</v>
      </c>
      <c r="F8753" t="s">
        <v>207</v>
      </c>
    </row>
    <row r="8754" spans="1:6" x14ac:dyDescent="0.3">
      <c r="A8754" t="s">
        <v>8</v>
      </c>
      <c r="B8754" t="s">
        <v>54</v>
      </c>
      <c r="C8754" t="s">
        <v>24341</v>
      </c>
      <c r="D8754" s="3" t="s">
        <v>24342</v>
      </c>
      <c r="E8754" t="s">
        <v>24343</v>
      </c>
      <c r="F8754" t="s">
        <v>66</v>
      </c>
    </row>
    <row r="8755" spans="1:6" x14ac:dyDescent="0.3">
      <c r="A8755" t="s">
        <v>8</v>
      </c>
      <c r="B8755" t="s">
        <v>54</v>
      </c>
      <c r="C8755" t="s">
        <v>24344</v>
      </c>
      <c r="D8755" s="3" t="s">
        <v>24345</v>
      </c>
      <c r="E8755" t="s">
        <v>24346</v>
      </c>
      <c r="F8755" t="s">
        <v>74</v>
      </c>
    </row>
    <row r="8756" spans="1:6" x14ac:dyDescent="0.3">
      <c r="A8756" t="s">
        <v>8</v>
      </c>
      <c r="B8756" t="s">
        <v>54</v>
      </c>
      <c r="C8756" t="s">
        <v>24347</v>
      </c>
      <c r="D8756" s="3" t="s">
        <v>24348</v>
      </c>
      <c r="E8756" t="s">
        <v>24349</v>
      </c>
      <c r="F8756" t="s">
        <v>66</v>
      </c>
    </row>
    <row r="8757" spans="1:6" x14ac:dyDescent="0.3">
      <c r="A8757" t="s">
        <v>8</v>
      </c>
      <c r="B8757" t="s">
        <v>54</v>
      </c>
      <c r="C8757" t="s">
        <v>24350</v>
      </c>
      <c r="D8757" s="3" t="s">
        <v>24351</v>
      </c>
      <c r="E8757" t="s">
        <v>2173</v>
      </c>
      <c r="F8757" t="s">
        <v>165</v>
      </c>
    </row>
    <row r="8758" spans="1:6" x14ac:dyDescent="0.3">
      <c r="A8758" t="s">
        <v>8</v>
      </c>
      <c r="B8758" t="s">
        <v>54</v>
      </c>
      <c r="C8758" t="s">
        <v>24352</v>
      </c>
      <c r="D8758" s="3" t="s">
        <v>24353</v>
      </c>
      <c r="E8758" t="s">
        <v>24354</v>
      </c>
      <c r="F8758" t="s">
        <v>66</v>
      </c>
    </row>
    <row r="8759" spans="1:6" x14ac:dyDescent="0.3">
      <c r="A8759" t="s">
        <v>8</v>
      </c>
      <c r="B8759" t="s">
        <v>54</v>
      </c>
      <c r="C8759" t="s">
        <v>24355</v>
      </c>
      <c r="D8759" s="3" t="s">
        <v>24356</v>
      </c>
      <c r="E8759" t="s">
        <v>24357</v>
      </c>
      <c r="F8759" t="s">
        <v>74</v>
      </c>
    </row>
    <row r="8760" spans="1:6" x14ac:dyDescent="0.3">
      <c r="A8760" t="s">
        <v>8</v>
      </c>
      <c r="B8760" t="s">
        <v>54</v>
      </c>
      <c r="C8760" t="s">
        <v>24358</v>
      </c>
      <c r="D8760" s="3" t="s">
        <v>24359</v>
      </c>
      <c r="E8760" t="s">
        <v>24360</v>
      </c>
      <c r="F8760" t="s">
        <v>86</v>
      </c>
    </row>
    <row r="8761" spans="1:6" x14ac:dyDescent="0.3">
      <c r="A8761" t="s">
        <v>8</v>
      </c>
      <c r="B8761" t="s">
        <v>54</v>
      </c>
      <c r="C8761" t="s">
        <v>24361</v>
      </c>
      <c r="D8761" s="3" t="s">
        <v>24362</v>
      </c>
      <c r="E8761" t="s">
        <v>24363</v>
      </c>
      <c r="F8761" t="s">
        <v>66</v>
      </c>
    </row>
    <row r="8762" spans="1:6" x14ac:dyDescent="0.3">
      <c r="A8762" t="s">
        <v>8</v>
      </c>
      <c r="B8762" t="s">
        <v>54</v>
      </c>
      <c r="C8762" t="s">
        <v>24364</v>
      </c>
      <c r="D8762" s="3" t="s">
        <v>24365</v>
      </c>
      <c r="E8762" t="s">
        <v>24366</v>
      </c>
      <c r="F8762" t="s">
        <v>66</v>
      </c>
    </row>
    <row r="8763" spans="1:6" x14ac:dyDescent="0.3">
      <c r="A8763" t="s">
        <v>8</v>
      </c>
      <c r="B8763" t="s">
        <v>54</v>
      </c>
      <c r="C8763" t="s">
        <v>24367</v>
      </c>
      <c r="D8763" s="3" t="s">
        <v>24368</v>
      </c>
      <c r="E8763" t="s">
        <v>24369</v>
      </c>
      <c r="F8763" t="s">
        <v>74</v>
      </c>
    </row>
    <row r="8764" spans="1:6" x14ac:dyDescent="0.3">
      <c r="A8764" t="s">
        <v>8</v>
      </c>
      <c r="B8764" t="s">
        <v>54</v>
      </c>
      <c r="C8764" t="s">
        <v>24370</v>
      </c>
      <c r="D8764" s="3" t="s">
        <v>24371</v>
      </c>
      <c r="E8764" t="s">
        <v>24372</v>
      </c>
      <c r="F8764" t="s">
        <v>86</v>
      </c>
    </row>
    <row r="8765" spans="1:6" x14ac:dyDescent="0.3">
      <c r="A8765" t="s">
        <v>8</v>
      </c>
      <c r="B8765" t="s">
        <v>54</v>
      </c>
      <c r="C8765" t="s">
        <v>24373</v>
      </c>
      <c r="D8765" s="3" t="s">
        <v>24374</v>
      </c>
      <c r="E8765" t="s">
        <v>2173</v>
      </c>
      <c r="F8765" t="s">
        <v>74</v>
      </c>
    </row>
    <row r="8766" spans="1:6" x14ac:dyDescent="0.3">
      <c r="A8766" t="s">
        <v>8</v>
      </c>
      <c r="B8766" t="s">
        <v>54</v>
      </c>
      <c r="C8766" t="s">
        <v>24375</v>
      </c>
      <c r="D8766" s="3" t="s">
        <v>24376</v>
      </c>
      <c r="E8766" t="s">
        <v>24377</v>
      </c>
      <c r="F8766" t="s">
        <v>104</v>
      </c>
    </row>
    <row r="8767" spans="1:6" x14ac:dyDescent="0.3">
      <c r="A8767" t="s">
        <v>8</v>
      </c>
      <c r="B8767" t="s">
        <v>54</v>
      </c>
      <c r="C8767" t="s">
        <v>24378</v>
      </c>
      <c r="D8767" s="3" t="s">
        <v>24379</v>
      </c>
      <c r="E8767" t="s">
        <v>24380</v>
      </c>
      <c r="F8767" t="s">
        <v>86</v>
      </c>
    </row>
    <row r="8768" spans="1:6" x14ac:dyDescent="0.3">
      <c r="A8768" t="s">
        <v>8</v>
      </c>
      <c r="B8768" t="s">
        <v>54</v>
      </c>
      <c r="C8768" t="s">
        <v>24381</v>
      </c>
      <c r="D8768" s="3" t="s">
        <v>24382</v>
      </c>
      <c r="E8768" t="s">
        <v>24383</v>
      </c>
      <c r="F8768" t="s">
        <v>66</v>
      </c>
    </row>
    <row r="8769" spans="1:6" x14ac:dyDescent="0.3">
      <c r="A8769" t="s">
        <v>8</v>
      </c>
      <c r="B8769" t="s">
        <v>54</v>
      </c>
      <c r="C8769" t="s">
        <v>24384</v>
      </c>
      <c r="D8769" s="3" t="s">
        <v>24385</v>
      </c>
      <c r="E8769" t="s">
        <v>24386</v>
      </c>
      <c r="F8769" t="s">
        <v>66</v>
      </c>
    </row>
    <row r="8770" spans="1:6" x14ac:dyDescent="0.3">
      <c r="A8770" t="s">
        <v>8</v>
      </c>
      <c r="B8770" t="s">
        <v>54</v>
      </c>
      <c r="C8770" t="s">
        <v>24387</v>
      </c>
      <c r="D8770" s="3" t="s">
        <v>24388</v>
      </c>
      <c r="E8770" t="s">
        <v>24389</v>
      </c>
      <c r="F8770" t="s">
        <v>267</v>
      </c>
    </row>
    <row r="8771" spans="1:6" x14ac:dyDescent="0.3">
      <c r="A8771" t="s">
        <v>8</v>
      </c>
      <c r="B8771" t="s">
        <v>54</v>
      </c>
      <c r="C8771" t="s">
        <v>24390</v>
      </c>
      <c r="D8771" s="3" t="s">
        <v>24391</v>
      </c>
      <c r="E8771" t="s">
        <v>24392</v>
      </c>
      <c r="F8771" t="s">
        <v>66</v>
      </c>
    </row>
    <row r="8772" spans="1:6" x14ac:dyDescent="0.3">
      <c r="A8772" t="s">
        <v>8</v>
      </c>
      <c r="B8772" t="s">
        <v>54</v>
      </c>
      <c r="C8772" t="s">
        <v>24393</v>
      </c>
      <c r="D8772" s="3" t="s">
        <v>24394</v>
      </c>
      <c r="E8772" t="s">
        <v>24395</v>
      </c>
      <c r="F8772" t="s">
        <v>830</v>
      </c>
    </row>
    <row r="8773" spans="1:6" x14ac:dyDescent="0.3">
      <c r="A8773" t="s">
        <v>8</v>
      </c>
      <c r="B8773" t="s">
        <v>54</v>
      </c>
      <c r="C8773" t="s">
        <v>24396</v>
      </c>
      <c r="D8773" s="3" t="s">
        <v>24397</v>
      </c>
      <c r="E8773" t="s">
        <v>24398</v>
      </c>
      <c r="F8773" t="s">
        <v>198</v>
      </c>
    </row>
    <row r="8774" spans="1:6" x14ac:dyDescent="0.3">
      <c r="A8774" t="s">
        <v>8</v>
      </c>
      <c r="B8774" t="s">
        <v>54</v>
      </c>
      <c r="C8774" t="s">
        <v>24399</v>
      </c>
      <c r="D8774" s="3" t="s">
        <v>24400</v>
      </c>
      <c r="E8774" t="s">
        <v>24401</v>
      </c>
      <c r="F8774" t="s">
        <v>165</v>
      </c>
    </row>
    <row r="8775" spans="1:6" x14ac:dyDescent="0.3">
      <c r="A8775" t="s">
        <v>8</v>
      </c>
      <c r="B8775" t="s">
        <v>54</v>
      </c>
      <c r="C8775" t="s">
        <v>24402</v>
      </c>
      <c r="D8775" s="3" t="s">
        <v>24403</v>
      </c>
      <c r="E8775" t="s">
        <v>24402</v>
      </c>
      <c r="F8775" t="s">
        <v>66</v>
      </c>
    </row>
    <row r="8776" spans="1:6" x14ac:dyDescent="0.3">
      <c r="A8776" t="s">
        <v>8</v>
      </c>
      <c r="B8776" t="s">
        <v>54</v>
      </c>
      <c r="C8776" t="s">
        <v>24404</v>
      </c>
      <c r="D8776" s="3" t="s">
        <v>24405</v>
      </c>
      <c r="E8776" t="s">
        <v>24406</v>
      </c>
      <c r="F8776" t="s">
        <v>165</v>
      </c>
    </row>
    <row r="8777" spans="1:6" x14ac:dyDescent="0.3">
      <c r="A8777" t="s">
        <v>8</v>
      </c>
      <c r="B8777" t="s">
        <v>54</v>
      </c>
      <c r="C8777" t="s">
        <v>24407</v>
      </c>
      <c r="D8777" s="3" t="s">
        <v>24408</v>
      </c>
      <c r="E8777" t="s">
        <v>24409</v>
      </c>
      <c r="F8777" t="s">
        <v>198</v>
      </c>
    </row>
    <row r="8778" spans="1:6" x14ac:dyDescent="0.3">
      <c r="A8778" t="s">
        <v>8</v>
      </c>
      <c r="B8778" t="s">
        <v>54</v>
      </c>
      <c r="C8778" t="s">
        <v>24410</v>
      </c>
      <c r="D8778" s="3" t="s">
        <v>24411</v>
      </c>
      <c r="E8778" t="s">
        <v>24412</v>
      </c>
      <c r="F8778" t="s">
        <v>66</v>
      </c>
    </row>
    <row r="8779" spans="1:6" x14ac:dyDescent="0.3">
      <c r="A8779" t="s">
        <v>8</v>
      </c>
      <c r="B8779" t="s">
        <v>54</v>
      </c>
      <c r="C8779" t="s">
        <v>24413</v>
      </c>
      <c r="D8779" s="3" t="s">
        <v>24414</v>
      </c>
      <c r="E8779" t="s">
        <v>2173</v>
      </c>
      <c r="F8779" t="s">
        <v>323</v>
      </c>
    </row>
    <row r="8780" spans="1:6" x14ac:dyDescent="0.3">
      <c r="A8780" t="s">
        <v>8</v>
      </c>
      <c r="B8780" t="s">
        <v>54</v>
      </c>
      <c r="C8780" t="s">
        <v>24415</v>
      </c>
      <c r="D8780" s="3" t="s">
        <v>24416</v>
      </c>
      <c r="E8780" t="s">
        <v>24417</v>
      </c>
      <c r="F8780" t="s">
        <v>66</v>
      </c>
    </row>
    <row r="8781" spans="1:6" x14ac:dyDescent="0.3">
      <c r="A8781" t="s">
        <v>8</v>
      </c>
      <c r="B8781" t="s">
        <v>54</v>
      </c>
      <c r="C8781" t="s">
        <v>24418</v>
      </c>
      <c r="D8781" s="3" t="s">
        <v>24419</v>
      </c>
      <c r="E8781" t="s">
        <v>24420</v>
      </c>
      <c r="F8781" t="s">
        <v>86</v>
      </c>
    </row>
    <row r="8782" spans="1:6" x14ac:dyDescent="0.3">
      <c r="A8782" t="s">
        <v>8</v>
      </c>
      <c r="B8782" t="s">
        <v>54</v>
      </c>
      <c r="C8782" t="s">
        <v>24421</v>
      </c>
      <c r="D8782" s="3" t="s">
        <v>24422</v>
      </c>
      <c r="E8782" t="s">
        <v>24423</v>
      </c>
      <c r="F8782" t="s">
        <v>86</v>
      </c>
    </row>
    <row r="8783" spans="1:6" x14ac:dyDescent="0.3">
      <c r="A8783" t="s">
        <v>8</v>
      </c>
      <c r="B8783" t="s">
        <v>54</v>
      </c>
      <c r="C8783" t="s">
        <v>24424</v>
      </c>
      <c r="D8783" s="3" t="s">
        <v>24425</v>
      </c>
      <c r="E8783" t="s">
        <v>24426</v>
      </c>
      <c r="F8783" t="s">
        <v>118</v>
      </c>
    </row>
    <row r="8784" spans="1:6" x14ac:dyDescent="0.3">
      <c r="A8784" t="s">
        <v>8</v>
      </c>
      <c r="B8784" t="s">
        <v>54</v>
      </c>
      <c r="C8784" t="s">
        <v>24427</v>
      </c>
      <c r="D8784" s="3" t="s">
        <v>24428</v>
      </c>
      <c r="E8784" t="s">
        <v>24429</v>
      </c>
      <c r="F8784" t="s">
        <v>66</v>
      </c>
    </row>
    <row r="8785" spans="1:6" x14ac:dyDescent="0.3">
      <c r="A8785" t="s">
        <v>8</v>
      </c>
      <c r="B8785" t="s">
        <v>54</v>
      </c>
      <c r="C8785" t="s">
        <v>24430</v>
      </c>
      <c r="D8785" s="3" t="s">
        <v>24431</v>
      </c>
      <c r="E8785" t="s">
        <v>24432</v>
      </c>
      <c r="F8785" t="s">
        <v>83</v>
      </c>
    </row>
    <row r="8786" spans="1:6" x14ac:dyDescent="0.3">
      <c r="A8786" t="s">
        <v>8</v>
      </c>
      <c r="B8786" t="s">
        <v>54</v>
      </c>
      <c r="C8786" t="s">
        <v>24433</v>
      </c>
      <c r="D8786" s="3" t="s">
        <v>24434</v>
      </c>
      <c r="E8786" t="s">
        <v>24435</v>
      </c>
      <c r="F8786" t="s">
        <v>66</v>
      </c>
    </row>
    <row r="8787" spans="1:6" x14ac:dyDescent="0.3">
      <c r="A8787" t="s">
        <v>8</v>
      </c>
      <c r="B8787" t="s">
        <v>54</v>
      </c>
      <c r="C8787" t="s">
        <v>24436</v>
      </c>
      <c r="D8787" s="3" t="s">
        <v>24437</v>
      </c>
      <c r="E8787" t="s">
        <v>24438</v>
      </c>
      <c r="F8787" t="s">
        <v>66</v>
      </c>
    </row>
    <row r="8788" spans="1:6" x14ac:dyDescent="0.3">
      <c r="A8788" t="s">
        <v>8</v>
      </c>
      <c r="B8788" t="s">
        <v>54</v>
      </c>
      <c r="C8788" t="s">
        <v>24439</v>
      </c>
      <c r="D8788" s="3" t="s">
        <v>24440</v>
      </c>
      <c r="E8788" t="s">
        <v>24441</v>
      </c>
      <c r="F8788" t="s">
        <v>162</v>
      </c>
    </row>
    <row r="8789" spans="1:6" x14ac:dyDescent="0.3">
      <c r="A8789" t="s">
        <v>8</v>
      </c>
      <c r="B8789" t="s">
        <v>54</v>
      </c>
      <c r="C8789" t="s">
        <v>24442</v>
      </c>
      <c r="D8789" s="3" t="s">
        <v>24443</v>
      </c>
      <c r="E8789" t="s">
        <v>24444</v>
      </c>
      <c r="F8789" t="s">
        <v>66</v>
      </c>
    </row>
    <row r="8790" spans="1:6" x14ac:dyDescent="0.3">
      <c r="A8790" t="s">
        <v>8</v>
      </c>
      <c r="B8790" t="s">
        <v>54</v>
      </c>
      <c r="C8790" t="s">
        <v>24445</v>
      </c>
      <c r="D8790" s="3" t="s">
        <v>24446</v>
      </c>
      <c r="E8790" t="s">
        <v>24447</v>
      </c>
      <c r="F8790" t="s">
        <v>74</v>
      </c>
    </row>
    <row r="8791" spans="1:6" x14ac:dyDescent="0.3">
      <c r="A8791" t="s">
        <v>8</v>
      </c>
      <c r="B8791" t="s">
        <v>54</v>
      </c>
      <c r="C8791" t="s">
        <v>24448</v>
      </c>
      <c r="D8791" s="3" t="s">
        <v>24449</v>
      </c>
      <c r="E8791" t="s">
        <v>24450</v>
      </c>
      <c r="F8791" t="s">
        <v>74</v>
      </c>
    </row>
    <row r="8792" spans="1:6" x14ac:dyDescent="0.3">
      <c r="A8792" t="s">
        <v>8</v>
      </c>
      <c r="B8792" t="s">
        <v>54</v>
      </c>
      <c r="C8792" t="s">
        <v>24451</v>
      </c>
      <c r="D8792" s="3" t="s">
        <v>24452</v>
      </c>
      <c r="E8792" t="s">
        <v>24453</v>
      </c>
      <c r="F8792" t="s">
        <v>66</v>
      </c>
    </row>
    <row r="8793" spans="1:6" x14ac:dyDescent="0.3">
      <c r="A8793" t="s">
        <v>8</v>
      </c>
      <c r="B8793" t="s">
        <v>54</v>
      </c>
      <c r="C8793" t="s">
        <v>24454</v>
      </c>
      <c r="D8793" s="3" t="s">
        <v>24455</v>
      </c>
      <c r="E8793" t="s">
        <v>24456</v>
      </c>
      <c r="F8793" t="s">
        <v>66</v>
      </c>
    </row>
    <row r="8794" spans="1:6" x14ac:dyDescent="0.3">
      <c r="A8794" t="s">
        <v>8</v>
      </c>
      <c r="B8794" t="s">
        <v>54</v>
      </c>
      <c r="C8794" t="s">
        <v>24457</v>
      </c>
      <c r="D8794" s="3" t="s">
        <v>24458</v>
      </c>
      <c r="E8794" t="s">
        <v>24459</v>
      </c>
      <c r="F8794" t="s">
        <v>66</v>
      </c>
    </row>
    <row r="8795" spans="1:6" x14ac:dyDescent="0.3">
      <c r="A8795" t="s">
        <v>8</v>
      </c>
      <c r="B8795" t="s">
        <v>54</v>
      </c>
      <c r="C8795" t="s">
        <v>24460</v>
      </c>
      <c r="D8795" s="3" t="s">
        <v>24461</v>
      </c>
      <c r="E8795" t="s">
        <v>24462</v>
      </c>
      <c r="F8795" t="s">
        <v>74</v>
      </c>
    </row>
    <row r="8796" spans="1:6" x14ac:dyDescent="0.3">
      <c r="A8796" t="s">
        <v>8</v>
      </c>
      <c r="B8796" t="s">
        <v>54</v>
      </c>
      <c r="C8796" t="s">
        <v>24463</v>
      </c>
      <c r="D8796" s="3" t="s">
        <v>24464</v>
      </c>
      <c r="E8796" t="s">
        <v>2173</v>
      </c>
      <c r="F8796" t="s">
        <v>66</v>
      </c>
    </row>
    <row r="8797" spans="1:6" x14ac:dyDescent="0.3">
      <c r="A8797" t="s">
        <v>8</v>
      </c>
      <c r="B8797" t="s">
        <v>54</v>
      </c>
      <c r="C8797" t="s">
        <v>24465</v>
      </c>
      <c r="D8797" s="3" t="s">
        <v>24466</v>
      </c>
      <c r="E8797" t="s">
        <v>24467</v>
      </c>
      <c r="F8797" t="s">
        <v>118</v>
      </c>
    </row>
    <row r="8798" spans="1:6" x14ac:dyDescent="0.3">
      <c r="A8798" t="s">
        <v>8</v>
      </c>
      <c r="B8798" t="s">
        <v>54</v>
      </c>
      <c r="C8798" t="s">
        <v>24468</v>
      </c>
      <c r="D8798" s="3" t="s">
        <v>24469</v>
      </c>
      <c r="E8798" t="s">
        <v>24470</v>
      </c>
      <c r="F8798" t="s">
        <v>352</v>
      </c>
    </row>
    <row r="8799" spans="1:6" x14ac:dyDescent="0.3">
      <c r="A8799" t="s">
        <v>8</v>
      </c>
      <c r="B8799" t="s">
        <v>54</v>
      </c>
      <c r="C8799" t="s">
        <v>24471</v>
      </c>
      <c r="D8799" s="3" t="s">
        <v>24472</v>
      </c>
      <c r="E8799" t="s">
        <v>24473</v>
      </c>
      <c r="F8799" t="s">
        <v>130</v>
      </c>
    </row>
    <row r="8800" spans="1:6" x14ac:dyDescent="0.3">
      <c r="A8800" t="s">
        <v>8</v>
      </c>
      <c r="B8800" t="s">
        <v>54</v>
      </c>
      <c r="C8800" t="s">
        <v>24474</v>
      </c>
      <c r="D8800" s="3" t="s">
        <v>24475</v>
      </c>
      <c r="E8800" t="s">
        <v>24476</v>
      </c>
      <c r="F8800" t="s">
        <v>66</v>
      </c>
    </row>
    <row r="8801" spans="1:6" x14ac:dyDescent="0.3">
      <c r="A8801" t="s">
        <v>8</v>
      </c>
      <c r="B8801" t="s">
        <v>54</v>
      </c>
      <c r="C8801" t="s">
        <v>24477</v>
      </c>
      <c r="D8801" s="3" t="s">
        <v>24478</v>
      </c>
      <c r="E8801" t="s">
        <v>24479</v>
      </c>
      <c r="F8801" t="s">
        <v>74</v>
      </c>
    </row>
    <row r="8802" spans="1:6" x14ac:dyDescent="0.3">
      <c r="A8802" t="s">
        <v>8</v>
      </c>
      <c r="B8802" t="s">
        <v>54</v>
      </c>
      <c r="C8802" t="s">
        <v>24480</v>
      </c>
      <c r="D8802" s="3" t="s">
        <v>2780</v>
      </c>
      <c r="E8802" t="s">
        <v>24481</v>
      </c>
      <c r="F8802" t="s">
        <v>496</v>
      </c>
    </row>
    <row r="8803" spans="1:6" x14ac:dyDescent="0.3">
      <c r="A8803" t="s">
        <v>8</v>
      </c>
      <c r="B8803" t="s">
        <v>54</v>
      </c>
      <c r="C8803" t="s">
        <v>24482</v>
      </c>
      <c r="D8803" s="3" t="s">
        <v>24483</v>
      </c>
      <c r="E8803" t="s">
        <v>24484</v>
      </c>
      <c r="F8803" t="s">
        <v>66</v>
      </c>
    </row>
    <row r="8804" spans="1:6" x14ac:dyDescent="0.3">
      <c r="A8804" t="s">
        <v>8</v>
      </c>
      <c r="B8804" t="s">
        <v>54</v>
      </c>
      <c r="C8804" t="s">
        <v>24485</v>
      </c>
      <c r="D8804" s="3" t="s">
        <v>24486</v>
      </c>
      <c r="E8804" t="s">
        <v>24487</v>
      </c>
      <c r="F8804" t="s">
        <v>118</v>
      </c>
    </row>
    <row r="8805" spans="1:6" x14ac:dyDescent="0.3">
      <c r="A8805" t="s">
        <v>8</v>
      </c>
      <c r="B8805" t="s">
        <v>54</v>
      </c>
      <c r="C8805" t="s">
        <v>24488</v>
      </c>
      <c r="D8805" s="3" t="s">
        <v>24489</v>
      </c>
      <c r="E8805" t="s">
        <v>24490</v>
      </c>
      <c r="F8805" t="s">
        <v>207</v>
      </c>
    </row>
    <row r="8806" spans="1:6" x14ac:dyDescent="0.3">
      <c r="A8806" t="s">
        <v>8</v>
      </c>
      <c r="B8806" t="s">
        <v>54</v>
      </c>
      <c r="C8806" t="s">
        <v>24491</v>
      </c>
      <c r="D8806" s="3" t="s">
        <v>24492</v>
      </c>
      <c r="E8806" t="s">
        <v>24493</v>
      </c>
      <c r="F8806" t="s">
        <v>66</v>
      </c>
    </row>
    <row r="8807" spans="1:6" x14ac:dyDescent="0.3">
      <c r="A8807" t="s">
        <v>8</v>
      </c>
      <c r="B8807" t="s">
        <v>54</v>
      </c>
      <c r="C8807" t="s">
        <v>24494</v>
      </c>
      <c r="D8807" s="3" t="s">
        <v>24495</v>
      </c>
      <c r="E8807" t="s">
        <v>24496</v>
      </c>
      <c r="F8807" t="s">
        <v>74</v>
      </c>
    </row>
    <row r="8808" spans="1:6" x14ac:dyDescent="0.3">
      <c r="A8808" t="s">
        <v>8</v>
      </c>
      <c r="B8808" t="s">
        <v>54</v>
      </c>
      <c r="C8808" t="s">
        <v>24497</v>
      </c>
      <c r="D8808" s="3" t="s">
        <v>24498</v>
      </c>
      <c r="E8808" t="s">
        <v>24499</v>
      </c>
      <c r="F8808" t="s">
        <v>74</v>
      </c>
    </row>
    <row r="8809" spans="1:6" x14ac:dyDescent="0.3">
      <c r="A8809" t="s">
        <v>8</v>
      </c>
      <c r="B8809" t="s">
        <v>54</v>
      </c>
      <c r="C8809" t="s">
        <v>24500</v>
      </c>
      <c r="D8809" s="3" t="s">
        <v>1004</v>
      </c>
      <c r="E8809" t="s">
        <v>24501</v>
      </c>
      <c r="F8809" t="s">
        <v>66</v>
      </c>
    </row>
    <row r="8810" spans="1:6" x14ac:dyDescent="0.3">
      <c r="A8810" t="s">
        <v>8</v>
      </c>
      <c r="B8810" t="s">
        <v>54</v>
      </c>
      <c r="C8810" t="s">
        <v>24502</v>
      </c>
      <c r="D8810" s="3" t="s">
        <v>24503</v>
      </c>
      <c r="E8810" t="s">
        <v>24504</v>
      </c>
      <c r="F8810" t="s">
        <v>83</v>
      </c>
    </row>
    <row r="8811" spans="1:6" x14ac:dyDescent="0.3">
      <c r="A8811" t="s">
        <v>8</v>
      </c>
      <c r="B8811" t="s">
        <v>54</v>
      </c>
      <c r="C8811" t="s">
        <v>24505</v>
      </c>
      <c r="D8811" s="3" t="s">
        <v>24506</v>
      </c>
      <c r="E8811" t="s">
        <v>24507</v>
      </c>
      <c r="F8811" t="s">
        <v>66</v>
      </c>
    </row>
    <row r="8812" spans="1:6" x14ac:dyDescent="0.3">
      <c r="A8812" t="s">
        <v>8</v>
      </c>
      <c r="B8812" t="s">
        <v>54</v>
      </c>
      <c r="C8812" t="s">
        <v>24508</v>
      </c>
      <c r="D8812" s="3" t="s">
        <v>24509</v>
      </c>
      <c r="E8812" t="s">
        <v>24510</v>
      </c>
      <c r="F8812" t="s">
        <v>66</v>
      </c>
    </row>
    <row r="8813" spans="1:6" x14ac:dyDescent="0.3">
      <c r="A8813" t="s">
        <v>8</v>
      </c>
      <c r="B8813" t="s">
        <v>54</v>
      </c>
      <c r="C8813" t="s">
        <v>24511</v>
      </c>
      <c r="D8813" s="3" t="s">
        <v>24512</v>
      </c>
      <c r="E8813" t="s">
        <v>24513</v>
      </c>
      <c r="F8813" t="s">
        <v>66</v>
      </c>
    </row>
    <row r="8814" spans="1:6" x14ac:dyDescent="0.3">
      <c r="A8814" t="s">
        <v>8</v>
      </c>
      <c r="B8814" t="s">
        <v>54</v>
      </c>
      <c r="C8814" t="s">
        <v>24514</v>
      </c>
      <c r="D8814" s="3" t="s">
        <v>24515</v>
      </c>
      <c r="E8814" t="s">
        <v>24516</v>
      </c>
      <c r="F8814" t="s">
        <v>83</v>
      </c>
    </row>
    <row r="8815" spans="1:6" x14ac:dyDescent="0.3">
      <c r="A8815" t="s">
        <v>8</v>
      </c>
      <c r="B8815" t="s">
        <v>54</v>
      </c>
      <c r="C8815" t="s">
        <v>24517</v>
      </c>
      <c r="D8815" s="3" t="s">
        <v>24518</v>
      </c>
      <c r="E8815" t="s">
        <v>24519</v>
      </c>
      <c r="F8815" t="s">
        <v>66</v>
      </c>
    </row>
    <row r="8816" spans="1:6" x14ac:dyDescent="0.3">
      <c r="A8816" t="s">
        <v>8</v>
      </c>
      <c r="B8816" t="s">
        <v>54</v>
      </c>
      <c r="C8816" t="s">
        <v>24520</v>
      </c>
      <c r="D8816" s="3" t="s">
        <v>24521</v>
      </c>
      <c r="E8816" t="s">
        <v>24522</v>
      </c>
      <c r="F8816" t="s">
        <v>74</v>
      </c>
    </row>
    <row r="8817" spans="1:6" x14ac:dyDescent="0.3">
      <c r="A8817" t="s">
        <v>8</v>
      </c>
      <c r="B8817" t="s">
        <v>54</v>
      </c>
      <c r="C8817" t="s">
        <v>24523</v>
      </c>
      <c r="D8817" s="3" t="s">
        <v>24524</v>
      </c>
      <c r="E8817" t="s">
        <v>24525</v>
      </c>
      <c r="F8817" t="s">
        <v>66</v>
      </c>
    </row>
    <row r="8818" spans="1:6" x14ac:dyDescent="0.3">
      <c r="A8818" t="s">
        <v>8</v>
      </c>
      <c r="B8818" t="s">
        <v>54</v>
      </c>
      <c r="C8818" t="s">
        <v>24526</v>
      </c>
      <c r="D8818" s="3" t="s">
        <v>24527</v>
      </c>
      <c r="E8818" t="s">
        <v>24528</v>
      </c>
      <c r="F8818" t="s">
        <v>66</v>
      </c>
    </row>
    <row r="8819" spans="1:6" x14ac:dyDescent="0.3">
      <c r="A8819" t="s">
        <v>8</v>
      </c>
      <c r="B8819" t="s">
        <v>54</v>
      </c>
      <c r="C8819" t="s">
        <v>24529</v>
      </c>
      <c r="D8819" s="3" t="s">
        <v>24530</v>
      </c>
      <c r="E8819" t="s">
        <v>24531</v>
      </c>
      <c r="F8819" t="s">
        <v>70</v>
      </c>
    </row>
    <row r="8820" spans="1:6" x14ac:dyDescent="0.3">
      <c r="A8820" t="s">
        <v>8</v>
      </c>
      <c r="B8820" t="s">
        <v>54</v>
      </c>
      <c r="C8820" t="s">
        <v>24532</v>
      </c>
      <c r="D8820" s="3" t="s">
        <v>24533</v>
      </c>
      <c r="E8820" t="s">
        <v>24534</v>
      </c>
      <c r="F8820" t="s">
        <v>496</v>
      </c>
    </row>
    <row r="8821" spans="1:6" x14ac:dyDescent="0.3">
      <c r="A8821" t="s">
        <v>8</v>
      </c>
      <c r="B8821" t="s">
        <v>54</v>
      </c>
      <c r="C8821" t="s">
        <v>24535</v>
      </c>
      <c r="D8821" s="3" t="s">
        <v>24536</v>
      </c>
      <c r="E8821" t="s">
        <v>24537</v>
      </c>
      <c r="F8821" t="s">
        <v>66</v>
      </c>
    </row>
    <row r="8822" spans="1:6" x14ac:dyDescent="0.3">
      <c r="A8822" t="s">
        <v>8</v>
      </c>
      <c r="B8822" t="s">
        <v>54</v>
      </c>
      <c r="C8822" t="s">
        <v>24538</v>
      </c>
      <c r="D8822" s="3" t="s">
        <v>24539</v>
      </c>
      <c r="E8822" t="s">
        <v>24540</v>
      </c>
      <c r="F8822" t="s">
        <v>198</v>
      </c>
    </row>
    <row r="8823" spans="1:6" x14ac:dyDescent="0.3">
      <c r="A8823" t="s">
        <v>8</v>
      </c>
      <c r="B8823" t="s">
        <v>54</v>
      </c>
      <c r="C8823" t="s">
        <v>24541</v>
      </c>
      <c r="D8823" s="3" t="s">
        <v>24542</v>
      </c>
      <c r="E8823" t="s">
        <v>24543</v>
      </c>
      <c r="F8823" t="s">
        <v>66</v>
      </c>
    </row>
    <row r="8824" spans="1:6" x14ac:dyDescent="0.3">
      <c r="A8824" t="s">
        <v>8</v>
      </c>
      <c r="B8824" t="s">
        <v>54</v>
      </c>
      <c r="C8824" t="s">
        <v>24544</v>
      </c>
      <c r="D8824" s="3" t="s">
        <v>24545</v>
      </c>
      <c r="E8824" t="s">
        <v>24546</v>
      </c>
      <c r="F8824" t="s">
        <v>66</v>
      </c>
    </row>
    <row r="8825" spans="1:6" x14ac:dyDescent="0.3">
      <c r="A8825" t="s">
        <v>8</v>
      </c>
      <c r="B8825" t="s">
        <v>54</v>
      </c>
      <c r="C8825" t="s">
        <v>24547</v>
      </c>
      <c r="D8825" s="3" t="s">
        <v>24548</v>
      </c>
      <c r="E8825" t="s">
        <v>24549</v>
      </c>
      <c r="F8825" t="s">
        <v>267</v>
      </c>
    </row>
    <row r="8826" spans="1:6" x14ac:dyDescent="0.3">
      <c r="A8826" t="s">
        <v>8</v>
      </c>
      <c r="B8826" t="s">
        <v>54</v>
      </c>
      <c r="C8826" t="s">
        <v>24550</v>
      </c>
      <c r="D8826" s="3" t="s">
        <v>24551</v>
      </c>
      <c r="E8826" t="s">
        <v>24552</v>
      </c>
      <c r="F8826" t="s">
        <v>830</v>
      </c>
    </row>
    <row r="8827" spans="1:6" x14ac:dyDescent="0.3">
      <c r="A8827" t="s">
        <v>8</v>
      </c>
      <c r="B8827" t="s">
        <v>54</v>
      </c>
      <c r="C8827" t="s">
        <v>24553</v>
      </c>
      <c r="D8827" s="3" t="s">
        <v>9052</v>
      </c>
      <c r="E8827" t="s">
        <v>24554</v>
      </c>
      <c r="F8827" t="s">
        <v>66</v>
      </c>
    </row>
    <row r="8828" spans="1:6" x14ac:dyDescent="0.3">
      <c r="A8828" t="s">
        <v>8</v>
      </c>
      <c r="B8828" t="s">
        <v>54</v>
      </c>
      <c r="C8828" t="s">
        <v>24555</v>
      </c>
      <c r="D8828" s="3" t="s">
        <v>24556</v>
      </c>
      <c r="E8828" t="s">
        <v>24557</v>
      </c>
      <c r="F8828" t="s">
        <v>66</v>
      </c>
    </row>
    <row r="8829" spans="1:6" x14ac:dyDescent="0.3">
      <c r="A8829" t="s">
        <v>8</v>
      </c>
      <c r="B8829" t="s">
        <v>54</v>
      </c>
      <c r="C8829" t="s">
        <v>24558</v>
      </c>
      <c r="D8829" s="3" t="s">
        <v>23642</v>
      </c>
      <c r="E8829" t="s">
        <v>23643</v>
      </c>
      <c r="F8829" t="s">
        <v>830</v>
      </c>
    </row>
    <row r="8830" spans="1:6" x14ac:dyDescent="0.3">
      <c r="A8830" t="s">
        <v>8</v>
      </c>
      <c r="B8830" t="s">
        <v>54</v>
      </c>
      <c r="C8830" t="s">
        <v>24559</v>
      </c>
      <c r="D8830" s="3" t="s">
        <v>24560</v>
      </c>
      <c r="E8830" t="s">
        <v>24561</v>
      </c>
      <c r="F8830" t="s">
        <v>66</v>
      </c>
    </row>
    <row r="8831" spans="1:6" x14ac:dyDescent="0.3">
      <c r="A8831" t="s">
        <v>8</v>
      </c>
      <c r="B8831" t="s">
        <v>54</v>
      </c>
      <c r="C8831" t="s">
        <v>24562</v>
      </c>
      <c r="D8831" s="3" t="s">
        <v>24563</v>
      </c>
      <c r="E8831" t="s">
        <v>24564</v>
      </c>
      <c r="F8831" t="s">
        <v>66</v>
      </c>
    </row>
    <row r="8832" spans="1:6" x14ac:dyDescent="0.3">
      <c r="A8832" t="s">
        <v>8</v>
      </c>
      <c r="B8832" t="s">
        <v>55</v>
      </c>
      <c r="C8832" t="s">
        <v>24565</v>
      </c>
      <c r="D8832" s="3" t="s">
        <v>24566</v>
      </c>
      <c r="E8832" t="s">
        <v>2173</v>
      </c>
      <c r="F8832" t="s">
        <v>104</v>
      </c>
    </row>
    <row r="8833" spans="1:6" x14ac:dyDescent="0.3">
      <c r="A8833" t="s">
        <v>8</v>
      </c>
      <c r="B8833" t="s">
        <v>55</v>
      </c>
      <c r="C8833" t="s">
        <v>24567</v>
      </c>
      <c r="D8833" s="3" t="s">
        <v>24568</v>
      </c>
      <c r="E8833" t="s">
        <v>24569</v>
      </c>
      <c r="F8833" t="s">
        <v>86</v>
      </c>
    </row>
    <row r="8834" spans="1:6" x14ac:dyDescent="0.3">
      <c r="A8834" t="s">
        <v>8</v>
      </c>
      <c r="B8834" t="s">
        <v>55</v>
      </c>
      <c r="C8834" t="s">
        <v>24570</v>
      </c>
      <c r="D8834" s="3" t="s">
        <v>24571</v>
      </c>
      <c r="E8834" t="s">
        <v>24572</v>
      </c>
      <c r="F8834" t="s">
        <v>152</v>
      </c>
    </row>
    <row r="8835" spans="1:6" x14ac:dyDescent="0.3">
      <c r="A8835" t="s">
        <v>8</v>
      </c>
      <c r="B8835" t="s">
        <v>55</v>
      </c>
      <c r="C8835" t="s">
        <v>24573</v>
      </c>
      <c r="D8835" s="3" t="s">
        <v>24574</v>
      </c>
      <c r="E8835" t="s">
        <v>24575</v>
      </c>
      <c r="F8835" t="s">
        <v>66</v>
      </c>
    </row>
    <row r="8836" spans="1:6" x14ac:dyDescent="0.3">
      <c r="A8836" t="s">
        <v>8</v>
      </c>
      <c r="B8836" t="s">
        <v>55</v>
      </c>
      <c r="C8836" t="s">
        <v>24576</v>
      </c>
      <c r="D8836" s="3" t="s">
        <v>24577</v>
      </c>
      <c r="E8836" t="s">
        <v>2173</v>
      </c>
      <c r="F8836" t="s">
        <v>74</v>
      </c>
    </row>
    <row r="8837" spans="1:6" x14ac:dyDescent="0.3">
      <c r="A8837" t="s">
        <v>8</v>
      </c>
      <c r="B8837" t="s">
        <v>55</v>
      </c>
      <c r="C8837" t="s">
        <v>24578</v>
      </c>
      <c r="D8837" s="3" t="s">
        <v>24579</v>
      </c>
      <c r="E8837" t="s">
        <v>24580</v>
      </c>
      <c r="F8837" t="s">
        <v>74</v>
      </c>
    </row>
    <row r="8838" spans="1:6" x14ac:dyDescent="0.3">
      <c r="A8838" t="s">
        <v>8</v>
      </c>
      <c r="B8838" t="s">
        <v>55</v>
      </c>
      <c r="C8838" t="s">
        <v>24581</v>
      </c>
      <c r="D8838" s="3" t="s">
        <v>24582</v>
      </c>
      <c r="E8838" t="s">
        <v>24583</v>
      </c>
      <c r="F8838" t="s">
        <v>66</v>
      </c>
    </row>
    <row r="8839" spans="1:6" x14ac:dyDescent="0.3">
      <c r="A8839" t="s">
        <v>8</v>
      </c>
      <c r="B8839" t="s">
        <v>55</v>
      </c>
      <c r="C8839" t="s">
        <v>24584</v>
      </c>
      <c r="D8839" s="3" t="s">
        <v>24585</v>
      </c>
      <c r="E8839" t="s">
        <v>24586</v>
      </c>
      <c r="F8839" t="s">
        <v>86</v>
      </c>
    </row>
    <row r="8840" spans="1:6" x14ac:dyDescent="0.3">
      <c r="A8840" t="s">
        <v>8</v>
      </c>
      <c r="B8840" t="s">
        <v>55</v>
      </c>
      <c r="C8840" t="s">
        <v>24587</v>
      </c>
      <c r="D8840" s="3" t="s">
        <v>24588</v>
      </c>
      <c r="E8840" t="s">
        <v>24589</v>
      </c>
      <c r="F8840" t="s">
        <v>66</v>
      </c>
    </row>
    <row r="8841" spans="1:6" x14ac:dyDescent="0.3">
      <c r="A8841" t="s">
        <v>8</v>
      </c>
      <c r="B8841" t="s">
        <v>55</v>
      </c>
      <c r="C8841" t="s">
        <v>24590</v>
      </c>
      <c r="D8841" s="3" t="s">
        <v>24591</v>
      </c>
      <c r="E8841" t="s">
        <v>24592</v>
      </c>
      <c r="F8841" t="s">
        <v>86</v>
      </c>
    </row>
    <row r="8842" spans="1:6" x14ac:dyDescent="0.3">
      <c r="A8842" t="s">
        <v>8</v>
      </c>
      <c r="B8842" t="s">
        <v>55</v>
      </c>
      <c r="C8842" t="s">
        <v>24593</v>
      </c>
      <c r="D8842" s="3" t="s">
        <v>24594</v>
      </c>
      <c r="E8842" t="s">
        <v>24595</v>
      </c>
      <c r="F8842" t="s">
        <v>165</v>
      </c>
    </row>
    <row r="8843" spans="1:6" x14ac:dyDescent="0.3">
      <c r="A8843" t="s">
        <v>8</v>
      </c>
      <c r="B8843" t="s">
        <v>55</v>
      </c>
      <c r="C8843" t="s">
        <v>24596</v>
      </c>
      <c r="D8843" s="3" t="s">
        <v>24597</v>
      </c>
      <c r="E8843" t="s">
        <v>2173</v>
      </c>
      <c r="F8843" t="s">
        <v>74</v>
      </c>
    </row>
    <row r="8844" spans="1:6" x14ac:dyDescent="0.3">
      <c r="A8844" t="s">
        <v>8</v>
      </c>
      <c r="B8844" t="s">
        <v>55</v>
      </c>
      <c r="C8844" t="s">
        <v>24598</v>
      </c>
      <c r="D8844" s="3" t="s">
        <v>24599</v>
      </c>
      <c r="E8844" t="s">
        <v>2173</v>
      </c>
      <c r="F8844" t="s">
        <v>74</v>
      </c>
    </row>
    <row r="8845" spans="1:6" x14ac:dyDescent="0.3">
      <c r="A8845" t="s">
        <v>8</v>
      </c>
      <c r="B8845" t="s">
        <v>55</v>
      </c>
      <c r="C8845" t="s">
        <v>24600</v>
      </c>
      <c r="D8845" s="3" t="s">
        <v>24601</v>
      </c>
      <c r="E8845" t="s">
        <v>24602</v>
      </c>
      <c r="F8845" t="s">
        <v>86</v>
      </c>
    </row>
    <row r="8846" spans="1:6" x14ac:dyDescent="0.3">
      <c r="A8846" t="s">
        <v>8</v>
      </c>
      <c r="B8846" t="s">
        <v>55</v>
      </c>
      <c r="C8846" t="s">
        <v>24603</v>
      </c>
      <c r="D8846" s="3" t="s">
        <v>24604</v>
      </c>
      <c r="E8846" t="s">
        <v>24605</v>
      </c>
      <c r="F8846" t="s">
        <v>86</v>
      </c>
    </row>
    <row r="8847" spans="1:6" x14ac:dyDescent="0.3">
      <c r="A8847" t="s">
        <v>8</v>
      </c>
      <c r="B8847" t="s">
        <v>55</v>
      </c>
      <c r="C8847" t="s">
        <v>24606</v>
      </c>
      <c r="D8847" s="3" t="s">
        <v>24607</v>
      </c>
      <c r="E8847" t="s">
        <v>24608</v>
      </c>
      <c r="F8847" t="s">
        <v>70</v>
      </c>
    </row>
    <row r="8848" spans="1:6" x14ac:dyDescent="0.3">
      <c r="A8848" t="s">
        <v>8</v>
      </c>
      <c r="B8848" t="s">
        <v>55</v>
      </c>
      <c r="C8848" t="s">
        <v>24609</v>
      </c>
      <c r="D8848" s="3" t="s">
        <v>24610</v>
      </c>
      <c r="E8848" t="s">
        <v>24611</v>
      </c>
      <c r="F8848" t="s">
        <v>10319</v>
      </c>
    </row>
    <row r="8849" spans="1:6" x14ac:dyDescent="0.3">
      <c r="A8849" t="s">
        <v>8</v>
      </c>
      <c r="B8849" t="s">
        <v>55</v>
      </c>
      <c r="C8849" t="s">
        <v>24612</v>
      </c>
      <c r="D8849" s="3" t="s">
        <v>24613</v>
      </c>
      <c r="E8849" t="s">
        <v>24614</v>
      </c>
      <c r="F8849" t="s">
        <v>66</v>
      </c>
    </row>
    <row r="8850" spans="1:6" x14ac:dyDescent="0.3">
      <c r="A8850" t="s">
        <v>8</v>
      </c>
      <c r="B8850" t="s">
        <v>55</v>
      </c>
      <c r="C8850" t="s">
        <v>24615</v>
      </c>
      <c r="D8850" s="3" t="s">
        <v>24616</v>
      </c>
      <c r="E8850" t="s">
        <v>2173</v>
      </c>
      <c r="F8850" t="s">
        <v>162</v>
      </c>
    </row>
    <row r="8851" spans="1:6" x14ac:dyDescent="0.3">
      <c r="A8851" t="s">
        <v>8</v>
      </c>
      <c r="B8851" t="s">
        <v>55</v>
      </c>
      <c r="C8851" t="s">
        <v>24617</v>
      </c>
      <c r="D8851" s="3" t="s">
        <v>24618</v>
      </c>
      <c r="E8851" t="s">
        <v>2173</v>
      </c>
      <c r="F8851" t="s">
        <v>74</v>
      </c>
    </row>
    <row r="8852" spans="1:6" x14ac:dyDescent="0.3">
      <c r="A8852" t="s">
        <v>8</v>
      </c>
      <c r="B8852" t="s">
        <v>55</v>
      </c>
      <c r="C8852" t="s">
        <v>24619</v>
      </c>
      <c r="D8852" s="3" t="s">
        <v>24620</v>
      </c>
      <c r="E8852" t="s">
        <v>24621</v>
      </c>
      <c r="F8852" t="s">
        <v>66</v>
      </c>
    </row>
    <row r="8853" spans="1:6" x14ac:dyDescent="0.3">
      <c r="A8853" t="s">
        <v>8</v>
      </c>
      <c r="B8853" t="s">
        <v>55</v>
      </c>
      <c r="C8853" t="s">
        <v>24622</v>
      </c>
      <c r="D8853" s="3" t="s">
        <v>24623</v>
      </c>
      <c r="E8853" t="s">
        <v>24624</v>
      </c>
      <c r="F8853" t="s">
        <v>66</v>
      </c>
    </row>
    <row r="8854" spans="1:6" x14ac:dyDescent="0.3">
      <c r="A8854" t="s">
        <v>8</v>
      </c>
      <c r="B8854" t="s">
        <v>55</v>
      </c>
      <c r="C8854" t="s">
        <v>24625</v>
      </c>
      <c r="D8854" s="3" t="s">
        <v>24626</v>
      </c>
      <c r="E8854" t="s">
        <v>24627</v>
      </c>
      <c r="F8854" t="s">
        <v>267</v>
      </c>
    </row>
    <row r="8855" spans="1:6" x14ac:dyDescent="0.3">
      <c r="A8855" t="s">
        <v>8</v>
      </c>
      <c r="B8855" t="s">
        <v>55</v>
      </c>
      <c r="C8855" t="s">
        <v>24628</v>
      </c>
      <c r="D8855" s="3" t="s">
        <v>24629</v>
      </c>
      <c r="E8855" t="s">
        <v>24630</v>
      </c>
      <c r="F8855" t="s">
        <v>66</v>
      </c>
    </row>
    <row r="8856" spans="1:6" x14ac:dyDescent="0.3">
      <c r="A8856" t="s">
        <v>8</v>
      </c>
      <c r="B8856" t="s">
        <v>55</v>
      </c>
      <c r="C8856" t="s">
        <v>24631</v>
      </c>
      <c r="D8856" s="3" t="s">
        <v>24632</v>
      </c>
      <c r="E8856" t="s">
        <v>2173</v>
      </c>
      <c r="F8856" t="s">
        <v>66</v>
      </c>
    </row>
    <row r="8857" spans="1:6" x14ac:dyDescent="0.3">
      <c r="A8857" t="s">
        <v>8</v>
      </c>
      <c r="B8857" t="s">
        <v>55</v>
      </c>
      <c r="C8857" t="s">
        <v>24633</v>
      </c>
      <c r="D8857" s="3" t="s">
        <v>24634</v>
      </c>
      <c r="E8857" t="s">
        <v>24635</v>
      </c>
      <c r="F8857" t="s">
        <v>86</v>
      </c>
    </row>
    <row r="8858" spans="1:6" x14ac:dyDescent="0.3">
      <c r="A8858" t="s">
        <v>8</v>
      </c>
      <c r="B8858" t="s">
        <v>55</v>
      </c>
      <c r="C8858" t="s">
        <v>24636</v>
      </c>
      <c r="D8858" s="3" t="s">
        <v>24637</v>
      </c>
      <c r="E8858" t="s">
        <v>24638</v>
      </c>
      <c r="F8858" t="s">
        <v>86</v>
      </c>
    </row>
    <row r="8859" spans="1:6" x14ac:dyDescent="0.3">
      <c r="A8859" t="s">
        <v>8</v>
      </c>
      <c r="B8859" t="s">
        <v>55</v>
      </c>
      <c r="C8859" t="s">
        <v>24639</v>
      </c>
      <c r="D8859" s="3" t="s">
        <v>24640</v>
      </c>
      <c r="E8859" t="s">
        <v>2173</v>
      </c>
      <c r="F8859" t="s">
        <v>66</v>
      </c>
    </row>
    <row r="8860" spans="1:6" x14ac:dyDescent="0.3">
      <c r="A8860" t="s">
        <v>8</v>
      </c>
      <c r="B8860" t="s">
        <v>55</v>
      </c>
      <c r="C8860" t="s">
        <v>24641</v>
      </c>
      <c r="D8860" s="3" t="s">
        <v>24642</v>
      </c>
      <c r="E8860" t="s">
        <v>24643</v>
      </c>
      <c r="F8860" t="s">
        <v>66</v>
      </c>
    </row>
    <row r="8861" spans="1:6" x14ac:dyDescent="0.3">
      <c r="A8861" t="s">
        <v>8</v>
      </c>
      <c r="B8861" t="s">
        <v>55</v>
      </c>
      <c r="C8861" t="s">
        <v>24644</v>
      </c>
      <c r="D8861" s="3" t="s">
        <v>24645</v>
      </c>
      <c r="E8861" t="s">
        <v>2173</v>
      </c>
      <c r="F8861" t="s">
        <v>74</v>
      </c>
    </row>
    <row r="8862" spans="1:6" x14ac:dyDescent="0.3">
      <c r="A8862" t="s">
        <v>8</v>
      </c>
      <c r="B8862" t="s">
        <v>55</v>
      </c>
      <c r="C8862" t="s">
        <v>24646</v>
      </c>
      <c r="D8862" s="3" t="s">
        <v>24647</v>
      </c>
      <c r="E8862" t="s">
        <v>2173</v>
      </c>
      <c r="F8862" t="s">
        <v>118</v>
      </c>
    </row>
    <row r="8863" spans="1:6" x14ac:dyDescent="0.3">
      <c r="A8863" t="s">
        <v>8</v>
      </c>
      <c r="B8863" t="s">
        <v>55</v>
      </c>
      <c r="C8863" t="s">
        <v>24648</v>
      </c>
      <c r="D8863" s="3" t="s">
        <v>24649</v>
      </c>
      <c r="E8863" t="s">
        <v>2173</v>
      </c>
      <c r="F8863" t="s">
        <v>162</v>
      </c>
    </row>
    <row r="8864" spans="1:6" x14ac:dyDescent="0.3">
      <c r="A8864" t="s">
        <v>8</v>
      </c>
      <c r="B8864" t="s">
        <v>55</v>
      </c>
      <c r="C8864" t="s">
        <v>24650</v>
      </c>
      <c r="D8864" s="3" t="s">
        <v>24651</v>
      </c>
      <c r="E8864" t="s">
        <v>24652</v>
      </c>
      <c r="F8864" t="s">
        <v>86</v>
      </c>
    </row>
    <row r="8865" spans="1:6" x14ac:dyDescent="0.3">
      <c r="A8865" t="s">
        <v>8</v>
      </c>
      <c r="B8865" t="s">
        <v>55</v>
      </c>
      <c r="C8865" t="s">
        <v>24653</v>
      </c>
      <c r="D8865" s="3" t="s">
        <v>24654</v>
      </c>
      <c r="E8865" t="s">
        <v>24655</v>
      </c>
      <c r="F8865" t="s">
        <v>118</v>
      </c>
    </row>
    <row r="8866" spans="1:6" x14ac:dyDescent="0.3">
      <c r="A8866" t="s">
        <v>8</v>
      </c>
      <c r="B8866" t="s">
        <v>55</v>
      </c>
      <c r="C8866" t="s">
        <v>24656</v>
      </c>
      <c r="D8866" s="3" t="s">
        <v>24657</v>
      </c>
      <c r="E8866" t="s">
        <v>2173</v>
      </c>
      <c r="F8866" t="s">
        <v>66</v>
      </c>
    </row>
    <row r="8867" spans="1:6" x14ac:dyDescent="0.3">
      <c r="A8867" t="s">
        <v>8</v>
      </c>
      <c r="B8867" t="s">
        <v>55</v>
      </c>
      <c r="C8867" t="s">
        <v>24658</v>
      </c>
      <c r="D8867" s="3" t="s">
        <v>24659</v>
      </c>
      <c r="E8867" t="s">
        <v>24660</v>
      </c>
      <c r="F8867" t="s">
        <v>74</v>
      </c>
    </row>
    <row r="8868" spans="1:6" x14ac:dyDescent="0.3">
      <c r="A8868" t="s">
        <v>8</v>
      </c>
      <c r="B8868" t="s">
        <v>55</v>
      </c>
      <c r="C8868" t="s">
        <v>24661</v>
      </c>
      <c r="D8868" s="3" t="s">
        <v>24662</v>
      </c>
      <c r="E8868" t="s">
        <v>24663</v>
      </c>
      <c r="F8868" t="s">
        <v>74</v>
      </c>
    </row>
    <row r="8869" spans="1:6" x14ac:dyDescent="0.3">
      <c r="A8869" t="s">
        <v>8</v>
      </c>
      <c r="B8869" t="s">
        <v>55</v>
      </c>
      <c r="C8869" t="s">
        <v>24664</v>
      </c>
      <c r="D8869" s="3" t="s">
        <v>24665</v>
      </c>
      <c r="E8869" t="s">
        <v>2173</v>
      </c>
      <c r="F8869" t="s">
        <v>86</v>
      </c>
    </row>
    <row r="8870" spans="1:6" x14ac:dyDescent="0.3">
      <c r="A8870" t="s">
        <v>8</v>
      </c>
      <c r="B8870" t="s">
        <v>55</v>
      </c>
      <c r="C8870" t="s">
        <v>24666</v>
      </c>
      <c r="D8870" s="3" t="s">
        <v>24667</v>
      </c>
      <c r="E8870" t="s">
        <v>24668</v>
      </c>
      <c r="F8870" t="s">
        <v>86</v>
      </c>
    </row>
    <row r="8871" spans="1:6" x14ac:dyDescent="0.3">
      <c r="A8871" t="s">
        <v>8</v>
      </c>
      <c r="B8871" t="s">
        <v>55</v>
      </c>
      <c r="C8871" t="s">
        <v>24669</v>
      </c>
      <c r="D8871" s="3" t="s">
        <v>24670</v>
      </c>
      <c r="E8871" t="s">
        <v>24671</v>
      </c>
      <c r="F8871" t="s">
        <v>66</v>
      </c>
    </row>
    <row r="8872" spans="1:6" x14ac:dyDescent="0.3">
      <c r="A8872" t="s">
        <v>8</v>
      </c>
      <c r="B8872" t="s">
        <v>55</v>
      </c>
      <c r="C8872" t="s">
        <v>24672</v>
      </c>
      <c r="D8872" s="3" t="s">
        <v>24673</v>
      </c>
      <c r="E8872" t="s">
        <v>2173</v>
      </c>
      <c r="F8872" t="s">
        <v>66</v>
      </c>
    </row>
    <row r="8873" spans="1:6" x14ac:dyDescent="0.3">
      <c r="A8873" t="s">
        <v>8</v>
      </c>
      <c r="B8873" t="s">
        <v>55</v>
      </c>
      <c r="C8873" t="s">
        <v>24674</v>
      </c>
      <c r="D8873" s="3" t="s">
        <v>24675</v>
      </c>
      <c r="E8873" t="s">
        <v>2173</v>
      </c>
      <c r="F8873" t="s">
        <v>1080</v>
      </c>
    </row>
    <row r="8874" spans="1:6" x14ac:dyDescent="0.3">
      <c r="A8874" t="s">
        <v>8</v>
      </c>
      <c r="B8874" t="s">
        <v>55</v>
      </c>
      <c r="C8874" t="s">
        <v>24676</v>
      </c>
      <c r="D8874" s="3" t="s">
        <v>24677</v>
      </c>
      <c r="E8874" t="s">
        <v>24678</v>
      </c>
      <c r="F8874" t="s">
        <v>74</v>
      </c>
    </row>
    <row r="8875" spans="1:6" x14ac:dyDescent="0.3">
      <c r="A8875" t="s">
        <v>8</v>
      </c>
      <c r="B8875" t="s">
        <v>55</v>
      </c>
      <c r="C8875" t="s">
        <v>24679</v>
      </c>
      <c r="D8875" s="3" t="s">
        <v>24680</v>
      </c>
      <c r="E8875" t="s">
        <v>2173</v>
      </c>
      <c r="F8875" t="s">
        <v>86</v>
      </c>
    </row>
    <row r="8876" spans="1:6" x14ac:dyDescent="0.3">
      <c r="A8876" t="s">
        <v>8</v>
      </c>
      <c r="B8876" t="s">
        <v>55</v>
      </c>
      <c r="C8876" t="s">
        <v>24681</v>
      </c>
      <c r="D8876" s="3" t="s">
        <v>24682</v>
      </c>
      <c r="E8876" t="s">
        <v>24683</v>
      </c>
      <c r="F8876" t="s">
        <v>152</v>
      </c>
    </row>
    <row r="8877" spans="1:6" x14ac:dyDescent="0.3">
      <c r="A8877" t="s">
        <v>8</v>
      </c>
      <c r="B8877" t="s">
        <v>55</v>
      </c>
      <c r="C8877" t="s">
        <v>24684</v>
      </c>
      <c r="D8877" s="3" t="s">
        <v>24685</v>
      </c>
      <c r="E8877" t="s">
        <v>24686</v>
      </c>
      <c r="F8877" t="s">
        <v>86</v>
      </c>
    </row>
    <row r="8878" spans="1:6" x14ac:dyDescent="0.3">
      <c r="A8878" t="s">
        <v>8</v>
      </c>
      <c r="B8878" t="s">
        <v>55</v>
      </c>
      <c r="C8878" t="s">
        <v>24687</v>
      </c>
      <c r="D8878" s="3" t="s">
        <v>24688</v>
      </c>
      <c r="E8878" t="s">
        <v>24689</v>
      </c>
      <c r="F8878" t="s">
        <v>74</v>
      </c>
    </row>
    <row r="8879" spans="1:6" x14ac:dyDescent="0.3">
      <c r="A8879" t="s">
        <v>8</v>
      </c>
      <c r="B8879" t="s">
        <v>55</v>
      </c>
      <c r="C8879" t="s">
        <v>24690</v>
      </c>
      <c r="D8879" s="3" t="s">
        <v>24691</v>
      </c>
      <c r="E8879" t="s">
        <v>24692</v>
      </c>
      <c r="F8879" t="s">
        <v>86</v>
      </c>
    </row>
    <row r="8880" spans="1:6" x14ac:dyDescent="0.3">
      <c r="A8880" t="s">
        <v>8</v>
      </c>
      <c r="B8880" t="s">
        <v>55</v>
      </c>
      <c r="C8880" t="s">
        <v>24693</v>
      </c>
      <c r="D8880" s="3" t="s">
        <v>24694</v>
      </c>
      <c r="E8880" t="s">
        <v>24695</v>
      </c>
      <c r="F8880" t="s">
        <v>830</v>
      </c>
    </row>
    <row r="8881" spans="1:6" x14ac:dyDescent="0.3">
      <c r="A8881" t="s">
        <v>8</v>
      </c>
      <c r="B8881" t="s">
        <v>55</v>
      </c>
      <c r="C8881" t="s">
        <v>24696</v>
      </c>
      <c r="D8881" s="3" t="s">
        <v>24697</v>
      </c>
      <c r="E8881" t="s">
        <v>24698</v>
      </c>
      <c r="F8881" t="s">
        <v>162</v>
      </c>
    </row>
    <row r="8882" spans="1:6" x14ac:dyDescent="0.3">
      <c r="A8882" t="s">
        <v>8</v>
      </c>
      <c r="B8882" t="s">
        <v>55</v>
      </c>
      <c r="C8882" t="s">
        <v>24699</v>
      </c>
      <c r="D8882" s="3" t="s">
        <v>24700</v>
      </c>
      <c r="E8882" t="s">
        <v>24701</v>
      </c>
      <c r="F8882" t="s">
        <v>352</v>
      </c>
    </row>
    <row r="8883" spans="1:6" x14ac:dyDescent="0.3">
      <c r="A8883" t="s">
        <v>8</v>
      </c>
      <c r="B8883" t="s">
        <v>55</v>
      </c>
      <c r="C8883" t="s">
        <v>24702</v>
      </c>
      <c r="D8883" s="3" t="s">
        <v>24703</v>
      </c>
      <c r="E8883" t="s">
        <v>24704</v>
      </c>
      <c r="F8883" t="s">
        <v>74</v>
      </c>
    </row>
    <row r="8884" spans="1:6" x14ac:dyDescent="0.3">
      <c r="A8884" t="s">
        <v>8</v>
      </c>
      <c r="B8884" t="s">
        <v>55</v>
      </c>
      <c r="C8884" t="s">
        <v>24705</v>
      </c>
      <c r="D8884" s="3" t="s">
        <v>24706</v>
      </c>
      <c r="E8884" t="s">
        <v>24707</v>
      </c>
      <c r="F8884" t="s">
        <v>74</v>
      </c>
    </row>
    <row r="8885" spans="1:6" x14ac:dyDescent="0.3">
      <c r="A8885" t="s">
        <v>8</v>
      </c>
      <c r="B8885" t="s">
        <v>55</v>
      </c>
      <c r="C8885" t="s">
        <v>24708</v>
      </c>
      <c r="D8885" s="3" t="s">
        <v>24709</v>
      </c>
      <c r="E8885" t="s">
        <v>24710</v>
      </c>
      <c r="F8885" t="s">
        <v>830</v>
      </c>
    </row>
    <row r="8886" spans="1:6" x14ac:dyDescent="0.3">
      <c r="A8886" t="s">
        <v>8</v>
      </c>
      <c r="B8886" t="s">
        <v>55</v>
      </c>
      <c r="C8886" t="s">
        <v>24711</v>
      </c>
      <c r="D8886" s="3" t="s">
        <v>24712</v>
      </c>
      <c r="E8886" t="s">
        <v>2173</v>
      </c>
      <c r="F8886" t="s">
        <v>162</v>
      </c>
    </row>
    <row r="8887" spans="1:6" x14ac:dyDescent="0.3">
      <c r="A8887" t="s">
        <v>8</v>
      </c>
      <c r="B8887" t="s">
        <v>55</v>
      </c>
      <c r="C8887" t="s">
        <v>24713</v>
      </c>
      <c r="D8887" s="3" t="s">
        <v>24714</v>
      </c>
      <c r="E8887" t="s">
        <v>24715</v>
      </c>
      <c r="F8887" t="s">
        <v>86</v>
      </c>
    </row>
    <row r="8888" spans="1:6" x14ac:dyDescent="0.3">
      <c r="A8888" t="s">
        <v>8</v>
      </c>
      <c r="B8888" t="s">
        <v>55</v>
      </c>
      <c r="C8888" t="s">
        <v>24716</v>
      </c>
      <c r="D8888" s="3" t="s">
        <v>24717</v>
      </c>
      <c r="E8888" t="s">
        <v>24718</v>
      </c>
      <c r="F8888" t="s">
        <v>162</v>
      </c>
    </row>
    <row r="8889" spans="1:6" x14ac:dyDescent="0.3">
      <c r="A8889" t="s">
        <v>8</v>
      </c>
      <c r="B8889" t="s">
        <v>55</v>
      </c>
      <c r="C8889" t="s">
        <v>24719</v>
      </c>
      <c r="D8889" s="3" t="s">
        <v>24720</v>
      </c>
      <c r="E8889" t="s">
        <v>24721</v>
      </c>
      <c r="F8889" t="s">
        <v>267</v>
      </c>
    </row>
    <row r="8890" spans="1:6" x14ac:dyDescent="0.3">
      <c r="A8890" t="s">
        <v>8</v>
      </c>
      <c r="B8890" t="s">
        <v>55</v>
      </c>
      <c r="C8890" t="s">
        <v>24722</v>
      </c>
      <c r="D8890" s="3" t="s">
        <v>24723</v>
      </c>
      <c r="E8890" t="s">
        <v>24724</v>
      </c>
      <c r="F8890" t="s">
        <v>74</v>
      </c>
    </row>
    <row r="8891" spans="1:6" x14ac:dyDescent="0.3">
      <c r="A8891" t="s">
        <v>8</v>
      </c>
      <c r="B8891" t="s">
        <v>55</v>
      </c>
      <c r="C8891" t="s">
        <v>24725</v>
      </c>
      <c r="D8891" s="3" t="s">
        <v>24726</v>
      </c>
      <c r="E8891" t="s">
        <v>24727</v>
      </c>
      <c r="F8891" t="s">
        <v>66</v>
      </c>
    </row>
    <row r="8892" spans="1:6" x14ac:dyDescent="0.3">
      <c r="A8892" t="s">
        <v>8</v>
      </c>
      <c r="B8892" t="s">
        <v>55</v>
      </c>
      <c r="C8892" t="s">
        <v>24728</v>
      </c>
      <c r="D8892" s="3" t="s">
        <v>24729</v>
      </c>
      <c r="E8892" t="s">
        <v>24730</v>
      </c>
      <c r="F8892" t="s">
        <v>74</v>
      </c>
    </row>
    <row r="8893" spans="1:6" x14ac:dyDescent="0.3">
      <c r="A8893" t="s">
        <v>8</v>
      </c>
      <c r="B8893" t="s">
        <v>55</v>
      </c>
      <c r="C8893" t="s">
        <v>24731</v>
      </c>
      <c r="D8893" s="3" t="s">
        <v>24732</v>
      </c>
      <c r="E8893" t="s">
        <v>24733</v>
      </c>
      <c r="F8893" t="s">
        <v>66</v>
      </c>
    </row>
    <row r="8894" spans="1:6" x14ac:dyDescent="0.3">
      <c r="A8894" t="s">
        <v>8</v>
      </c>
      <c r="B8894" t="s">
        <v>55</v>
      </c>
      <c r="C8894" t="s">
        <v>24734</v>
      </c>
      <c r="D8894" s="3" t="s">
        <v>24735</v>
      </c>
      <c r="E8894" t="s">
        <v>2173</v>
      </c>
      <c r="F8894" t="s">
        <v>830</v>
      </c>
    </row>
    <row r="8895" spans="1:6" x14ac:dyDescent="0.3">
      <c r="A8895" t="s">
        <v>8</v>
      </c>
      <c r="B8895" t="s">
        <v>55</v>
      </c>
      <c r="C8895" t="s">
        <v>24736</v>
      </c>
      <c r="D8895" s="3" t="s">
        <v>24737</v>
      </c>
      <c r="E8895" t="s">
        <v>24738</v>
      </c>
      <c r="F8895" t="s">
        <v>496</v>
      </c>
    </row>
    <row r="8896" spans="1:6" x14ac:dyDescent="0.3">
      <c r="A8896" t="s">
        <v>8</v>
      </c>
      <c r="B8896" t="s">
        <v>55</v>
      </c>
      <c r="C8896" t="s">
        <v>24739</v>
      </c>
      <c r="D8896" s="3" t="s">
        <v>24740</v>
      </c>
      <c r="E8896" t="s">
        <v>24741</v>
      </c>
      <c r="F8896" t="s">
        <v>830</v>
      </c>
    </row>
    <row r="8897" spans="1:6" x14ac:dyDescent="0.3">
      <c r="A8897" t="s">
        <v>8</v>
      </c>
      <c r="B8897" t="s">
        <v>55</v>
      </c>
      <c r="C8897" t="s">
        <v>24742</v>
      </c>
      <c r="D8897" s="3" t="s">
        <v>24743</v>
      </c>
      <c r="E8897" t="s">
        <v>2297</v>
      </c>
      <c r="F8897" t="s">
        <v>165</v>
      </c>
    </row>
    <row r="8898" spans="1:6" x14ac:dyDescent="0.3">
      <c r="A8898" t="s">
        <v>8</v>
      </c>
      <c r="B8898" t="s">
        <v>55</v>
      </c>
      <c r="C8898" t="s">
        <v>24744</v>
      </c>
      <c r="D8898" s="3" t="s">
        <v>24745</v>
      </c>
      <c r="E8898" t="s">
        <v>24746</v>
      </c>
      <c r="F8898" t="s">
        <v>74</v>
      </c>
    </row>
    <row r="8899" spans="1:6" x14ac:dyDescent="0.3">
      <c r="A8899" t="s">
        <v>8</v>
      </c>
      <c r="B8899" t="s">
        <v>55</v>
      </c>
      <c r="C8899" t="s">
        <v>24747</v>
      </c>
      <c r="D8899" s="3" t="s">
        <v>24748</v>
      </c>
      <c r="E8899" t="s">
        <v>24749</v>
      </c>
      <c r="F8899" t="s">
        <v>750</v>
      </c>
    </row>
    <row r="8900" spans="1:6" x14ac:dyDescent="0.3">
      <c r="A8900" t="s">
        <v>8</v>
      </c>
      <c r="B8900" t="s">
        <v>55</v>
      </c>
      <c r="C8900" t="s">
        <v>24750</v>
      </c>
      <c r="D8900" s="3" t="s">
        <v>24751</v>
      </c>
      <c r="E8900" t="s">
        <v>2173</v>
      </c>
      <c r="F8900" t="s">
        <v>66</v>
      </c>
    </row>
    <row r="8901" spans="1:6" x14ac:dyDescent="0.3">
      <c r="A8901" t="s">
        <v>8</v>
      </c>
      <c r="B8901" t="s">
        <v>55</v>
      </c>
      <c r="C8901" t="s">
        <v>24752</v>
      </c>
      <c r="D8901" s="3" t="s">
        <v>24753</v>
      </c>
      <c r="E8901" t="s">
        <v>24754</v>
      </c>
      <c r="F8901" t="s">
        <v>66</v>
      </c>
    </row>
    <row r="8902" spans="1:6" x14ac:dyDescent="0.3">
      <c r="A8902" t="s">
        <v>8</v>
      </c>
      <c r="B8902" t="s">
        <v>55</v>
      </c>
      <c r="C8902" t="s">
        <v>24755</v>
      </c>
      <c r="D8902" s="3" t="s">
        <v>24756</v>
      </c>
      <c r="E8902" t="s">
        <v>24757</v>
      </c>
      <c r="F8902" t="s">
        <v>118</v>
      </c>
    </row>
    <row r="8903" spans="1:6" x14ac:dyDescent="0.3">
      <c r="A8903" t="s">
        <v>8</v>
      </c>
      <c r="B8903" t="s">
        <v>55</v>
      </c>
      <c r="C8903" t="s">
        <v>24758</v>
      </c>
      <c r="D8903" s="3" t="s">
        <v>24759</v>
      </c>
      <c r="E8903" t="s">
        <v>24760</v>
      </c>
      <c r="F8903" t="s">
        <v>74</v>
      </c>
    </row>
    <row r="8904" spans="1:6" x14ac:dyDescent="0.3">
      <c r="A8904" t="s">
        <v>8</v>
      </c>
      <c r="B8904" t="s">
        <v>55</v>
      </c>
      <c r="C8904" t="s">
        <v>24761</v>
      </c>
      <c r="D8904" s="3" t="s">
        <v>24762</v>
      </c>
      <c r="E8904" t="s">
        <v>24763</v>
      </c>
      <c r="F8904" t="s">
        <v>118</v>
      </c>
    </row>
    <row r="8905" spans="1:6" x14ac:dyDescent="0.3">
      <c r="A8905" t="s">
        <v>8</v>
      </c>
      <c r="B8905" t="s">
        <v>55</v>
      </c>
      <c r="C8905" t="s">
        <v>24764</v>
      </c>
      <c r="D8905" s="3" t="s">
        <v>24765</v>
      </c>
      <c r="E8905" t="s">
        <v>24766</v>
      </c>
      <c r="F8905" t="s">
        <v>118</v>
      </c>
    </row>
    <row r="8906" spans="1:6" x14ac:dyDescent="0.3">
      <c r="A8906" t="s">
        <v>8</v>
      </c>
      <c r="B8906" t="s">
        <v>55</v>
      </c>
      <c r="C8906" t="s">
        <v>24767</v>
      </c>
      <c r="D8906" s="3" t="s">
        <v>24768</v>
      </c>
      <c r="E8906" t="s">
        <v>24769</v>
      </c>
      <c r="F8906" t="s">
        <v>86</v>
      </c>
    </row>
    <row r="8907" spans="1:6" x14ac:dyDescent="0.3">
      <c r="A8907" t="s">
        <v>8</v>
      </c>
      <c r="B8907" t="s">
        <v>55</v>
      </c>
      <c r="C8907" t="s">
        <v>24770</v>
      </c>
      <c r="D8907" s="3" t="s">
        <v>24771</v>
      </c>
      <c r="E8907" t="s">
        <v>24772</v>
      </c>
      <c r="F8907" t="s">
        <v>162</v>
      </c>
    </row>
    <row r="8908" spans="1:6" x14ac:dyDescent="0.3">
      <c r="A8908" t="s">
        <v>8</v>
      </c>
      <c r="B8908" t="s">
        <v>55</v>
      </c>
      <c r="C8908" t="s">
        <v>24773</v>
      </c>
      <c r="D8908" s="3" t="s">
        <v>24774</v>
      </c>
      <c r="E8908" t="s">
        <v>24775</v>
      </c>
      <c r="F8908" t="s">
        <v>66</v>
      </c>
    </row>
    <row r="8909" spans="1:6" x14ac:dyDescent="0.3">
      <c r="A8909" t="s">
        <v>8</v>
      </c>
      <c r="B8909" t="s">
        <v>55</v>
      </c>
      <c r="C8909" t="s">
        <v>24776</v>
      </c>
      <c r="D8909" s="3" t="s">
        <v>24777</v>
      </c>
      <c r="E8909" t="s">
        <v>24778</v>
      </c>
      <c r="F8909" t="s">
        <v>118</v>
      </c>
    </row>
    <row r="8910" spans="1:6" x14ac:dyDescent="0.3">
      <c r="A8910" t="s">
        <v>8</v>
      </c>
      <c r="B8910" t="s">
        <v>55</v>
      </c>
      <c r="C8910" t="s">
        <v>24779</v>
      </c>
      <c r="D8910" s="3" t="s">
        <v>24780</v>
      </c>
      <c r="E8910" t="s">
        <v>2173</v>
      </c>
      <c r="F8910" t="s">
        <v>207</v>
      </c>
    </row>
    <row r="8911" spans="1:6" x14ac:dyDescent="0.3">
      <c r="A8911" t="s">
        <v>8</v>
      </c>
      <c r="B8911" t="s">
        <v>55</v>
      </c>
      <c r="C8911" t="s">
        <v>24781</v>
      </c>
      <c r="D8911" s="3" t="s">
        <v>24782</v>
      </c>
      <c r="E8911" t="s">
        <v>24783</v>
      </c>
      <c r="F8911" t="s">
        <v>830</v>
      </c>
    </row>
    <row r="8912" spans="1:6" x14ac:dyDescent="0.3">
      <c r="A8912" t="s">
        <v>8</v>
      </c>
      <c r="B8912" t="s">
        <v>55</v>
      </c>
      <c r="C8912" t="s">
        <v>24784</v>
      </c>
      <c r="D8912" s="3" t="s">
        <v>24785</v>
      </c>
      <c r="E8912" t="s">
        <v>24786</v>
      </c>
      <c r="F8912" t="s">
        <v>74</v>
      </c>
    </row>
    <row r="8913" spans="1:6" x14ac:dyDescent="0.3">
      <c r="A8913" t="s">
        <v>8</v>
      </c>
      <c r="B8913" t="s">
        <v>55</v>
      </c>
      <c r="C8913" t="s">
        <v>24787</v>
      </c>
      <c r="D8913" s="3" t="s">
        <v>24788</v>
      </c>
      <c r="E8913" t="s">
        <v>24789</v>
      </c>
      <c r="F8913" t="s">
        <v>86</v>
      </c>
    </row>
    <row r="8914" spans="1:6" x14ac:dyDescent="0.3">
      <c r="A8914" t="s">
        <v>8</v>
      </c>
      <c r="B8914" t="s">
        <v>55</v>
      </c>
      <c r="C8914" t="s">
        <v>24790</v>
      </c>
      <c r="D8914" s="3" t="s">
        <v>24791</v>
      </c>
      <c r="E8914" t="s">
        <v>24792</v>
      </c>
      <c r="F8914" t="s">
        <v>66</v>
      </c>
    </row>
    <row r="8915" spans="1:6" x14ac:dyDescent="0.3">
      <c r="A8915" t="s">
        <v>8</v>
      </c>
      <c r="B8915" t="s">
        <v>55</v>
      </c>
      <c r="C8915" t="s">
        <v>24793</v>
      </c>
      <c r="D8915" s="3" t="s">
        <v>24794</v>
      </c>
      <c r="E8915" t="s">
        <v>24795</v>
      </c>
      <c r="F8915" t="s">
        <v>118</v>
      </c>
    </row>
    <row r="8916" spans="1:6" x14ac:dyDescent="0.3">
      <c r="A8916" t="s">
        <v>8</v>
      </c>
      <c r="B8916" t="s">
        <v>55</v>
      </c>
      <c r="C8916" t="s">
        <v>24796</v>
      </c>
      <c r="D8916" s="3" t="s">
        <v>24797</v>
      </c>
      <c r="E8916" t="s">
        <v>24798</v>
      </c>
      <c r="F8916" t="s">
        <v>118</v>
      </c>
    </row>
    <row r="8917" spans="1:6" x14ac:dyDescent="0.3">
      <c r="A8917" t="s">
        <v>8</v>
      </c>
      <c r="B8917" t="s">
        <v>55</v>
      </c>
      <c r="C8917" t="s">
        <v>24799</v>
      </c>
      <c r="D8917" s="3" t="s">
        <v>24800</v>
      </c>
      <c r="E8917" t="s">
        <v>24801</v>
      </c>
      <c r="F8917" t="s">
        <v>66</v>
      </c>
    </row>
    <row r="8918" spans="1:6" x14ac:dyDescent="0.3">
      <c r="A8918" t="s">
        <v>8</v>
      </c>
      <c r="B8918" t="s">
        <v>55</v>
      </c>
      <c r="C8918" t="s">
        <v>24802</v>
      </c>
      <c r="D8918" s="3" t="s">
        <v>24803</v>
      </c>
      <c r="E8918" t="s">
        <v>24804</v>
      </c>
      <c r="F8918" t="s">
        <v>352</v>
      </c>
    </row>
    <row r="8919" spans="1:6" x14ac:dyDescent="0.3">
      <c r="A8919" t="s">
        <v>8</v>
      </c>
      <c r="B8919" t="s">
        <v>55</v>
      </c>
      <c r="C8919" t="s">
        <v>24805</v>
      </c>
      <c r="D8919" s="3" t="s">
        <v>24806</v>
      </c>
      <c r="E8919" t="s">
        <v>24807</v>
      </c>
      <c r="F8919" t="s">
        <v>74</v>
      </c>
    </row>
    <row r="8920" spans="1:6" x14ac:dyDescent="0.3">
      <c r="A8920" t="s">
        <v>8</v>
      </c>
      <c r="B8920" t="s">
        <v>55</v>
      </c>
      <c r="C8920" t="s">
        <v>24808</v>
      </c>
      <c r="D8920" s="3" t="s">
        <v>24809</v>
      </c>
      <c r="E8920" t="s">
        <v>24810</v>
      </c>
      <c r="F8920" t="s">
        <v>66</v>
      </c>
    </row>
    <row r="8921" spans="1:6" x14ac:dyDescent="0.3">
      <c r="A8921" t="s">
        <v>8</v>
      </c>
      <c r="B8921" t="s">
        <v>55</v>
      </c>
      <c r="C8921" t="s">
        <v>24811</v>
      </c>
      <c r="D8921" s="3" t="s">
        <v>24812</v>
      </c>
      <c r="E8921" t="s">
        <v>24813</v>
      </c>
      <c r="F8921" t="s">
        <v>66</v>
      </c>
    </row>
    <row r="8922" spans="1:6" x14ac:dyDescent="0.3">
      <c r="A8922" t="s">
        <v>8</v>
      </c>
      <c r="B8922" t="s">
        <v>55</v>
      </c>
      <c r="C8922" t="s">
        <v>24814</v>
      </c>
      <c r="D8922" s="3" t="s">
        <v>24815</v>
      </c>
      <c r="E8922" t="s">
        <v>24816</v>
      </c>
      <c r="F8922" t="s">
        <v>66</v>
      </c>
    </row>
    <row r="8923" spans="1:6" x14ac:dyDescent="0.3">
      <c r="A8923" t="s">
        <v>8</v>
      </c>
      <c r="B8923" t="s">
        <v>55</v>
      </c>
      <c r="C8923" t="s">
        <v>24817</v>
      </c>
      <c r="D8923" s="3" t="s">
        <v>24818</v>
      </c>
      <c r="E8923" t="s">
        <v>24819</v>
      </c>
      <c r="F8923" t="s">
        <v>66</v>
      </c>
    </row>
    <row r="8924" spans="1:6" x14ac:dyDescent="0.3">
      <c r="A8924" t="s">
        <v>8</v>
      </c>
      <c r="B8924" t="s">
        <v>55</v>
      </c>
      <c r="C8924" t="s">
        <v>24820</v>
      </c>
      <c r="D8924" s="3" t="s">
        <v>24821</v>
      </c>
      <c r="E8924" t="s">
        <v>24822</v>
      </c>
      <c r="F8924" t="s">
        <v>86</v>
      </c>
    </row>
    <row r="8925" spans="1:6" x14ac:dyDescent="0.3">
      <c r="A8925" t="s">
        <v>8</v>
      </c>
      <c r="B8925" t="s">
        <v>55</v>
      </c>
      <c r="C8925" t="s">
        <v>24823</v>
      </c>
      <c r="D8925" s="3" t="s">
        <v>24824</v>
      </c>
      <c r="E8925" t="s">
        <v>24825</v>
      </c>
      <c r="F8925" t="s">
        <v>118</v>
      </c>
    </row>
    <row r="8926" spans="1:6" x14ac:dyDescent="0.3">
      <c r="A8926" t="s">
        <v>8</v>
      </c>
      <c r="B8926" t="s">
        <v>55</v>
      </c>
      <c r="C8926" t="s">
        <v>24826</v>
      </c>
      <c r="D8926" s="3" t="s">
        <v>24827</v>
      </c>
      <c r="E8926" t="s">
        <v>24828</v>
      </c>
      <c r="F8926" t="s">
        <v>66</v>
      </c>
    </row>
    <row r="8927" spans="1:6" x14ac:dyDescent="0.3">
      <c r="A8927" t="s">
        <v>8</v>
      </c>
      <c r="B8927" t="s">
        <v>55</v>
      </c>
      <c r="C8927" t="s">
        <v>24829</v>
      </c>
      <c r="D8927" s="3" t="s">
        <v>24830</v>
      </c>
      <c r="E8927" t="s">
        <v>24831</v>
      </c>
      <c r="F8927" t="s">
        <v>165</v>
      </c>
    </row>
    <row r="8928" spans="1:6" x14ac:dyDescent="0.3">
      <c r="A8928" t="s">
        <v>8</v>
      </c>
      <c r="B8928" t="s">
        <v>55</v>
      </c>
      <c r="C8928" t="s">
        <v>24832</v>
      </c>
      <c r="D8928" s="3" t="s">
        <v>24833</v>
      </c>
      <c r="E8928" t="s">
        <v>24834</v>
      </c>
      <c r="F8928" t="s">
        <v>74</v>
      </c>
    </row>
    <row r="8929" spans="1:6" x14ac:dyDescent="0.3">
      <c r="A8929" t="s">
        <v>8</v>
      </c>
      <c r="B8929" t="s">
        <v>55</v>
      </c>
      <c r="C8929" t="s">
        <v>24835</v>
      </c>
      <c r="D8929" s="3" t="s">
        <v>24836</v>
      </c>
      <c r="E8929" t="s">
        <v>24837</v>
      </c>
      <c r="F8929" t="s">
        <v>165</v>
      </c>
    </row>
    <row r="8930" spans="1:6" x14ac:dyDescent="0.3">
      <c r="A8930" t="s">
        <v>8</v>
      </c>
      <c r="B8930" t="s">
        <v>56</v>
      </c>
      <c r="C8930" t="s">
        <v>24838</v>
      </c>
      <c r="D8930" s="3" t="s">
        <v>24839</v>
      </c>
      <c r="E8930" t="s">
        <v>24840</v>
      </c>
      <c r="F8930" t="s">
        <v>750</v>
      </c>
    </row>
    <row r="8931" spans="1:6" x14ac:dyDescent="0.3">
      <c r="A8931" t="s">
        <v>8</v>
      </c>
      <c r="B8931" t="s">
        <v>56</v>
      </c>
      <c r="C8931" t="s">
        <v>24841</v>
      </c>
      <c r="D8931" s="3" t="s">
        <v>24842</v>
      </c>
      <c r="E8931" t="s">
        <v>24843</v>
      </c>
      <c r="F8931" t="s">
        <v>2352</v>
      </c>
    </row>
    <row r="8932" spans="1:6" x14ac:dyDescent="0.3">
      <c r="A8932" t="s">
        <v>8</v>
      </c>
      <c r="B8932" t="s">
        <v>56</v>
      </c>
      <c r="C8932" t="s">
        <v>24844</v>
      </c>
      <c r="D8932" s="3" t="s">
        <v>24845</v>
      </c>
      <c r="E8932" t="s">
        <v>24846</v>
      </c>
      <c r="F8932" t="s">
        <v>839</v>
      </c>
    </row>
    <row r="8933" spans="1:6" x14ac:dyDescent="0.3">
      <c r="A8933" t="s">
        <v>8</v>
      </c>
      <c r="B8933" t="s">
        <v>56</v>
      </c>
      <c r="C8933" t="s">
        <v>24847</v>
      </c>
      <c r="D8933" s="3" t="s">
        <v>24848</v>
      </c>
      <c r="E8933" t="s">
        <v>2173</v>
      </c>
      <c r="F8933" t="s">
        <v>118</v>
      </c>
    </row>
    <row r="8934" spans="1:6" x14ac:dyDescent="0.3">
      <c r="A8934" t="s">
        <v>8</v>
      </c>
      <c r="B8934" t="s">
        <v>56</v>
      </c>
      <c r="C8934" t="s">
        <v>24849</v>
      </c>
      <c r="D8934" s="3" t="s">
        <v>24850</v>
      </c>
      <c r="E8934" t="s">
        <v>24851</v>
      </c>
      <c r="F8934" t="s">
        <v>74</v>
      </c>
    </row>
    <row r="8935" spans="1:6" x14ac:dyDescent="0.3">
      <c r="A8935" t="s">
        <v>8</v>
      </c>
      <c r="B8935" t="s">
        <v>56</v>
      </c>
      <c r="C8935" t="s">
        <v>24852</v>
      </c>
      <c r="D8935" s="3" t="s">
        <v>24853</v>
      </c>
      <c r="E8935" t="s">
        <v>24854</v>
      </c>
      <c r="F8935" t="s">
        <v>74</v>
      </c>
    </row>
    <row r="8936" spans="1:6" x14ac:dyDescent="0.3">
      <c r="A8936" t="s">
        <v>8</v>
      </c>
      <c r="B8936" t="s">
        <v>56</v>
      </c>
      <c r="C8936" t="s">
        <v>24855</v>
      </c>
      <c r="D8936" s="3" t="s">
        <v>24856</v>
      </c>
      <c r="E8936" t="s">
        <v>2173</v>
      </c>
      <c r="F8936" t="s">
        <v>66</v>
      </c>
    </row>
    <row r="8937" spans="1:6" x14ac:dyDescent="0.3">
      <c r="A8937" t="s">
        <v>8</v>
      </c>
      <c r="B8937" t="s">
        <v>56</v>
      </c>
      <c r="C8937" t="s">
        <v>24857</v>
      </c>
      <c r="D8937" s="3" t="s">
        <v>24858</v>
      </c>
      <c r="E8937" t="s">
        <v>2173</v>
      </c>
      <c r="F8937" t="s">
        <v>74</v>
      </c>
    </row>
    <row r="8938" spans="1:6" x14ac:dyDescent="0.3">
      <c r="A8938" t="s">
        <v>8</v>
      </c>
      <c r="B8938" t="s">
        <v>56</v>
      </c>
      <c r="C8938" t="s">
        <v>24859</v>
      </c>
      <c r="D8938" s="3" t="s">
        <v>24860</v>
      </c>
      <c r="E8938" t="s">
        <v>2173</v>
      </c>
      <c r="F8938" t="s">
        <v>736</v>
      </c>
    </row>
    <row r="8939" spans="1:6" x14ac:dyDescent="0.3">
      <c r="A8939" t="s">
        <v>8</v>
      </c>
      <c r="B8939" t="s">
        <v>56</v>
      </c>
      <c r="C8939" t="s">
        <v>24861</v>
      </c>
      <c r="D8939" s="3" t="s">
        <v>24862</v>
      </c>
      <c r="E8939" t="s">
        <v>2173</v>
      </c>
      <c r="F8939" t="s">
        <v>66</v>
      </c>
    </row>
    <row r="8940" spans="1:6" x14ac:dyDescent="0.3">
      <c r="A8940" t="s">
        <v>8</v>
      </c>
      <c r="B8940" t="s">
        <v>56</v>
      </c>
      <c r="C8940" t="s">
        <v>24863</v>
      </c>
      <c r="D8940" s="3" t="s">
        <v>24864</v>
      </c>
      <c r="E8940" t="s">
        <v>2173</v>
      </c>
      <c r="F8940" t="s">
        <v>267</v>
      </c>
    </row>
    <row r="8941" spans="1:6" x14ac:dyDescent="0.3">
      <c r="A8941" t="s">
        <v>8</v>
      </c>
      <c r="B8941" t="s">
        <v>56</v>
      </c>
      <c r="C8941" t="s">
        <v>24865</v>
      </c>
      <c r="D8941" s="3" t="s">
        <v>24866</v>
      </c>
      <c r="E8941" t="s">
        <v>2173</v>
      </c>
      <c r="F8941" t="s">
        <v>74</v>
      </c>
    </row>
    <row r="8942" spans="1:6" x14ac:dyDescent="0.3">
      <c r="A8942" t="s">
        <v>8</v>
      </c>
      <c r="B8942" t="s">
        <v>56</v>
      </c>
      <c r="C8942" t="s">
        <v>24867</v>
      </c>
      <c r="D8942" s="3" t="s">
        <v>24868</v>
      </c>
      <c r="E8942" t="s">
        <v>24869</v>
      </c>
      <c r="F8942" t="s">
        <v>83</v>
      </c>
    </row>
    <row r="8943" spans="1:6" x14ac:dyDescent="0.3">
      <c r="A8943" t="s">
        <v>8</v>
      </c>
      <c r="B8943" t="s">
        <v>56</v>
      </c>
      <c r="C8943" t="s">
        <v>24870</v>
      </c>
      <c r="D8943" s="3" t="s">
        <v>24871</v>
      </c>
      <c r="E8943" t="s">
        <v>24872</v>
      </c>
      <c r="F8943" t="s">
        <v>86</v>
      </c>
    </row>
    <row r="8944" spans="1:6" x14ac:dyDescent="0.3">
      <c r="A8944" t="s">
        <v>8</v>
      </c>
      <c r="B8944" t="s">
        <v>56</v>
      </c>
      <c r="C8944" t="s">
        <v>24873</v>
      </c>
      <c r="D8944" s="3" t="s">
        <v>24874</v>
      </c>
      <c r="E8944" t="s">
        <v>24875</v>
      </c>
      <c r="F8944" t="s">
        <v>86</v>
      </c>
    </row>
    <row r="8945" spans="1:6" x14ac:dyDescent="0.3">
      <c r="A8945" t="s">
        <v>8</v>
      </c>
      <c r="B8945" t="s">
        <v>56</v>
      </c>
      <c r="C8945" t="s">
        <v>24876</v>
      </c>
      <c r="D8945" s="3" t="s">
        <v>24877</v>
      </c>
      <c r="E8945" t="s">
        <v>3989</v>
      </c>
      <c r="F8945" t="s">
        <v>207</v>
      </c>
    </row>
    <row r="8946" spans="1:6" x14ac:dyDescent="0.3">
      <c r="A8946" t="s">
        <v>8</v>
      </c>
      <c r="B8946" t="s">
        <v>56</v>
      </c>
      <c r="C8946" t="s">
        <v>24878</v>
      </c>
      <c r="D8946" s="3" t="s">
        <v>24879</v>
      </c>
      <c r="E8946" t="s">
        <v>24880</v>
      </c>
      <c r="F8946" t="s">
        <v>66</v>
      </c>
    </row>
    <row r="8947" spans="1:6" x14ac:dyDescent="0.3">
      <c r="A8947" t="s">
        <v>8</v>
      </c>
      <c r="B8947" t="s">
        <v>56</v>
      </c>
      <c r="C8947" t="s">
        <v>24881</v>
      </c>
      <c r="D8947" s="3" t="s">
        <v>24882</v>
      </c>
      <c r="E8947" t="s">
        <v>24883</v>
      </c>
      <c r="F8947" t="s">
        <v>143</v>
      </c>
    </row>
    <row r="8948" spans="1:6" x14ac:dyDescent="0.3">
      <c r="A8948" t="s">
        <v>8</v>
      </c>
      <c r="B8948" t="s">
        <v>56</v>
      </c>
      <c r="C8948" t="s">
        <v>24884</v>
      </c>
      <c r="D8948" s="3" t="s">
        <v>24885</v>
      </c>
      <c r="E8948" t="s">
        <v>2173</v>
      </c>
      <c r="F8948" t="s">
        <v>66</v>
      </c>
    </row>
    <row r="8949" spans="1:6" x14ac:dyDescent="0.3">
      <c r="A8949" t="s">
        <v>8</v>
      </c>
      <c r="B8949" t="s">
        <v>56</v>
      </c>
      <c r="C8949" t="s">
        <v>24886</v>
      </c>
      <c r="D8949" s="3" t="s">
        <v>24887</v>
      </c>
      <c r="E8949" t="s">
        <v>24888</v>
      </c>
      <c r="F8949" t="s">
        <v>143</v>
      </c>
    </row>
    <row r="8950" spans="1:6" x14ac:dyDescent="0.3">
      <c r="A8950" t="s">
        <v>8</v>
      </c>
      <c r="B8950" t="s">
        <v>56</v>
      </c>
      <c r="C8950" t="s">
        <v>24889</v>
      </c>
      <c r="D8950" s="3" t="s">
        <v>24890</v>
      </c>
      <c r="E8950" t="s">
        <v>24891</v>
      </c>
      <c r="F8950" t="s">
        <v>839</v>
      </c>
    </row>
    <row r="8951" spans="1:6" x14ac:dyDescent="0.3">
      <c r="A8951" t="s">
        <v>8</v>
      </c>
      <c r="B8951" t="s">
        <v>56</v>
      </c>
      <c r="C8951" t="s">
        <v>24892</v>
      </c>
      <c r="D8951" s="3" t="s">
        <v>24893</v>
      </c>
      <c r="E8951" t="s">
        <v>24894</v>
      </c>
      <c r="F8951" t="s">
        <v>1710</v>
      </c>
    </row>
    <row r="8952" spans="1:6" x14ac:dyDescent="0.3">
      <c r="A8952" t="s">
        <v>8</v>
      </c>
      <c r="B8952" t="s">
        <v>56</v>
      </c>
      <c r="C8952" t="s">
        <v>24895</v>
      </c>
      <c r="D8952" s="3" t="s">
        <v>9895</v>
      </c>
      <c r="E8952" t="s">
        <v>24896</v>
      </c>
      <c r="F8952" t="s">
        <v>924</v>
      </c>
    </row>
    <row r="8953" spans="1:6" x14ac:dyDescent="0.3">
      <c r="A8953" t="s">
        <v>8</v>
      </c>
      <c r="B8953" t="s">
        <v>56</v>
      </c>
      <c r="C8953" t="s">
        <v>24897</v>
      </c>
      <c r="D8953" s="3" t="s">
        <v>24898</v>
      </c>
      <c r="E8953" t="s">
        <v>2173</v>
      </c>
      <c r="F8953" t="s">
        <v>86</v>
      </c>
    </row>
    <row r="8954" spans="1:6" x14ac:dyDescent="0.3">
      <c r="A8954" t="s">
        <v>8</v>
      </c>
      <c r="B8954" t="s">
        <v>56</v>
      </c>
      <c r="C8954" t="s">
        <v>24899</v>
      </c>
      <c r="D8954" s="3" t="s">
        <v>24900</v>
      </c>
      <c r="E8954" t="s">
        <v>2173</v>
      </c>
      <c r="F8954" t="s">
        <v>66</v>
      </c>
    </row>
    <row r="8955" spans="1:6" x14ac:dyDescent="0.3">
      <c r="A8955" t="s">
        <v>8</v>
      </c>
      <c r="B8955" t="s">
        <v>56</v>
      </c>
      <c r="C8955" t="s">
        <v>24901</v>
      </c>
      <c r="D8955" s="3" t="s">
        <v>24902</v>
      </c>
      <c r="E8955" t="s">
        <v>2173</v>
      </c>
      <c r="F8955" t="s">
        <v>830</v>
      </c>
    </row>
    <row r="8956" spans="1:6" x14ac:dyDescent="0.3">
      <c r="A8956" t="s">
        <v>8</v>
      </c>
      <c r="B8956" t="s">
        <v>56</v>
      </c>
      <c r="C8956" t="s">
        <v>24903</v>
      </c>
      <c r="D8956" s="3" t="s">
        <v>24904</v>
      </c>
      <c r="E8956" t="s">
        <v>24905</v>
      </c>
      <c r="F8956" t="s">
        <v>74</v>
      </c>
    </row>
    <row r="8957" spans="1:6" x14ac:dyDescent="0.3">
      <c r="A8957" t="s">
        <v>8</v>
      </c>
      <c r="B8957" t="s">
        <v>56</v>
      </c>
      <c r="C8957" t="s">
        <v>24906</v>
      </c>
      <c r="D8957" s="3" t="s">
        <v>24907</v>
      </c>
      <c r="E8957" t="s">
        <v>24908</v>
      </c>
      <c r="F8957" t="s">
        <v>86</v>
      </c>
    </row>
    <row r="8958" spans="1:6" x14ac:dyDescent="0.3">
      <c r="A8958" t="s">
        <v>8</v>
      </c>
      <c r="B8958" t="s">
        <v>56</v>
      </c>
      <c r="C8958" t="s">
        <v>24909</v>
      </c>
      <c r="D8958" s="3" t="s">
        <v>24910</v>
      </c>
      <c r="E8958" t="s">
        <v>24911</v>
      </c>
      <c r="F8958" t="s">
        <v>118</v>
      </c>
    </row>
    <row r="8959" spans="1:6" x14ac:dyDescent="0.3">
      <c r="A8959" t="s">
        <v>8</v>
      </c>
      <c r="B8959" t="s">
        <v>56</v>
      </c>
      <c r="C8959" t="s">
        <v>24912</v>
      </c>
      <c r="D8959" s="3" t="s">
        <v>3677</v>
      </c>
      <c r="E8959" t="s">
        <v>2173</v>
      </c>
      <c r="F8959" t="s">
        <v>66</v>
      </c>
    </row>
    <row r="8960" spans="1:6" x14ac:dyDescent="0.3">
      <c r="A8960" t="s">
        <v>8</v>
      </c>
      <c r="B8960" t="s">
        <v>56</v>
      </c>
      <c r="C8960" t="s">
        <v>24913</v>
      </c>
      <c r="D8960" s="3" t="s">
        <v>24914</v>
      </c>
      <c r="E8960" t="s">
        <v>2173</v>
      </c>
      <c r="F8960" t="s">
        <v>83</v>
      </c>
    </row>
    <row r="8961" spans="1:6" x14ac:dyDescent="0.3">
      <c r="A8961" t="s">
        <v>8</v>
      </c>
      <c r="B8961" t="s">
        <v>56</v>
      </c>
      <c r="C8961" t="s">
        <v>24915</v>
      </c>
      <c r="D8961" s="3" t="s">
        <v>24916</v>
      </c>
      <c r="E8961" t="s">
        <v>2173</v>
      </c>
      <c r="F8961" t="s">
        <v>86</v>
      </c>
    </row>
    <row r="8962" spans="1:6" x14ac:dyDescent="0.3">
      <c r="A8962" t="s">
        <v>8</v>
      </c>
      <c r="B8962" t="s">
        <v>56</v>
      </c>
      <c r="C8962" t="s">
        <v>24917</v>
      </c>
      <c r="D8962" s="3" t="s">
        <v>24918</v>
      </c>
      <c r="E8962" t="s">
        <v>24919</v>
      </c>
      <c r="F8962" t="s">
        <v>66</v>
      </c>
    </row>
    <row r="8963" spans="1:6" x14ac:dyDescent="0.3">
      <c r="A8963" t="s">
        <v>8</v>
      </c>
      <c r="B8963" t="s">
        <v>56</v>
      </c>
      <c r="C8963" t="s">
        <v>24920</v>
      </c>
      <c r="D8963" s="3" t="s">
        <v>24921</v>
      </c>
      <c r="E8963" t="s">
        <v>24922</v>
      </c>
      <c r="F8963" t="s">
        <v>66</v>
      </c>
    </row>
    <row r="8964" spans="1:6" x14ac:dyDescent="0.3">
      <c r="A8964" t="s">
        <v>8</v>
      </c>
      <c r="B8964" t="s">
        <v>56</v>
      </c>
      <c r="C8964" t="s">
        <v>24923</v>
      </c>
      <c r="D8964" s="3" t="s">
        <v>24924</v>
      </c>
      <c r="E8964" t="s">
        <v>2173</v>
      </c>
      <c r="F8964" t="s">
        <v>66</v>
      </c>
    </row>
    <row r="8965" spans="1:6" x14ac:dyDescent="0.3">
      <c r="A8965" t="s">
        <v>8</v>
      </c>
      <c r="B8965" t="s">
        <v>56</v>
      </c>
      <c r="C8965" t="s">
        <v>24925</v>
      </c>
      <c r="D8965" s="3" t="s">
        <v>24926</v>
      </c>
      <c r="E8965" t="s">
        <v>2173</v>
      </c>
      <c r="F8965" t="s">
        <v>143</v>
      </c>
    </row>
    <row r="8966" spans="1:6" x14ac:dyDescent="0.3">
      <c r="A8966" t="s">
        <v>8</v>
      </c>
      <c r="B8966" t="s">
        <v>56</v>
      </c>
      <c r="C8966" t="s">
        <v>24927</v>
      </c>
      <c r="D8966" s="3" t="s">
        <v>24928</v>
      </c>
      <c r="E8966" t="s">
        <v>24929</v>
      </c>
      <c r="F8966" t="s">
        <v>171</v>
      </c>
    </row>
    <row r="8967" spans="1:6" x14ac:dyDescent="0.3">
      <c r="A8967" t="s">
        <v>8</v>
      </c>
      <c r="B8967" t="s">
        <v>56</v>
      </c>
      <c r="C8967" t="s">
        <v>24930</v>
      </c>
      <c r="D8967" s="3" t="s">
        <v>24931</v>
      </c>
      <c r="E8967" t="s">
        <v>24932</v>
      </c>
      <c r="F8967" t="s">
        <v>70</v>
      </c>
    </row>
    <row r="8968" spans="1:6" x14ac:dyDescent="0.3">
      <c r="A8968" t="s">
        <v>8</v>
      </c>
      <c r="B8968" t="s">
        <v>56</v>
      </c>
      <c r="C8968" t="s">
        <v>24933</v>
      </c>
      <c r="D8968" s="3" t="s">
        <v>24934</v>
      </c>
      <c r="E8968" t="s">
        <v>2173</v>
      </c>
      <c r="F8968" t="s">
        <v>2196</v>
      </c>
    </row>
    <row r="8969" spans="1:6" x14ac:dyDescent="0.3">
      <c r="A8969" t="s">
        <v>8</v>
      </c>
      <c r="B8969" t="s">
        <v>56</v>
      </c>
      <c r="C8969" t="s">
        <v>24935</v>
      </c>
      <c r="D8969" s="3" t="s">
        <v>24936</v>
      </c>
      <c r="E8969" t="s">
        <v>24937</v>
      </c>
      <c r="F8969" t="s">
        <v>66</v>
      </c>
    </row>
    <row r="8970" spans="1:6" x14ac:dyDescent="0.3">
      <c r="A8970" t="s">
        <v>8</v>
      </c>
      <c r="B8970" t="s">
        <v>56</v>
      </c>
      <c r="C8970" t="s">
        <v>24938</v>
      </c>
      <c r="D8970" s="3" t="s">
        <v>24939</v>
      </c>
      <c r="E8970" t="s">
        <v>24940</v>
      </c>
      <c r="F8970" t="s">
        <v>74</v>
      </c>
    </row>
    <row r="8971" spans="1:6" x14ac:dyDescent="0.3">
      <c r="A8971" t="s">
        <v>8</v>
      </c>
      <c r="B8971" t="s">
        <v>56</v>
      </c>
      <c r="C8971" t="s">
        <v>24941</v>
      </c>
      <c r="D8971" s="3" t="s">
        <v>24942</v>
      </c>
      <c r="E8971" t="s">
        <v>24943</v>
      </c>
      <c r="F8971" t="s">
        <v>736</v>
      </c>
    </row>
    <row r="8972" spans="1:6" x14ac:dyDescent="0.3">
      <c r="A8972" t="s">
        <v>8</v>
      </c>
      <c r="B8972" t="s">
        <v>56</v>
      </c>
      <c r="C8972" t="s">
        <v>24944</v>
      </c>
      <c r="D8972" s="3" t="s">
        <v>24945</v>
      </c>
      <c r="E8972" t="s">
        <v>24946</v>
      </c>
      <c r="F8972" t="s">
        <v>74</v>
      </c>
    </row>
    <row r="8973" spans="1:6" x14ac:dyDescent="0.3">
      <c r="A8973" t="s">
        <v>8</v>
      </c>
      <c r="B8973" t="s">
        <v>56</v>
      </c>
      <c r="C8973" t="s">
        <v>24947</v>
      </c>
      <c r="D8973" s="3" t="s">
        <v>24948</v>
      </c>
      <c r="E8973" t="s">
        <v>2173</v>
      </c>
      <c r="F8973" t="s">
        <v>66</v>
      </c>
    </row>
    <row r="8974" spans="1:6" x14ac:dyDescent="0.3">
      <c r="A8974" t="s">
        <v>8</v>
      </c>
      <c r="B8974" t="s">
        <v>56</v>
      </c>
      <c r="C8974" t="s">
        <v>24949</v>
      </c>
      <c r="D8974" s="3" t="s">
        <v>24950</v>
      </c>
      <c r="E8974" t="s">
        <v>24951</v>
      </c>
      <c r="F8974" t="s">
        <v>83</v>
      </c>
    </row>
    <row r="8975" spans="1:6" x14ac:dyDescent="0.3">
      <c r="A8975" t="s">
        <v>8</v>
      </c>
      <c r="B8975" t="s">
        <v>56</v>
      </c>
      <c r="C8975" t="s">
        <v>24952</v>
      </c>
      <c r="D8975" s="3" t="s">
        <v>24953</v>
      </c>
      <c r="E8975" t="s">
        <v>24954</v>
      </c>
      <c r="F8975" t="s">
        <v>83</v>
      </c>
    </row>
    <row r="8976" spans="1:6" x14ac:dyDescent="0.3">
      <c r="A8976" t="s">
        <v>8</v>
      </c>
      <c r="B8976" t="s">
        <v>56</v>
      </c>
      <c r="C8976" t="s">
        <v>24955</v>
      </c>
      <c r="D8976" s="3" t="s">
        <v>24956</v>
      </c>
      <c r="E8976" t="s">
        <v>24957</v>
      </c>
      <c r="F8976" t="s">
        <v>70</v>
      </c>
    </row>
    <row r="8977" spans="1:6" x14ac:dyDescent="0.3">
      <c r="A8977" t="s">
        <v>8</v>
      </c>
      <c r="B8977" t="s">
        <v>56</v>
      </c>
      <c r="C8977" t="s">
        <v>24958</v>
      </c>
      <c r="D8977" s="3" t="s">
        <v>24959</v>
      </c>
      <c r="E8977" t="s">
        <v>2173</v>
      </c>
      <c r="F8977" t="s">
        <v>165</v>
      </c>
    </row>
    <row r="8978" spans="1:6" x14ac:dyDescent="0.3">
      <c r="A8978" t="s">
        <v>8</v>
      </c>
      <c r="B8978" t="s">
        <v>56</v>
      </c>
      <c r="C8978" t="s">
        <v>24960</v>
      </c>
      <c r="D8978" s="3" t="s">
        <v>24961</v>
      </c>
      <c r="E8978" t="s">
        <v>24962</v>
      </c>
      <c r="F8978" t="s">
        <v>74</v>
      </c>
    </row>
    <row r="8979" spans="1:6" x14ac:dyDescent="0.3">
      <c r="A8979" t="s">
        <v>8</v>
      </c>
      <c r="B8979" t="s">
        <v>56</v>
      </c>
      <c r="C8979" t="s">
        <v>24963</v>
      </c>
      <c r="D8979" s="3" t="s">
        <v>24964</v>
      </c>
      <c r="E8979" t="s">
        <v>24965</v>
      </c>
      <c r="F8979" t="s">
        <v>130</v>
      </c>
    </row>
    <row r="8980" spans="1:6" x14ac:dyDescent="0.3">
      <c r="A8980" t="s">
        <v>8</v>
      </c>
      <c r="B8980" t="s">
        <v>56</v>
      </c>
      <c r="C8980" t="s">
        <v>24966</v>
      </c>
      <c r="D8980" s="3" t="s">
        <v>24967</v>
      </c>
      <c r="E8980" t="s">
        <v>24968</v>
      </c>
      <c r="F8980" t="s">
        <v>3952</v>
      </c>
    </row>
    <row r="8981" spans="1:6" x14ac:dyDescent="0.3">
      <c r="A8981" t="s">
        <v>8</v>
      </c>
      <c r="B8981" t="s">
        <v>56</v>
      </c>
      <c r="C8981" t="s">
        <v>24969</v>
      </c>
      <c r="D8981" s="3" t="s">
        <v>24970</v>
      </c>
      <c r="E8981" t="s">
        <v>24971</v>
      </c>
      <c r="F8981" t="s">
        <v>66</v>
      </c>
    </row>
    <row r="8982" spans="1:6" x14ac:dyDescent="0.3">
      <c r="A8982" t="s">
        <v>8</v>
      </c>
      <c r="B8982" t="s">
        <v>56</v>
      </c>
      <c r="C8982" t="s">
        <v>24972</v>
      </c>
      <c r="D8982" s="3" t="s">
        <v>24973</v>
      </c>
      <c r="E8982" t="s">
        <v>2173</v>
      </c>
      <c r="F8982" t="s">
        <v>74</v>
      </c>
    </row>
    <row r="8983" spans="1:6" x14ac:dyDescent="0.3">
      <c r="A8983" t="s">
        <v>8</v>
      </c>
      <c r="B8983" t="s">
        <v>56</v>
      </c>
      <c r="C8983" t="s">
        <v>24974</v>
      </c>
      <c r="D8983" s="3" t="s">
        <v>24975</v>
      </c>
      <c r="E8983" t="s">
        <v>24976</v>
      </c>
      <c r="F8983" t="s">
        <v>66</v>
      </c>
    </row>
    <row r="8984" spans="1:6" x14ac:dyDescent="0.3">
      <c r="A8984" t="s">
        <v>8</v>
      </c>
      <c r="B8984" t="s">
        <v>56</v>
      </c>
      <c r="C8984" t="s">
        <v>24977</v>
      </c>
      <c r="D8984" s="3" t="s">
        <v>24978</v>
      </c>
      <c r="E8984" t="s">
        <v>24979</v>
      </c>
      <c r="F8984" t="s">
        <v>66</v>
      </c>
    </row>
    <row r="8985" spans="1:6" x14ac:dyDescent="0.3">
      <c r="A8985" t="s">
        <v>8</v>
      </c>
      <c r="B8985" t="s">
        <v>56</v>
      </c>
      <c r="C8985" t="s">
        <v>24980</v>
      </c>
      <c r="D8985" s="3" t="s">
        <v>24981</v>
      </c>
      <c r="E8985" t="s">
        <v>24982</v>
      </c>
      <c r="F8985" t="s">
        <v>267</v>
      </c>
    </row>
    <row r="8986" spans="1:6" x14ac:dyDescent="0.3">
      <c r="A8986" t="s">
        <v>8</v>
      </c>
      <c r="B8986" t="s">
        <v>56</v>
      </c>
      <c r="C8986" t="s">
        <v>24983</v>
      </c>
      <c r="D8986" s="3" t="s">
        <v>24984</v>
      </c>
      <c r="E8986" t="s">
        <v>24985</v>
      </c>
      <c r="F8986" t="s">
        <v>66</v>
      </c>
    </row>
    <row r="8987" spans="1:6" x14ac:dyDescent="0.3">
      <c r="A8987" t="s">
        <v>8</v>
      </c>
      <c r="B8987" t="s">
        <v>56</v>
      </c>
      <c r="C8987" t="s">
        <v>24986</v>
      </c>
      <c r="D8987" s="3" t="s">
        <v>24987</v>
      </c>
      <c r="E8987" t="s">
        <v>24988</v>
      </c>
      <c r="F8987" t="s">
        <v>267</v>
      </c>
    </row>
    <row r="8988" spans="1:6" x14ac:dyDescent="0.3">
      <c r="A8988" t="s">
        <v>8</v>
      </c>
      <c r="B8988" t="s">
        <v>56</v>
      </c>
      <c r="C8988" t="s">
        <v>24989</v>
      </c>
      <c r="D8988" s="3" t="s">
        <v>24990</v>
      </c>
      <c r="E8988" s="4" t="s">
        <v>24991</v>
      </c>
      <c r="F8988" t="s">
        <v>207</v>
      </c>
    </row>
    <row r="8989" spans="1:6" x14ac:dyDescent="0.3">
      <c r="A8989" t="s">
        <v>8</v>
      </c>
      <c r="B8989" t="s">
        <v>56</v>
      </c>
      <c r="C8989" t="s">
        <v>24992</v>
      </c>
      <c r="D8989" s="3" t="s">
        <v>24993</v>
      </c>
      <c r="E8989" s="4" t="s">
        <v>24994</v>
      </c>
      <c r="F8989" t="s">
        <v>165</v>
      </c>
    </row>
    <row r="8990" spans="1:6" x14ac:dyDescent="0.3">
      <c r="A8990" t="s">
        <v>8</v>
      </c>
      <c r="B8990" t="s">
        <v>56</v>
      </c>
      <c r="C8990" t="s">
        <v>24995</v>
      </c>
      <c r="D8990" s="3" t="s">
        <v>24996</v>
      </c>
      <c r="E8990" s="4" t="s">
        <v>24997</v>
      </c>
      <c r="F8990" t="s">
        <v>587</v>
      </c>
    </row>
    <row r="8991" spans="1:6" x14ac:dyDescent="0.3">
      <c r="A8991" t="s">
        <v>8</v>
      </c>
      <c r="B8991" t="s">
        <v>56</v>
      </c>
      <c r="C8991" t="s">
        <v>24998</v>
      </c>
      <c r="D8991" s="3" t="s">
        <v>24999</v>
      </c>
      <c r="E8991" s="4" t="s">
        <v>25000</v>
      </c>
      <c r="F8991" t="s">
        <v>496</v>
      </c>
    </row>
    <row r="8992" spans="1:6" x14ac:dyDescent="0.3">
      <c r="A8992" t="s">
        <v>8</v>
      </c>
      <c r="B8992" t="s">
        <v>56</v>
      </c>
      <c r="C8992" t="s">
        <v>25001</v>
      </c>
      <c r="D8992" s="3" t="s">
        <v>25002</v>
      </c>
      <c r="E8992" s="4" t="s">
        <v>25003</v>
      </c>
      <c r="F8992" t="s">
        <v>83</v>
      </c>
    </row>
    <row r="8993" spans="1:6" x14ac:dyDescent="0.3">
      <c r="A8993" t="s">
        <v>8</v>
      </c>
      <c r="B8993" t="s">
        <v>56</v>
      </c>
      <c r="C8993" t="s">
        <v>25004</v>
      </c>
      <c r="D8993" s="3" t="s">
        <v>25005</v>
      </c>
      <c r="E8993" s="4" t="s">
        <v>25006</v>
      </c>
      <c r="F8993" t="s">
        <v>143</v>
      </c>
    </row>
    <row r="8994" spans="1:6" x14ac:dyDescent="0.3">
      <c r="A8994" t="s">
        <v>8</v>
      </c>
      <c r="B8994" t="s">
        <v>56</v>
      </c>
      <c r="C8994" t="s">
        <v>25007</v>
      </c>
      <c r="D8994" s="3" t="s">
        <v>25008</v>
      </c>
      <c r="E8994" s="4" t="s">
        <v>25009</v>
      </c>
      <c r="F8994" t="s">
        <v>143</v>
      </c>
    </row>
    <row r="8995" spans="1:6" x14ac:dyDescent="0.3">
      <c r="A8995" t="s">
        <v>8</v>
      </c>
      <c r="B8995" t="s">
        <v>56</v>
      </c>
      <c r="C8995" t="s">
        <v>25010</v>
      </c>
      <c r="D8995" s="3" t="s">
        <v>25011</v>
      </c>
      <c r="E8995" s="4" t="s">
        <v>25012</v>
      </c>
      <c r="F8995" t="s">
        <v>66</v>
      </c>
    </row>
    <row r="8996" spans="1:6" x14ac:dyDescent="0.3">
      <c r="A8996" t="s">
        <v>8</v>
      </c>
      <c r="B8996" t="s">
        <v>56</v>
      </c>
      <c r="C8996" t="s">
        <v>25013</v>
      </c>
      <c r="D8996" s="3" t="s">
        <v>25014</v>
      </c>
      <c r="E8996" s="4" t="s">
        <v>25015</v>
      </c>
      <c r="F8996" t="s">
        <v>74</v>
      </c>
    </row>
    <row r="8997" spans="1:6" x14ac:dyDescent="0.3">
      <c r="A8997" t="s">
        <v>8</v>
      </c>
      <c r="B8997" t="s">
        <v>56</v>
      </c>
      <c r="C8997" t="s">
        <v>25016</v>
      </c>
      <c r="D8997" s="3" t="s">
        <v>25017</v>
      </c>
      <c r="E8997" s="4" t="s">
        <v>25018</v>
      </c>
      <c r="F8997" t="s">
        <v>207</v>
      </c>
    </row>
    <row r="8998" spans="1:6" x14ac:dyDescent="0.3">
      <c r="A8998" t="s">
        <v>8</v>
      </c>
      <c r="B8998" t="s">
        <v>56</v>
      </c>
      <c r="C8998" t="s">
        <v>25019</v>
      </c>
      <c r="D8998" s="3" t="s">
        <v>25020</v>
      </c>
      <c r="E8998" s="4" t="s">
        <v>25021</v>
      </c>
      <c r="F8998" t="s">
        <v>66</v>
      </c>
    </row>
    <row r="8999" spans="1:6" x14ac:dyDescent="0.3">
      <c r="A8999" t="s">
        <v>8</v>
      </c>
      <c r="B8999" t="s">
        <v>56</v>
      </c>
      <c r="C8999" t="s">
        <v>25022</v>
      </c>
      <c r="D8999" s="3" t="s">
        <v>25023</v>
      </c>
      <c r="E8999" s="4" t="s">
        <v>25024</v>
      </c>
      <c r="F8999" t="s">
        <v>74</v>
      </c>
    </row>
    <row r="9000" spans="1:6" x14ac:dyDescent="0.3">
      <c r="A9000" t="s">
        <v>8</v>
      </c>
      <c r="B9000" t="s">
        <v>56</v>
      </c>
      <c r="C9000" t="s">
        <v>25025</v>
      </c>
      <c r="D9000" s="3" t="s">
        <v>25026</v>
      </c>
      <c r="E9000" s="4" t="s">
        <v>25027</v>
      </c>
      <c r="F9000" t="s">
        <v>70</v>
      </c>
    </row>
    <row r="9001" spans="1:6" x14ac:dyDescent="0.3">
      <c r="A9001" t="s">
        <v>8</v>
      </c>
      <c r="B9001" t="s">
        <v>56</v>
      </c>
      <c r="C9001" t="s">
        <v>25028</v>
      </c>
      <c r="D9001" s="3" t="s">
        <v>25029</v>
      </c>
      <c r="E9001" s="4" t="s">
        <v>25030</v>
      </c>
      <c r="F9001" t="s">
        <v>66</v>
      </c>
    </row>
    <row r="9002" spans="1:6" x14ac:dyDescent="0.3">
      <c r="A9002" t="s">
        <v>8</v>
      </c>
      <c r="B9002" t="s">
        <v>56</v>
      </c>
      <c r="C9002" t="s">
        <v>25031</v>
      </c>
      <c r="D9002" s="3" t="s">
        <v>25032</v>
      </c>
      <c r="E9002" s="4" t="s">
        <v>25033</v>
      </c>
      <c r="F9002" t="s">
        <v>86</v>
      </c>
    </row>
    <row r="9003" spans="1:6" x14ac:dyDescent="0.3">
      <c r="A9003" t="s">
        <v>8</v>
      </c>
      <c r="B9003" t="s">
        <v>56</v>
      </c>
      <c r="C9003" t="s">
        <v>25034</v>
      </c>
      <c r="D9003" s="3" t="s">
        <v>25035</v>
      </c>
      <c r="E9003" s="4" t="s">
        <v>25036</v>
      </c>
      <c r="F9003" t="s">
        <v>86</v>
      </c>
    </row>
    <row r="9004" spans="1:6" x14ac:dyDescent="0.3">
      <c r="A9004" t="s">
        <v>8</v>
      </c>
      <c r="B9004" t="s">
        <v>56</v>
      </c>
      <c r="C9004" t="s">
        <v>25037</v>
      </c>
      <c r="D9004" s="3" t="s">
        <v>25038</v>
      </c>
      <c r="E9004" s="4" t="s">
        <v>25039</v>
      </c>
      <c r="F9004" t="s">
        <v>66</v>
      </c>
    </row>
    <row r="9005" spans="1:6" x14ac:dyDescent="0.3">
      <c r="A9005" t="s">
        <v>8</v>
      </c>
      <c r="B9005" t="s">
        <v>56</v>
      </c>
      <c r="C9005" t="s">
        <v>25040</v>
      </c>
      <c r="D9005" s="3" t="s">
        <v>25041</v>
      </c>
      <c r="E9005" s="4" t="s">
        <v>25042</v>
      </c>
      <c r="F9005" t="s">
        <v>86</v>
      </c>
    </row>
    <row r="9006" spans="1:6" x14ac:dyDescent="0.3">
      <c r="A9006" t="s">
        <v>8</v>
      </c>
      <c r="B9006" t="s">
        <v>56</v>
      </c>
      <c r="C9006" t="s">
        <v>25043</v>
      </c>
      <c r="D9006" s="3" t="s">
        <v>25044</v>
      </c>
      <c r="E9006" s="4" t="s">
        <v>25045</v>
      </c>
      <c r="F9006" t="s">
        <v>66</v>
      </c>
    </row>
    <row r="9007" spans="1:6" x14ac:dyDescent="0.3">
      <c r="A9007" t="s">
        <v>8</v>
      </c>
      <c r="B9007" t="s">
        <v>56</v>
      </c>
      <c r="C9007" t="s">
        <v>25046</v>
      </c>
      <c r="D9007" s="3" t="s">
        <v>25047</v>
      </c>
      <c r="E9007" s="4" t="s">
        <v>25048</v>
      </c>
      <c r="F9007" t="s">
        <v>74</v>
      </c>
    </row>
    <row r="9008" spans="1:6" x14ac:dyDescent="0.3">
      <c r="A9008" t="s">
        <v>8</v>
      </c>
      <c r="B9008" t="s">
        <v>56</v>
      </c>
      <c r="C9008" t="s">
        <v>25049</v>
      </c>
      <c r="D9008" s="3" t="s">
        <v>25050</v>
      </c>
      <c r="E9008" s="4" t="s">
        <v>25051</v>
      </c>
      <c r="F9008" t="s">
        <v>74</v>
      </c>
    </row>
    <row r="9009" spans="1:6" x14ac:dyDescent="0.3">
      <c r="A9009" t="s">
        <v>8</v>
      </c>
      <c r="B9009" t="s">
        <v>56</v>
      </c>
      <c r="C9009" t="s">
        <v>25052</v>
      </c>
      <c r="D9009" s="3" t="s">
        <v>25053</v>
      </c>
      <c r="E9009" s="4" t="s">
        <v>25054</v>
      </c>
      <c r="F9009" t="s">
        <v>267</v>
      </c>
    </row>
    <row r="9010" spans="1:6" x14ac:dyDescent="0.3">
      <c r="A9010" t="s">
        <v>8</v>
      </c>
      <c r="B9010" t="s">
        <v>56</v>
      </c>
      <c r="C9010" t="s">
        <v>25055</v>
      </c>
      <c r="D9010" s="3" t="s">
        <v>25056</v>
      </c>
      <c r="E9010" s="4" t="s">
        <v>25057</v>
      </c>
      <c r="F9010" t="s">
        <v>66</v>
      </c>
    </row>
    <row r="9011" spans="1:6" x14ac:dyDescent="0.3">
      <c r="A9011" t="s">
        <v>8</v>
      </c>
      <c r="B9011" t="s">
        <v>56</v>
      </c>
      <c r="C9011" t="s">
        <v>25058</v>
      </c>
      <c r="D9011" s="3" t="s">
        <v>25059</v>
      </c>
      <c r="E9011" s="4" t="s">
        <v>25060</v>
      </c>
      <c r="F9011" t="s">
        <v>66</v>
      </c>
    </row>
    <row r="9012" spans="1:6" x14ac:dyDescent="0.3">
      <c r="A9012" t="s">
        <v>8</v>
      </c>
      <c r="B9012" t="s">
        <v>56</v>
      </c>
      <c r="C9012" t="s">
        <v>1</v>
      </c>
      <c r="D9012" s="3" t="s">
        <v>25061</v>
      </c>
      <c r="E9012" s="4" t="s">
        <v>25062</v>
      </c>
      <c r="F9012" t="s">
        <v>74</v>
      </c>
    </row>
    <row r="9013" spans="1:6" x14ac:dyDescent="0.3">
      <c r="A9013" t="s">
        <v>8</v>
      </c>
      <c r="B9013" t="s">
        <v>56</v>
      </c>
      <c r="C9013" t="s">
        <v>25063</v>
      </c>
      <c r="D9013" s="3" t="s">
        <v>25064</v>
      </c>
      <c r="E9013" s="4" t="s">
        <v>25065</v>
      </c>
      <c r="F9013" t="s">
        <v>74</v>
      </c>
    </row>
    <row r="9014" spans="1:6" x14ac:dyDescent="0.3">
      <c r="A9014" t="s">
        <v>8</v>
      </c>
      <c r="B9014" t="s">
        <v>56</v>
      </c>
      <c r="C9014" t="s">
        <v>25066</v>
      </c>
      <c r="D9014" s="3" t="s">
        <v>25067</v>
      </c>
      <c r="E9014" s="4" t="s">
        <v>25068</v>
      </c>
      <c r="F9014" t="s">
        <v>74</v>
      </c>
    </row>
    <row r="9015" spans="1:6" x14ac:dyDescent="0.3">
      <c r="A9015" t="s">
        <v>8</v>
      </c>
      <c r="B9015" t="s">
        <v>56</v>
      </c>
      <c r="C9015" t="s">
        <v>25069</v>
      </c>
      <c r="D9015" s="3" t="s">
        <v>25070</v>
      </c>
      <c r="E9015" s="4" t="s">
        <v>25071</v>
      </c>
      <c r="F9015" t="s">
        <v>66</v>
      </c>
    </row>
    <row r="9016" spans="1:6" x14ac:dyDescent="0.3">
      <c r="A9016" t="s">
        <v>8</v>
      </c>
      <c r="B9016" t="s">
        <v>56</v>
      </c>
      <c r="C9016" t="s">
        <v>25072</v>
      </c>
      <c r="D9016" s="3" t="s">
        <v>25073</v>
      </c>
      <c r="E9016" s="4" t="s">
        <v>25074</v>
      </c>
      <c r="F9016" t="s">
        <v>86</v>
      </c>
    </row>
    <row r="9017" spans="1:6" x14ac:dyDescent="0.3">
      <c r="A9017" t="s">
        <v>8</v>
      </c>
      <c r="B9017" t="s">
        <v>56</v>
      </c>
      <c r="C9017" t="s">
        <v>25075</v>
      </c>
      <c r="D9017" s="3" t="s">
        <v>25076</v>
      </c>
      <c r="E9017" s="4" t="s">
        <v>25077</v>
      </c>
      <c r="F9017" t="s">
        <v>66</v>
      </c>
    </row>
    <row r="9018" spans="1:6" x14ac:dyDescent="0.3">
      <c r="A9018" t="s">
        <v>8</v>
      </c>
      <c r="B9018" t="s">
        <v>56</v>
      </c>
      <c r="C9018" t="s">
        <v>25078</v>
      </c>
      <c r="D9018" s="3" t="s">
        <v>25079</v>
      </c>
      <c r="E9018" s="4" t="s">
        <v>25080</v>
      </c>
      <c r="F9018" t="s">
        <v>165</v>
      </c>
    </row>
    <row r="9019" spans="1:6" x14ac:dyDescent="0.3">
      <c r="A9019" t="s">
        <v>8</v>
      </c>
      <c r="B9019" t="s">
        <v>56</v>
      </c>
      <c r="C9019" t="s">
        <v>25081</v>
      </c>
      <c r="D9019" s="3" t="s">
        <v>25082</v>
      </c>
      <c r="E9019" s="4" t="s">
        <v>25083</v>
      </c>
      <c r="F9019" t="s">
        <v>66</v>
      </c>
    </row>
    <row r="9020" spans="1:6" x14ac:dyDescent="0.3">
      <c r="A9020" t="s">
        <v>8</v>
      </c>
      <c r="B9020" t="s">
        <v>56</v>
      </c>
      <c r="C9020" t="s">
        <v>25084</v>
      </c>
      <c r="D9020" s="3" t="s">
        <v>25085</v>
      </c>
      <c r="E9020" s="4" t="s">
        <v>25086</v>
      </c>
      <c r="F9020" t="s">
        <v>66</v>
      </c>
    </row>
    <row r="9021" spans="1:6" x14ac:dyDescent="0.3">
      <c r="A9021" t="s">
        <v>8</v>
      </c>
      <c r="B9021" t="s">
        <v>56</v>
      </c>
      <c r="C9021" t="s">
        <v>25087</v>
      </c>
      <c r="D9021" s="3" t="s">
        <v>25088</v>
      </c>
      <c r="E9021" s="4" t="s">
        <v>25089</v>
      </c>
      <c r="F9021" t="s">
        <v>66</v>
      </c>
    </row>
    <row r="9022" spans="1:6" x14ac:dyDescent="0.3">
      <c r="A9022" t="s">
        <v>8</v>
      </c>
      <c r="B9022" t="s">
        <v>56</v>
      </c>
      <c r="C9022" t="s">
        <v>25090</v>
      </c>
      <c r="D9022" s="3" t="s">
        <v>25091</v>
      </c>
      <c r="E9022" t="s">
        <v>2173</v>
      </c>
      <c r="F9022" t="s">
        <v>86</v>
      </c>
    </row>
    <row r="9023" spans="1:6" x14ac:dyDescent="0.3">
      <c r="A9023" t="s">
        <v>8</v>
      </c>
      <c r="B9023" t="s">
        <v>56</v>
      </c>
      <c r="C9023" t="s">
        <v>25092</v>
      </c>
      <c r="D9023" s="3" t="s">
        <v>25093</v>
      </c>
      <c r="E9023" t="s">
        <v>25094</v>
      </c>
      <c r="F9023" t="s">
        <v>14946</v>
      </c>
    </row>
    <row r="9024" spans="1:6" x14ac:dyDescent="0.3">
      <c r="A9024" t="s">
        <v>8</v>
      </c>
      <c r="B9024" t="s">
        <v>56</v>
      </c>
      <c r="C9024" t="s">
        <v>25095</v>
      </c>
      <c r="D9024" s="3" t="s">
        <v>25096</v>
      </c>
      <c r="E9024" t="s">
        <v>25097</v>
      </c>
      <c r="F9024" t="s">
        <v>66</v>
      </c>
    </row>
    <row r="9025" spans="1:6" x14ac:dyDescent="0.3">
      <c r="A9025" t="s">
        <v>8</v>
      </c>
      <c r="B9025" t="s">
        <v>56</v>
      </c>
      <c r="C9025" t="s">
        <v>25098</v>
      </c>
      <c r="D9025" s="3" t="s">
        <v>25099</v>
      </c>
      <c r="E9025" t="s">
        <v>25100</v>
      </c>
      <c r="F9025" t="s">
        <v>1080</v>
      </c>
    </row>
    <row r="9026" spans="1:6" x14ac:dyDescent="0.3">
      <c r="A9026" t="s">
        <v>8</v>
      </c>
      <c r="B9026" t="s">
        <v>56</v>
      </c>
      <c r="C9026" t="s">
        <v>25101</v>
      </c>
      <c r="D9026" s="3" t="s">
        <v>25102</v>
      </c>
      <c r="E9026" t="s">
        <v>25103</v>
      </c>
      <c r="F9026" t="s">
        <v>66</v>
      </c>
    </row>
    <row r="9027" spans="1:6" x14ac:dyDescent="0.3">
      <c r="A9027" t="s">
        <v>8</v>
      </c>
      <c r="B9027" t="s">
        <v>56</v>
      </c>
      <c r="C9027" t="s">
        <v>25104</v>
      </c>
      <c r="D9027" s="3" t="s">
        <v>25105</v>
      </c>
      <c r="E9027" t="s">
        <v>25106</v>
      </c>
      <c r="F9027" t="s">
        <v>86</v>
      </c>
    </row>
    <row r="9028" spans="1:6" x14ac:dyDescent="0.3">
      <c r="A9028" t="s">
        <v>8</v>
      </c>
      <c r="B9028" t="s">
        <v>56</v>
      </c>
      <c r="C9028" t="s">
        <v>25107</v>
      </c>
      <c r="D9028" s="3" t="s">
        <v>25108</v>
      </c>
      <c r="E9028" t="s">
        <v>25109</v>
      </c>
      <c r="F9028" t="s">
        <v>74</v>
      </c>
    </row>
    <row r="9029" spans="1:6" x14ac:dyDescent="0.3">
      <c r="A9029" t="s">
        <v>8</v>
      </c>
      <c r="B9029" t="s">
        <v>56</v>
      </c>
      <c r="C9029" t="s">
        <v>25110</v>
      </c>
      <c r="D9029" s="3" t="s">
        <v>25111</v>
      </c>
      <c r="E9029" t="s">
        <v>25112</v>
      </c>
      <c r="F9029" t="s">
        <v>143</v>
      </c>
    </row>
    <row r="9030" spans="1:6" x14ac:dyDescent="0.3">
      <c r="A9030" t="s">
        <v>8</v>
      </c>
      <c r="B9030" t="s">
        <v>56</v>
      </c>
      <c r="C9030" t="s">
        <v>25113</v>
      </c>
      <c r="D9030" s="3" t="s">
        <v>25114</v>
      </c>
      <c r="E9030" t="s">
        <v>25115</v>
      </c>
      <c r="F9030" t="s">
        <v>66</v>
      </c>
    </row>
    <row r="9031" spans="1:6" x14ac:dyDescent="0.3">
      <c r="A9031" t="s">
        <v>8</v>
      </c>
      <c r="B9031" t="s">
        <v>56</v>
      </c>
      <c r="C9031" t="s">
        <v>25116</v>
      </c>
      <c r="D9031" s="3" t="s">
        <v>25117</v>
      </c>
      <c r="E9031" t="s">
        <v>25118</v>
      </c>
      <c r="F9031" t="s">
        <v>118</v>
      </c>
    </row>
    <row r="9032" spans="1:6" x14ac:dyDescent="0.3">
      <c r="A9032" t="s">
        <v>8</v>
      </c>
      <c r="B9032" t="s">
        <v>56</v>
      </c>
      <c r="C9032" t="s">
        <v>25119</v>
      </c>
      <c r="D9032" s="3" t="s">
        <v>25120</v>
      </c>
      <c r="E9032" t="s">
        <v>25121</v>
      </c>
      <c r="F9032" t="s">
        <v>66</v>
      </c>
    </row>
    <row r="9033" spans="1:6" x14ac:dyDescent="0.3">
      <c r="A9033" t="s">
        <v>8</v>
      </c>
      <c r="B9033" t="s">
        <v>56</v>
      </c>
      <c r="C9033" t="s">
        <v>25122</v>
      </c>
      <c r="D9033" s="3" t="s">
        <v>25123</v>
      </c>
      <c r="E9033" t="s">
        <v>25124</v>
      </c>
      <c r="F9033" t="s">
        <v>70</v>
      </c>
    </row>
    <row r="9034" spans="1:6" x14ac:dyDescent="0.3">
      <c r="A9034" t="s">
        <v>8</v>
      </c>
      <c r="B9034" t="s">
        <v>56</v>
      </c>
      <c r="C9034" t="s">
        <v>25125</v>
      </c>
      <c r="D9034" s="3" t="s">
        <v>25126</v>
      </c>
      <c r="E9034" t="s">
        <v>25127</v>
      </c>
      <c r="F9034" t="s">
        <v>66</v>
      </c>
    </row>
    <row r="9035" spans="1:6" x14ac:dyDescent="0.3">
      <c r="A9035" t="s">
        <v>8</v>
      </c>
      <c r="B9035" t="s">
        <v>56</v>
      </c>
      <c r="C9035" t="s">
        <v>25128</v>
      </c>
      <c r="D9035" s="3" t="s">
        <v>25129</v>
      </c>
      <c r="E9035" t="s">
        <v>25130</v>
      </c>
      <c r="F9035" t="s">
        <v>162</v>
      </c>
    </row>
    <row r="9036" spans="1:6" x14ac:dyDescent="0.3">
      <c r="A9036" t="s">
        <v>8</v>
      </c>
      <c r="B9036" t="s">
        <v>56</v>
      </c>
      <c r="C9036" t="s">
        <v>25131</v>
      </c>
      <c r="D9036" s="3" t="s">
        <v>25132</v>
      </c>
      <c r="E9036" t="s">
        <v>25133</v>
      </c>
      <c r="F9036" t="s">
        <v>66</v>
      </c>
    </row>
    <row r="9037" spans="1:6" x14ac:dyDescent="0.3">
      <c r="A9037" t="s">
        <v>8</v>
      </c>
      <c r="B9037" t="s">
        <v>56</v>
      </c>
      <c r="C9037" t="s">
        <v>25134</v>
      </c>
      <c r="D9037" s="3" t="s">
        <v>25135</v>
      </c>
      <c r="E9037" t="s">
        <v>25136</v>
      </c>
      <c r="F9037" t="s">
        <v>198</v>
      </c>
    </row>
    <row r="9038" spans="1:6" x14ac:dyDescent="0.3">
      <c r="A9038" t="s">
        <v>8</v>
      </c>
      <c r="B9038" t="s">
        <v>56</v>
      </c>
      <c r="C9038" t="s">
        <v>25137</v>
      </c>
      <c r="D9038" s="3" t="s">
        <v>25138</v>
      </c>
      <c r="E9038" t="s">
        <v>25139</v>
      </c>
      <c r="F9038" t="s">
        <v>3368</v>
      </c>
    </row>
    <row r="9039" spans="1:6" x14ac:dyDescent="0.3">
      <c r="A9039" t="s">
        <v>8</v>
      </c>
      <c r="B9039" t="s">
        <v>56</v>
      </c>
      <c r="C9039" t="s">
        <v>25140</v>
      </c>
      <c r="D9039" s="3" t="s">
        <v>25141</v>
      </c>
      <c r="E9039" t="s">
        <v>25142</v>
      </c>
      <c r="F9039" t="s">
        <v>162</v>
      </c>
    </row>
    <row r="9040" spans="1:6" x14ac:dyDescent="0.3">
      <c r="A9040" t="s">
        <v>8</v>
      </c>
      <c r="B9040" t="s">
        <v>56</v>
      </c>
      <c r="C9040" t="s">
        <v>25143</v>
      </c>
      <c r="D9040" s="3" t="s">
        <v>25144</v>
      </c>
      <c r="E9040" t="s">
        <v>25145</v>
      </c>
      <c r="F9040" t="s">
        <v>66</v>
      </c>
    </row>
    <row r="9041" spans="1:6" x14ac:dyDescent="0.3">
      <c r="A9041" t="s">
        <v>8</v>
      </c>
      <c r="B9041" t="s">
        <v>56</v>
      </c>
      <c r="C9041" t="s">
        <v>25146</v>
      </c>
      <c r="D9041" s="3" t="s">
        <v>25147</v>
      </c>
      <c r="E9041" t="s">
        <v>25148</v>
      </c>
      <c r="F9041" t="s">
        <v>66</v>
      </c>
    </row>
    <row r="9042" spans="1:6" x14ac:dyDescent="0.3">
      <c r="A9042" t="s">
        <v>8</v>
      </c>
      <c r="B9042" t="s">
        <v>56</v>
      </c>
      <c r="C9042" t="s">
        <v>25149</v>
      </c>
      <c r="D9042" s="3" t="s">
        <v>25150</v>
      </c>
      <c r="E9042" t="s">
        <v>25151</v>
      </c>
      <c r="F9042" t="s">
        <v>66</v>
      </c>
    </row>
    <row r="9043" spans="1:6" x14ac:dyDescent="0.3">
      <c r="A9043" t="s">
        <v>8</v>
      </c>
      <c r="B9043" t="s">
        <v>56</v>
      </c>
      <c r="C9043" t="s">
        <v>25152</v>
      </c>
      <c r="D9043" s="3" t="s">
        <v>25153</v>
      </c>
      <c r="E9043" t="s">
        <v>25154</v>
      </c>
      <c r="F9043" t="s">
        <v>74</v>
      </c>
    </row>
    <row r="9044" spans="1:6" x14ac:dyDescent="0.3">
      <c r="A9044" t="s">
        <v>8</v>
      </c>
      <c r="B9044" t="s">
        <v>56</v>
      </c>
      <c r="C9044" t="s">
        <v>25155</v>
      </c>
      <c r="D9044" s="3" t="s">
        <v>25156</v>
      </c>
      <c r="E9044" t="s">
        <v>25157</v>
      </c>
      <c r="F9044" t="s">
        <v>66</v>
      </c>
    </row>
    <row r="9045" spans="1:6" x14ac:dyDescent="0.3">
      <c r="A9045" t="s">
        <v>8</v>
      </c>
      <c r="B9045" t="s">
        <v>56</v>
      </c>
      <c r="C9045" t="s">
        <v>25158</v>
      </c>
      <c r="D9045" s="3" t="s">
        <v>25159</v>
      </c>
      <c r="E9045" t="s">
        <v>25160</v>
      </c>
      <c r="F9045" t="s">
        <v>74</v>
      </c>
    </row>
    <row r="9046" spans="1:6" x14ac:dyDescent="0.3">
      <c r="A9046" t="s">
        <v>8</v>
      </c>
      <c r="B9046" t="s">
        <v>56</v>
      </c>
      <c r="C9046" t="s">
        <v>25161</v>
      </c>
      <c r="D9046" s="3" t="s">
        <v>25162</v>
      </c>
      <c r="E9046" t="s">
        <v>25163</v>
      </c>
      <c r="F9046" t="s">
        <v>66</v>
      </c>
    </row>
    <row r="9047" spans="1:6" x14ac:dyDescent="0.3">
      <c r="A9047" t="s">
        <v>8</v>
      </c>
      <c r="B9047" t="s">
        <v>56</v>
      </c>
      <c r="C9047" t="s">
        <v>25164</v>
      </c>
      <c r="D9047" s="3" t="s">
        <v>25165</v>
      </c>
      <c r="E9047" t="s">
        <v>25166</v>
      </c>
      <c r="F9047" t="s">
        <v>66</v>
      </c>
    </row>
    <row r="9048" spans="1:6" x14ac:dyDescent="0.3">
      <c r="A9048" t="s">
        <v>8</v>
      </c>
      <c r="B9048" t="s">
        <v>56</v>
      </c>
      <c r="C9048" t="s">
        <v>25167</v>
      </c>
      <c r="D9048" s="3" t="s">
        <v>25168</v>
      </c>
      <c r="E9048" t="s">
        <v>25169</v>
      </c>
      <c r="F9048" t="s">
        <v>66</v>
      </c>
    </row>
    <row r="9049" spans="1:6" x14ac:dyDescent="0.3">
      <c r="A9049" t="s">
        <v>8</v>
      </c>
      <c r="B9049" t="s">
        <v>56</v>
      </c>
      <c r="C9049" t="s">
        <v>25170</v>
      </c>
      <c r="D9049" s="3" t="s">
        <v>25171</v>
      </c>
      <c r="E9049" t="s">
        <v>25172</v>
      </c>
      <c r="F9049" t="s">
        <v>143</v>
      </c>
    </row>
    <row r="9050" spans="1:6" x14ac:dyDescent="0.3">
      <c r="A9050" t="s">
        <v>8</v>
      </c>
      <c r="B9050" t="s">
        <v>57</v>
      </c>
      <c r="C9050" t="s">
        <v>25173</v>
      </c>
      <c r="D9050" s="3" t="s">
        <v>25174</v>
      </c>
      <c r="E9050" t="s">
        <v>5086</v>
      </c>
      <c r="F9050" t="s">
        <v>66</v>
      </c>
    </row>
    <row r="9051" spans="1:6" x14ac:dyDescent="0.3">
      <c r="A9051" t="s">
        <v>8</v>
      </c>
      <c r="B9051" t="s">
        <v>57</v>
      </c>
      <c r="C9051" t="s">
        <v>25175</v>
      </c>
      <c r="D9051" s="3" t="s">
        <v>25176</v>
      </c>
      <c r="E9051" t="s">
        <v>25177</v>
      </c>
      <c r="F9051" t="s">
        <v>162</v>
      </c>
    </row>
    <row r="9052" spans="1:6" x14ac:dyDescent="0.3">
      <c r="A9052" t="s">
        <v>8</v>
      </c>
      <c r="B9052" t="s">
        <v>57</v>
      </c>
      <c r="C9052" t="s">
        <v>25178</v>
      </c>
      <c r="D9052" s="3" t="s">
        <v>25179</v>
      </c>
      <c r="E9052" t="s">
        <v>2173</v>
      </c>
      <c r="F9052" t="s">
        <v>152</v>
      </c>
    </row>
    <row r="9053" spans="1:6" x14ac:dyDescent="0.3">
      <c r="A9053" t="s">
        <v>8</v>
      </c>
      <c r="B9053" t="s">
        <v>57</v>
      </c>
      <c r="C9053" t="s">
        <v>25180</v>
      </c>
      <c r="D9053" s="3" t="s">
        <v>25181</v>
      </c>
      <c r="E9053" t="s">
        <v>25182</v>
      </c>
      <c r="F9053" t="s">
        <v>66</v>
      </c>
    </row>
    <row r="9054" spans="1:6" x14ac:dyDescent="0.3">
      <c r="A9054" t="s">
        <v>8</v>
      </c>
      <c r="B9054" t="s">
        <v>57</v>
      </c>
      <c r="C9054" t="s">
        <v>157</v>
      </c>
      <c r="D9054" s="3" t="s">
        <v>160</v>
      </c>
      <c r="E9054" t="s">
        <v>2173</v>
      </c>
      <c r="F9054" t="s">
        <v>162</v>
      </c>
    </row>
    <row r="9055" spans="1:6" x14ac:dyDescent="0.3">
      <c r="A9055" t="s">
        <v>8</v>
      </c>
      <c r="B9055" t="s">
        <v>57</v>
      </c>
      <c r="C9055" t="s">
        <v>25183</v>
      </c>
      <c r="D9055" s="3" t="s">
        <v>25184</v>
      </c>
      <c r="E9055" t="s">
        <v>25185</v>
      </c>
      <c r="F9055" t="s">
        <v>152</v>
      </c>
    </row>
    <row r="9056" spans="1:6" x14ac:dyDescent="0.3">
      <c r="A9056" t="s">
        <v>8</v>
      </c>
      <c r="B9056" t="s">
        <v>57</v>
      </c>
      <c r="C9056" t="s">
        <v>25186</v>
      </c>
      <c r="D9056" s="3" t="s">
        <v>25187</v>
      </c>
      <c r="E9056" t="s">
        <v>25188</v>
      </c>
      <c r="F9056" t="s">
        <v>152</v>
      </c>
    </row>
    <row r="9057" spans="1:6" x14ac:dyDescent="0.3">
      <c r="A9057" t="s">
        <v>8</v>
      </c>
      <c r="B9057" t="s">
        <v>57</v>
      </c>
      <c r="C9057" t="s">
        <v>25189</v>
      </c>
      <c r="D9057" s="3" t="s">
        <v>2000</v>
      </c>
      <c r="E9057" t="s">
        <v>25190</v>
      </c>
      <c r="F9057" t="s">
        <v>66</v>
      </c>
    </row>
    <row r="9058" spans="1:6" x14ac:dyDescent="0.3">
      <c r="A9058" t="s">
        <v>8</v>
      </c>
      <c r="B9058" t="s">
        <v>57</v>
      </c>
      <c r="C9058" t="s">
        <v>25191</v>
      </c>
      <c r="D9058" s="3" t="s">
        <v>25192</v>
      </c>
      <c r="E9058" t="s">
        <v>2173</v>
      </c>
      <c r="F9058" t="s">
        <v>165</v>
      </c>
    </row>
    <row r="9059" spans="1:6" x14ac:dyDescent="0.3">
      <c r="A9059" t="s">
        <v>8</v>
      </c>
      <c r="B9059" t="s">
        <v>57</v>
      </c>
      <c r="C9059" t="s">
        <v>25193</v>
      </c>
      <c r="D9059" s="3" t="s">
        <v>25194</v>
      </c>
      <c r="E9059" s="4" t="s">
        <v>25195</v>
      </c>
      <c r="F9059" t="s">
        <v>66</v>
      </c>
    </row>
    <row r="9060" spans="1:6" x14ac:dyDescent="0.3">
      <c r="A9060" t="s">
        <v>8</v>
      </c>
      <c r="B9060" t="s">
        <v>57</v>
      </c>
      <c r="C9060" t="s">
        <v>25196</v>
      </c>
      <c r="D9060" s="3" t="s">
        <v>25197</v>
      </c>
      <c r="E9060" s="4" t="s">
        <v>25198</v>
      </c>
      <c r="F9060" t="s">
        <v>118</v>
      </c>
    </row>
    <row r="9061" spans="1:6" x14ac:dyDescent="0.3">
      <c r="A9061" t="s">
        <v>8</v>
      </c>
      <c r="B9061" t="s">
        <v>57</v>
      </c>
      <c r="C9061" t="s">
        <v>25199</v>
      </c>
      <c r="D9061" s="3" t="s">
        <v>25200</v>
      </c>
      <c r="E9061" s="4" t="s">
        <v>25201</v>
      </c>
      <c r="F9061" t="s">
        <v>587</v>
      </c>
    </row>
    <row r="9062" spans="1:6" x14ac:dyDescent="0.3">
      <c r="A9062" t="s">
        <v>8</v>
      </c>
      <c r="B9062" t="s">
        <v>57</v>
      </c>
      <c r="C9062" t="s">
        <v>25202</v>
      </c>
      <c r="D9062" s="3" t="s">
        <v>25203</v>
      </c>
      <c r="E9062" s="4" t="s">
        <v>25204</v>
      </c>
      <c r="F9062" t="s">
        <v>130</v>
      </c>
    </row>
    <row r="9063" spans="1:6" x14ac:dyDescent="0.3">
      <c r="A9063" t="s">
        <v>8</v>
      </c>
      <c r="B9063" t="s">
        <v>57</v>
      </c>
      <c r="C9063" t="s">
        <v>25205</v>
      </c>
      <c r="D9063" s="3" t="s">
        <v>25206</v>
      </c>
      <c r="E9063" s="4" t="s">
        <v>25207</v>
      </c>
      <c r="F9063" t="s">
        <v>66</v>
      </c>
    </row>
    <row r="9064" spans="1:6" x14ac:dyDescent="0.3">
      <c r="A9064" t="s">
        <v>8</v>
      </c>
      <c r="B9064" t="s">
        <v>57</v>
      </c>
      <c r="C9064" t="s">
        <v>25208</v>
      </c>
      <c r="D9064" s="3" t="s">
        <v>25209</v>
      </c>
      <c r="E9064" s="4" t="s">
        <v>25210</v>
      </c>
      <c r="F9064" t="s">
        <v>74</v>
      </c>
    </row>
    <row r="9065" spans="1:6" x14ac:dyDescent="0.3">
      <c r="A9065" t="s">
        <v>8</v>
      </c>
      <c r="B9065" t="s">
        <v>57</v>
      </c>
      <c r="C9065" t="s">
        <v>25211</v>
      </c>
      <c r="D9065" s="3" t="s">
        <v>25212</v>
      </c>
      <c r="E9065" s="4" t="s">
        <v>25213</v>
      </c>
      <c r="F9065" t="s">
        <v>118</v>
      </c>
    </row>
    <row r="9066" spans="1:6" x14ac:dyDescent="0.3">
      <c r="A9066" t="s">
        <v>8</v>
      </c>
      <c r="B9066" t="s">
        <v>57</v>
      </c>
      <c r="C9066" t="s">
        <v>25214</v>
      </c>
      <c r="D9066" s="3" t="s">
        <v>25215</v>
      </c>
      <c r="E9066" s="4" t="s">
        <v>25216</v>
      </c>
      <c r="F9066" t="s">
        <v>267</v>
      </c>
    </row>
    <row r="9067" spans="1:6" x14ac:dyDescent="0.3">
      <c r="A9067" t="s">
        <v>8</v>
      </c>
      <c r="B9067" t="s">
        <v>57</v>
      </c>
      <c r="C9067" t="s">
        <v>25217</v>
      </c>
      <c r="D9067" s="3" t="s">
        <v>25218</v>
      </c>
      <c r="E9067" t="s">
        <v>2173</v>
      </c>
      <c r="F9067" t="s">
        <v>66</v>
      </c>
    </row>
    <row r="9068" spans="1:6" x14ac:dyDescent="0.3">
      <c r="A9068" t="s">
        <v>8</v>
      </c>
      <c r="B9068" t="s">
        <v>57</v>
      </c>
      <c r="C9068" t="s">
        <v>25219</v>
      </c>
      <c r="D9068" s="3" t="s">
        <v>25220</v>
      </c>
      <c r="E9068" t="s">
        <v>2173</v>
      </c>
      <c r="F9068" t="s">
        <v>171</v>
      </c>
    </row>
    <row r="9069" spans="1:6" x14ac:dyDescent="0.3">
      <c r="A9069" t="s">
        <v>8</v>
      </c>
      <c r="B9069" t="s">
        <v>57</v>
      </c>
      <c r="C9069" t="s">
        <v>25221</v>
      </c>
      <c r="D9069" s="3" t="s">
        <v>25222</v>
      </c>
      <c r="E9069" t="s">
        <v>25223</v>
      </c>
      <c r="F9069" t="s">
        <v>162</v>
      </c>
    </row>
    <row r="9070" spans="1:6" x14ac:dyDescent="0.3">
      <c r="A9070" t="s">
        <v>8</v>
      </c>
      <c r="B9070" t="s">
        <v>57</v>
      </c>
      <c r="C9070" t="s">
        <v>25224</v>
      </c>
      <c r="D9070" s="3" t="s">
        <v>25225</v>
      </c>
      <c r="E9070" t="s">
        <v>25226</v>
      </c>
      <c r="F9070" t="s">
        <v>183</v>
      </c>
    </row>
    <row r="9071" spans="1:6" x14ac:dyDescent="0.3">
      <c r="A9071" t="s">
        <v>8</v>
      </c>
      <c r="B9071" t="s">
        <v>57</v>
      </c>
      <c r="C9071" t="s">
        <v>25227</v>
      </c>
      <c r="D9071" s="3" t="s">
        <v>14692</v>
      </c>
      <c r="E9071" t="s">
        <v>14693</v>
      </c>
      <c r="F9071" t="s">
        <v>66</v>
      </c>
    </row>
    <row r="9072" spans="1:6" x14ac:dyDescent="0.3">
      <c r="A9072" t="s">
        <v>8</v>
      </c>
      <c r="B9072" t="s">
        <v>57</v>
      </c>
      <c r="C9072" t="s">
        <v>25228</v>
      </c>
      <c r="D9072" s="3" t="s">
        <v>25229</v>
      </c>
      <c r="E9072" t="s">
        <v>25230</v>
      </c>
      <c r="F9072" t="s">
        <v>83</v>
      </c>
    </row>
    <row r="9073" spans="1:6" x14ac:dyDescent="0.3">
      <c r="A9073" t="s">
        <v>8</v>
      </c>
      <c r="B9073" t="s">
        <v>57</v>
      </c>
      <c r="C9073" t="s">
        <v>25231</v>
      </c>
      <c r="D9073" s="3" t="s">
        <v>25232</v>
      </c>
      <c r="E9073" t="s">
        <v>2173</v>
      </c>
      <c r="F9073" t="s">
        <v>892</v>
      </c>
    </row>
    <row r="9074" spans="1:6" x14ac:dyDescent="0.3">
      <c r="A9074" t="s">
        <v>8</v>
      </c>
      <c r="B9074" t="s">
        <v>57</v>
      </c>
      <c r="C9074" t="s">
        <v>191</v>
      </c>
      <c r="D9074" s="3" t="s">
        <v>192</v>
      </c>
      <c r="E9074" t="s">
        <v>193</v>
      </c>
      <c r="F9074" t="s">
        <v>74</v>
      </c>
    </row>
    <row r="9075" spans="1:6" x14ac:dyDescent="0.3">
      <c r="A9075" t="s">
        <v>8</v>
      </c>
      <c r="B9075" t="s">
        <v>57</v>
      </c>
      <c r="C9075" t="s">
        <v>401</v>
      </c>
      <c r="D9075" s="3" t="s">
        <v>407</v>
      </c>
      <c r="E9075" t="s">
        <v>2173</v>
      </c>
      <c r="F9075" t="s">
        <v>162</v>
      </c>
    </row>
    <row r="9076" spans="1:6" x14ac:dyDescent="0.3">
      <c r="A9076" t="s">
        <v>8</v>
      </c>
      <c r="B9076" t="s">
        <v>57</v>
      </c>
      <c r="C9076" t="s">
        <v>25233</v>
      </c>
      <c r="D9076" s="3" t="s">
        <v>25234</v>
      </c>
      <c r="E9076" t="s">
        <v>25235</v>
      </c>
      <c r="F9076" t="s">
        <v>66</v>
      </c>
    </row>
    <row r="9077" spans="1:6" x14ac:dyDescent="0.3">
      <c r="A9077" t="s">
        <v>8</v>
      </c>
      <c r="B9077" t="s">
        <v>57</v>
      </c>
      <c r="C9077" t="s">
        <v>25236</v>
      </c>
      <c r="D9077" s="3" t="s">
        <v>25237</v>
      </c>
      <c r="E9077" t="s">
        <v>2173</v>
      </c>
      <c r="F9077" t="s">
        <v>74</v>
      </c>
    </row>
    <row r="9078" spans="1:6" x14ac:dyDescent="0.3">
      <c r="A9078" t="s">
        <v>8</v>
      </c>
      <c r="B9078" t="s">
        <v>57</v>
      </c>
      <c r="C9078" t="s">
        <v>25238</v>
      </c>
      <c r="D9078" s="3" t="s">
        <v>25239</v>
      </c>
      <c r="E9078" t="s">
        <v>2173</v>
      </c>
      <c r="F9078" t="s">
        <v>66</v>
      </c>
    </row>
    <row r="9079" spans="1:6" x14ac:dyDescent="0.3">
      <c r="A9079" t="s">
        <v>8</v>
      </c>
      <c r="B9079" t="s">
        <v>57</v>
      </c>
      <c r="C9079" t="s">
        <v>25240</v>
      </c>
      <c r="D9079" s="3" t="s">
        <v>25241</v>
      </c>
      <c r="E9079" t="s">
        <v>25240</v>
      </c>
      <c r="F9079" t="s">
        <v>152</v>
      </c>
    </row>
    <row r="9080" spans="1:6" x14ac:dyDescent="0.3">
      <c r="A9080" t="s">
        <v>8</v>
      </c>
      <c r="B9080" t="s">
        <v>57</v>
      </c>
      <c r="C9080" t="s">
        <v>25242</v>
      </c>
      <c r="D9080" s="3" t="s">
        <v>25243</v>
      </c>
      <c r="E9080" t="s">
        <v>25244</v>
      </c>
      <c r="F9080" t="s">
        <v>152</v>
      </c>
    </row>
    <row r="9081" spans="1:6" x14ac:dyDescent="0.3">
      <c r="A9081" t="s">
        <v>8</v>
      </c>
      <c r="B9081" t="s">
        <v>57</v>
      </c>
      <c r="C9081" t="s">
        <v>25245</v>
      </c>
      <c r="D9081" s="3" t="s">
        <v>25246</v>
      </c>
      <c r="E9081" t="s">
        <v>25247</v>
      </c>
      <c r="F9081" t="s">
        <v>198</v>
      </c>
    </row>
    <row r="9082" spans="1:6" x14ac:dyDescent="0.3">
      <c r="A9082" t="s">
        <v>8</v>
      </c>
      <c r="B9082" t="s">
        <v>57</v>
      </c>
      <c r="C9082" t="s">
        <v>25248</v>
      </c>
      <c r="D9082" s="3" t="s">
        <v>25249</v>
      </c>
      <c r="E9082" t="s">
        <v>25250</v>
      </c>
      <c r="F9082" t="s">
        <v>118</v>
      </c>
    </row>
    <row r="9083" spans="1:6" x14ac:dyDescent="0.3">
      <c r="A9083" t="s">
        <v>8</v>
      </c>
      <c r="B9083" t="s">
        <v>57</v>
      </c>
      <c r="C9083" t="s">
        <v>25251</v>
      </c>
      <c r="D9083" s="3" t="s">
        <v>25252</v>
      </c>
      <c r="E9083" t="s">
        <v>25253</v>
      </c>
      <c r="F9083" t="s">
        <v>66</v>
      </c>
    </row>
    <row r="9084" spans="1:6" x14ac:dyDescent="0.3">
      <c r="A9084" t="s">
        <v>8</v>
      </c>
      <c r="B9084" t="s">
        <v>57</v>
      </c>
      <c r="C9084" t="s">
        <v>25254</v>
      </c>
      <c r="D9084" s="3" t="s">
        <v>25255</v>
      </c>
      <c r="E9084" t="s">
        <v>2173</v>
      </c>
      <c r="F9084" t="s">
        <v>5251</v>
      </c>
    </row>
    <row r="9085" spans="1:6" x14ac:dyDescent="0.3">
      <c r="A9085" t="s">
        <v>8</v>
      </c>
      <c r="B9085" t="s">
        <v>57</v>
      </c>
      <c r="C9085" t="s">
        <v>25256</v>
      </c>
      <c r="D9085" s="3" t="s">
        <v>25257</v>
      </c>
      <c r="E9085" t="s">
        <v>25258</v>
      </c>
      <c r="F9085" t="s">
        <v>66</v>
      </c>
    </row>
    <row r="9086" spans="1:6" x14ac:dyDescent="0.3">
      <c r="A9086" t="s">
        <v>8</v>
      </c>
      <c r="B9086" t="s">
        <v>57</v>
      </c>
      <c r="C9086" t="s">
        <v>25259</v>
      </c>
      <c r="D9086" s="3" t="s">
        <v>25260</v>
      </c>
      <c r="E9086" t="s">
        <v>2173</v>
      </c>
      <c r="F9086" t="s">
        <v>66</v>
      </c>
    </row>
    <row r="9087" spans="1:6" x14ac:dyDescent="0.3">
      <c r="A9087" t="s">
        <v>8</v>
      </c>
      <c r="B9087" t="s">
        <v>57</v>
      </c>
      <c r="C9087" t="s">
        <v>25261</v>
      </c>
      <c r="D9087" s="3" t="s">
        <v>25262</v>
      </c>
      <c r="E9087" t="s">
        <v>25263</v>
      </c>
      <c r="F9087" t="s">
        <v>165</v>
      </c>
    </row>
    <row r="9088" spans="1:6" x14ac:dyDescent="0.3">
      <c r="A9088" t="s">
        <v>8</v>
      </c>
      <c r="B9088" t="s">
        <v>57</v>
      </c>
      <c r="C9088" t="s">
        <v>25264</v>
      </c>
      <c r="D9088" s="3" t="s">
        <v>25265</v>
      </c>
      <c r="E9088" t="s">
        <v>25266</v>
      </c>
      <c r="F9088" t="s">
        <v>66</v>
      </c>
    </row>
    <row r="9089" spans="1:6" x14ac:dyDescent="0.3">
      <c r="A9089" t="s">
        <v>8</v>
      </c>
      <c r="B9089" t="s">
        <v>57</v>
      </c>
      <c r="C9089" t="s">
        <v>25267</v>
      </c>
      <c r="D9089" s="3" t="s">
        <v>25268</v>
      </c>
      <c r="E9089" t="s">
        <v>2173</v>
      </c>
      <c r="F9089" t="s">
        <v>207</v>
      </c>
    </row>
    <row r="9090" spans="1:6" x14ac:dyDescent="0.3">
      <c r="A9090" t="s">
        <v>8</v>
      </c>
      <c r="B9090" t="s">
        <v>57</v>
      </c>
      <c r="C9090" t="s">
        <v>25269</v>
      </c>
      <c r="D9090" s="3" t="s">
        <v>25270</v>
      </c>
      <c r="E9090" t="s">
        <v>2173</v>
      </c>
      <c r="F9090" t="s">
        <v>66</v>
      </c>
    </row>
    <row r="9091" spans="1:6" x14ac:dyDescent="0.3">
      <c r="A9091" t="s">
        <v>8</v>
      </c>
      <c r="B9091" t="s">
        <v>57</v>
      </c>
      <c r="C9091" t="s">
        <v>25271</v>
      </c>
      <c r="D9091" s="3" t="s">
        <v>25272</v>
      </c>
      <c r="E9091" t="s">
        <v>25273</v>
      </c>
      <c r="F9091" t="s">
        <v>162</v>
      </c>
    </row>
    <row r="9092" spans="1:6" x14ac:dyDescent="0.3">
      <c r="A9092" t="s">
        <v>8</v>
      </c>
      <c r="B9092" t="s">
        <v>57</v>
      </c>
      <c r="C9092" t="s">
        <v>25274</v>
      </c>
      <c r="D9092" s="3" t="s">
        <v>25275</v>
      </c>
      <c r="E9092" t="s">
        <v>25276</v>
      </c>
      <c r="F9092" t="s">
        <v>165</v>
      </c>
    </row>
    <row r="9093" spans="1:6" x14ac:dyDescent="0.3">
      <c r="A9093" t="s">
        <v>8</v>
      </c>
      <c r="B9093" t="s">
        <v>57</v>
      </c>
      <c r="C9093" t="s">
        <v>25277</v>
      </c>
      <c r="D9093" s="3" t="s">
        <v>25278</v>
      </c>
      <c r="E9093" t="s">
        <v>25279</v>
      </c>
      <c r="F9093" t="s">
        <v>165</v>
      </c>
    </row>
    <row r="9094" spans="1:6" x14ac:dyDescent="0.3">
      <c r="A9094" t="s">
        <v>8</v>
      </c>
      <c r="B9094" t="s">
        <v>57</v>
      </c>
      <c r="C9094" t="s">
        <v>25280</v>
      </c>
      <c r="D9094" s="3" t="s">
        <v>25281</v>
      </c>
      <c r="E9094" t="s">
        <v>25282</v>
      </c>
      <c r="F9094" t="s">
        <v>165</v>
      </c>
    </row>
    <row r="9095" spans="1:6" x14ac:dyDescent="0.3">
      <c r="A9095" t="s">
        <v>8</v>
      </c>
      <c r="B9095" t="s">
        <v>57</v>
      </c>
      <c r="C9095" t="s">
        <v>25283</v>
      </c>
      <c r="D9095" s="3" t="s">
        <v>25284</v>
      </c>
      <c r="E9095" t="s">
        <v>25285</v>
      </c>
      <c r="F9095" t="s">
        <v>66</v>
      </c>
    </row>
    <row r="9096" spans="1:6" x14ac:dyDescent="0.3">
      <c r="A9096" t="s">
        <v>8</v>
      </c>
      <c r="B9096" t="s">
        <v>57</v>
      </c>
      <c r="C9096" t="s">
        <v>25286</v>
      </c>
      <c r="D9096" s="3" t="s">
        <v>25287</v>
      </c>
      <c r="E9096" t="s">
        <v>25288</v>
      </c>
      <c r="F9096" t="s">
        <v>165</v>
      </c>
    </row>
    <row r="9097" spans="1:6" x14ac:dyDescent="0.3">
      <c r="A9097" t="s">
        <v>8</v>
      </c>
      <c r="B9097" t="s">
        <v>57</v>
      </c>
      <c r="C9097" t="s">
        <v>25289</v>
      </c>
      <c r="D9097" s="3" t="s">
        <v>25290</v>
      </c>
      <c r="E9097" s="4" t="s">
        <v>25291</v>
      </c>
      <c r="F9097" t="s">
        <v>162</v>
      </c>
    </row>
    <row r="9098" spans="1:6" x14ac:dyDescent="0.3">
      <c r="A9098" t="s">
        <v>8</v>
      </c>
      <c r="B9098" t="s">
        <v>57</v>
      </c>
      <c r="C9098" t="s">
        <v>25292</v>
      </c>
      <c r="D9098" s="3" t="s">
        <v>25293</v>
      </c>
      <c r="E9098" t="s">
        <v>2173</v>
      </c>
      <c r="F9098" t="s">
        <v>74</v>
      </c>
    </row>
    <row r="9099" spans="1:6" x14ac:dyDescent="0.3">
      <c r="A9099" t="s">
        <v>8</v>
      </c>
      <c r="B9099" t="s">
        <v>57</v>
      </c>
      <c r="C9099" t="s">
        <v>25294</v>
      </c>
      <c r="D9099" s="3" t="s">
        <v>25295</v>
      </c>
      <c r="E9099" t="s">
        <v>25296</v>
      </c>
      <c r="F9099" t="s">
        <v>165</v>
      </c>
    </row>
    <row r="9100" spans="1:6" x14ac:dyDescent="0.3">
      <c r="A9100" t="s">
        <v>8</v>
      </c>
      <c r="B9100" t="s">
        <v>57</v>
      </c>
      <c r="C9100" t="s">
        <v>25297</v>
      </c>
      <c r="D9100" s="3" t="s">
        <v>25298</v>
      </c>
      <c r="E9100" t="s">
        <v>25299</v>
      </c>
      <c r="F9100" t="s">
        <v>66</v>
      </c>
    </row>
    <row r="9101" spans="1:6" x14ac:dyDescent="0.3">
      <c r="A9101" t="s">
        <v>8</v>
      </c>
      <c r="B9101" t="s">
        <v>57</v>
      </c>
      <c r="C9101" t="s">
        <v>25300</v>
      </c>
      <c r="D9101" s="3" t="s">
        <v>25301</v>
      </c>
      <c r="E9101" t="s">
        <v>25302</v>
      </c>
      <c r="F9101" t="s">
        <v>198</v>
      </c>
    </row>
    <row r="9102" spans="1:6" x14ac:dyDescent="0.3">
      <c r="A9102" t="s">
        <v>8</v>
      </c>
      <c r="B9102" t="s">
        <v>57</v>
      </c>
      <c r="C9102" t="s">
        <v>25303</v>
      </c>
      <c r="D9102" s="3" t="s">
        <v>25304</v>
      </c>
      <c r="E9102" t="s">
        <v>25305</v>
      </c>
      <c r="F9102" t="s">
        <v>74</v>
      </c>
    </row>
    <row r="9103" spans="1:6" x14ac:dyDescent="0.3">
      <c r="A9103" t="s">
        <v>8</v>
      </c>
      <c r="B9103" t="s">
        <v>57</v>
      </c>
      <c r="C9103" t="s">
        <v>25306</v>
      </c>
      <c r="D9103" s="3" t="s">
        <v>25307</v>
      </c>
      <c r="E9103" t="s">
        <v>25308</v>
      </c>
      <c r="F9103" t="s">
        <v>74</v>
      </c>
    </row>
    <row r="9104" spans="1:6" x14ac:dyDescent="0.3">
      <c r="A9104" t="s">
        <v>8</v>
      </c>
      <c r="B9104" t="s">
        <v>57</v>
      </c>
      <c r="C9104" t="s">
        <v>25309</v>
      </c>
      <c r="D9104" s="3" t="s">
        <v>25310</v>
      </c>
      <c r="E9104" t="s">
        <v>25311</v>
      </c>
      <c r="F9104" t="s">
        <v>207</v>
      </c>
    </row>
    <row r="9105" spans="1:6" x14ac:dyDescent="0.3">
      <c r="A9105" t="s">
        <v>8</v>
      </c>
      <c r="B9105" t="s">
        <v>57</v>
      </c>
      <c r="C9105" t="s">
        <v>25312</v>
      </c>
      <c r="D9105" s="3" t="s">
        <v>25313</v>
      </c>
      <c r="E9105" t="s">
        <v>25314</v>
      </c>
      <c r="F9105" t="s">
        <v>74</v>
      </c>
    </row>
    <row r="9106" spans="1:6" x14ac:dyDescent="0.3">
      <c r="A9106" t="s">
        <v>8</v>
      </c>
      <c r="B9106" t="s">
        <v>57</v>
      </c>
      <c r="C9106" t="s">
        <v>25315</v>
      </c>
      <c r="D9106" s="3" t="s">
        <v>25316</v>
      </c>
      <c r="E9106" t="s">
        <v>25317</v>
      </c>
      <c r="F9106" t="s">
        <v>86</v>
      </c>
    </row>
    <row r="9107" spans="1:6" x14ac:dyDescent="0.3">
      <c r="A9107" t="s">
        <v>8</v>
      </c>
      <c r="B9107" t="s">
        <v>57</v>
      </c>
      <c r="C9107" t="s">
        <v>25318</v>
      </c>
      <c r="D9107" s="3" t="s">
        <v>25319</v>
      </c>
      <c r="E9107" t="s">
        <v>2173</v>
      </c>
      <c r="F9107" t="s">
        <v>183</v>
      </c>
    </row>
    <row r="9108" spans="1:6" x14ac:dyDescent="0.3">
      <c r="A9108" t="s">
        <v>8</v>
      </c>
      <c r="B9108" t="s">
        <v>57</v>
      </c>
      <c r="C9108" t="s">
        <v>25320</v>
      </c>
      <c r="D9108" s="3" t="s">
        <v>25321</v>
      </c>
      <c r="E9108" t="s">
        <v>25322</v>
      </c>
      <c r="F9108" t="s">
        <v>152</v>
      </c>
    </row>
    <row r="9109" spans="1:6" x14ac:dyDescent="0.3">
      <c r="A9109" t="s">
        <v>8</v>
      </c>
      <c r="B9109" t="s">
        <v>57</v>
      </c>
      <c r="C9109" t="s">
        <v>25323</v>
      </c>
      <c r="D9109" s="3" t="s">
        <v>25324</v>
      </c>
      <c r="E9109" t="s">
        <v>25325</v>
      </c>
      <c r="F9109" t="s">
        <v>66</v>
      </c>
    </row>
    <row r="9110" spans="1:6" x14ac:dyDescent="0.3">
      <c r="A9110" t="s">
        <v>8</v>
      </c>
      <c r="B9110" t="s">
        <v>57</v>
      </c>
      <c r="C9110" t="s">
        <v>25326</v>
      </c>
      <c r="D9110" s="3" t="s">
        <v>25327</v>
      </c>
      <c r="E9110" t="s">
        <v>25328</v>
      </c>
      <c r="F9110" t="s">
        <v>830</v>
      </c>
    </row>
    <row r="9111" spans="1:6" x14ac:dyDescent="0.3">
      <c r="A9111" t="s">
        <v>8</v>
      </c>
      <c r="B9111" t="s">
        <v>57</v>
      </c>
      <c r="C9111" t="s">
        <v>25329</v>
      </c>
      <c r="D9111" s="3" t="s">
        <v>25330</v>
      </c>
      <c r="E9111" t="s">
        <v>25331</v>
      </c>
      <c r="F9111" t="s">
        <v>118</v>
      </c>
    </row>
    <row r="9112" spans="1:6" x14ac:dyDescent="0.3">
      <c r="A9112" t="s">
        <v>8</v>
      </c>
      <c r="B9112" t="s">
        <v>57</v>
      </c>
      <c r="C9112" t="s">
        <v>25332</v>
      </c>
      <c r="D9112" s="3" t="s">
        <v>25333</v>
      </c>
      <c r="E9112" t="s">
        <v>25334</v>
      </c>
      <c r="F9112" t="s">
        <v>118</v>
      </c>
    </row>
    <row r="9113" spans="1:6" x14ac:dyDescent="0.3">
      <c r="A9113" t="s">
        <v>8</v>
      </c>
      <c r="B9113" t="s">
        <v>57</v>
      </c>
      <c r="C9113" t="s">
        <v>25335</v>
      </c>
      <c r="D9113" s="3" t="s">
        <v>25336</v>
      </c>
      <c r="E9113" t="s">
        <v>25337</v>
      </c>
      <c r="F9113" t="s">
        <v>66</v>
      </c>
    </row>
    <row r="9114" spans="1:6" x14ac:dyDescent="0.3">
      <c r="A9114" t="s">
        <v>8</v>
      </c>
      <c r="B9114" t="s">
        <v>57</v>
      </c>
      <c r="C9114" t="s">
        <v>25338</v>
      </c>
      <c r="D9114" s="3" t="s">
        <v>25339</v>
      </c>
      <c r="E9114" t="s">
        <v>25340</v>
      </c>
      <c r="F9114" t="s">
        <v>66</v>
      </c>
    </row>
    <row r="9115" spans="1:6" x14ac:dyDescent="0.3">
      <c r="A9115" t="s">
        <v>8</v>
      </c>
      <c r="B9115" t="s">
        <v>57</v>
      </c>
      <c r="C9115" t="s">
        <v>25341</v>
      </c>
      <c r="D9115" s="3" t="s">
        <v>5076</v>
      </c>
      <c r="E9115" t="s">
        <v>5060</v>
      </c>
      <c r="F9115" t="s">
        <v>267</v>
      </c>
    </row>
    <row r="9116" spans="1:6" x14ac:dyDescent="0.3">
      <c r="A9116" t="s">
        <v>8</v>
      </c>
      <c r="B9116" t="s">
        <v>57</v>
      </c>
      <c r="C9116" t="s">
        <v>25342</v>
      </c>
      <c r="D9116" s="3" t="s">
        <v>25343</v>
      </c>
      <c r="E9116" t="s">
        <v>25344</v>
      </c>
      <c r="F9116" t="s">
        <v>86</v>
      </c>
    </row>
    <row r="9117" spans="1:6" x14ac:dyDescent="0.3">
      <c r="A9117" t="s">
        <v>8</v>
      </c>
      <c r="B9117" t="s">
        <v>57</v>
      </c>
      <c r="C9117" t="s">
        <v>25345</v>
      </c>
      <c r="D9117" s="3" t="s">
        <v>25346</v>
      </c>
      <c r="E9117" t="s">
        <v>25347</v>
      </c>
      <c r="F9117" t="s">
        <v>66</v>
      </c>
    </row>
    <row r="9118" spans="1:6" x14ac:dyDescent="0.3">
      <c r="A9118" t="s">
        <v>8</v>
      </c>
      <c r="B9118" t="s">
        <v>57</v>
      </c>
      <c r="C9118" t="s">
        <v>25348</v>
      </c>
      <c r="D9118" s="3" t="s">
        <v>25349</v>
      </c>
      <c r="E9118" t="s">
        <v>25350</v>
      </c>
      <c r="F9118" t="s">
        <v>66</v>
      </c>
    </row>
    <row r="9119" spans="1:6" x14ac:dyDescent="0.3">
      <c r="A9119" t="s">
        <v>8</v>
      </c>
      <c r="B9119" t="s">
        <v>57</v>
      </c>
      <c r="C9119" t="s">
        <v>25351</v>
      </c>
      <c r="D9119" s="3" t="s">
        <v>25352</v>
      </c>
      <c r="E9119" t="s">
        <v>25353</v>
      </c>
      <c r="F9119" t="s">
        <v>165</v>
      </c>
    </row>
    <row r="9120" spans="1:6" x14ac:dyDescent="0.3">
      <c r="A9120" t="s">
        <v>8</v>
      </c>
      <c r="B9120" t="s">
        <v>57</v>
      </c>
      <c r="C9120" t="s">
        <v>25354</v>
      </c>
      <c r="D9120" s="3" t="s">
        <v>25355</v>
      </c>
      <c r="E9120" t="s">
        <v>25356</v>
      </c>
      <c r="F9120" t="s">
        <v>118</v>
      </c>
    </row>
    <row r="9121" spans="1:6" x14ac:dyDescent="0.3">
      <c r="A9121" t="s">
        <v>8</v>
      </c>
      <c r="B9121" t="s">
        <v>57</v>
      </c>
      <c r="C9121" t="s">
        <v>25357</v>
      </c>
      <c r="D9121" s="3" t="s">
        <v>25358</v>
      </c>
      <c r="E9121" t="s">
        <v>25359</v>
      </c>
      <c r="F9121" t="s">
        <v>66</v>
      </c>
    </row>
    <row r="9122" spans="1:6" x14ac:dyDescent="0.3">
      <c r="A9122" t="s">
        <v>8</v>
      </c>
      <c r="B9122" t="s">
        <v>57</v>
      </c>
      <c r="C9122" t="s">
        <v>25360</v>
      </c>
      <c r="D9122" s="3" t="s">
        <v>25361</v>
      </c>
      <c r="E9122" t="s">
        <v>25362</v>
      </c>
      <c r="F9122" t="s">
        <v>74</v>
      </c>
    </row>
    <row r="9123" spans="1:6" x14ac:dyDescent="0.3">
      <c r="A9123" t="s">
        <v>8</v>
      </c>
      <c r="B9123" t="s">
        <v>57</v>
      </c>
      <c r="C9123" t="s">
        <v>25363</v>
      </c>
      <c r="D9123" s="3" t="s">
        <v>25364</v>
      </c>
      <c r="E9123" t="s">
        <v>25365</v>
      </c>
      <c r="F9123" t="s">
        <v>323</v>
      </c>
    </row>
    <row r="9124" spans="1:6" x14ac:dyDescent="0.3">
      <c r="A9124" t="s">
        <v>8</v>
      </c>
      <c r="B9124" t="s">
        <v>57</v>
      </c>
      <c r="C9124" t="s">
        <v>25366</v>
      </c>
      <c r="D9124" s="3" t="s">
        <v>25367</v>
      </c>
      <c r="E9124" t="s">
        <v>25368</v>
      </c>
      <c r="F9124" t="s">
        <v>66</v>
      </c>
    </row>
    <row r="9125" spans="1:6" x14ac:dyDescent="0.3">
      <c r="A9125" t="s">
        <v>8</v>
      </c>
      <c r="B9125" t="s">
        <v>57</v>
      </c>
      <c r="C9125" t="s">
        <v>25369</v>
      </c>
      <c r="D9125" s="3" t="s">
        <v>25370</v>
      </c>
      <c r="E9125" t="s">
        <v>25371</v>
      </c>
      <c r="F9125" t="s">
        <v>162</v>
      </c>
    </row>
    <row r="9126" spans="1:6" x14ac:dyDescent="0.3">
      <c r="A9126" t="s">
        <v>8</v>
      </c>
      <c r="B9126" t="s">
        <v>57</v>
      </c>
      <c r="C9126" t="s">
        <v>25372</v>
      </c>
      <c r="D9126" s="3" t="s">
        <v>25373</v>
      </c>
      <c r="E9126" t="s">
        <v>25374</v>
      </c>
      <c r="F9126" t="s">
        <v>74</v>
      </c>
    </row>
    <row r="9127" spans="1:6" x14ac:dyDescent="0.3">
      <c r="A9127" t="s">
        <v>8</v>
      </c>
      <c r="B9127" t="s">
        <v>57</v>
      </c>
      <c r="C9127" t="s">
        <v>25375</v>
      </c>
      <c r="D9127" s="3" t="s">
        <v>25376</v>
      </c>
      <c r="E9127" t="s">
        <v>25377</v>
      </c>
      <c r="F9127" t="s">
        <v>66</v>
      </c>
    </row>
    <row r="9128" spans="1:6" x14ac:dyDescent="0.3">
      <c r="A9128" t="s">
        <v>8</v>
      </c>
      <c r="B9128" t="s">
        <v>57</v>
      </c>
      <c r="C9128" t="s">
        <v>25378</v>
      </c>
      <c r="D9128" s="3" t="s">
        <v>25379</v>
      </c>
      <c r="E9128" t="s">
        <v>25380</v>
      </c>
      <c r="F9128" t="s">
        <v>66</v>
      </c>
    </row>
    <row r="9129" spans="1:6" x14ac:dyDescent="0.3">
      <c r="A9129" t="s">
        <v>8</v>
      </c>
      <c r="B9129" t="s">
        <v>57</v>
      </c>
      <c r="C9129" t="s">
        <v>25381</v>
      </c>
      <c r="D9129" s="3" t="s">
        <v>25382</v>
      </c>
      <c r="E9129" t="s">
        <v>25383</v>
      </c>
      <c r="F9129" t="s">
        <v>496</v>
      </c>
    </row>
    <row r="9130" spans="1:6" x14ac:dyDescent="0.3">
      <c r="A9130" t="s">
        <v>8</v>
      </c>
      <c r="B9130" t="s">
        <v>57</v>
      </c>
      <c r="C9130" t="s">
        <v>25384</v>
      </c>
      <c r="D9130" s="3" t="s">
        <v>25385</v>
      </c>
      <c r="E9130" t="s">
        <v>25386</v>
      </c>
      <c r="F9130" t="s">
        <v>118</v>
      </c>
    </row>
    <row r="9131" spans="1:6" x14ac:dyDescent="0.3">
      <c r="A9131" t="s">
        <v>8</v>
      </c>
      <c r="B9131" t="s">
        <v>57</v>
      </c>
      <c r="C9131" t="s">
        <v>25387</v>
      </c>
      <c r="D9131" s="3" t="s">
        <v>25388</v>
      </c>
      <c r="E9131" t="s">
        <v>25389</v>
      </c>
      <c r="F9131" t="s">
        <v>66</v>
      </c>
    </row>
    <row r="9132" spans="1:6" x14ac:dyDescent="0.3">
      <c r="A9132" t="s">
        <v>8</v>
      </c>
      <c r="B9132" t="s">
        <v>57</v>
      </c>
      <c r="C9132" t="s">
        <v>25390</v>
      </c>
      <c r="D9132" s="3" t="s">
        <v>25391</v>
      </c>
      <c r="E9132" t="s">
        <v>25392</v>
      </c>
      <c r="F9132" t="s">
        <v>66</v>
      </c>
    </row>
    <row r="9133" spans="1:6" x14ac:dyDescent="0.3">
      <c r="A9133" t="s">
        <v>8</v>
      </c>
      <c r="B9133" t="s">
        <v>57</v>
      </c>
      <c r="C9133" t="s">
        <v>25393</v>
      </c>
      <c r="D9133" s="3" t="s">
        <v>25394</v>
      </c>
      <c r="E9133" t="s">
        <v>25395</v>
      </c>
      <c r="F9133" t="s">
        <v>66</v>
      </c>
    </row>
    <row r="9134" spans="1:6" x14ac:dyDescent="0.3">
      <c r="A9134" t="s">
        <v>22</v>
      </c>
      <c r="B9134" t="s">
        <v>58</v>
      </c>
      <c r="C9134" t="s">
        <v>25396</v>
      </c>
      <c r="D9134" s="3" t="s">
        <v>25397</v>
      </c>
      <c r="E9134" t="s">
        <v>25398</v>
      </c>
      <c r="F9134" t="s">
        <v>66</v>
      </c>
    </row>
    <row r="9135" spans="1:6" x14ac:dyDescent="0.3">
      <c r="A9135" t="s">
        <v>22</v>
      </c>
      <c r="B9135" t="s">
        <v>58</v>
      </c>
      <c r="C9135" t="s">
        <v>25399</v>
      </c>
      <c r="D9135" s="3" t="s">
        <v>25400</v>
      </c>
      <c r="E9135" t="s">
        <v>25401</v>
      </c>
      <c r="F9135" t="s">
        <v>198</v>
      </c>
    </row>
    <row r="9136" spans="1:6" x14ac:dyDescent="0.3">
      <c r="A9136" t="s">
        <v>22</v>
      </c>
      <c r="B9136" t="s">
        <v>58</v>
      </c>
      <c r="C9136" t="s">
        <v>25402</v>
      </c>
      <c r="D9136" s="3" t="s">
        <v>25403</v>
      </c>
      <c r="E9136" t="s">
        <v>2173</v>
      </c>
      <c r="F9136" t="s">
        <v>1710</v>
      </c>
    </row>
    <row r="9137" spans="1:6" x14ac:dyDescent="0.3">
      <c r="A9137" t="s">
        <v>22</v>
      </c>
      <c r="B9137" t="s">
        <v>58</v>
      </c>
      <c r="C9137" t="s">
        <v>25404</v>
      </c>
      <c r="D9137" s="3" t="s">
        <v>25405</v>
      </c>
      <c r="E9137" t="s">
        <v>25406</v>
      </c>
      <c r="F9137" t="s">
        <v>66</v>
      </c>
    </row>
    <row r="9138" spans="1:6" x14ac:dyDescent="0.3">
      <c r="A9138" t="s">
        <v>22</v>
      </c>
      <c r="B9138" t="s">
        <v>58</v>
      </c>
      <c r="C9138" t="s">
        <v>25407</v>
      </c>
      <c r="D9138" s="3" t="s">
        <v>25408</v>
      </c>
      <c r="E9138" t="s">
        <v>2173</v>
      </c>
      <c r="F9138" t="s">
        <v>74</v>
      </c>
    </row>
    <row r="9139" spans="1:6" x14ac:dyDescent="0.3">
      <c r="A9139" t="s">
        <v>22</v>
      </c>
      <c r="B9139" t="s">
        <v>58</v>
      </c>
      <c r="C9139" t="s">
        <v>25409</v>
      </c>
      <c r="D9139" s="3" t="s">
        <v>25410</v>
      </c>
      <c r="E9139" t="s">
        <v>25411</v>
      </c>
      <c r="F9139" t="s">
        <v>66</v>
      </c>
    </row>
    <row r="9140" spans="1:6" x14ac:dyDescent="0.3">
      <c r="A9140" t="s">
        <v>22</v>
      </c>
      <c r="B9140" t="s">
        <v>58</v>
      </c>
      <c r="C9140" t="s">
        <v>25412</v>
      </c>
      <c r="D9140" s="3" t="s">
        <v>25413</v>
      </c>
      <c r="E9140" t="s">
        <v>2173</v>
      </c>
      <c r="F9140" t="s">
        <v>352</v>
      </c>
    </row>
    <row r="9141" spans="1:6" x14ac:dyDescent="0.3">
      <c r="A9141" t="s">
        <v>22</v>
      </c>
      <c r="B9141" t="s">
        <v>58</v>
      </c>
      <c r="C9141" t="s">
        <v>25414</v>
      </c>
      <c r="D9141" s="3" t="s">
        <v>25415</v>
      </c>
      <c r="E9141" t="s">
        <v>2173</v>
      </c>
      <c r="F9141" t="s">
        <v>830</v>
      </c>
    </row>
    <row r="9142" spans="1:6" x14ac:dyDescent="0.3">
      <c r="A9142" t="s">
        <v>22</v>
      </c>
      <c r="B9142" t="s">
        <v>58</v>
      </c>
      <c r="C9142" t="s">
        <v>25416</v>
      </c>
      <c r="D9142" s="3" t="s">
        <v>25417</v>
      </c>
      <c r="E9142" t="s">
        <v>25418</v>
      </c>
      <c r="F9142" t="s">
        <v>86</v>
      </c>
    </row>
    <row r="9143" spans="1:6" x14ac:dyDescent="0.3">
      <c r="A9143" t="s">
        <v>22</v>
      </c>
      <c r="B9143" t="s">
        <v>58</v>
      </c>
      <c r="C9143" t="s">
        <v>25419</v>
      </c>
      <c r="D9143" s="3" t="s">
        <v>25420</v>
      </c>
      <c r="E9143" t="s">
        <v>25421</v>
      </c>
      <c r="F9143" t="s">
        <v>165</v>
      </c>
    </row>
    <row r="9144" spans="1:6" x14ac:dyDescent="0.3">
      <c r="A9144" t="s">
        <v>22</v>
      </c>
      <c r="B9144" t="s">
        <v>58</v>
      </c>
      <c r="C9144" t="s">
        <v>25422</v>
      </c>
      <c r="D9144" s="3" t="s">
        <v>25423</v>
      </c>
      <c r="E9144" t="s">
        <v>2173</v>
      </c>
      <c r="F9144" t="s">
        <v>66</v>
      </c>
    </row>
    <row r="9145" spans="1:6" x14ac:dyDescent="0.3">
      <c r="A9145" t="s">
        <v>22</v>
      </c>
      <c r="B9145" t="s">
        <v>58</v>
      </c>
      <c r="C9145" t="s">
        <v>25424</v>
      </c>
      <c r="D9145" s="3" t="s">
        <v>25425</v>
      </c>
      <c r="E9145" t="s">
        <v>25426</v>
      </c>
      <c r="F9145" t="s">
        <v>66</v>
      </c>
    </row>
    <row r="9146" spans="1:6" x14ac:dyDescent="0.3">
      <c r="A9146" t="s">
        <v>22</v>
      </c>
      <c r="B9146" t="s">
        <v>58</v>
      </c>
      <c r="C9146" t="s">
        <v>25427</v>
      </c>
      <c r="D9146" s="3" t="s">
        <v>25428</v>
      </c>
      <c r="E9146" t="s">
        <v>2173</v>
      </c>
      <c r="F9146" t="s">
        <v>130</v>
      </c>
    </row>
    <row r="9147" spans="1:6" x14ac:dyDescent="0.3">
      <c r="A9147" t="s">
        <v>22</v>
      </c>
      <c r="B9147" t="s">
        <v>58</v>
      </c>
      <c r="C9147" t="s">
        <v>25429</v>
      </c>
      <c r="D9147" s="3" t="s">
        <v>25430</v>
      </c>
      <c r="E9147" t="s">
        <v>25431</v>
      </c>
      <c r="F9147" t="s">
        <v>83</v>
      </c>
    </row>
    <row r="9148" spans="1:6" x14ac:dyDescent="0.3">
      <c r="A9148" t="s">
        <v>22</v>
      </c>
      <c r="B9148" t="s">
        <v>58</v>
      </c>
      <c r="C9148" t="s">
        <v>25432</v>
      </c>
      <c r="D9148" s="3" t="s">
        <v>25433</v>
      </c>
      <c r="E9148" t="s">
        <v>2173</v>
      </c>
      <c r="F9148" t="s">
        <v>66</v>
      </c>
    </row>
    <row r="9149" spans="1:6" x14ac:dyDescent="0.3">
      <c r="A9149" t="s">
        <v>22</v>
      </c>
      <c r="B9149" t="s">
        <v>58</v>
      </c>
      <c r="C9149" t="s">
        <v>25434</v>
      </c>
      <c r="D9149" s="3" t="s">
        <v>25435</v>
      </c>
      <c r="E9149" t="s">
        <v>25436</v>
      </c>
      <c r="F9149" t="s">
        <v>66</v>
      </c>
    </row>
    <row r="9150" spans="1:6" x14ac:dyDescent="0.3">
      <c r="A9150" t="s">
        <v>22</v>
      </c>
      <c r="B9150" t="s">
        <v>58</v>
      </c>
      <c r="C9150" t="s">
        <v>25437</v>
      </c>
      <c r="D9150" s="3" t="s">
        <v>25438</v>
      </c>
      <c r="E9150" t="s">
        <v>25439</v>
      </c>
      <c r="F9150" t="s">
        <v>1408</v>
      </c>
    </row>
    <row r="9151" spans="1:6" x14ac:dyDescent="0.3">
      <c r="A9151" t="s">
        <v>22</v>
      </c>
      <c r="B9151" t="s">
        <v>58</v>
      </c>
      <c r="C9151" t="s">
        <v>25440</v>
      </c>
      <c r="D9151" s="3" t="s">
        <v>25441</v>
      </c>
      <c r="E9151" t="s">
        <v>25442</v>
      </c>
      <c r="F9151" t="s">
        <v>118</v>
      </c>
    </row>
    <row r="9152" spans="1:6" x14ac:dyDescent="0.3">
      <c r="A9152" t="s">
        <v>22</v>
      </c>
      <c r="B9152" t="s">
        <v>58</v>
      </c>
      <c r="C9152" t="s">
        <v>25443</v>
      </c>
      <c r="D9152" s="3" t="s">
        <v>25444</v>
      </c>
      <c r="E9152" t="s">
        <v>2173</v>
      </c>
      <c r="F9152" t="s">
        <v>66</v>
      </c>
    </row>
    <row r="9153" spans="1:6" x14ac:dyDescent="0.3">
      <c r="A9153" t="s">
        <v>22</v>
      </c>
      <c r="B9153" t="s">
        <v>58</v>
      </c>
      <c r="C9153" t="s">
        <v>25445</v>
      </c>
      <c r="D9153" s="3" t="s">
        <v>25446</v>
      </c>
      <c r="E9153" t="s">
        <v>2173</v>
      </c>
      <c r="F9153" t="s">
        <v>74</v>
      </c>
    </row>
    <row r="9154" spans="1:6" x14ac:dyDescent="0.3">
      <c r="A9154" t="s">
        <v>22</v>
      </c>
      <c r="B9154" t="s">
        <v>58</v>
      </c>
      <c r="C9154" t="s">
        <v>25447</v>
      </c>
      <c r="D9154" s="3" t="s">
        <v>25448</v>
      </c>
      <c r="E9154" t="s">
        <v>25449</v>
      </c>
      <c r="F9154" t="s">
        <v>66</v>
      </c>
    </row>
    <row r="9155" spans="1:6" x14ac:dyDescent="0.3">
      <c r="A9155" t="s">
        <v>22</v>
      </c>
      <c r="B9155" t="s">
        <v>58</v>
      </c>
      <c r="C9155" t="s">
        <v>25450</v>
      </c>
      <c r="D9155" s="3" t="s">
        <v>25451</v>
      </c>
      <c r="E9155" t="s">
        <v>2173</v>
      </c>
      <c r="F9155" t="s">
        <v>2178</v>
      </c>
    </row>
    <row r="9156" spans="1:6" x14ac:dyDescent="0.3">
      <c r="A9156" t="s">
        <v>22</v>
      </c>
      <c r="B9156" t="s">
        <v>58</v>
      </c>
      <c r="C9156" t="s">
        <v>25452</v>
      </c>
      <c r="D9156" s="3" t="s">
        <v>25453</v>
      </c>
      <c r="E9156" t="s">
        <v>25454</v>
      </c>
      <c r="F9156" t="s">
        <v>143</v>
      </c>
    </row>
    <row r="9157" spans="1:6" x14ac:dyDescent="0.3">
      <c r="A9157" t="s">
        <v>22</v>
      </c>
      <c r="B9157" t="s">
        <v>58</v>
      </c>
      <c r="C9157" t="s">
        <v>25455</v>
      </c>
      <c r="D9157" s="3" t="s">
        <v>25456</v>
      </c>
      <c r="E9157" t="s">
        <v>2173</v>
      </c>
      <c r="F9157" t="s">
        <v>86</v>
      </c>
    </row>
    <row r="9158" spans="1:6" x14ac:dyDescent="0.3">
      <c r="A9158" t="s">
        <v>22</v>
      </c>
      <c r="B9158" t="s">
        <v>58</v>
      </c>
      <c r="C9158" t="s">
        <v>25457</v>
      </c>
      <c r="D9158" s="3" t="s">
        <v>25458</v>
      </c>
      <c r="E9158" t="s">
        <v>25459</v>
      </c>
      <c r="F9158" t="s">
        <v>86</v>
      </c>
    </row>
    <row r="9159" spans="1:6" x14ac:dyDescent="0.3">
      <c r="A9159" t="s">
        <v>22</v>
      </c>
      <c r="B9159" t="s">
        <v>58</v>
      </c>
      <c r="C9159" t="s">
        <v>25460</v>
      </c>
      <c r="D9159" s="3" t="s">
        <v>25461</v>
      </c>
      <c r="E9159" t="s">
        <v>25462</v>
      </c>
      <c r="F9159" t="s">
        <v>118</v>
      </c>
    </row>
    <row r="9160" spans="1:6" x14ac:dyDescent="0.3">
      <c r="A9160" t="s">
        <v>22</v>
      </c>
      <c r="B9160" t="s">
        <v>58</v>
      </c>
      <c r="C9160" t="s">
        <v>25463</v>
      </c>
      <c r="D9160" s="3" t="s">
        <v>25464</v>
      </c>
      <c r="E9160" t="s">
        <v>2173</v>
      </c>
      <c r="F9160" t="s">
        <v>207</v>
      </c>
    </row>
    <row r="9161" spans="1:6" x14ac:dyDescent="0.3">
      <c r="A9161" t="s">
        <v>22</v>
      </c>
      <c r="B9161" t="s">
        <v>58</v>
      </c>
      <c r="C9161" t="s">
        <v>25465</v>
      </c>
      <c r="D9161" s="3" t="s">
        <v>25466</v>
      </c>
      <c r="E9161" t="s">
        <v>25467</v>
      </c>
      <c r="F9161" t="s">
        <v>66</v>
      </c>
    </row>
    <row r="9162" spans="1:6" x14ac:dyDescent="0.3">
      <c r="A9162" t="s">
        <v>22</v>
      </c>
      <c r="B9162" t="s">
        <v>58</v>
      </c>
      <c r="C9162" t="s">
        <v>25468</v>
      </c>
      <c r="D9162" s="3" t="s">
        <v>25469</v>
      </c>
      <c r="E9162" t="s">
        <v>2173</v>
      </c>
      <c r="F9162" t="s">
        <v>66</v>
      </c>
    </row>
    <row r="9163" spans="1:6" x14ac:dyDescent="0.3">
      <c r="A9163" t="s">
        <v>22</v>
      </c>
      <c r="B9163" t="s">
        <v>58</v>
      </c>
      <c r="C9163" t="s">
        <v>25470</v>
      </c>
      <c r="D9163" s="3" t="s">
        <v>25471</v>
      </c>
      <c r="E9163" t="s">
        <v>25472</v>
      </c>
      <c r="F9163" t="s">
        <v>66</v>
      </c>
    </row>
    <row r="9164" spans="1:6" x14ac:dyDescent="0.3">
      <c r="A9164" t="s">
        <v>22</v>
      </c>
      <c r="B9164" t="s">
        <v>58</v>
      </c>
      <c r="C9164" t="s">
        <v>25473</v>
      </c>
      <c r="D9164" s="3" t="s">
        <v>25474</v>
      </c>
      <c r="E9164" t="s">
        <v>25475</v>
      </c>
      <c r="F9164" t="s">
        <v>66</v>
      </c>
    </row>
    <row r="9165" spans="1:6" x14ac:dyDescent="0.3">
      <c r="A9165" t="s">
        <v>22</v>
      </c>
      <c r="B9165" t="s">
        <v>58</v>
      </c>
      <c r="C9165" t="s">
        <v>25476</v>
      </c>
      <c r="D9165" s="3" t="s">
        <v>25477</v>
      </c>
      <c r="E9165" t="s">
        <v>25478</v>
      </c>
      <c r="F9165" t="s">
        <v>74</v>
      </c>
    </row>
    <row r="9166" spans="1:6" x14ac:dyDescent="0.3">
      <c r="A9166" t="s">
        <v>22</v>
      </c>
      <c r="B9166" t="s">
        <v>58</v>
      </c>
      <c r="C9166" t="s">
        <v>25479</v>
      </c>
      <c r="D9166" s="3" t="s">
        <v>25480</v>
      </c>
      <c r="E9166" t="s">
        <v>25481</v>
      </c>
      <c r="F9166" t="s">
        <v>165</v>
      </c>
    </row>
    <row r="9167" spans="1:6" x14ac:dyDescent="0.3">
      <c r="A9167" t="s">
        <v>22</v>
      </c>
      <c r="B9167" t="s">
        <v>58</v>
      </c>
      <c r="C9167" t="s">
        <v>25482</v>
      </c>
      <c r="D9167" s="3" t="s">
        <v>25483</v>
      </c>
      <c r="E9167" t="s">
        <v>25484</v>
      </c>
      <c r="F9167" t="s">
        <v>207</v>
      </c>
    </row>
    <row r="9168" spans="1:6" x14ac:dyDescent="0.3">
      <c r="A9168" t="s">
        <v>22</v>
      </c>
      <c r="B9168" t="s">
        <v>58</v>
      </c>
      <c r="C9168" t="s">
        <v>25485</v>
      </c>
      <c r="D9168" s="3" t="s">
        <v>25486</v>
      </c>
      <c r="E9168" t="s">
        <v>25487</v>
      </c>
      <c r="F9168" t="s">
        <v>66</v>
      </c>
    </row>
    <row r="9169" spans="1:6" x14ac:dyDescent="0.3">
      <c r="A9169" t="s">
        <v>22</v>
      </c>
      <c r="B9169" t="s">
        <v>58</v>
      </c>
      <c r="C9169" t="s">
        <v>25488</v>
      </c>
      <c r="D9169" s="3" t="s">
        <v>25489</v>
      </c>
      <c r="E9169" t="s">
        <v>25490</v>
      </c>
      <c r="F9169" t="s">
        <v>4376</v>
      </c>
    </row>
    <row r="9170" spans="1:6" x14ac:dyDescent="0.3">
      <c r="A9170" t="s">
        <v>22</v>
      </c>
      <c r="B9170" t="s">
        <v>58</v>
      </c>
      <c r="C9170" t="s">
        <v>25491</v>
      </c>
      <c r="D9170" s="3" t="s">
        <v>25492</v>
      </c>
      <c r="E9170" t="s">
        <v>25493</v>
      </c>
      <c r="F9170" t="s">
        <v>66</v>
      </c>
    </row>
    <row r="9171" spans="1:6" x14ac:dyDescent="0.3">
      <c r="A9171" t="s">
        <v>22</v>
      </c>
      <c r="B9171" t="s">
        <v>58</v>
      </c>
      <c r="C9171" t="s">
        <v>25494</v>
      </c>
      <c r="D9171" s="3" t="s">
        <v>25495</v>
      </c>
      <c r="E9171" t="s">
        <v>25496</v>
      </c>
      <c r="F9171" t="s">
        <v>66</v>
      </c>
    </row>
    <row r="9172" spans="1:6" x14ac:dyDescent="0.3">
      <c r="A9172" t="s">
        <v>22</v>
      </c>
      <c r="B9172" t="s">
        <v>58</v>
      </c>
      <c r="C9172" t="s">
        <v>25497</v>
      </c>
      <c r="D9172" s="3" t="s">
        <v>25498</v>
      </c>
      <c r="E9172" t="s">
        <v>25499</v>
      </c>
      <c r="F9172" t="s">
        <v>74</v>
      </c>
    </row>
    <row r="9173" spans="1:6" x14ac:dyDescent="0.3">
      <c r="A9173" t="s">
        <v>22</v>
      </c>
      <c r="B9173" t="s">
        <v>58</v>
      </c>
      <c r="C9173" t="s">
        <v>25500</v>
      </c>
      <c r="D9173" s="3" t="s">
        <v>25501</v>
      </c>
      <c r="E9173" t="s">
        <v>25502</v>
      </c>
      <c r="F9173" t="s">
        <v>750</v>
      </c>
    </row>
    <row r="9174" spans="1:6" x14ac:dyDescent="0.3">
      <c r="A9174" t="s">
        <v>22</v>
      </c>
      <c r="B9174" t="s">
        <v>58</v>
      </c>
      <c r="C9174" t="s">
        <v>25503</v>
      </c>
      <c r="D9174" s="3" t="s">
        <v>25504</v>
      </c>
      <c r="E9174" t="s">
        <v>25505</v>
      </c>
      <c r="F9174" t="s">
        <v>2178</v>
      </c>
    </row>
    <row r="9175" spans="1:6" x14ac:dyDescent="0.3">
      <c r="A9175" t="s">
        <v>22</v>
      </c>
      <c r="B9175" t="s">
        <v>58</v>
      </c>
      <c r="C9175" t="s">
        <v>25506</v>
      </c>
      <c r="D9175" s="3" t="s">
        <v>25507</v>
      </c>
      <c r="E9175" t="s">
        <v>25508</v>
      </c>
      <c r="F9175" t="s">
        <v>66</v>
      </c>
    </row>
    <row r="9176" spans="1:6" x14ac:dyDescent="0.3">
      <c r="A9176" t="s">
        <v>22</v>
      </c>
      <c r="B9176" t="s">
        <v>58</v>
      </c>
      <c r="C9176" t="s">
        <v>25509</v>
      </c>
      <c r="D9176" s="3" t="s">
        <v>25510</v>
      </c>
      <c r="E9176" t="s">
        <v>25511</v>
      </c>
      <c r="F9176" t="s">
        <v>66</v>
      </c>
    </row>
    <row r="9177" spans="1:6" x14ac:dyDescent="0.3">
      <c r="A9177" t="s">
        <v>22</v>
      </c>
      <c r="B9177" t="s">
        <v>58</v>
      </c>
      <c r="C9177" t="s">
        <v>25512</v>
      </c>
      <c r="D9177" s="3" t="s">
        <v>25513</v>
      </c>
      <c r="E9177" t="s">
        <v>25514</v>
      </c>
      <c r="F9177" t="s">
        <v>66</v>
      </c>
    </row>
    <row r="9178" spans="1:6" x14ac:dyDescent="0.3">
      <c r="A9178" t="s">
        <v>22</v>
      </c>
      <c r="B9178" t="s">
        <v>58</v>
      </c>
      <c r="C9178" t="s">
        <v>25515</v>
      </c>
      <c r="D9178" s="3" t="s">
        <v>25516</v>
      </c>
      <c r="E9178" t="s">
        <v>25517</v>
      </c>
      <c r="F9178" t="s">
        <v>66</v>
      </c>
    </row>
    <row r="9179" spans="1:6" x14ac:dyDescent="0.3">
      <c r="A9179" t="s">
        <v>22</v>
      </c>
      <c r="B9179" t="s">
        <v>58</v>
      </c>
      <c r="C9179" t="s">
        <v>25518</v>
      </c>
      <c r="D9179" s="3" t="s">
        <v>25519</v>
      </c>
      <c r="E9179" t="s">
        <v>25520</v>
      </c>
      <c r="F9179" t="s">
        <v>118</v>
      </c>
    </row>
    <row r="9180" spans="1:6" x14ac:dyDescent="0.3">
      <c r="A9180" t="s">
        <v>22</v>
      </c>
      <c r="B9180" t="s">
        <v>58</v>
      </c>
      <c r="C9180" t="s">
        <v>25521</v>
      </c>
      <c r="D9180" s="3" t="s">
        <v>25522</v>
      </c>
      <c r="E9180" t="s">
        <v>25523</v>
      </c>
      <c r="F9180" t="s">
        <v>86</v>
      </c>
    </row>
    <row r="9181" spans="1:6" x14ac:dyDescent="0.3">
      <c r="A9181" t="s">
        <v>22</v>
      </c>
      <c r="B9181" t="s">
        <v>58</v>
      </c>
      <c r="C9181" t="s">
        <v>25524</v>
      </c>
      <c r="D9181" s="3" t="s">
        <v>25525</v>
      </c>
      <c r="E9181" t="s">
        <v>25526</v>
      </c>
      <c r="F9181" t="s">
        <v>4376</v>
      </c>
    </row>
    <row r="9182" spans="1:6" x14ac:dyDescent="0.3">
      <c r="A9182" t="s">
        <v>22</v>
      </c>
      <c r="B9182" t="s">
        <v>58</v>
      </c>
      <c r="C9182" t="s">
        <v>25527</v>
      </c>
      <c r="D9182" s="3" t="s">
        <v>25528</v>
      </c>
      <c r="E9182" t="s">
        <v>25529</v>
      </c>
      <c r="F9182" t="s">
        <v>86</v>
      </c>
    </row>
    <row r="9183" spans="1:6" x14ac:dyDescent="0.3">
      <c r="A9183" t="s">
        <v>22</v>
      </c>
      <c r="B9183" t="s">
        <v>58</v>
      </c>
      <c r="C9183" t="s">
        <v>25530</v>
      </c>
      <c r="D9183" s="3" t="s">
        <v>25531</v>
      </c>
      <c r="E9183" t="s">
        <v>25532</v>
      </c>
      <c r="F9183" t="s">
        <v>66</v>
      </c>
    </row>
    <row r="9184" spans="1:6" x14ac:dyDescent="0.3">
      <c r="A9184" t="s">
        <v>22</v>
      </c>
      <c r="B9184" t="s">
        <v>58</v>
      </c>
      <c r="C9184" t="s">
        <v>25533</v>
      </c>
      <c r="D9184" s="3" t="s">
        <v>25534</v>
      </c>
      <c r="E9184" t="s">
        <v>25535</v>
      </c>
      <c r="F9184" t="s">
        <v>66</v>
      </c>
    </row>
    <row r="9185" spans="1:6" x14ac:dyDescent="0.3">
      <c r="A9185" t="s">
        <v>22</v>
      </c>
      <c r="B9185" t="s">
        <v>58</v>
      </c>
      <c r="C9185" t="s">
        <v>25536</v>
      </c>
      <c r="D9185" s="3" t="s">
        <v>25537</v>
      </c>
      <c r="E9185" t="s">
        <v>25538</v>
      </c>
      <c r="F9185" t="s">
        <v>352</v>
      </c>
    </row>
    <row r="9186" spans="1:6" x14ac:dyDescent="0.3">
      <c r="A9186" t="s">
        <v>22</v>
      </c>
      <c r="B9186" t="s">
        <v>58</v>
      </c>
      <c r="C9186" t="s">
        <v>25539</v>
      </c>
      <c r="D9186" s="3" t="s">
        <v>25540</v>
      </c>
      <c r="E9186" t="s">
        <v>25541</v>
      </c>
      <c r="F9186" t="s">
        <v>66</v>
      </c>
    </row>
    <row r="9187" spans="1:6" x14ac:dyDescent="0.3">
      <c r="A9187" t="s">
        <v>22</v>
      </c>
      <c r="B9187" t="s">
        <v>58</v>
      </c>
      <c r="C9187" t="s">
        <v>25542</v>
      </c>
      <c r="D9187" s="3" t="s">
        <v>25543</v>
      </c>
      <c r="E9187" t="s">
        <v>25544</v>
      </c>
      <c r="F9187" t="s">
        <v>66</v>
      </c>
    </row>
    <row r="9188" spans="1:6" x14ac:dyDescent="0.3">
      <c r="A9188" t="s">
        <v>22</v>
      </c>
      <c r="B9188" t="s">
        <v>59</v>
      </c>
      <c r="C9188" t="s">
        <v>25545</v>
      </c>
      <c r="D9188" s="3" t="s">
        <v>25546</v>
      </c>
      <c r="E9188" t="s">
        <v>2173</v>
      </c>
      <c r="F9188" t="s">
        <v>83</v>
      </c>
    </row>
    <row r="9189" spans="1:6" x14ac:dyDescent="0.3">
      <c r="A9189" t="s">
        <v>22</v>
      </c>
      <c r="B9189" t="s">
        <v>59</v>
      </c>
      <c r="C9189" t="s">
        <v>25547</v>
      </c>
      <c r="D9189" s="3" t="s">
        <v>25548</v>
      </c>
      <c r="E9189" t="s">
        <v>25549</v>
      </c>
      <c r="F9189" t="s">
        <v>152</v>
      </c>
    </row>
    <row r="9190" spans="1:6" x14ac:dyDescent="0.3">
      <c r="A9190" t="s">
        <v>22</v>
      </c>
      <c r="B9190" t="s">
        <v>59</v>
      </c>
      <c r="C9190" t="s">
        <v>25550</v>
      </c>
      <c r="D9190" s="3" t="s">
        <v>25551</v>
      </c>
      <c r="E9190" t="s">
        <v>25552</v>
      </c>
      <c r="F9190" t="s">
        <v>74</v>
      </c>
    </row>
    <row r="9191" spans="1:6" x14ac:dyDescent="0.3">
      <c r="A9191" t="s">
        <v>22</v>
      </c>
      <c r="B9191" t="s">
        <v>59</v>
      </c>
      <c r="C9191" t="s">
        <v>25553</v>
      </c>
      <c r="D9191" s="3" t="s">
        <v>25554</v>
      </c>
      <c r="E9191" t="s">
        <v>25555</v>
      </c>
      <c r="F9191" t="s">
        <v>86</v>
      </c>
    </row>
    <row r="9192" spans="1:6" x14ac:dyDescent="0.3">
      <c r="A9192" t="s">
        <v>22</v>
      </c>
      <c r="B9192" t="s">
        <v>59</v>
      </c>
      <c r="C9192" t="s">
        <v>25556</v>
      </c>
      <c r="D9192" s="3" t="s">
        <v>25557</v>
      </c>
      <c r="E9192" t="s">
        <v>25556</v>
      </c>
      <c r="F9192" t="s">
        <v>66</v>
      </c>
    </row>
    <row r="9193" spans="1:6" x14ac:dyDescent="0.3">
      <c r="A9193" t="s">
        <v>22</v>
      </c>
      <c r="B9193" t="s">
        <v>59</v>
      </c>
      <c r="C9193" t="s">
        <v>25558</v>
      </c>
      <c r="D9193" s="3" t="s">
        <v>25559</v>
      </c>
      <c r="E9193" t="s">
        <v>25560</v>
      </c>
      <c r="F9193" t="s">
        <v>86</v>
      </c>
    </row>
    <row r="9194" spans="1:6" x14ac:dyDescent="0.3">
      <c r="A9194" t="s">
        <v>22</v>
      </c>
      <c r="B9194" t="s">
        <v>59</v>
      </c>
      <c r="C9194" t="s">
        <v>25561</v>
      </c>
      <c r="D9194" s="3" t="s">
        <v>25562</v>
      </c>
      <c r="E9194" t="s">
        <v>25563</v>
      </c>
      <c r="F9194" t="s">
        <v>152</v>
      </c>
    </row>
    <row r="9195" spans="1:6" x14ac:dyDescent="0.3">
      <c r="A9195" t="s">
        <v>22</v>
      </c>
      <c r="B9195" t="s">
        <v>59</v>
      </c>
      <c r="C9195" t="s">
        <v>25564</v>
      </c>
      <c r="D9195" s="3" t="s">
        <v>25565</v>
      </c>
      <c r="E9195" t="s">
        <v>2173</v>
      </c>
      <c r="F9195" t="s">
        <v>66</v>
      </c>
    </row>
    <row r="9196" spans="1:6" x14ac:dyDescent="0.3">
      <c r="A9196" t="s">
        <v>22</v>
      </c>
      <c r="B9196" t="s">
        <v>59</v>
      </c>
      <c r="C9196" t="s">
        <v>25566</v>
      </c>
      <c r="D9196" s="3" t="s">
        <v>25567</v>
      </c>
      <c r="E9196" t="s">
        <v>2173</v>
      </c>
      <c r="F9196" t="s">
        <v>66</v>
      </c>
    </row>
    <row r="9197" spans="1:6" x14ac:dyDescent="0.3">
      <c r="A9197" t="s">
        <v>22</v>
      </c>
      <c r="B9197" t="s">
        <v>59</v>
      </c>
      <c r="C9197" t="s">
        <v>25568</v>
      </c>
      <c r="D9197" s="3" t="s">
        <v>25569</v>
      </c>
      <c r="E9197" t="s">
        <v>2173</v>
      </c>
      <c r="F9197" t="s">
        <v>736</v>
      </c>
    </row>
    <row r="9198" spans="1:6" x14ac:dyDescent="0.3">
      <c r="A9198" t="s">
        <v>22</v>
      </c>
      <c r="B9198" t="s">
        <v>59</v>
      </c>
      <c r="C9198" t="s">
        <v>25570</v>
      </c>
      <c r="D9198" s="3" t="s">
        <v>25571</v>
      </c>
      <c r="E9198" t="s">
        <v>2173</v>
      </c>
      <c r="F9198" t="s">
        <v>165</v>
      </c>
    </row>
    <row r="9199" spans="1:6" x14ac:dyDescent="0.3">
      <c r="A9199" t="s">
        <v>22</v>
      </c>
      <c r="B9199" t="s">
        <v>59</v>
      </c>
      <c r="C9199" t="s">
        <v>25572</v>
      </c>
      <c r="D9199" s="3" t="s">
        <v>25573</v>
      </c>
      <c r="E9199" t="s">
        <v>25574</v>
      </c>
      <c r="F9199" t="s">
        <v>66</v>
      </c>
    </row>
    <row r="9200" spans="1:6" x14ac:dyDescent="0.3">
      <c r="A9200" t="s">
        <v>22</v>
      </c>
      <c r="B9200" t="s">
        <v>59</v>
      </c>
      <c r="C9200" t="s">
        <v>25575</v>
      </c>
      <c r="D9200" s="3" t="s">
        <v>25576</v>
      </c>
      <c r="E9200" t="s">
        <v>25577</v>
      </c>
      <c r="F9200" t="s">
        <v>66</v>
      </c>
    </row>
    <row r="9201" spans="1:6" x14ac:dyDescent="0.3">
      <c r="A9201" t="s">
        <v>22</v>
      </c>
      <c r="B9201" t="s">
        <v>59</v>
      </c>
      <c r="C9201" t="s">
        <v>25578</v>
      </c>
      <c r="D9201" s="3" t="s">
        <v>25579</v>
      </c>
      <c r="E9201" t="s">
        <v>2173</v>
      </c>
      <c r="F9201" t="s">
        <v>2352</v>
      </c>
    </row>
    <row r="9202" spans="1:6" x14ac:dyDescent="0.3">
      <c r="A9202" t="s">
        <v>22</v>
      </c>
      <c r="B9202" t="s">
        <v>59</v>
      </c>
      <c r="C9202" t="s">
        <v>25580</v>
      </c>
      <c r="D9202" s="3" t="s">
        <v>25581</v>
      </c>
      <c r="E9202" t="s">
        <v>25582</v>
      </c>
      <c r="F9202" t="s">
        <v>86</v>
      </c>
    </row>
    <row r="9203" spans="1:6" x14ac:dyDescent="0.3">
      <c r="A9203" t="s">
        <v>22</v>
      </c>
      <c r="B9203" t="s">
        <v>59</v>
      </c>
      <c r="C9203" t="s">
        <v>25583</v>
      </c>
      <c r="D9203" s="3" t="s">
        <v>25584</v>
      </c>
      <c r="E9203" t="s">
        <v>2173</v>
      </c>
      <c r="F9203" t="s">
        <v>152</v>
      </c>
    </row>
    <row r="9204" spans="1:6" x14ac:dyDescent="0.3">
      <c r="A9204" t="s">
        <v>22</v>
      </c>
      <c r="B9204" t="s">
        <v>59</v>
      </c>
      <c r="C9204" t="s">
        <v>25585</v>
      </c>
      <c r="D9204" s="3" t="s">
        <v>25586</v>
      </c>
      <c r="E9204" t="s">
        <v>25587</v>
      </c>
      <c r="F9204" t="s">
        <v>171</v>
      </c>
    </row>
    <row r="9205" spans="1:6" x14ac:dyDescent="0.3">
      <c r="A9205" t="s">
        <v>22</v>
      </c>
      <c r="B9205" t="s">
        <v>59</v>
      </c>
      <c r="C9205" t="s">
        <v>25588</v>
      </c>
      <c r="D9205" s="3" t="s">
        <v>25589</v>
      </c>
      <c r="E9205" t="s">
        <v>25590</v>
      </c>
      <c r="F9205" t="s">
        <v>736</v>
      </c>
    </row>
    <row r="9206" spans="1:6" x14ac:dyDescent="0.3">
      <c r="A9206" t="s">
        <v>22</v>
      </c>
      <c r="B9206" t="s">
        <v>59</v>
      </c>
      <c r="C9206" t="s">
        <v>25591</v>
      </c>
      <c r="D9206" s="3" t="s">
        <v>25592</v>
      </c>
      <c r="E9206" t="s">
        <v>5086</v>
      </c>
      <c r="F9206" t="s">
        <v>66</v>
      </c>
    </row>
    <row r="9207" spans="1:6" x14ac:dyDescent="0.3">
      <c r="A9207" t="s">
        <v>22</v>
      </c>
      <c r="B9207" t="s">
        <v>59</v>
      </c>
      <c r="C9207" t="s">
        <v>25593</v>
      </c>
      <c r="D9207" s="3" t="s">
        <v>25594</v>
      </c>
      <c r="E9207" t="s">
        <v>25595</v>
      </c>
      <c r="F9207" t="s">
        <v>118</v>
      </c>
    </row>
    <row r="9208" spans="1:6" x14ac:dyDescent="0.3">
      <c r="A9208" t="s">
        <v>22</v>
      </c>
      <c r="B9208" t="s">
        <v>59</v>
      </c>
      <c r="C9208" t="s">
        <v>25596</v>
      </c>
      <c r="D9208" s="3" t="s">
        <v>25597</v>
      </c>
      <c r="E9208" t="s">
        <v>25598</v>
      </c>
      <c r="F9208" t="s">
        <v>66</v>
      </c>
    </row>
    <row r="9209" spans="1:6" x14ac:dyDescent="0.3">
      <c r="A9209" t="s">
        <v>22</v>
      </c>
      <c r="B9209" t="s">
        <v>59</v>
      </c>
      <c r="C9209" t="s">
        <v>25599</v>
      </c>
      <c r="D9209" s="3" t="s">
        <v>25600</v>
      </c>
      <c r="E9209" t="s">
        <v>25601</v>
      </c>
      <c r="F9209" t="s">
        <v>74</v>
      </c>
    </row>
    <row r="9210" spans="1:6" x14ac:dyDescent="0.3">
      <c r="A9210" t="s">
        <v>22</v>
      </c>
      <c r="B9210" t="s">
        <v>59</v>
      </c>
      <c r="C9210" t="s">
        <v>25602</v>
      </c>
      <c r="D9210" s="3" t="s">
        <v>25603</v>
      </c>
      <c r="E9210" t="s">
        <v>25604</v>
      </c>
      <c r="F9210" t="s">
        <v>83</v>
      </c>
    </row>
    <row r="9211" spans="1:6" x14ac:dyDescent="0.3">
      <c r="A9211" t="s">
        <v>22</v>
      </c>
      <c r="B9211" t="s">
        <v>59</v>
      </c>
      <c r="C9211" t="s">
        <v>25605</v>
      </c>
      <c r="D9211" s="3" t="s">
        <v>25606</v>
      </c>
      <c r="E9211" t="s">
        <v>25607</v>
      </c>
      <c r="F9211" t="s">
        <v>66</v>
      </c>
    </row>
    <row r="9212" spans="1:6" x14ac:dyDescent="0.3">
      <c r="A9212" t="s">
        <v>22</v>
      </c>
      <c r="B9212" t="s">
        <v>59</v>
      </c>
      <c r="C9212" t="s">
        <v>25608</v>
      </c>
      <c r="D9212" s="3" t="s">
        <v>25609</v>
      </c>
      <c r="E9212" t="s">
        <v>25610</v>
      </c>
      <c r="F9212" t="s">
        <v>66</v>
      </c>
    </row>
    <row r="9213" spans="1:6" x14ac:dyDescent="0.3">
      <c r="A9213" t="s">
        <v>22</v>
      </c>
      <c r="B9213" t="s">
        <v>59</v>
      </c>
      <c r="C9213" t="s">
        <v>25611</v>
      </c>
      <c r="D9213" s="3" t="s">
        <v>25612</v>
      </c>
      <c r="E9213" t="s">
        <v>25613</v>
      </c>
      <c r="F9213" t="s">
        <v>352</v>
      </c>
    </row>
    <row r="9214" spans="1:6" x14ac:dyDescent="0.3">
      <c r="A9214" t="s">
        <v>22</v>
      </c>
      <c r="B9214" t="s">
        <v>59</v>
      </c>
      <c r="C9214" t="s">
        <v>25614</v>
      </c>
      <c r="D9214" s="3" t="s">
        <v>25615</v>
      </c>
      <c r="E9214" t="s">
        <v>25616</v>
      </c>
      <c r="F9214" t="s">
        <v>152</v>
      </c>
    </row>
    <row r="9215" spans="1:6" x14ac:dyDescent="0.3">
      <c r="A9215" t="s">
        <v>22</v>
      </c>
      <c r="B9215" t="s">
        <v>59</v>
      </c>
      <c r="C9215" t="s">
        <v>25617</v>
      </c>
      <c r="D9215" s="3" t="s">
        <v>25618</v>
      </c>
      <c r="E9215" t="s">
        <v>25619</v>
      </c>
      <c r="F9215" t="s">
        <v>66</v>
      </c>
    </row>
    <row r="9216" spans="1:6" x14ac:dyDescent="0.3">
      <c r="A9216" t="s">
        <v>22</v>
      </c>
      <c r="B9216" t="s">
        <v>59</v>
      </c>
      <c r="C9216" t="s">
        <v>25620</v>
      </c>
      <c r="D9216" s="3" t="s">
        <v>25621</v>
      </c>
      <c r="E9216" t="s">
        <v>2173</v>
      </c>
      <c r="F9216" t="s">
        <v>66</v>
      </c>
    </row>
    <row r="9217" spans="1:6" x14ac:dyDescent="0.3">
      <c r="A9217" t="s">
        <v>22</v>
      </c>
      <c r="B9217" t="s">
        <v>59</v>
      </c>
      <c r="C9217" t="s">
        <v>25622</v>
      </c>
      <c r="D9217" s="3" t="s">
        <v>25623</v>
      </c>
      <c r="E9217" t="s">
        <v>2173</v>
      </c>
      <c r="F9217" t="s">
        <v>207</v>
      </c>
    </row>
    <row r="9218" spans="1:6" x14ac:dyDescent="0.3">
      <c r="A9218" t="s">
        <v>22</v>
      </c>
      <c r="B9218" t="s">
        <v>59</v>
      </c>
      <c r="C9218" t="s">
        <v>25624</v>
      </c>
      <c r="D9218" s="3" t="s">
        <v>25625</v>
      </c>
      <c r="E9218" t="s">
        <v>2173</v>
      </c>
      <c r="F9218" t="s">
        <v>66</v>
      </c>
    </row>
    <row r="9219" spans="1:6" x14ac:dyDescent="0.3">
      <c r="A9219" t="s">
        <v>22</v>
      </c>
      <c r="B9219" t="s">
        <v>59</v>
      </c>
      <c r="C9219" t="s">
        <v>25626</v>
      </c>
      <c r="D9219" s="3" t="s">
        <v>25627</v>
      </c>
      <c r="E9219" t="s">
        <v>2173</v>
      </c>
      <c r="F9219" t="s">
        <v>66</v>
      </c>
    </row>
    <row r="9220" spans="1:6" x14ac:dyDescent="0.3">
      <c r="A9220" t="s">
        <v>22</v>
      </c>
      <c r="B9220" t="s">
        <v>59</v>
      </c>
      <c r="C9220" t="s">
        <v>25628</v>
      </c>
      <c r="D9220" s="3" t="s">
        <v>25629</v>
      </c>
      <c r="E9220" t="s">
        <v>25630</v>
      </c>
      <c r="F9220" t="s">
        <v>66</v>
      </c>
    </row>
    <row r="9221" spans="1:6" x14ac:dyDescent="0.3">
      <c r="A9221" t="s">
        <v>22</v>
      </c>
      <c r="B9221" t="s">
        <v>59</v>
      </c>
      <c r="C9221" t="s">
        <v>25631</v>
      </c>
      <c r="D9221" s="3" t="s">
        <v>25632</v>
      </c>
      <c r="E9221" t="s">
        <v>2173</v>
      </c>
      <c r="F9221" t="s">
        <v>74</v>
      </c>
    </row>
    <row r="9222" spans="1:6" x14ac:dyDescent="0.3">
      <c r="A9222" t="s">
        <v>22</v>
      </c>
      <c r="B9222" t="s">
        <v>59</v>
      </c>
      <c r="C9222" t="s">
        <v>25633</v>
      </c>
      <c r="D9222" s="3" t="s">
        <v>25634</v>
      </c>
      <c r="E9222" t="s">
        <v>25635</v>
      </c>
      <c r="F9222" t="s">
        <v>171</v>
      </c>
    </row>
    <row r="9223" spans="1:6" x14ac:dyDescent="0.3">
      <c r="A9223" t="s">
        <v>22</v>
      </c>
      <c r="B9223" t="s">
        <v>59</v>
      </c>
      <c r="C9223" t="s">
        <v>25636</v>
      </c>
      <c r="D9223" s="3" t="s">
        <v>25637</v>
      </c>
      <c r="E9223" t="s">
        <v>2173</v>
      </c>
      <c r="F9223" t="s">
        <v>66</v>
      </c>
    </row>
    <row r="9224" spans="1:6" x14ac:dyDescent="0.3">
      <c r="A9224" t="s">
        <v>22</v>
      </c>
      <c r="B9224" t="s">
        <v>59</v>
      </c>
      <c r="C9224" t="s">
        <v>25638</v>
      </c>
      <c r="D9224" s="3" t="s">
        <v>25639</v>
      </c>
      <c r="E9224" t="s">
        <v>25640</v>
      </c>
      <c r="F9224" t="s">
        <v>352</v>
      </c>
    </row>
    <row r="9225" spans="1:6" x14ac:dyDescent="0.3">
      <c r="A9225" t="s">
        <v>22</v>
      </c>
      <c r="B9225" t="s">
        <v>59</v>
      </c>
      <c r="C9225" t="s">
        <v>25641</v>
      </c>
      <c r="D9225" s="3" t="s">
        <v>25642</v>
      </c>
      <c r="E9225" t="s">
        <v>25643</v>
      </c>
      <c r="F9225" t="s">
        <v>2178</v>
      </c>
    </row>
    <row r="9226" spans="1:6" x14ac:dyDescent="0.3">
      <c r="A9226" t="s">
        <v>22</v>
      </c>
      <c r="B9226" t="s">
        <v>59</v>
      </c>
      <c r="C9226" t="s">
        <v>25644</v>
      </c>
      <c r="D9226" s="3" t="s">
        <v>19468</v>
      </c>
      <c r="E9226" t="s">
        <v>2173</v>
      </c>
      <c r="F9226" t="s">
        <v>74</v>
      </c>
    </row>
    <row r="9227" spans="1:6" x14ac:dyDescent="0.3">
      <c r="A9227" t="s">
        <v>22</v>
      </c>
      <c r="B9227" t="s">
        <v>59</v>
      </c>
      <c r="C9227" t="s">
        <v>25645</v>
      </c>
      <c r="D9227" s="3" t="s">
        <v>25646</v>
      </c>
      <c r="E9227" t="s">
        <v>25647</v>
      </c>
      <c r="F9227" t="s">
        <v>143</v>
      </c>
    </row>
    <row r="9228" spans="1:6" x14ac:dyDescent="0.3">
      <c r="A9228" t="s">
        <v>22</v>
      </c>
      <c r="B9228" t="s">
        <v>59</v>
      </c>
      <c r="C9228" t="s">
        <v>25648</v>
      </c>
      <c r="D9228" s="3" t="s">
        <v>25649</v>
      </c>
      <c r="E9228" t="s">
        <v>25650</v>
      </c>
      <c r="F9228" t="s">
        <v>66</v>
      </c>
    </row>
    <row r="9229" spans="1:6" x14ac:dyDescent="0.3">
      <c r="A9229" t="s">
        <v>22</v>
      </c>
      <c r="B9229" t="s">
        <v>59</v>
      </c>
      <c r="C9229" t="s">
        <v>25651</v>
      </c>
      <c r="D9229" s="3" t="s">
        <v>25652</v>
      </c>
      <c r="E9229" t="s">
        <v>2173</v>
      </c>
      <c r="F9229" t="s">
        <v>70</v>
      </c>
    </row>
    <row r="9230" spans="1:6" x14ac:dyDescent="0.3">
      <c r="A9230" t="s">
        <v>22</v>
      </c>
      <c r="B9230" t="s">
        <v>59</v>
      </c>
      <c r="C9230" t="s">
        <v>25653</v>
      </c>
      <c r="D9230" s="3" t="s">
        <v>25654</v>
      </c>
      <c r="E9230" t="s">
        <v>2173</v>
      </c>
      <c r="F9230" t="s">
        <v>83</v>
      </c>
    </row>
    <row r="9231" spans="1:6" x14ac:dyDescent="0.3">
      <c r="A9231" t="s">
        <v>22</v>
      </c>
      <c r="B9231" t="s">
        <v>59</v>
      </c>
      <c r="C9231" t="s">
        <v>25655</v>
      </c>
      <c r="D9231" s="3" t="s">
        <v>25656</v>
      </c>
      <c r="E9231" t="s">
        <v>2173</v>
      </c>
      <c r="F9231" t="s">
        <v>736</v>
      </c>
    </row>
    <row r="9232" spans="1:6" x14ac:dyDescent="0.3">
      <c r="A9232" t="s">
        <v>22</v>
      </c>
      <c r="B9232" t="s">
        <v>59</v>
      </c>
      <c r="C9232" t="s">
        <v>25657</v>
      </c>
      <c r="D9232" s="3" t="s">
        <v>25658</v>
      </c>
      <c r="E9232" t="s">
        <v>2173</v>
      </c>
      <c r="F9232" t="s">
        <v>171</v>
      </c>
    </row>
    <row r="9233" spans="1:6" x14ac:dyDescent="0.3">
      <c r="A9233" t="s">
        <v>22</v>
      </c>
      <c r="B9233" t="s">
        <v>59</v>
      </c>
      <c r="C9233" t="s">
        <v>25659</v>
      </c>
      <c r="D9233" s="3" t="s">
        <v>25660</v>
      </c>
      <c r="E9233" t="s">
        <v>2173</v>
      </c>
      <c r="F9233" t="s">
        <v>66</v>
      </c>
    </row>
    <row r="9234" spans="1:6" x14ac:dyDescent="0.3">
      <c r="A9234" t="s">
        <v>22</v>
      </c>
      <c r="B9234" t="s">
        <v>59</v>
      </c>
      <c r="C9234" t="s">
        <v>25661</v>
      </c>
      <c r="D9234" s="3" t="s">
        <v>25662</v>
      </c>
      <c r="E9234" t="s">
        <v>25663</v>
      </c>
      <c r="F9234" t="s">
        <v>66</v>
      </c>
    </row>
    <row r="9235" spans="1:6" x14ac:dyDescent="0.3">
      <c r="A9235" t="s">
        <v>22</v>
      </c>
      <c r="B9235" t="s">
        <v>59</v>
      </c>
      <c r="C9235" t="s">
        <v>25664</v>
      </c>
      <c r="D9235" s="3" t="s">
        <v>25665</v>
      </c>
      <c r="E9235" t="s">
        <v>2173</v>
      </c>
      <c r="F9235" t="s">
        <v>66</v>
      </c>
    </row>
    <row r="9236" spans="1:6" x14ac:dyDescent="0.3">
      <c r="A9236" t="s">
        <v>22</v>
      </c>
      <c r="B9236" t="s">
        <v>59</v>
      </c>
      <c r="C9236" t="s">
        <v>25666</v>
      </c>
      <c r="D9236" s="3" t="s">
        <v>25667</v>
      </c>
      <c r="E9236" t="s">
        <v>2173</v>
      </c>
      <c r="F9236" t="s">
        <v>66</v>
      </c>
    </row>
    <row r="9237" spans="1:6" x14ac:dyDescent="0.3">
      <c r="A9237" t="s">
        <v>22</v>
      </c>
      <c r="B9237" t="s">
        <v>59</v>
      </c>
      <c r="C9237" t="s">
        <v>25668</v>
      </c>
      <c r="D9237" s="3" t="s">
        <v>25669</v>
      </c>
      <c r="E9237" t="s">
        <v>2173</v>
      </c>
      <c r="F9237" t="s">
        <v>1118</v>
      </c>
    </row>
    <row r="9238" spans="1:6" x14ac:dyDescent="0.3">
      <c r="A9238" t="s">
        <v>22</v>
      </c>
      <c r="B9238" t="s">
        <v>59</v>
      </c>
      <c r="C9238" t="s">
        <v>25670</v>
      </c>
      <c r="D9238" s="3" t="s">
        <v>25671</v>
      </c>
      <c r="E9238" t="s">
        <v>2173</v>
      </c>
      <c r="F9238" t="s">
        <v>66</v>
      </c>
    </row>
    <row r="9239" spans="1:6" x14ac:dyDescent="0.3">
      <c r="A9239" t="s">
        <v>22</v>
      </c>
      <c r="B9239" t="s">
        <v>59</v>
      </c>
      <c r="C9239" t="s">
        <v>25672</v>
      </c>
      <c r="D9239" s="3" t="s">
        <v>25673</v>
      </c>
      <c r="E9239" t="s">
        <v>25674</v>
      </c>
      <c r="F9239" t="s">
        <v>74</v>
      </c>
    </row>
    <row r="9240" spans="1:6" x14ac:dyDescent="0.3">
      <c r="A9240" t="s">
        <v>22</v>
      </c>
      <c r="B9240" t="s">
        <v>59</v>
      </c>
      <c r="C9240" t="s">
        <v>25675</v>
      </c>
      <c r="D9240" s="3" t="s">
        <v>25676</v>
      </c>
      <c r="E9240" t="s">
        <v>2173</v>
      </c>
      <c r="F9240" t="s">
        <v>152</v>
      </c>
    </row>
    <row r="9241" spans="1:6" x14ac:dyDescent="0.3">
      <c r="A9241" t="s">
        <v>22</v>
      </c>
      <c r="B9241" t="s">
        <v>59</v>
      </c>
      <c r="C9241" t="s">
        <v>25677</v>
      </c>
      <c r="D9241" s="3" t="s">
        <v>25678</v>
      </c>
      <c r="E9241" t="s">
        <v>25679</v>
      </c>
      <c r="F9241" t="s">
        <v>66</v>
      </c>
    </row>
    <row r="9242" spans="1:6" x14ac:dyDescent="0.3">
      <c r="A9242" t="s">
        <v>22</v>
      </c>
      <c r="B9242" t="s">
        <v>59</v>
      </c>
      <c r="C9242" t="s">
        <v>25680</v>
      </c>
      <c r="D9242" s="3" t="s">
        <v>25681</v>
      </c>
      <c r="E9242" t="s">
        <v>25682</v>
      </c>
      <c r="F9242" t="s">
        <v>70</v>
      </c>
    </row>
    <row r="9243" spans="1:6" x14ac:dyDescent="0.3">
      <c r="A9243" t="s">
        <v>22</v>
      </c>
      <c r="B9243" t="s">
        <v>59</v>
      </c>
      <c r="C9243" t="s">
        <v>25683</v>
      </c>
      <c r="D9243" s="3" t="s">
        <v>25684</v>
      </c>
      <c r="E9243" t="s">
        <v>25616</v>
      </c>
      <c r="F9243" t="s">
        <v>152</v>
      </c>
    </row>
    <row r="9244" spans="1:6" x14ac:dyDescent="0.3">
      <c r="A9244" t="s">
        <v>22</v>
      </c>
      <c r="B9244" t="s">
        <v>59</v>
      </c>
      <c r="C9244" t="s">
        <v>25685</v>
      </c>
      <c r="D9244" s="3" t="s">
        <v>25686</v>
      </c>
      <c r="E9244" t="s">
        <v>2173</v>
      </c>
      <c r="F9244" t="s">
        <v>66</v>
      </c>
    </row>
    <row r="9245" spans="1:6" x14ac:dyDescent="0.3">
      <c r="A9245" t="s">
        <v>22</v>
      </c>
      <c r="B9245" t="s">
        <v>59</v>
      </c>
      <c r="C9245" t="s">
        <v>25687</v>
      </c>
      <c r="D9245" s="3" t="s">
        <v>25688</v>
      </c>
      <c r="E9245" t="s">
        <v>2173</v>
      </c>
      <c r="F9245" t="s">
        <v>66</v>
      </c>
    </row>
    <row r="9246" spans="1:6" x14ac:dyDescent="0.3">
      <c r="A9246" t="s">
        <v>22</v>
      </c>
      <c r="B9246" t="s">
        <v>59</v>
      </c>
      <c r="C9246" t="s">
        <v>25689</v>
      </c>
      <c r="D9246" s="3" t="s">
        <v>25690</v>
      </c>
      <c r="E9246" t="s">
        <v>2173</v>
      </c>
      <c r="F9246" t="s">
        <v>66</v>
      </c>
    </row>
    <row r="9247" spans="1:6" x14ac:dyDescent="0.3">
      <c r="A9247" t="s">
        <v>22</v>
      </c>
      <c r="B9247" t="s">
        <v>59</v>
      </c>
      <c r="C9247" t="s">
        <v>25691</v>
      </c>
      <c r="D9247" s="3" t="s">
        <v>25692</v>
      </c>
      <c r="E9247" t="s">
        <v>2173</v>
      </c>
      <c r="F9247" t="s">
        <v>74</v>
      </c>
    </row>
    <row r="9248" spans="1:6" x14ac:dyDescent="0.3">
      <c r="A9248" t="s">
        <v>22</v>
      </c>
      <c r="B9248" t="s">
        <v>59</v>
      </c>
      <c r="C9248" t="s">
        <v>25693</v>
      </c>
      <c r="D9248" s="3" t="s">
        <v>25694</v>
      </c>
      <c r="E9248" t="s">
        <v>25695</v>
      </c>
      <c r="F9248" t="s">
        <v>74</v>
      </c>
    </row>
    <row r="9249" spans="1:6" x14ac:dyDescent="0.3">
      <c r="A9249" t="s">
        <v>22</v>
      </c>
      <c r="B9249" t="s">
        <v>59</v>
      </c>
      <c r="C9249" t="s">
        <v>25696</v>
      </c>
      <c r="D9249" s="3" t="s">
        <v>25697</v>
      </c>
      <c r="E9249" t="s">
        <v>25698</v>
      </c>
      <c r="F9249" t="s">
        <v>66</v>
      </c>
    </row>
    <row r="9250" spans="1:6" x14ac:dyDescent="0.3">
      <c r="A9250" t="s">
        <v>22</v>
      </c>
      <c r="B9250" t="s">
        <v>59</v>
      </c>
      <c r="C9250" t="s">
        <v>25699</v>
      </c>
      <c r="D9250" s="3" t="s">
        <v>25700</v>
      </c>
      <c r="E9250" t="s">
        <v>2173</v>
      </c>
      <c r="F9250" t="s">
        <v>118</v>
      </c>
    </row>
    <row r="9251" spans="1:6" x14ac:dyDescent="0.3">
      <c r="A9251" t="s">
        <v>22</v>
      </c>
      <c r="B9251" t="s">
        <v>59</v>
      </c>
      <c r="C9251" t="s">
        <v>25701</v>
      </c>
      <c r="D9251" s="3" t="s">
        <v>25702</v>
      </c>
      <c r="E9251" t="s">
        <v>25703</v>
      </c>
      <c r="F9251" t="s">
        <v>1118</v>
      </c>
    </row>
    <row r="9252" spans="1:6" x14ac:dyDescent="0.3">
      <c r="A9252" t="s">
        <v>22</v>
      </c>
      <c r="B9252" t="s">
        <v>59</v>
      </c>
      <c r="C9252" t="s">
        <v>25704</v>
      </c>
      <c r="D9252" s="3" t="s">
        <v>25705</v>
      </c>
      <c r="E9252" t="s">
        <v>25706</v>
      </c>
      <c r="F9252" t="s">
        <v>66</v>
      </c>
    </row>
    <row r="9253" spans="1:6" x14ac:dyDescent="0.3">
      <c r="A9253" t="s">
        <v>22</v>
      </c>
      <c r="B9253" t="s">
        <v>59</v>
      </c>
      <c r="C9253" t="s">
        <v>25707</v>
      </c>
      <c r="D9253" s="3" t="s">
        <v>25708</v>
      </c>
      <c r="E9253" t="s">
        <v>2173</v>
      </c>
      <c r="F9253" t="s">
        <v>86</v>
      </c>
    </row>
    <row r="9254" spans="1:6" x14ac:dyDescent="0.3">
      <c r="A9254" t="s">
        <v>22</v>
      </c>
      <c r="B9254" t="s">
        <v>59</v>
      </c>
      <c r="C9254" t="s">
        <v>25709</v>
      </c>
      <c r="D9254" s="3" t="s">
        <v>25710</v>
      </c>
      <c r="E9254" t="s">
        <v>25711</v>
      </c>
      <c r="F9254" t="s">
        <v>165</v>
      </c>
    </row>
    <row r="9255" spans="1:6" x14ac:dyDescent="0.3">
      <c r="A9255" t="s">
        <v>22</v>
      </c>
      <c r="B9255" t="s">
        <v>59</v>
      </c>
      <c r="C9255" t="s">
        <v>25712</v>
      </c>
      <c r="D9255" s="3" t="s">
        <v>25713</v>
      </c>
      <c r="E9255" t="s">
        <v>25714</v>
      </c>
      <c r="F9255" t="s">
        <v>74</v>
      </c>
    </row>
    <row r="9256" spans="1:6" x14ac:dyDescent="0.3">
      <c r="A9256" t="s">
        <v>22</v>
      </c>
      <c r="B9256" t="s">
        <v>59</v>
      </c>
      <c r="C9256" t="s">
        <v>25715</v>
      </c>
      <c r="D9256" s="3" t="s">
        <v>25716</v>
      </c>
      <c r="E9256" t="s">
        <v>25717</v>
      </c>
      <c r="F9256" t="s">
        <v>66</v>
      </c>
    </row>
    <row r="9257" spans="1:6" x14ac:dyDescent="0.3">
      <c r="A9257" t="s">
        <v>22</v>
      </c>
      <c r="B9257" t="s">
        <v>59</v>
      </c>
      <c r="C9257" t="s">
        <v>25718</v>
      </c>
      <c r="D9257" s="3" t="s">
        <v>25719</v>
      </c>
      <c r="E9257" t="s">
        <v>2173</v>
      </c>
      <c r="F9257" t="s">
        <v>2178</v>
      </c>
    </row>
    <row r="9258" spans="1:6" x14ac:dyDescent="0.3">
      <c r="A9258" t="s">
        <v>22</v>
      </c>
      <c r="B9258" t="s">
        <v>59</v>
      </c>
      <c r="C9258" t="s">
        <v>25720</v>
      </c>
      <c r="D9258" s="3" t="s">
        <v>25721</v>
      </c>
      <c r="E9258" t="s">
        <v>2173</v>
      </c>
      <c r="F9258" t="s">
        <v>66</v>
      </c>
    </row>
    <row r="9259" spans="1:6" x14ac:dyDescent="0.3">
      <c r="A9259" t="s">
        <v>22</v>
      </c>
      <c r="B9259" t="s">
        <v>59</v>
      </c>
      <c r="C9259" t="s">
        <v>25722</v>
      </c>
      <c r="D9259" s="3" t="s">
        <v>25723</v>
      </c>
      <c r="E9259" t="s">
        <v>2173</v>
      </c>
      <c r="F9259" t="s">
        <v>66</v>
      </c>
    </row>
    <row r="9260" spans="1:6" x14ac:dyDescent="0.3">
      <c r="A9260" t="s">
        <v>22</v>
      </c>
      <c r="B9260" t="s">
        <v>59</v>
      </c>
      <c r="C9260" t="s">
        <v>25724</v>
      </c>
      <c r="D9260" s="3" t="s">
        <v>25725</v>
      </c>
      <c r="E9260" t="s">
        <v>2173</v>
      </c>
      <c r="F9260" t="s">
        <v>66</v>
      </c>
    </row>
    <row r="9261" spans="1:6" x14ac:dyDescent="0.3">
      <c r="A9261" t="s">
        <v>22</v>
      </c>
      <c r="B9261" t="s">
        <v>59</v>
      </c>
      <c r="C9261" t="s">
        <v>25726</v>
      </c>
      <c r="D9261" s="3" t="s">
        <v>25727</v>
      </c>
      <c r="E9261" t="s">
        <v>25728</v>
      </c>
      <c r="F9261" t="s">
        <v>118</v>
      </c>
    </row>
    <row r="9262" spans="1:6" x14ac:dyDescent="0.3">
      <c r="A9262" t="s">
        <v>22</v>
      </c>
      <c r="B9262" t="s">
        <v>59</v>
      </c>
      <c r="C9262" t="s">
        <v>25729</v>
      </c>
      <c r="D9262" s="3" t="s">
        <v>25730</v>
      </c>
      <c r="E9262" t="s">
        <v>25731</v>
      </c>
      <c r="F9262" t="s">
        <v>162</v>
      </c>
    </row>
    <row r="9263" spans="1:6" x14ac:dyDescent="0.3">
      <c r="A9263" t="s">
        <v>22</v>
      </c>
      <c r="B9263" t="s">
        <v>59</v>
      </c>
      <c r="C9263" t="s">
        <v>25732</v>
      </c>
      <c r="D9263" s="3" t="s">
        <v>25733</v>
      </c>
      <c r="E9263" t="s">
        <v>25734</v>
      </c>
      <c r="F9263" t="s">
        <v>86</v>
      </c>
    </row>
    <row r="9264" spans="1:6" x14ac:dyDescent="0.3">
      <c r="A9264" t="s">
        <v>22</v>
      </c>
      <c r="B9264" t="s">
        <v>59</v>
      </c>
      <c r="C9264" t="s">
        <v>25735</v>
      </c>
      <c r="D9264" s="3" t="s">
        <v>25736</v>
      </c>
      <c r="E9264" t="s">
        <v>2173</v>
      </c>
      <c r="F9264" t="s">
        <v>66</v>
      </c>
    </row>
    <row r="9265" spans="1:6" x14ac:dyDescent="0.3">
      <c r="A9265" t="s">
        <v>22</v>
      </c>
      <c r="B9265" t="s">
        <v>59</v>
      </c>
      <c r="C9265" t="s">
        <v>25737</v>
      </c>
      <c r="D9265" s="3" t="s">
        <v>25738</v>
      </c>
      <c r="E9265" t="s">
        <v>25739</v>
      </c>
      <c r="F9265" t="s">
        <v>66</v>
      </c>
    </row>
    <row r="9266" spans="1:6" x14ac:dyDescent="0.3">
      <c r="A9266" t="s">
        <v>22</v>
      </c>
      <c r="B9266" t="s">
        <v>59</v>
      </c>
      <c r="C9266" t="s">
        <v>25740</v>
      </c>
      <c r="D9266" s="3" t="s">
        <v>25741</v>
      </c>
      <c r="E9266" t="s">
        <v>2173</v>
      </c>
      <c r="F9266" t="s">
        <v>66</v>
      </c>
    </row>
    <row r="9267" spans="1:6" x14ac:dyDescent="0.3">
      <c r="A9267" t="s">
        <v>22</v>
      </c>
      <c r="B9267" t="s">
        <v>59</v>
      </c>
      <c r="C9267" t="s">
        <v>25742</v>
      </c>
      <c r="D9267" s="3" t="s">
        <v>25743</v>
      </c>
      <c r="E9267" t="s">
        <v>2173</v>
      </c>
      <c r="F9267" t="s">
        <v>892</v>
      </c>
    </row>
    <row r="9268" spans="1:6" x14ac:dyDescent="0.3">
      <c r="A9268" t="s">
        <v>22</v>
      </c>
      <c r="B9268" t="s">
        <v>59</v>
      </c>
      <c r="C9268" t="s">
        <v>25744</v>
      </c>
      <c r="D9268" s="3" t="s">
        <v>25745</v>
      </c>
      <c r="E9268" t="s">
        <v>25746</v>
      </c>
      <c r="F9268" t="s">
        <v>152</v>
      </c>
    </row>
    <row r="9269" spans="1:6" x14ac:dyDescent="0.3">
      <c r="A9269" t="s">
        <v>22</v>
      </c>
      <c r="B9269" t="s">
        <v>59</v>
      </c>
      <c r="C9269" t="s">
        <v>25747</v>
      </c>
      <c r="D9269" s="3" t="s">
        <v>25748</v>
      </c>
      <c r="E9269" t="s">
        <v>2173</v>
      </c>
      <c r="F9269" t="s">
        <v>66</v>
      </c>
    </row>
    <row r="9270" spans="1:6" x14ac:dyDescent="0.3">
      <c r="A9270" t="s">
        <v>22</v>
      </c>
      <c r="B9270" t="s">
        <v>59</v>
      </c>
      <c r="C9270" t="s">
        <v>25749</v>
      </c>
      <c r="D9270" s="3" t="s">
        <v>25750</v>
      </c>
      <c r="E9270" t="s">
        <v>25751</v>
      </c>
      <c r="F9270" t="s">
        <v>66</v>
      </c>
    </row>
    <row r="9271" spans="1:6" x14ac:dyDescent="0.3">
      <c r="A9271" t="s">
        <v>22</v>
      </c>
      <c r="B9271" t="s">
        <v>59</v>
      </c>
      <c r="C9271" t="s">
        <v>25752</v>
      </c>
      <c r="D9271" s="3" t="s">
        <v>11834</v>
      </c>
      <c r="E9271" t="s">
        <v>2173</v>
      </c>
      <c r="F9271" t="s">
        <v>66</v>
      </c>
    </row>
    <row r="9272" spans="1:6" x14ac:dyDescent="0.3">
      <c r="A9272" t="s">
        <v>22</v>
      </c>
      <c r="B9272" t="s">
        <v>59</v>
      </c>
      <c r="C9272" t="s">
        <v>25753</v>
      </c>
      <c r="D9272" s="3" t="s">
        <v>25754</v>
      </c>
      <c r="E9272" t="s">
        <v>2173</v>
      </c>
      <c r="F9272" t="s">
        <v>830</v>
      </c>
    </row>
    <row r="9273" spans="1:6" x14ac:dyDescent="0.3">
      <c r="A9273" t="s">
        <v>22</v>
      </c>
      <c r="B9273" t="s">
        <v>59</v>
      </c>
      <c r="C9273" t="s">
        <v>25755</v>
      </c>
      <c r="D9273" s="3" t="s">
        <v>25756</v>
      </c>
      <c r="E9273" t="s">
        <v>25757</v>
      </c>
      <c r="F9273" t="s">
        <v>171</v>
      </c>
    </row>
    <row r="9274" spans="1:6" x14ac:dyDescent="0.3">
      <c r="A9274" t="s">
        <v>22</v>
      </c>
      <c r="B9274" t="s">
        <v>59</v>
      </c>
      <c r="C9274" t="s">
        <v>25758</v>
      </c>
      <c r="D9274" s="3" t="s">
        <v>18008</v>
      </c>
      <c r="E9274" t="s">
        <v>25759</v>
      </c>
      <c r="F9274" t="s">
        <v>66</v>
      </c>
    </row>
    <row r="9275" spans="1:6" x14ac:dyDescent="0.3">
      <c r="A9275" t="s">
        <v>22</v>
      </c>
      <c r="B9275" t="s">
        <v>59</v>
      </c>
      <c r="C9275" t="s">
        <v>25760</v>
      </c>
      <c r="D9275" s="3" t="s">
        <v>25761</v>
      </c>
      <c r="E9275" t="s">
        <v>2173</v>
      </c>
      <c r="F9275" t="s">
        <v>152</v>
      </c>
    </row>
    <row r="9276" spans="1:6" x14ac:dyDescent="0.3">
      <c r="A9276" t="s">
        <v>22</v>
      </c>
      <c r="B9276" t="s">
        <v>59</v>
      </c>
      <c r="C9276" t="s">
        <v>25762</v>
      </c>
      <c r="D9276" s="3" t="s">
        <v>25763</v>
      </c>
      <c r="E9276" t="s">
        <v>2173</v>
      </c>
      <c r="F9276" t="s">
        <v>171</v>
      </c>
    </row>
    <row r="9277" spans="1:6" x14ac:dyDescent="0.3">
      <c r="A9277" t="s">
        <v>22</v>
      </c>
      <c r="B9277" t="s">
        <v>59</v>
      </c>
      <c r="C9277" t="s">
        <v>25764</v>
      </c>
      <c r="D9277" s="3" t="s">
        <v>25765</v>
      </c>
      <c r="E9277" t="s">
        <v>25766</v>
      </c>
      <c r="F9277" t="s">
        <v>66</v>
      </c>
    </row>
    <row r="9278" spans="1:6" x14ac:dyDescent="0.3">
      <c r="A9278" t="s">
        <v>22</v>
      </c>
      <c r="B9278" t="s">
        <v>59</v>
      </c>
      <c r="C9278" t="s">
        <v>25767</v>
      </c>
      <c r="D9278" s="3" t="s">
        <v>25768</v>
      </c>
      <c r="E9278" t="s">
        <v>25769</v>
      </c>
      <c r="F9278" t="s">
        <v>83</v>
      </c>
    </row>
    <row r="9279" spans="1:6" x14ac:dyDescent="0.3">
      <c r="A9279" t="s">
        <v>22</v>
      </c>
      <c r="B9279" t="s">
        <v>59</v>
      </c>
      <c r="C9279" t="s">
        <v>25770</v>
      </c>
      <c r="D9279" s="3" t="s">
        <v>25771</v>
      </c>
      <c r="E9279" t="s">
        <v>25772</v>
      </c>
      <c r="F9279" t="s">
        <v>118</v>
      </c>
    </row>
    <row r="9280" spans="1:6" x14ac:dyDescent="0.3">
      <c r="A9280" t="s">
        <v>22</v>
      </c>
      <c r="B9280" t="s">
        <v>59</v>
      </c>
      <c r="C9280" t="s">
        <v>25773</v>
      </c>
      <c r="D9280" s="3" t="s">
        <v>25774</v>
      </c>
      <c r="E9280" t="s">
        <v>2173</v>
      </c>
      <c r="F9280" t="s">
        <v>2196</v>
      </c>
    </row>
    <row r="9281" spans="1:6" x14ac:dyDescent="0.3">
      <c r="A9281" t="s">
        <v>22</v>
      </c>
      <c r="B9281" t="s">
        <v>59</v>
      </c>
      <c r="C9281" t="s">
        <v>25775</v>
      </c>
      <c r="D9281" s="3" t="s">
        <v>25776</v>
      </c>
      <c r="E9281" t="s">
        <v>25777</v>
      </c>
      <c r="F9281" t="s">
        <v>66</v>
      </c>
    </row>
    <row r="9282" spans="1:6" x14ac:dyDescent="0.3">
      <c r="A9282" t="s">
        <v>22</v>
      </c>
      <c r="B9282" t="s">
        <v>59</v>
      </c>
      <c r="C9282" t="s">
        <v>25778</v>
      </c>
      <c r="D9282" s="3" t="s">
        <v>25779</v>
      </c>
      <c r="E9282" t="s">
        <v>2173</v>
      </c>
      <c r="F9282" t="s">
        <v>83</v>
      </c>
    </row>
    <row r="9283" spans="1:6" x14ac:dyDescent="0.3">
      <c r="A9283" t="s">
        <v>22</v>
      </c>
      <c r="B9283" t="s">
        <v>59</v>
      </c>
      <c r="C9283" t="s">
        <v>25780</v>
      </c>
      <c r="D9283" s="3" t="s">
        <v>25781</v>
      </c>
      <c r="E9283" t="s">
        <v>25782</v>
      </c>
      <c r="F9283" t="s">
        <v>66</v>
      </c>
    </row>
    <row r="9284" spans="1:6" x14ac:dyDescent="0.3">
      <c r="A9284" t="s">
        <v>22</v>
      </c>
      <c r="B9284" t="s">
        <v>59</v>
      </c>
      <c r="C9284" t="s">
        <v>25783</v>
      </c>
      <c r="D9284" s="3" t="s">
        <v>25784</v>
      </c>
      <c r="E9284" t="s">
        <v>25785</v>
      </c>
      <c r="F9284" t="s">
        <v>86</v>
      </c>
    </row>
    <row r="9285" spans="1:6" x14ac:dyDescent="0.3">
      <c r="A9285" t="s">
        <v>22</v>
      </c>
      <c r="B9285" t="s">
        <v>59</v>
      </c>
      <c r="C9285" t="s">
        <v>25786</v>
      </c>
      <c r="D9285" s="3" t="s">
        <v>25787</v>
      </c>
      <c r="E9285" t="s">
        <v>25788</v>
      </c>
      <c r="F9285" t="s">
        <v>10319</v>
      </c>
    </row>
    <row r="9286" spans="1:6" x14ac:dyDescent="0.3">
      <c r="A9286" t="s">
        <v>22</v>
      </c>
      <c r="B9286" t="s">
        <v>59</v>
      </c>
      <c r="C9286" t="s">
        <v>25789</v>
      </c>
      <c r="D9286" s="3" t="s">
        <v>25790</v>
      </c>
      <c r="E9286" t="s">
        <v>25791</v>
      </c>
      <c r="F9286" t="s">
        <v>86</v>
      </c>
    </row>
    <row r="9287" spans="1:6" x14ac:dyDescent="0.3">
      <c r="A9287" t="s">
        <v>22</v>
      </c>
      <c r="B9287" t="s">
        <v>59</v>
      </c>
      <c r="C9287" t="s">
        <v>25792</v>
      </c>
      <c r="D9287" s="3" t="s">
        <v>25793</v>
      </c>
      <c r="E9287" t="s">
        <v>25794</v>
      </c>
      <c r="F9287" t="s">
        <v>86</v>
      </c>
    </row>
    <row r="9288" spans="1:6" x14ac:dyDescent="0.3">
      <c r="A9288" t="s">
        <v>22</v>
      </c>
      <c r="B9288" t="s">
        <v>59</v>
      </c>
      <c r="C9288" t="s">
        <v>25795</v>
      </c>
      <c r="D9288" s="3" t="s">
        <v>25796</v>
      </c>
      <c r="E9288" t="s">
        <v>25797</v>
      </c>
      <c r="F9288" t="s">
        <v>2208</v>
      </c>
    </row>
    <row r="9289" spans="1:6" x14ac:dyDescent="0.3">
      <c r="A9289" t="s">
        <v>22</v>
      </c>
      <c r="B9289" t="s">
        <v>59</v>
      </c>
      <c r="C9289" t="s">
        <v>25798</v>
      </c>
      <c r="D9289" s="3" t="s">
        <v>25799</v>
      </c>
      <c r="E9289" t="s">
        <v>25800</v>
      </c>
      <c r="F9289" t="s">
        <v>323</v>
      </c>
    </row>
    <row r="9290" spans="1:6" x14ac:dyDescent="0.3">
      <c r="A9290" t="s">
        <v>22</v>
      </c>
      <c r="B9290" t="s">
        <v>59</v>
      </c>
      <c r="C9290" t="s">
        <v>25801</v>
      </c>
      <c r="D9290" s="3" t="s">
        <v>25802</v>
      </c>
      <c r="E9290" t="s">
        <v>25803</v>
      </c>
      <c r="F9290" t="s">
        <v>66</v>
      </c>
    </row>
    <row r="9291" spans="1:6" x14ac:dyDescent="0.3">
      <c r="A9291" t="s">
        <v>22</v>
      </c>
      <c r="B9291" t="s">
        <v>59</v>
      </c>
      <c r="C9291" t="s">
        <v>25804</v>
      </c>
      <c r="D9291" s="3" t="s">
        <v>25805</v>
      </c>
      <c r="E9291" t="s">
        <v>2173</v>
      </c>
      <c r="F9291" t="s">
        <v>66</v>
      </c>
    </row>
    <row r="9292" spans="1:6" x14ac:dyDescent="0.3">
      <c r="A9292" t="s">
        <v>22</v>
      </c>
      <c r="B9292" t="s">
        <v>59</v>
      </c>
      <c r="C9292" t="s">
        <v>25806</v>
      </c>
      <c r="D9292" s="3" t="s">
        <v>25807</v>
      </c>
      <c r="E9292" t="s">
        <v>2173</v>
      </c>
      <c r="F9292" t="s">
        <v>66</v>
      </c>
    </row>
    <row r="9293" spans="1:6" x14ac:dyDescent="0.3">
      <c r="A9293" t="s">
        <v>22</v>
      </c>
      <c r="B9293" t="s">
        <v>59</v>
      </c>
      <c r="C9293" t="s">
        <v>25808</v>
      </c>
      <c r="D9293" s="3" t="s">
        <v>25809</v>
      </c>
      <c r="E9293" t="s">
        <v>25810</v>
      </c>
      <c r="F9293" t="s">
        <v>66</v>
      </c>
    </row>
    <row r="9294" spans="1:6" x14ac:dyDescent="0.3">
      <c r="A9294" t="s">
        <v>22</v>
      </c>
      <c r="B9294" t="s">
        <v>59</v>
      </c>
      <c r="C9294" t="s">
        <v>25811</v>
      </c>
      <c r="D9294" s="3" t="s">
        <v>25812</v>
      </c>
      <c r="E9294" t="s">
        <v>2173</v>
      </c>
      <c r="F9294" t="s">
        <v>83</v>
      </c>
    </row>
    <row r="9295" spans="1:6" x14ac:dyDescent="0.3">
      <c r="A9295" t="s">
        <v>22</v>
      </c>
      <c r="B9295" t="s">
        <v>59</v>
      </c>
      <c r="C9295" t="s">
        <v>25813</v>
      </c>
      <c r="D9295" s="3" t="s">
        <v>25814</v>
      </c>
      <c r="E9295" t="s">
        <v>2173</v>
      </c>
      <c r="F9295" t="s">
        <v>165</v>
      </c>
    </row>
    <row r="9296" spans="1:6" x14ac:dyDescent="0.3">
      <c r="A9296" t="s">
        <v>22</v>
      </c>
      <c r="B9296" t="s">
        <v>59</v>
      </c>
      <c r="C9296" t="s">
        <v>25815</v>
      </c>
      <c r="D9296" s="3" t="s">
        <v>25816</v>
      </c>
      <c r="E9296" t="s">
        <v>25817</v>
      </c>
      <c r="F9296" t="s">
        <v>66</v>
      </c>
    </row>
    <row r="9297" spans="1:6" x14ac:dyDescent="0.3">
      <c r="A9297" t="s">
        <v>22</v>
      </c>
      <c r="B9297" t="s">
        <v>59</v>
      </c>
      <c r="C9297" t="s">
        <v>25818</v>
      </c>
      <c r="D9297" s="3" t="s">
        <v>25819</v>
      </c>
      <c r="E9297" t="s">
        <v>25820</v>
      </c>
      <c r="F9297" t="s">
        <v>66</v>
      </c>
    </row>
    <row r="9298" spans="1:6" x14ac:dyDescent="0.3">
      <c r="A9298" t="s">
        <v>22</v>
      </c>
      <c r="B9298" t="s">
        <v>59</v>
      </c>
      <c r="C9298" t="s">
        <v>25821</v>
      </c>
      <c r="D9298" s="3" t="s">
        <v>25822</v>
      </c>
      <c r="E9298" t="s">
        <v>25823</v>
      </c>
      <c r="F9298" t="s">
        <v>74</v>
      </c>
    </row>
    <row r="9299" spans="1:6" x14ac:dyDescent="0.3">
      <c r="A9299" t="s">
        <v>22</v>
      </c>
      <c r="B9299" t="s">
        <v>59</v>
      </c>
      <c r="C9299" t="s">
        <v>25824</v>
      </c>
      <c r="D9299" s="3" t="s">
        <v>25825</v>
      </c>
      <c r="E9299" t="s">
        <v>25826</v>
      </c>
      <c r="F9299" t="s">
        <v>104</v>
      </c>
    </row>
    <row r="9300" spans="1:6" x14ac:dyDescent="0.3">
      <c r="A9300" t="s">
        <v>22</v>
      </c>
      <c r="B9300" t="s">
        <v>59</v>
      </c>
      <c r="C9300" t="s">
        <v>25827</v>
      </c>
      <c r="D9300" s="3" t="s">
        <v>25828</v>
      </c>
      <c r="E9300" t="s">
        <v>2173</v>
      </c>
      <c r="F9300" t="s">
        <v>104</v>
      </c>
    </row>
    <row r="9301" spans="1:6" x14ac:dyDescent="0.3">
      <c r="A9301" t="s">
        <v>22</v>
      </c>
      <c r="B9301" t="s">
        <v>59</v>
      </c>
      <c r="C9301" t="s">
        <v>25829</v>
      </c>
      <c r="D9301" s="3" t="s">
        <v>25830</v>
      </c>
      <c r="E9301" t="s">
        <v>2173</v>
      </c>
      <c r="F9301" t="s">
        <v>66</v>
      </c>
    </row>
    <row r="9302" spans="1:6" x14ac:dyDescent="0.3">
      <c r="A9302" t="s">
        <v>22</v>
      </c>
      <c r="B9302" t="s">
        <v>59</v>
      </c>
      <c r="C9302" t="s">
        <v>25831</v>
      </c>
      <c r="D9302" s="3" t="s">
        <v>25832</v>
      </c>
      <c r="E9302" t="s">
        <v>25833</v>
      </c>
      <c r="F9302" t="s">
        <v>2352</v>
      </c>
    </row>
    <row r="9303" spans="1:6" x14ac:dyDescent="0.3">
      <c r="A9303" t="s">
        <v>22</v>
      </c>
      <c r="B9303" t="s">
        <v>59</v>
      </c>
      <c r="C9303" t="s">
        <v>25834</v>
      </c>
      <c r="D9303" s="3" t="s">
        <v>25835</v>
      </c>
      <c r="E9303" t="s">
        <v>2173</v>
      </c>
      <c r="F9303" t="s">
        <v>118</v>
      </c>
    </row>
    <row r="9304" spans="1:6" x14ac:dyDescent="0.3">
      <c r="A9304" t="s">
        <v>22</v>
      </c>
      <c r="B9304" t="s">
        <v>59</v>
      </c>
      <c r="C9304" t="s">
        <v>25836</v>
      </c>
      <c r="D9304" s="3" t="s">
        <v>17384</v>
      </c>
      <c r="E9304" t="s">
        <v>25837</v>
      </c>
      <c r="F9304" t="s">
        <v>66</v>
      </c>
    </row>
    <row r="9305" spans="1:6" x14ac:dyDescent="0.3">
      <c r="A9305" t="s">
        <v>22</v>
      </c>
      <c r="B9305" t="s">
        <v>59</v>
      </c>
      <c r="C9305" t="s">
        <v>25838</v>
      </c>
      <c r="D9305" s="3" t="s">
        <v>25839</v>
      </c>
      <c r="E9305" t="s">
        <v>2173</v>
      </c>
      <c r="F9305" t="s">
        <v>66</v>
      </c>
    </row>
    <row r="9306" spans="1:6" x14ac:dyDescent="0.3">
      <c r="A9306" t="s">
        <v>22</v>
      </c>
      <c r="B9306" t="s">
        <v>59</v>
      </c>
      <c r="C9306" t="s">
        <v>25840</v>
      </c>
      <c r="D9306" s="3" t="s">
        <v>25841</v>
      </c>
      <c r="E9306" t="s">
        <v>2173</v>
      </c>
      <c r="F9306" t="s">
        <v>152</v>
      </c>
    </row>
    <row r="9307" spans="1:6" x14ac:dyDescent="0.3">
      <c r="A9307" t="s">
        <v>22</v>
      </c>
      <c r="B9307" t="s">
        <v>59</v>
      </c>
      <c r="C9307" t="s">
        <v>25842</v>
      </c>
      <c r="D9307" s="3" t="s">
        <v>25843</v>
      </c>
      <c r="E9307" t="s">
        <v>25844</v>
      </c>
      <c r="F9307" t="s">
        <v>66</v>
      </c>
    </row>
    <row r="9308" spans="1:6" x14ac:dyDescent="0.3">
      <c r="A9308" t="s">
        <v>22</v>
      </c>
      <c r="B9308" t="s">
        <v>59</v>
      </c>
      <c r="C9308" t="s">
        <v>25845</v>
      </c>
      <c r="D9308" s="3" t="s">
        <v>25846</v>
      </c>
      <c r="E9308" t="s">
        <v>25847</v>
      </c>
      <c r="F9308" t="s">
        <v>165</v>
      </c>
    </row>
    <row r="9309" spans="1:6" x14ac:dyDescent="0.3">
      <c r="A9309" t="s">
        <v>22</v>
      </c>
      <c r="B9309" t="s">
        <v>59</v>
      </c>
      <c r="C9309" t="s">
        <v>25848</v>
      </c>
      <c r="D9309" s="3" t="s">
        <v>25849</v>
      </c>
      <c r="E9309" t="s">
        <v>2173</v>
      </c>
      <c r="F9309" t="s">
        <v>11768</v>
      </c>
    </row>
    <row r="9310" spans="1:6" x14ac:dyDescent="0.3">
      <c r="A9310" t="s">
        <v>22</v>
      </c>
      <c r="B9310" t="s">
        <v>59</v>
      </c>
      <c r="C9310" t="s">
        <v>25850</v>
      </c>
      <c r="D9310" s="3" t="s">
        <v>25851</v>
      </c>
      <c r="E9310" t="s">
        <v>25852</v>
      </c>
      <c r="F9310" t="s">
        <v>66</v>
      </c>
    </row>
    <row r="9311" spans="1:6" x14ac:dyDescent="0.3">
      <c r="A9311" t="s">
        <v>22</v>
      </c>
      <c r="B9311" t="s">
        <v>59</v>
      </c>
      <c r="C9311" t="s">
        <v>25853</v>
      </c>
      <c r="D9311" s="3" t="s">
        <v>25854</v>
      </c>
      <c r="E9311" t="s">
        <v>2173</v>
      </c>
      <c r="F9311" t="s">
        <v>66</v>
      </c>
    </row>
    <row r="9312" spans="1:6" x14ac:dyDescent="0.3">
      <c r="A9312" t="s">
        <v>22</v>
      </c>
      <c r="B9312" t="s">
        <v>59</v>
      </c>
      <c r="C9312" t="s">
        <v>25855</v>
      </c>
      <c r="D9312" s="3" t="s">
        <v>25856</v>
      </c>
      <c r="E9312" t="s">
        <v>2173</v>
      </c>
      <c r="F9312" t="s">
        <v>86</v>
      </c>
    </row>
    <row r="9313" spans="1:6" x14ac:dyDescent="0.3">
      <c r="A9313" t="s">
        <v>22</v>
      </c>
      <c r="B9313" t="s">
        <v>59</v>
      </c>
      <c r="C9313" t="s">
        <v>25857</v>
      </c>
      <c r="D9313" s="3" t="s">
        <v>25858</v>
      </c>
      <c r="E9313" t="s">
        <v>2173</v>
      </c>
      <c r="F9313" t="s">
        <v>171</v>
      </c>
    </row>
    <row r="9314" spans="1:6" x14ac:dyDescent="0.3">
      <c r="A9314" t="s">
        <v>22</v>
      </c>
      <c r="B9314" t="s">
        <v>59</v>
      </c>
      <c r="C9314" t="s">
        <v>25859</v>
      </c>
      <c r="D9314" s="3" t="s">
        <v>25860</v>
      </c>
      <c r="E9314" t="s">
        <v>25859</v>
      </c>
      <c r="F9314" t="s">
        <v>171</v>
      </c>
    </row>
    <row r="9315" spans="1:6" x14ac:dyDescent="0.3">
      <c r="A9315" t="s">
        <v>22</v>
      </c>
      <c r="B9315" t="s">
        <v>59</v>
      </c>
      <c r="C9315" t="s">
        <v>25861</v>
      </c>
      <c r="D9315" s="3" t="s">
        <v>25862</v>
      </c>
      <c r="E9315" t="s">
        <v>25863</v>
      </c>
      <c r="F9315" t="s">
        <v>66</v>
      </c>
    </row>
    <row r="9316" spans="1:6" x14ac:dyDescent="0.3">
      <c r="A9316" t="s">
        <v>22</v>
      </c>
      <c r="B9316" t="s">
        <v>59</v>
      </c>
      <c r="C9316" t="s">
        <v>25864</v>
      </c>
      <c r="D9316" s="3" t="s">
        <v>25865</v>
      </c>
      <c r="E9316" t="s">
        <v>2173</v>
      </c>
      <c r="F9316" t="s">
        <v>118</v>
      </c>
    </row>
    <row r="9317" spans="1:6" x14ac:dyDescent="0.3">
      <c r="A9317" t="s">
        <v>22</v>
      </c>
      <c r="B9317" t="s">
        <v>59</v>
      </c>
      <c r="C9317" t="s">
        <v>25866</v>
      </c>
      <c r="D9317" s="3" t="s">
        <v>25867</v>
      </c>
      <c r="E9317" t="s">
        <v>25868</v>
      </c>
      <c r="F9317" t="s">
        <v>66</v>
      </c>
    </row>
    <row r="9318" spans="1:6" x14ac:dyDescent="0.3">
      <c r="A9318" t="s">
        <v>22</v>
      </c>
      <c r="B9318" t="s">
        <v>59</v>
      </c>
      <c r="C9318" t="s">
        <v>25869</v>
      </c>
      <c r="D9318" s="3" t="s">
        <v>25870</v>
      </c>
      <c r="E9318" t="s">
        <v>25871</v>
      </c>
      <c r="F9318" t="s">
        <v>750</v>
      </c>
    </row>
    <row r="9319" spans="1:6" x14ac:dyDescent="0.3">
      <c r="A9319" t="s">
        <v>22</v>
      </c>
      <c r="B9319" t="s">
        <v>59</v>
      </c>
      <c r="C9319" t="s">
        <v>25872</v>
      </c>
      <c r="D9319" s="3" t="s">
        <v>25873</v>
      </c>
      <c r="E9319" t="s">
        <v>25874</v>
      </c>
      <c r="F9319" t="s">
        <v>198</v>
      </c>
    </row>
    <row r="9320" spans="1:6" x14ac:dyDescent="0.3">
      <c r="A9320" t="s">
        <v>22</v>
      </c>
      <c r="B9320" t="s">
        <v>59</v>
      </c>
      <c r="C9320" t="s">
        <v>25875</v>
      </c>
      <c r="D9320" s="3" t="s">
        <v>25876</v>
      </c>
      <c r="E9320" t="s">
        <v>25877</v>
      </c>
      <c r="F9320" t="s">
        <v>66</v>
      </c>
    </row>
    <row r="9321" spans="1:6" x14ac:dyDescent="0.3">
      <c r="A9321" t="s">
        <v>22</v>
      </c>
      <c r="B9321" t="s">
        <v>59</v>
      </c>
      <c r="C9321" t="s">
        <v>25878</v>
      </c>
      <c r="D9321" s="3" t="s">
        <v>25879</v>
      </c>
      <c r="E9321" t="s">
        <v>25880</v>
      </c>
      <c r="F9321" t="s">
        <v>86</v>
      </c>
    </row>
    <row r="9322" spans="1:6" x14ac:dyDescent="0.3">
      <c r="A9322" t="s">
        <v>22</v>
      </c>
      <c r="B9322" t="s">
        <v>59</v>
      </c>
      <c r="C9322" t="s">
        <v>25881</v>
      </c>
      <c r="D9322" s="3" t="s">
        <v>25882</v>
      </c>
      <c r="E9322" t="s">
        <v>25883</v>
      </c>
      <c r="F9322" t="s">
        <v>66</v>
      </c>
    </row>
    <row r="9323" spans="1:6" x14ac:dyDescent="0.3">
      <c r="A9323" t="s">
        <v>22</v>
      </c>
      <c r="B9323" t="s">
        <v>59</v>
      </c>
      <c r="C9323" t="s">
        <v>25884</v>
      </c>
      <c r="D9323" s="3" t="s">
        <v>25885</v>
      </c>
      <c r="E9323" t="s">
        <v>25886</v>
      </c>
      <c r="F9323" t="s">
        <v>2390</v>
      </c>
    </row>
    <row r="9324" spans="1:6" x14ac:dyDescent="0.3">
      <c r="A9324" t="s">
        <v>22</v>
      </c>
      <c r="B9324" t="s">
        <v>59</v>
      </c>
      <c r="C9324" t="s">
        <v>25887</v>
      </c>
      <c r="D9324" s="3" t="s">
        <v>25888</v>
      </c>
      <c r="E9324" t="s">
        <v>25889</v>
      </c>
      <c r="F9324" t="s">
        <v>162</v>
      </c>
    </row>
    <row r="9325" spans="1:6" x14ac:dyDescent="0.3">
      <c r="A9325" t="s">
        <v>22</v>
      </c>
      <c r="B9325" t="s">
        <v>59</v>
      </c>
      <c r="C9325" t="s">
        <v>25890</v>
      </c>
      <c r="D9325" s="3" t="s">
        <v>25891</v>
      </c>
      <c r="E9325" t="s">
        <v>25892</v>
      </c>
      <c r="F9325" t="s">
        <v>66</v>
      </c>
    </row>
    <row r="9326" spans="1:6" x14ac:dyDescent="0.3">
      <c r="A9326" t="s">
        <v>22</v>
      </c>
      <c r="B9326" t="s">
        <v>59</v>
      </c>
      <c r="C9326" t="s">
        <v>25893</v>
      </c>
      <c r="D9326" s="3" t="s">
        <v>25894</v>
      </c>
      <c r="E9326" t="s">
        <v>25895</v>
      </c>
      <c r="F9326" t="s">
        <v>74</v>
      </c>
    </row>
    <row r="9327" spans="1:6" x14ac:dyDescent="0.3">
      <c r="A9327" t="s">
        <v>22</v>
      </c>
      <c r="B9327" t="s">
        <v>59</v>
      </c>
      <c r="C9327" t="s">
        <v>25896</v>
      </c>
      <c r="D9327" s="3" t="s">
        <v>25897</v>
      </c>
      <c r="E9327" t="s">
        <v>25898</v>
      </c>
      <c r="F9327" t="s">
        <v>143</v>
      </c>
    </row>
    <row r="9328" spans="1:6" x14ac:dyDescent="0.3">
      <c r="A9328" t="s">
        <v>22</v>
      </c>
      <c r="B9328" t="s">
        <v>59</v>
      </c>
      <c r="C9328" t="s">
        <v>25899</v>
      </c>
      <c r="D9328" s="3" t="s">
        <v>25900</v>
      </c>
      <c r="E9328" t="s">
        <v>9068</v>
      </c>
      <c r="F9328" t="s">
        <v>86</v>
      </c>
    </row>
    <row r="9329" spans="1:6" x14ac:dyDescent="0.3">
      <c r="A9329" t="s">
        <v>22</v>
      </c>
      <c r="B9329" t="s">
        <v>59</v>
      </c>
      <c r="C9329" t="s">
        <v>25901</v>
      </c>
      <c r="D9329" s="3" t="s">
        <v>25902</v>
      </c>
      <c r="E9329" t="s">
        <v>2173</v>
      </c>
      <c r="F9329" t="s">
        <v>830</v>
      </c>
    </row>
    <row r="9330" spans="1:6" x14ac:dyDescent="0.3">
      <c r="A9330" t="s">
        <v>22</v>
      </c>
      <c r="B9330" t="s">
        <v>59</v>
      </c>
      <c r="C9330" t="s">
        <v>25903</v>
      </c>
      <c r="D9330" s="3" t="s">
        <v>25904</v>
      </c>
      <c r="E9330" t="s">
        <v>25905</v>
      </c>
      <c r="F9330" t="s">
        <v>70</v>
      </c>
    </row>
    <row r="9331" spans="1:6" x14ac:dyDescent="0.3">
      <c r="A9331" t="s">
        <v>22</v>
      </c>
      <c r="B9331" t="s">
        <v>59</v>
      </c>
      <c r="C9331" t="s">
        <v>25906</v>
      </c>
      <c r="D9331" s="3" t="s">
        <v>25907</v>
      </c>
      <c r="E9331" t="s">
        <v>25908</v>
      </c>
      <c r="F9331" t="s">
        <v>86</v>
      </c>
    </row>
    <row r="9332" spans="1:6" x14ac:dyDescent="0.3">
      <c r="A9332" t="s">
        <v>22</v>
      </c>
      <c r="B9332" t="s">
        <v>59</v>
      </c>
      <c r="C9332" t="s">
        <v>25909</v>
      </c>
      <c r="D9332" s="3" t="s">
        <v>25910</v>
      </c>
      <c r="E9332" t="s">
        <v>25911</v>
      </c>
      <c r="F9332" t="s">
        <v>66</v>
      </c>
    </row>
    <row r="9333" spans="1:6" x14ac:dyDescent="0.3">
      <c r="A9333" t="s">
        <v>22</v>
      </c>
      <c r="B9333" t="s">
        <v>59</v>
      </c>
      <c r="C9333" t="s">
        <v>25912</v>
      </c>
      <c r="D9333" s="3" t="s">
        <v>25913</v>
      </c>
      <c r="E9333" t="s">
        <v>25914</v>
      </c>
      <c r="F9333" t="s">
        <v>86</v>
      </c>
    </row>
    <row r="9334" spans="1:6" x14ac:dyDescent="0.3">
      <c r="A9334" t="s">
        <v>22</v>
      </c>
      <c r="B9334" t="s">
        <v>59</v>
      </c>
      <c r="C9334" t="s">
        <v>25915</v>
      </c>
      <c r="D9334" s="3" t="s">
        <v>25916</v>
      </c>
      <c r="E9334" t="s">
        <v>25917</v>
      </c>
      <c r="F9334" t="s">
        <v>198</v>
      </c>
    </row>
    <row r="9335" spans="1:6" x14ac:dyDescent="0.3">
      <c r="A9335" t="s">
        <v>22</v>
      </c>
      <c r="B9335" t="s">
        <v>59</v>
      </c>
      <c r="C9335" t="s">
        <v>25918</v>
      </c>
      <c r="D9335" s="3" t="s">
        <v>25919</v>
      </c>
      <c r="E9335" t="s">
        <v>25918</v>
      </c>
      <c r="F9335" t="s">
        <v>104</v>
      </c>
    </row>
    <row r="9336" spans="1:6" x14ac:dyDescent="0.3">
      <c r="A9336" t="s">
        <v>22</v>
      </c>
      <c r="B9336" t="s">
        <v>59</v>
      </c>
      <c r="C9336" t="s">
        <v>25920</v>
      </c>
      <c r="D9336" s="3" t="s">
        <v>25921</v>
      </c>
      <c r="E9336" t="s">
        <v>25922</v>
      </c>
      <c r="F9336" t="s">
        <v>66</v>
      </c>
    </row>
    <row r="9337" spans="1:6" x14ac:dyDescent="0.3">
      <c r="A9337" t="s">
        <v>22</v>
      </c>
      <c r="B9337" t="s">
        <v>59</v>
      </c>
      <c r="C9337" t="s">
        <v>25923</v>
      </c>
      <c r="D9337" s="3" t="s">
        <v>25924</v>
      </c>
      <c r="E9337" t="s">
        <v>25925</v>
      </c>
      <c r="F9337" t="s">
        <v>66</v>
      </c>
    </row>
    <row r="9338" spans="1:6" x14ac:dyDescent="0.3">
      <c r="A9338" t="s">
        <v>22</v>
      </c>
      <c r="B9338" t="s">
        <v>59</v>
      </c>
      <c r="C9338" t="s">
        <v>25926</v>
      </c>
      <c r="D9338" s="3" t="s">
        <v>25927</v>
      </c>
      <c r="E9338" t="s">
        <v>25928</v>
      </c>
      <c r="F9338" t="s">
        <v>162</v>
      </c>
    </row>
    <row r="9339" spans="1:6" x14ac:dyDescent="0.3">
      <c r="A9339" t="s">
        <v>22</v>
      </c>
      <c r="B9339" t="s">
        <v>59</v>
      </c>
      <c r="C9339" t="s">
        <v>25929</v>
      </c>
      <c r="D9339" s="3" t="s">
        <v>25930</v>
      </c>
      <c r="E9339" t="s">
        <v>25931</v>
      </c>
      <c r="F9339" t="s">
        <v>66</v>
      </c>
    </row>
    <row r="9340" spans="1:6" x14ac:dyDescent="0.3">
      <c r="A9340" t="s">
        <v>22</v>
      </c>
      <c r="B9340" t="s">
        <v>59</v>
      </c>
      <c r="C9340" t="s">
        <v>25932</v>
      </c>
      <c r="D9340" s="3" t="s">
        <v>25933</v>
      </c>
      <c r="E9340" t="s">
        <v>25934</v>
      </c>
      <c r="F9340" t="s">
        <v>118</v>
      </c>
    </row>
    <row r="9341" spans="1:6" x14ac:dyDescent="0.3">
      <c r="A9341" t="s">
        <v>22</v>
      </c>
      <c r="B9341" t="s">
        <v>59</v>
      </c>
      <c r="C9341" t="s">
        <v>25935</v>
      </c>
      <c r="D9341" s="3" t="s">
        <v>25936</v>
      </c>
      <c r="E9341" t="s">
        <v>25937</v>
      </c>
      <c r="F9341" t="s">
        <v>66</v>
      </c>
    </row>
    <row r="9342" spans="1:6" x14ac:dyDescent="0.3">
      <c r="A9342" t="s">
        <v>22</v>
      </c>
      <c r="B9342" t="s">
        <v>59</v>
      </c>
      <c r="C9342" t="s">
        <v>25938</v>
      </c>
      <c r="D9342" s="3" t="s">
        <v>25939</v>
      </c>
      <c r="E9342" t="s">
        <v>2173</v>
      </c>
      <c r="F9342" t="s">
        <v>86</v>
      </c>
    </row>
    <row r="9343" spans="1:6" x14ac:dyDescent="0.3">
      <c r="A9343" t="s">
        <v>22</v>
      </c>
      <c r="B9343" t="s">
        <v>59</v>
      </c>
      <c r="C9343" t="s">
        <v>25940</v>
      </c>
      <c r="D9343" s="3" t="s">
        <v>25941</v>
      </c>
      <c r="E9343" t="s">
        <v>25942</v>
      </c>
      <c r="F9343" t="s">
        <v>1080</v>
      </c>
    </row>
    <row r="9344" spans="1:6" x14ac:dyDescent="0.3">
      <c r="A9344" t="s">
        <v>22</v>
      </c>
      <c r="B9344" t="s">
        <v>59</v>
      </c>
      <c r="C9344" t="s">
        <v>25943</v>
      </c>
      <c r="D9344" s="3" t="s">
        <v>25944</v>
      </c>
      <c r="E9344" t="s">
        <v>25945</v>
      </c>
      <c r="F9344" t="s">
        <v>267</v>
      </c>
    </row>
    <row r="9345" spans="1:6" x14ac:dyDescent="0.3">
      <c r="A9345" t="s">
        <v>22</v>
      </c>
      <c r="B9345" t="s">
        <v>59</v>
      </c>
      <c r="C9345" t="s">
        <v>25946</v>
      </c>
      <c r="D9345" s="3" t="s">
        <v>25947</v>
      </c>
      <c r="E9345" t="s">
        <v>25948</v>
      </c>
      <c r="F9345" t="s">
        <v>4376</v>
      </c>
    </row>
    <row r="9346" spans="1:6" x14ac:dyDescent="0.3">
      <c r="A9346" t="s">
        <v>22</v>
      </c>
      <c r="B9346" t="s">
        <v>59</v>
      </c>
      <c r="C9346" t="s">
        <v>25949</v>
      </c>
      <c r="D9346" s="3" t="s">
        <v>25950</v>
      </c>
      <c r="E9346" t="s">
        <v>25951</v>
      </c>
      <c r="F9346" t="s">
        <v>86</v>
      </c>
    </row>
    <row r="9347" spans="1:6" x14ac:dyDescent="0.3">
      <c r="A9347" t="s">
        <v>22</v>
      </c>
      <c r="B9347" t="s">
        <v>59</v>
      </c>
      <c r="C9347" t="s">
        <v>25952</v>
      </c>
      <c r="D9347" s="3" t="s">
        <v>25953</v>
      </c>
      <c r="E9347" t="s">
        <v>25954</v>
      </c>
      <c r="F9347" t="s">
        <v>207</v>
      </c>
    </row>
    <row r="9348" spans="1:6" x14ac:dyDescent="0.3">
      <c r="A9348" t="s">
        <v>22</v>
      </c>
      <c r="B9348" t="s">
        <v>59</v>
      </c>
      <c r="C9348" t="s">
        <v>25955</v>
      </c>
      <c r="D9348" s="3" t="s">
        <v>25956</v>
      </c>
      <c r="E9348" t="s">
        <v>25957</v>
      </c>
      <c r="F9348" t="s">
        <v>66</v>
      </c>
    </row>
    <row r="9349" spans="1:6" x14ac:dyDescent="0.3">
      <c r="A9349" t="s">
        <v>22</v>
      </c>
      <c r="B9349" t="s">
        <v>59</v>
      </c>
      <c r="C9349" t="s">
        <v>25958</v>
      </c>
      <c r="D9349" s="3" t="s">
        <v>25959</v>
      </c>
      <c r="E9349" t="s">
        <v>25960</v>
      </c>
      <c r="F9349" t="s">
        <v>66</v>
      </c>
    </row>
    <row r="9350" spans="1:6" x14ac:dyDescent="0.3">
      <c r="A9350" t="s">
        <v>22</v>
      </c>
      <c r="B9350" t="s">
        <v>59</v>
      </c>
      <c r="C9350" t="s">
        <v>25961</v>
      </c>
      <c r="D9350" s="3" t="s">
        <v>25962</v>
      </c>
      <c r="E9350" t="s">
        <v>2173</v>
      </c>
      <c r="F9350" t="s">
        <v>830</v>
      </c>
    </row>
    <row r="9351" spans="1:6" x14ac:dyDescent="0.3">
      <c r="A9351" t="s">
        <v>22</v>
      </c>
      <c r="B9351" t="s">
        <v>59</v>
      </c>
      <c r="C9351" t="s">
        <v>25963</v>
      </c>
      <c r="D9351" s="3" t="s">
        <v>25964</v>
      </c>
      <c r="E9351" t="s">
        <v>2173</v>
      </c>
      <c r="F9351" t="s">
        <v>736</v>
      </c>
    </row>
    <row r="9352" spans="1:6" x14ac:dyDescent="0.3">
      <c r="A9352" t="s">
        <v>22</v>
      </c>
      <c r="B9352" t="s">
        <v>59</v>
      </c>
      <c r="C9352" t="s">
        <v>25965</v>
      </c>
      <c r="D9352" s="3" t="s">
        <v>25966</v>
      </c>
      <c r="E9352" t="s">
        <v>25967</v>
      </c>
      <c r="F9352" t="s">
        <v>66</v>
      </c>
    </row>
    <row r="9353" spans="1:6" x14ac:dyDescent="0.3">
      <c r="A9353" t="s">
        <v>22</v>
      </c>
      <c r="B9353" t="s">
        <v>59</v>
      </c>
      <c r="C9353" t="s">
        <v>25968</v>
      </c>
      <c r="D9353" s="3" t="s">
        <v>25969</v>
      </c>
      <c r="E9353" t="s">
        <v>2173</v>
      </c>
      <c r="F9353" t="s">
        <v>66</v>
      </c>
    </row>
    <row r="9354" spans="1:6" x14ac:dyDescent="0.3">
      <c r="A9354" t="s">
        <v>22</v>
      </c>
      <c r="B9354" t="s">
        <v>59</v>
      </c>
      <c r="C9354" t="s">
        <v>25970</v>
      </c>
      <c r="D9354" s="3" t="s">
        <v>25971</v>
      </c>
      <c r="E9354" t="s">
        <v>25972</v>
      </c>
      <c r="F9354" t="s">
        <v>74</v>
      </c>
    </row>
    <row r="9355" spans="1:6" x14ac:dyDescent="0.3">
      <c r="A9355" t="s">
        <v>22</v>
      </c>
      <c r="B9355" t="s">
        <v>59</v>
      </c>
      <c r="C9355" t="s">
        <v>25973</v>
      </c>
      <c r="D9355" s="3" t="s">
        <v>25974</v>
      </c>
      <c r="E9355" t="s">
        <v>25975</v>
      </c>
      <c r="F9355" t="s">
        <v>66</v>
      </c>
    </row>
    <row r="9356" spans="1:6" x14ac:dyDescent="0.3">
      <c r="A9356" t="s">
        <v>22</v>
      </c>
      <c r="B9356" t="s">
        <v>59</v>
      </c>
      <c r="C9356" t="s">
        <v>25976</v>
      </c>
      <c r="D9356" s="3" t="s">
        <v>25977</v>
      </c>
      <c r="E9356" t="s">
        <v>25978</v>
      </c>
      <c r="F9356" t="s">
        <v>86</v>
      </c>
    </row>
    <row r="9357" spans="1:6" x14ac:dyDescent="0.3">
      <c r="A9357" t="s">
        <v>22</v>
      </c>
      <c r="B9357" t="s">
        <v>59</v>
      </c>
      <c r="C9357" t="s">
        <v>25979</v>
      </c>
      <c r="D9357" s="3" t="s">
        <v>25980</v>
      </c>
      <c r="E9357" t="s">
        <v>25981</v>
      </c>
      <c r="F9357" t="s">
        <v>66</v>
      </c>
    </row>
    <row r="9358" spans="1:6" x14ac:dyDescent="0.3">
      <c r="A9358" t="s">
        <v>22</v>
      </c>
      <c r="B9358" t="s">
        <v>59</v>
      </c>
      <c r="C9358" t="s">
        <v>25982</v>
      </c>
      <c r="D9358" s="3" t="s">
        <v>25983</v>
      </c>
      <c r="E9358" t="s">
        <v>25984</v>
      </c>
      <c r="F9358" t="s">
        <v>74</v>
      </c>
    </row>
    <row r="9359" spans="1:6" x14ac:dyDescent="0.3">
      <c r="A9359" t="s">
        <v>22</v>
      </c>
      <c r="B9359" t="s">
        <v>59</v>
      </c>
      <c r="C9359" t="s">
        <v>25985</v>
      </c>
      <c r="D9359" s="3" t="s">
        <v>25986</v>
      </c>
      <c r="E9359" t="s">
        <v>25987</v>
      </c>
      <c r="F9359" t="s">
        <v>66</v>
      </c>
    </row>
    <row r="9360" spans="1:6" x14ac:dyDescent="0.3">
      <c r="A9360" t="s">
        <v>22</v>
      </c>
      <c r="B9360" t="s">
        <v>59</v>
      </c>
      <c r="C9360" t="s">
        <v>25988</v>
      </c>
      <c r="D9360" s="3" t="s">
        <v>25989</v>
      </c>
      <c r="E9360" t="s">
        <v>25990</v>
      </c>
      <c r="F9360" t="s">
        <v>198</v>
      </c>
    </row>
    <row r="9361" spans="1:6" x14ac:dyDescent="0.3">
      <c r="A9361" t="s">
        <v>22</v>
      </c>
      <c r="B9361" t="s">
        <v>59</v>
      </c>
      <c r="C9361" t="s">
        <v>25991</v>
      </c>
      <c r="D9361" s="3" t="s">
        <v>25992</v>
      </c>
      <c r="E9361" t="s">
        <v>2173</v>
      </c>
      <c r="F9361" t="s">
        <v>267</v>
      </c>
    </row>
    <row r="9362" spans="1:6" x14ac:dyDescent="0.3">
      <c r="A9362" t="s">
        <v>22</v>
      </c>
      <c r="B9362" t="s">
        <v>59</v>
      </c>
      <c r="C9362" t="s">
        <v>25993</v>
      </c>
      <c r="D9362" s="3" t="s">
        <v>25994</v>
      </c>
      <c r="E9362" t="s">
        <v>25995</v>
      </c>
      <c r="F9362" t="s">
        <v>104</v>
      </c>
    </row>
    <row r="9363" spans="1:6" x14ac:dyDescent="0.3">
      <c r="A9363" t="s">
        <v>22</v>
      </c>
      <c r="B9363" t="s">
        <v>59</v>
      </c>
      <c r="C9363" t="s">
        <v>25996</v>
      </c>
      <c r="D9363" s="3" t="s">
        <v>25997</v>
      </c>
      <c r="E9363" t="s">
        <v>25998</v>
      </c>
      <c r="F9363" t="s">
        <v>896</v>
      </c>
    </row>
    <row r="9364" spans="1:6" x14ac:dyDescent="0.3">
      <c r="A9364" t="s">
        <v>22</v>
      </c>
      <c r="B9364" t="s">
        <v>59</v>
      </c>
      <c r="C9364" t="s">
        <v>25999</v>
      </c>
      <c r="D9364" s="3" t="s">
        <v>26000</v>
      </c>
      <c r="E9364" t="s">
        <v>26001</v>
      </c>
      <c r="F9364" t="s">
        <v>66</v>
      </c>
    </row>
    <row r="9365" spans="1:6" x14ac:dyDescent="0.3">
      <c r="A9365" t="s">
        <v>22</v>
      </c>
      <c r="B9365" t="s">
        <v>59</v>
      </c>
      <c r="C9365" t="s">
        <v>26002</v>
      </c>
      <c r="D9365" s="3" t="s">
        <v>26003</v>
      </c>
      <c r="E9365" t="s">
        <v>26004</v>
      </c>
      <c r="F9365" t="s">
        <v>198</v>
      </c>
    </row>
    <row r="9366" spans="1:6" x14ac:dyDescent="0.3">
      <c r="A9366" t="s">
        <v>22</v>
      </c>
      <c r="B9366" t="s">
        <v>59</v>
      </c>
      <c r="C9366" t="s">
        <v>26005</v>
      </c>
      <c r="D9366" s="3" t="s">
        <v>26006</v>
      </c>
      <c r="E9366" t="s">
        <v>26007</v>
      </c>
      <c r="F9366" t="s">
        <v>74</v>
      </c>
    </row>
    <row r="9367" spans="1:6" x14ac:dyDescent="0.3">
      <c r="A9367" t="s">
        <v>22</v>
      </c>
      <c r="B9367" t="s">
        <v>59</v>
      </c>
      <c r="C9367" t="s">
        <v>26008</v>
      </c>
      <c r="D9367" s="3" t="s">
        <v>26009</v>
      </c>
      <c r="E9367" t="s">
        <v>26010</v>
      </c>
      <c r="F9367" t="s">
        <v>66</v>
      </c>
    </row>
    <row r="9368" spans="1:6" x14ac:dyDescent="0.3">
      <c r="A9368" t="s">
        <v>22</v>
      </c>
      <c r="B9368" t="s">
        <v>59</v>
      </c>
      <c r="C9368" t="s">
        <v>26011</v>
      </c>
      <c r="D9368" s="3" t="s">
        <v>26012</v>
      </c>
      <c r="E9368" t="s">
        <v>26013</v>
      </c>
      <c r="F9368" t="s">
        <v>118</v>
      </c>
    </row>
    <row r="9369" spans="1:6" x14ac:dyDescent="0.3">
      <c r="A9369" t="s">
        <v>22</v>
      </c>
      <c r="B9369" t="s">
        <v>59</v>
      </c>
      <c r="C9369" t="s">
        <v>26014</v>
      </c>
      <c r="D9369" s="3" t="s">
        <v>26015</v>
      </c>
      <c r="E9369" t="s">
        <v>26016</v>
      </c>
      <c r="F9369" t="s">
        <v>892</v>
      </c>
    </row>
    <row r="9370" spans="1:6" x14ac:dyDescent="0.3">
      <c r="A9370" t="s">
        <v>22</v>
      </c>
      <c r="B9370" t="s">
        <v>59</v>
      </c>
      <c r="C9370" t="s">
        <v>26017</v>
      </c>
      <c r="D9370" s="3" t="s">
        <v>26018</v>
      </c>
      <c r="E9370" t="s">
        <v>26019</v>
      </c>
      <c r="F9370" t="s">
        <v>267</v>
      </c>
    </row>
    <row r="9371" spans="1:6" x14ac:dyDescent="0.3">
      <c r="A9371" t="s">
        <v>22</v>
      </c>
      <c r="B9371" t="s">
        <v>59</v>
      </c>
      <c r="C9371" t="s">
        <v>26020</v>
      </c>
      <c r="D9371" s="3" t="s">
        <v>26021</v>
      </c>
      <c r="E9371" t="s">
        <v>26022</v>
      </c>
      <c r="F9371" t="s">
        <v>66</v>
      </c>
    </row>
    <row r="9372" spans="1:6" x14ac:dyDescent="0.3">
      <c r="A9372" t="s">
        <v>22</v>
      </c>
      <c r="B9372" t="s">
        <v>59</v>
      </c>
      <c r="C9372" t="s">
        <v>26023</v>
      </c>
      <c r="D9372" s="3" t="s">
        <v>26024</v>
      </c>
      <c r="E9372" t="s">
        <v>26025</v>
      </c>
      <c r="F9372" t="s">
        <v>104</v>
      </c>
    </row>
    <row r="9373" spans="1:6" x14ac:dyDescent="0.3">
      <c r="A9373" t="s">
        <v>22</v>
      </c>
      <c r="B9373" t="s">
        <v>59</v>
      </c>
      <c r="C9373" t="s">
        <v>26026</v>
      </c>
      <c r="D9373" s="3" t="s">
        <v>26027</v>
      </c>
      <c r="E9373" t="s">
        <v>26028</v>
      </c>
      <c r="F9373" t="s">
        <v>86</v>
      </c>
    </row>
    <row r="9374" spans="1:6" x14ac:dyDescent="0.3">
      <c r="A9374" t="s">
        <v>22</v>
      </c>
      <c r="B9374" t="s">
        <v>59</v>
      </c>
      <c r="C9374" t="s">
        <v>26029</v>
      </c>
      <c r="D9374" s="3" t="s">
        <v>26030</v>
      </c>
      <c r="E9374" t="s">
        <v>26031</v>
      </c>
      <c r="F9374" t="s">
        <v>86</v>
      </c>
    </row>
    <row r="9375" spans="1:6" x14ac:dyDescent="0.3">
      <c r="A9375" t="s">
        <v>22</v>
      </c>
      <c r="B9375" t="s">
        <v>59</v>
      </c>
      <c r="C9375" t="s">
        <v>26032</v>
      </c>
      <c r="D9375" s="3" t="s">
        <v>26033</v>
      </c>
      <c r="E9375" t="s">
        <v>26034</v>
      </c>
      <c r="F9375" t="s">
        <v>66</v>
      </c>
    </row>
    <row r="9376" spans="1:6" x14ac:dyDescent="0.3">
      <c r="A9376" t="s">
        <v>22</v>
      </c>
      <c r="B9376" t="s">
        <v>59</v>
      </c>
      <c r="C9376" t="s">
        <v>26035</v>
      </c>
      <c r="D9376" s="3" t="s">
        <v>26036</v>
      </c>
      <c r="E9376" t="s">
        <v>26037</v>
      </c>
      <c r="F9376" t="s">
        <v>74</v>
      </c>
    </row>
    <row r="9377" spans="1:6" x14ac:dyDescent="0.3">
      <c r="A9377" t="s">
        <v>22</v>
      </c>
      <c r="B9377" t="s">
        <v>59</v>
      </c>
      <c r="C9377" t="s">
        <v>26038</v>
      </c>
      <c r="D9377" s="3" t="s">
        <v>26039</v>
      </c>
      <c r="E9377" t="s">
        <v>26040</v>
      </c>
      <c r="F9377" t="s">
        <v>352</v>
      </c>
    </row>
    <row r="9378" spans="1:6" x14ac:dyDescent="0.3">
      <c r="A9378" t="s">
        <v>22</v>
      </c>
      <c r="B9378" t="s">
        <v>59</v>
      </c>
      <c r="C9378" t="s">
        <v>26041</v>
      </c>
      <c r="D9378" s="3" t="s">
        <v>26042</v>
      </c>
      <c r="E9378" t="s">
        <v>26043</v>
      </c>
      <c r="F9378" t="s">
        <v>66</v>
      </c>
    </row>
    <row r="9379" spans="1:6" x14ac:dyDescent="0.3">
      <c r="A9379" t="s">
        <v>22</v>
      </c>
      <c r="B9379" t="s">
        <v>59</v>
      </c>
      <c r="C9379" t="s">
        <v>26044</v>
      </c>
      <c r="D9379" s="3" t="s">
        <v>26045</v>
      </c>
      <c r="E9379" t="s">
        <v>26046</v>
      </c>
      <c r="F9379" t="s">
        <v>323</v>
      </c>
    </row>
    <row r="9380" spans="1:6" x14ac:dyDescent="0.3">
      <c r="A9380" t="s">
        <v>22</v>
      </c>
      <c r="B9380" t="s">
        <v>59</v>
      </c>
      <c r="C9380" t="s">
        <v>26047</v>
      </c>
      <c r="D9380" s="3" t="s">
        <v>26048</v>
      </c>
      <c r="E9380" t="s">
        <v>26049</v>
      </c>
      <c r="F9380" t="s">
        <v>892</v>
      </c>
    </row>
    <row r="9381" spans="1:6" x14ac:dyDescent="0.3">
      <c r="A9381" t="s">
        <v>22</v>
      </c>
      <c r="B9381" t="s">
        <v>59</v>
      </c>
      <c r="C9381" t="s">
        <v>26050</v>
      </c>
      <c r="D9381" s="3" t="s">
        <v>26051</v>
      </c>
      <c r="E9381" t="s">
        <v>26052</v>
      </c>
      <c r="F9381" t="s">
        <v>74</v>
      </c>
    </row>
    <row r="9382" spans="1:6" x14ac:dyDescent="0.3">
      <c r="A9382" t="s">
        <v>22</v>
      </c>
      <c r="B9382" t="s">
        <v>59</v>
      </c>
      <c r="C9382" t="s">
        <v>26053</v>
      </c>
      <c r="D9382" s="3" t="s">
        <v>26054</v>
      </c>
      <c r="E9382" t="s">
        <v>26055</v>
      </c>
      <c r="F9382" t="s">
        <v>86</v>
      </c>
    </row>
    <row r="9383" spans="1:6" x14ac:dyDescent="0.3">
      <c r="A9383" t="s">
        <v>22</v>
      </c>
      <c r="B9383" t="s">
        <v>59</v>
      </c>
      <c r="C9383" t="s">
        <v>26056</v>
      </c>
      <c r="D9383" s="3" t="s">
        <v>26057</v>
      </c>
      <c r="E9383" t="s">
        <v>26058</v>
      </c>
      <c r="F9383" t="s">
        <v>162</v>
      </c>
    </row>
    <row r="9384" spans="1:6" x14ac:dyDescent="0.3">
      <c r="A9384" t="s">
        <v>22</v>
      </c>
      <c r="B9384" t="s">
        <v>59</v>
      </c>
      <c r="C9384" t="s">
        <v>26059</v>
      </c>
      <c r="D9384" s="3" t="s">
        <v>26060</v>
      </c>
      <c r="E9384" t="s">
        <v>26061</v>
      </c>
      <c r="F9384" t="s">
        <v>86</v>
      </c>
    </row>
    <row r="9385" spans="1:6" x14ac:dyDescent="0.3">
      <c r="A9385" t="s">
        <v>22</v>
      </c>
      <c r="B9385" t="s">
        <v>59</v>
      </c>
      <c r="C9385" t="s">
        <v>26062</v>
      </c>
      <c r="D9385" s="3" t="s">
        <v>26063</v>
      </c>
      <c r="E9385" t="s">
        <v>26064</v>
      </c>
      <c r="F9385" t="s">
        <v>198</v>
      </c>
    </row>
    <row r="9386" spans="1:6" x14ac:dyDescent="0.3">
      <c r="A9386" t="s">
        <v>22</v>
      </c>
      <c r="B9386" t="s">
        <v>59</v>
      </c>
      <c r="C9386" t="s">
        <v>26065</v>
      </c>
      <c r="D9386" s="3" t="s">
        <v>26066</v>
      </c>
      <c r="E9386" t="s">
        <v>26067</v>
      </c>
      <c r="F9386" t="s">
        <v>66</v>
      </c>
    </row>
    <row r="9387" spans="1:6" x14ac:dyDescent="0.3">
      <c r="A9387" t="s">
        <v>22</v>
      </c>
      <c r="B9387" t="s">
        <v>59</v>
      </c>
      <c r="C9387" t="s">
        <v>26068</v>
      </c>
      <c r="D9387" s="3" t="s">
        <v>26069</v>
      </c>
      <c r="E9387" t="s">
        <v>26070</v>
      </c>
      <c r="F9387" t="s">
        <v>839</v>
      </c>
    </row>
    <row r="9388" spans="1:6" x14ac:dyDescent="0.3">
      <c r="A9388" t="s">
        <v>22</v>
      </c>
      <c r="B9388" t="s">
        <v>59</v>
      </c>
      <c r="C9388" t="s">
        <v>26071</v>
      </c>
      <c r="D9388" s="3" t="s">
        <v>26072</v>
      </c>
      <c r="E9388" t="s">
        <v>26073</v>
      </c>
      <c r="F9388" t="s">
        <v>66</v>
      </c>
    </row>
    <row r="9389" spans="1:6" x14ac:dyDescent="0.3">
      <c r="A9389" t="s">
        <v>22</v>
      </c>
      <c r="B9389" t="s">
        <v>59</v>
      </c>
      <c r="C9389" t="s">
        <v>26074</v>
      </c>
      <c r="D9389" s="3" t="s">
        <v>26075</v>
      </c>
      <c r="E9389" t="s">
        <v>26076</v>
      </c>
      <c r="F9389" t="s">
        <v>104</v>
      </c>
    </row>
    <row r="9390" spans="1:6" x14ac:dyDescent="0.3">
      <c r="A9390" t="s">
        <v>22</v>
      </c>
      <c r="B9390" t="s">
        <v>59</v>
      </c>
      <c r="C9390" t="s">
        <v>26077</v>
      </c>
      <c r="D9390" s="3" t="s">
        <v>26078</v>
      </c>
      <c r="E9390" t="s">
        <v>26079</v>
      </c>
      <c r="F9390" t="s">
        <v>74</v>
      </c>
    </row>
    <row r="9391" spans="1:6" x14ac:dyDescent="0.3">
      <c r="A9391" t="s">
        <v>22</v>
      </c>
      <c r="B9391" t="s">
        <v>59</v>
      </c>
      <c r="C9391" t="s">
        <v>26080</v>
      </c>
      <c r="D9391" s="3" t="s">
        <v>26081</v>
      </c>
      <c r="E9391" t="s">
        <v>26082</v>
      </c>
      <c r="F9391" t="s">
        <v>86</v>
      </c>
    </row>
    <row r="9392" spans="1:6" x14ac:dyDescent="0.3">
      <c r="A9392" t="s">
        <v>22</v>
      </c>
      <c r="B9392" t="s">
        <v>59</v>
      </c>
      <c r="C9392" t="s">
        <v>26083</v>
      </c>
      <c r="D9392" s="3" t="s">
        <v>26084</v>
      </c>
      <c r="E9392" t="s">
        <v>26085</v>
      </c>
      <c r="F9392" t="s">
        <v>118</v>
      </c>
    </row>
    <row r="9393" spans="1:6" x14ac:dyDescent="0.3">
      <c r="A9393" t="s">
        <v>22</v>
      </c>
      <c r="B9393" t="s">
        <v>59</v>
      </c>
      <c r="C9393" t="s">
        <v>8465</v>
      </c>
      <c r="D9393" s="3" t="s">
        <v>26086</v>
      </c>
      <c r="E9393" t="s">
        <v>26087</v>
      </c>
      <c r="F9393" t="s">
        <v>267</v>
      </c>
    </row>
    <row r="9394" spans="1:6" x14ac:dyDescent="0.3">
      <c r="A9394" t="s">
        <v>22</v>
      </c>
      <c r="B9394" t="s">
        <v>59</v>
      </c>
      <c r="C9394" t="s">
        <v>26088</v>
      </c>
      <c r="D9394" s="3" t="s">
        <v>26089</v>
      </c>
      <c r="E9394" t="s">
        <v>26090</v>
      </c>
      <c r="F9394" t="s">
        <v>66</v>
      </c>
    </row>
    <row r="9395" spans="1:6" x14ac:dyDescent="0.3">
      <c r="A9395" t="s">
        <v>22</v>
      </c>
      <c r="B9395" t="s">
        <v>59</v>
      </c>
      <c r="C9395" t="s">
        <v>26091</v>
      </c>
      <c r="D9395" s="3" t="s">
        <v>26092</v>
      </c>
      <c r="E9395" t="s">
        <v>26093</v>
      </c>
      <c r="F9395" t="s">
        <v>3641</v>
      </c>
    </row>
    <row r="9396" spans="1:6" x14ac:dyDescent="0.3">
      <c r="A9396" t="s">
        <v>22</v>
      </c>
      <c r="B9396" t="s">
        <v>59</v>
      </c>
      <c r="C9396" t="s">
        <v>26094</v>
      </c>
      <c r="D9396" s="3" t="s">
        <v>26095</v>
      </c>
      <c r="E9396" t="s">
        <v>26096</v>
      </c>
      <c r="F9396" t="s">
        <v>118</v>
      </c>
    </row>
    <row r="9397" spans="1:6" x14ac:dyDescent="0.3">
      <c r="A9397" t="s">
        <v>22</v>
      </c>
      <c r="B9397" t="s">
        <v>59</v>
      </c>
      <c r="C9397" t="s">
        <v>26097</v>
      </c>
      <c r="D9397" s="3" t="s">
        <v>26098</v>
      </c>
      <c r="E9397" t="s">
        <v>26099</v>
      </c>
      <c r="F9397" t="s">
        <v>352</v>
      </c>
    </row>
    <row r="9398" spans="1:6" x14ac:dyDescent="0.3">
      <c r="A9398" t="s">
        <v>22</v>
      </c>
      <c r="B9398" t="s">
        <v>59</v>
      </c>
      <c r="C9398" t="s">
        <v>26100</v>
      </c>
      <c r="D9398" s="3" t="s">
        <v>26101</v>
      </c>
      <c r="E9398" t="s">
        <v>26102</v>
      </c>
      <c r="F9398" t="s">
        <v>66</v>
      </c>
    </row>
    <row r="9399" spans="1:6" x14ac:dyDescent="0.3">
      <c r="A9399" t="s">
        <v>22</v>
      </c>
      <c r="B9399" t="s">
        <v>59</v>
      </c>
      <c r="C9399" t="s">
        <v>26103</v>
      </c>
      <c r="D9399" s="3" t="s">
        <v>26104</v>
      </c>
      <c r="E9399" t="s">
        <v>26105</v>
      </c>
      <c r="F9399" t="s">
        <v>198</v>
      </c>
    </row>
    <row r="9400" spans="1:6" x14ac:dyDescent="0.3">
      <c r="A9400" t="s">
        <v>22</v>
      </c>
      <c r="B9400" t="s">
        <v>59</v>
      </c>
      <c r="C9400" t="s">
        <v>26106</v>
      </c>
      <c r="D9400" s="3" t="s">
        <v>26107</v>
      </c>
      <c r="E9400" t="s">
        <v>26108</v>
      </c>
      <c r="F9400" t="s">
        <v>830</v>
      </c>
    </row>
    <row r="9401" spans="1:6" x14ac:dyDescent="0.3">
      <c r="A9401" t="s">
        <v>22</v>
      </c>
      <c r="B9401" t="s">
        <v>59</v>
      </c>
      <c r="C9401" t="s">
        <v>26109</v>
      </c>
      <c r="D9401" s="3" t="s">
        <v>26110</v>
      </c>
      <c r="E9401" t="s">
        <v>26111</v>
      </c>
      <c r="F9401" t="s">
        <v>66</v>
      </c>
    </row>
    <row r="9402" spans="1:6" x14ac:dyDescent="0.3">
      <c r="A9402" t="s">
        <v>22</v>
      </c>
      <c r="B9402" t="s">
        <v>59</v>
      </c>
      <c r="C9402" t="s">
        <v>26112</v>
      </c>
      <c r="D9402" s="3" t="s">
        <v>26113</v>
      </c>
      <c r="E9402" t="s">
        <v>26114</v>
      </c>
      <c r="F9402" t="s">
        <v>162</v>
      </c>
    </row>
    <row r="9403" spans="1:6" x14ac:dyDescent="0.3">
      <c r="A9403" t="s">
        <v>22</v>
      </c>
      <c r="B9403" t="s">
        <v>59</v>
      </c>
      <c r="C9403" t="s">
        <v>26115</v>
      </c>
      <c r="D9403" s="3" t="s">
        <v>26116</v>
      </c>
      <c r="E9403" t="s">
        <v>26117</v>
      </c>
      <c r="F9403" t="s">
        <v>86</v>
      </c>
    </row>
    <row r="9404" spans="1:6" x14ac:dyDescent="0.3">
      <c r="A9404" t="s">
        <v>22</v>
      </c>
      <c r="B9404" t="s">
        <v>59</v>
      </c>
      <c r="C9404" t="s">
        <v>26118</v>
      </c>
      <c r="D9404" s="3" t="s">
        <v>26119</v>
      </c>
      <c r="E9404" t="s">
        <v>26120</v>
      </c>
      <c r="F9404" t="s">
        <v>165</v>
      </c>
    </row>
    <row r="9405" spans="1:6" x14ac:dyDescent="0.3">
      <c r="A9405" t="s">
        <v>22</v>
      </c>
      <c r="B9405" t="s">
        <v>59</v>
      </c>
      <c r="C9405" t="s">
        <v>26121</v>
      </c>
      <c r="D9405" s="3" t="s">
        <v>26122</v>
      </c>
      <c r="E9405" t="s">
        <v>26123</v>
      </c>
      <c r="F9405" t="s">
        <v>104</v>
      </c>
    </row>
    <row r="9406" spans="1:6" x14ac:dyDescent="0.3">
      <c r="A9406" t="s">
        <v>22</v>
      </c>
      <c r="B9406" t="s">
        <v>59</v>
      </c>
      <c r="C9406" t="s">
        <v>26124</v>
      </c>
      <c r="D9406" s="3" t="s">
        <v>26125</v>
      </c>
      <c r="E9406" t="s">
        <v>26126</v>
      </c>
      <c r="F9406" t="s">
        <v>267</v>
      </c>
    </row>
    <row r="9407" spans="1:6" x14ac:dyDescent="0.3">
      <c r="A9407" t="s">
        <v>22</v>
      </c>
      <c r="B9407" t="s">
        <v>59</v>
      </c>
      <c r="C9407" t="s">
        <v>21498</v>
      </c>
      <c r="D9407" s="3" t="s">
        <v>26127</v>
      </c>
      <c r="E9407" t="s">
        <v>26128</v>
      </c>
      <c r="F9407" t="s">
        <v>66</v>
      </c>
    </row>
    <row r="9408" spans="1:6" x14ac:dyDescent="0.3">
      <c r="A9408" t="s">
        <v>22</v>
      </c>
      <c r="B9408" t="s">
        <v>59</v>
      </c>
      <c r="C9408" t="s">
        <v>26129</v>
      </c>
      <c r="D9408" s="3" t="s">
        <v>26130</v>
      </c>
      <c r="E9408" t="s">
        <v>26131</v>
      </c>
      <c r="F9408" t="s">
        <v>1408</v>
      </c>
    </row>
    <row r="9409" spans="1:6" x14ac:dyDescent="0.3">
      <c r="A9409" t="s">
        <v>22</v>
      </c>
      <c r="B9409" t="s">
        <v>59</v>
      </c>
      <c r="C9409" t="s">
        <v>26132</v>
      </c>
      <c r="D9409" s="3" t="s">
        <v>26133</v>
      </c>
      <c r="E9409" t="s">
        <v>26134</v>
      </c>
      <c r="F9409" t="s">
        <v>83</v>
      </c>
    </row>
    <row r="9410" spans="1:6" x14ac:dyDescent="0.3">
      <c r="A9410" t="s">
        <v>22</v>
      </c>
      <c r="B9410" t="s">
        <v>59</v>
      </c>
      <c r="C9410" t="s">
        <v>26135</v>
      </c>
      <c r="D9410" s="3" t="s">
        <v>26136</v>
      </c>
      <c r="E9410" t="s">
        <v>26137</v>
      </c>
      <c r="F9410" t="s">
        <v>162</v>
      </c>
    </row>
    <row r="9411" spans="1:6" x14ac:dyDescent="0.3">
      <c r="A9411" t="s">
        <v>22</v>
      </c>
      <c r="B9411" t="s">
        <v>59</v>
      </c>
      <c r="C9411" t="s">
        <v>26138</v>
      </c>
      <c r="D9411" s="3" t="s">
        <v>26139</v>
      </c>
      <c r="E9411" t="s">
        <v>26140</v>
      </c>
      <c r="F9411" t="s">
        <v>66</v>
      </c>
    </row>
    <row r="9412" spans="1:6" x14ac:dyDescent="0.3">
      <c r="A9412" t="s">
        <v>22</v>
      </c>
      <c r="B9412" t="s">
        <v>59</v>
      </c>
      <c r="C9412" t="s">
        <v>26141</v>
      </c>
      <c r="D9412" s="3" t="s">
        <v>26142</v>
      </c>
      <c r="E9412" t="s">
        <v>26143</v>
      </c>
      <c r="F9412" t="s">
        <v>66</v>
      </c>
    </row>
    <row r="9413" spans="1:6" x14ac:dyDescent="0.3">
      <c r="A9413" t="s">
        <v>22</v>
      </c>
      <c r="B9413" t="s">
        <v>59</v>
      </c>
      <c r="C9413" t="s">
        <v>26144</v>
      </c>
      <c r="D9413" s="3" t="s">
        <v>26145</v>
      </c>
      <c r="E9413" t="s">
        <v>26146</v>
      </c>
      <c r="F9413" t="s">
        <v>19161</v>
      </c>
    </row>
    <row r="9414" spans="1:6" x14ac:dyDescent="0.3">
      <c r="A9414" t="s">
        <v>22</v>
      </c>
      <c r="B9414" t="s">
        <v>59</v>
      </c>
      <c r="C9414" t="s">
        <v>26147</v>
      </c>
      <c r="D9414" s="3" t="s">
        <v>26148</v>
      </c>
      <c r="E9414" t="s">
        <v>26149</v>
      </c>
      <c r="F9414" t="s">
        <v>4376</v>
      </c>
    </row>
    <row r="9415" spans="1:6" x14ac:dyDescent="0.3">
      <c r="A9415" t="s">
        <v>22</v>
      </c>
      <c r="B9415" t="s">
        <v>59</v>
      </c>
      <c r="C9415" t="s">
        <v>26150</v>
      </c>
      <c r="D9415" s="3" t="s">
        <v>26151</v>
      </c>
      <c r="E9415" t="s">
        <v>26152</v>
      </c>
      <c r="F9415" t="s">
        <v>352</v>
      </c>
    </row>
    <row r="9416" spans="1:6" x14ac:dyDescent="0.3">
      <c r="A9416" t="s">
        <v>22</v>
      </c>
      <c r="B9416" t="s">
        <v>59</v>
      </c>
      <c r="C9416" t="s">
        <v>26153</v>
      </c>
      <c r="D9416" s="3" t="s">
        <v>26154</v>
      </c>
      <c r="E9416" t="s">
        <v>26155</v>
      </c>
      <c r="F9416" t="s">
        <v>86</v>
      </c>
    </row>
    <row r="9417" spans="1:6" x14ac:dyDescent="0.3">
      <c r="A9417" t="s">
        <v>22</v>
      </c>
      <c r="B9417" t="s">
        <v>59</v>
      </c>
      <c r="C9417" t="s">
        <v>26156</v>
      </c>
      <c r="D9417" s="3" t="s">
        <v>26157</v>
      </c>
      <c r="E9417" t="s">
        <v>26158</v>
      </c>
      <c r="F9417" t="s">
        <v>323</v>
      </c>
    </row>
    <row r="9418" spans="1:6" x14ac:dyDescent="0.3">
      <c r="A9418" t="s">
        <v>22</v>
      </c>
      <c r="B9418" t="s">
        <v>59</v>
      </c>
      <c r="C9418" t="s">
        <v>26159</v>
      </c>
      <c r="D9418" s="3" t="s">
        <v>26160</v>
      </c>
      <c r="E9418" t="s">
        <v>26161</v>
      </c>
      <c r="F9418" t="s">
        <v>66</v>
      </c>
    </row>
    <row r="9419" spans="1:6" x14ac:dyDescent="0.3">
      <c r="A9419" t="s">
        <v>22</v>
      </c>
      <c r="B9419" t="s">
        <v>59</v>
      </c>
      <c r="C9419" t="s">
        <v>26162</v>
      </c>
      <c r="D9419" s="3" t="s">
        <v>26163</v>
      </c>
      <c r="E9419" t="s">
        <v>26164</v>
      </c>
      <c r="F9419" t="s">
        <v>66</v>
      </c>
    </row>
    <row r="9420" spans="1:6" x14ac:dyDescent="0.3">
      <c r="A9420" t="s">
        <v>22</v>
      </c>
      <c r="B9420" t="s">
        <v>59</v>
      </c>
      <c r="C9420" t="s">
        <v>26165</v>
      </c>
      <c r="D9420" s="3" t="s">
        <v>26166</v>
      </c>
      <c r="E9420" t="s">
        <v>26167</v>
      </c>
      <c r="F9420" t="s">
        <v>74</v>
      </c>
    </row>
    <row r="9421" spans="1:6" x14ac:dyDescent="0.3">
      <c r="A9421" t="s">
        <v>22</v>
      </c>
      <c r="B9421" t="s">
        <v>59</v>
      </c>
      <c r="C9421" t="s">
        <v>26168</v>
      </c>
      <c r="D9421" s="3" t="s">
        <v>26169</v>
      </c>
      <c r="E9421" t="s">
        <v>26170</v>
      </c>
      <c r="F9421" t="s">
        <v>165</v>
      </c>
    </row>
    <row r="9422" spans="1:6" x14ac:dyDescent="0.3">
      <c r="A9422" t="s">
        <v>22</v>
      </c>
      <c r="B9422" t="s">
        <v>59</v>
      </c>
      <c r="C9422" t="s">
        <v>26171</v>
      </c>
      <c r="D9422" s="3" t="s">
        <v>26172</v>
      </c>
      <c r="E9422" t="s">
        <v>26173</v>
      </c>
      <c r="F9422" t="s">
        <v>207</v>
      </c>
    </row>
    <row r="9423" spans="1:6" x14ac:dyDescent="0.3">
      <c r="A9423" t="s">
        <v>22</v>
      </c>
      <c r="B9423" t="s">
        <v>59</v>
      </c>
      <c r="C9423" t="s">
        <v>26174</v>
      </c>
      <c r="D9423" s="3" t="s">
        <v>26175</v>
      </c>
      <c r="E9423" t="s">
        <v>26176</v>
      </c>
      <c r="F9423" t="s">
        <v>198</v>
      </c>
    </row>
    <row r="9424" spans="1:6" x14ac:dyDescent="0.3">
      <c r="A9424" t="s">
        <v>22</v>
      </c>
      <c r="B9424" t="s">
        <v>59</v>
      </c>
      <c r="C9424" t="s">
        <v>26177</v>
      </c>
      <c r="D9424" s="3" t="s">
        <v>26178</v>
      </c>
      <c r="E9424" t="s">
        <v>26179</v>
      </c>
      <c r="F9424" t="s">
        <v>66</v>
      </c>
    </row>
    <row r="9425" spans="1:6" x14ac:dyDescent="0.3">
      <c r="A9425" t="s">
        <v>22</v>
      </c>
      <c r="B9425" t="s">
        <v>59</v>
      </c>
      <c r="C9425" t="s">
        <v>26180</v>
      </c>
      <c r="D9425" s="3" t="s">
        <v>26181</v>
      </c>
      <c r="E9425" t="s">
        <v>26182</v>
      </c>
      <c r="F9425" t="s">
        <v>165</v>
      </c>
    </row>
    <row r="9426" spans="1:6" x14ac:dyDescent="0.3">
      <c r="A9426" t="s">
        <v>22</v>
      </c>
      <c r="B9426" t="s">
        <v>59</v>
      </c>
      <c r="C9426" t="s">
        <v>26183</v>
      </c>
      <c r="D9426" s="3" t="s">
        <v>26184</v>
      </c>
      <c r="E9426" t="s">
        <v>26185</v>
      </c>
      <c r="F9426" t="s">
        <v>86</v>
      </c>
    </row>
    <row r="9427" spans="1:6" x14ac:dyDescent="0.3">
      <c r="A9427" t="s">
        <v>22</v>
      </c>
      <c r="B9427" t="s">
        <v>59</v>
      </c>
      <c r="C9427" t="s">
        <v>26186</v>
      </c>
      <c r="D9427" s="3" t="s">
        <v>26187</v>
      </c>
      <c r="E9427" t="s">
        <v>26188</v>
      </c>
      <c r="F9427" t="s">
        <v>830</v>
      </c>
    </row>
    <row r="9428" spans="1:6" x14ac:dyDescent="0.3">
      <c r="A9428" t="s">
        <v>22</v>
      </c>
      <c r="B9428" t="s">
        <v>59</v>
      </c>
      <c r="C9428" t="s">
        <v>26189</v>
      </c>
      <c r="D9428" s="3" t="s">
        <v>26190</v>
      </c>
      <c r="E9428" t="s">
        <v>26191</v>
      </c>
      <c r="F9428" t="s">
        <v>74</v>
      </c>
    </row>
    <row r="9429" spans="1:6" x14ac:dyDescent="0.3">
      <c r="A9429" t="s">
        <v>22</v>
      </c>
      <c r="B9429" t="s">
        <v>59</v>
      </c>
      <c r="C9429" t="s">
        <v>26192</v>
      </c>
      <c r="D9429" s="3" t="s">
        <v>26193</v>
      </c>
      <c r="E9429" t="s">
        <v>26194</v>
      </c>
      <c r="F9429" t="s">
        <v>198</v>
      </c>
    </row>
    <row r="9430" spans="1:6" x14ac:dyDescent="0.3">
      <c r="A9430" t="s">
        <v>22</v>
      </c>
      <c r="B9430" t="s">
        <v>59</v>
      </c>
      <c r="C9430" t="s">
        <v>26195</v>
      </c>
      <c r="D9430" s="3" t="s">
        <v>26196</v>
      </c>
      <c r="E9430" t="s">
        <v>26197</v>
      </c>
      <c r="F9430" t="s">
        <v>198</v>
      </c>
    </row>
    <row r="9431" spans="1:6" x14ac:dyDescent="0.3">
      <c r="A9431" t="s">
        <v>22</v>
      </c>
      <c r="B9431" t="s">
        <v>59</v>
      </c>
      <c r="C9431" t="s">
        <v>26198</v>
      </c>
      <c r="D9431" s="3" t="s">
        <v>26199</v>
      </c>
      <c r="E9431" t="s">
        <v>26200</v>
      </c>
      <c r="F9431" t="s">
        <v>66</v>
      </c>
    </row>
    <row r="9432" spans="1:6" x14ac:dyDescent="0.3">
      <c r="A9432" t="s">
        <v>22</v>
      </c>
      <c r="B9432" t="s">
        <v>59</v>
      </c>
      <c r="C9432" t="s">
        <v>26201</v>
      </c>
      <c r="D9432" s="3" t="s">
        <v>26202</v>
      </c>
      <c r="E9432" t="s">
        <v>26203</v>
      </c>
      <c r="F9432" t="s">
        <v>165</v>
      </c>
    </row>
    <row r="9433" spans="1:6" x14ac:dyDescent="0.3">
      <c r="A9433" t="s">
        <v>22</v>
      </c>
      <c r="B9433" t="s">
        <v>59</v>
      </c>
      <c r="C9433" t="s">
        <v>26204</v>
      </c>
      <c r="D9433" s="3" t="s">
        <v>26205</v>
      </c>
      <c r="E9433" t="s">
        <v>26206</v>
      </c>
      <c r="F9433" t="s">
        <v>66</v>
      </c>
    </row>
    <row r="9434" spans="1:6" x14ac:dyDescent="0.3">
      <c r="A9434" t="s">
        <v>22</v>
      </c>
      <c r="B9434" t="s">
        <v>59</v>
      </c>
      <c r="C9434" t="s">
        <v>26207</v>
      </c>
      <c r="D9434" s="3" t="s">
        <v>26208</v>
      </c>
      <c r="E9434" t="s">
        <v>26209</v>
      </c>
      <c r="F9434" t="s">
        <v>66</v>
      </c>
    </row>
    <row r="9435" spans="1:6" x14ac:dyDescent="0.3">
      <c r="A9435" t="s">
        <v>22</v>
      </c>
      <c r="B9435" t="s">
        <v>59</v>
      </c>
      <c r="C9435" t="s">
        <v>26210</v>
      </c>
      <c r="D9435" s="3" t="s">
        <v>26211</v>
      </c>
      <c r="E9435" t="s">
        <v>26212</v>
      </c>
      <c r="F9435" t="s">
        <v>323</v>
      </c>
    </row>
    <row r="9436" spans="1:6" x14ac:dyDescent="0.3">
      <c r="A9436" t="s">
        <v>22</v>
      </c>
      <c r="B9436" t="s">
        <v>59</v>
      </c>
      <c r="C9436" t="s">
        <v>26213</v>
      </c>
      <c r="D9436" s="3" t="s">
        <v>26214</v>
      </c>
      <c r="E9436" t="s">
        <v>26215</v>
      </c>
      <c r="F9436" t="s">
        <v>162</v>
      </c>
    </row>
    <row r="9437" spans="1:6" x14ac:dyDescent="0.3">
      <c r="A9437" t="s">
        <v>22</v>
      </c>
      <c r="B9437" t="s">
        <v>59</v>
      </c>
      <c r="C9437" t="s">
        <v>26216</v>
      </c>
      <c r="D9437" s="3" t="s">
        <v>26217</v>
      </c>
      <c r="E9437" t="s">
        <v>26218</v>
      </c>
      <c r="F9437" t="s">
        <v>86</v>
      </c>
    </row>
    <row r="9438" spans="1:6" x14ac:dyDescent="0.3">
      <c r="A9438" t="s">
        <v>22</v>
      </c>
      <c r="B9438" t="s">
        <v>59</v>
      </c>
      <c r="C9438" t="s">
        <v>26219</v>
      </c>
      <c r="D9438" s="3" t="s">
        <v>26220</v>
      </c>
      <c r="E9438" t="s">
        <v>26221</v>
      </c>
      <c r="F9438" t="s">
        <v>207</v>
      </c>
    </row>
    <row r="9439" spans="1:6" x14ac:dyDescent="0.3">
      <c r="A9439" t="s">
        <v>22</v>
      </c>
      <c r="B9439" t="s">
        <v>59</v>
      </c>
      <c r="C9439" t="s">
        <v>26222</v>
      </c>
      <c r="D9439" s="3" t="s">
        <v>26223</v>
      </c>
      <c r="E9439" t="s">
        <v>26224</v>
      </c>
      <c r="F9439" t="s">
        <v>66</v>
      </c>
    </row>
    <row r="9440" spans="1:6" x14ac:dyDescent="0.3">
      <c r="A9440" t="s">
        <v>22</v>
      </c>
      <c r="B9440" t="s">
        <v>59</v>
      </c>
      <c r="C9440" t="s">
        <v>26225</v>
      </c>
      <c r="D9440" s="3" t="s">
        <v>26226</v>
      </c>
      <c r="E9440" t="s">
        <v>26227</v>
      </c>
      <c r="F9440" t="s">
        <v>2419</v>
      </c>
    </row>
    <row r="9441" spans="1:6" x14ac:dyDescent="0.3">
      <c r="A9441" t="s">
        <v>22</v>
      </c>
      <c r="B9441" t="s">
        <v>59</v>
      </c>
      <c r="C9441" t="s">
        <v>26228</v>
      </c>
      <c r="D9441" s="3" t="s">
        <v>26229</v>
      </c>
      <c r="E9441" t="s">
        <v>26230</v>
      </c>
      <c r="F9441" t="s">
        <v>66</v>
      </c>
    </row>
    <row r="9442" spans="1:6" x14ac:dyDescent="0.3">
      <c r="A9442" t="s">
        <v>22</v>
      </c>
      <c r="B9442" t="s">
        <v>59</v>
      </c>
      <c r="C9442" t="s">
        <v>26231</v>
      </c>
      <c r="D9442" s="3" t="s">
        <v>26232</v>
      </c>
      <c r="E9442" t="s">
        <v>26233</v>
      </c>
      <c r="F9442" t="s">
        <v>66</v>
      </c>
    </row>
    <row r="9443" spans="1:6" x14ac:dyDescent="0.3">
      <c r="A9443" t="s">
        <v>22</v>
      </c>
      <c r="B9443" t="s">
        <v>59</v>
      </c>
      <c r="C9443" t="s">
        <v>26234</v>
      </c>
      <c r="D9443" s="3" t="s">
        <v>26235</v>
      </c>
      <c r="E9443" t="s">
        <v>26236</v>
      </c>
      <c r="F9443" t="s">
        <v>66</v>
      </c>
    </row>
    <row r="9444" spans="1:6" x14ac:dyDescent="0.3">
      <c r="A9444" t="s">
        <v>22</v>
      </c>
      <c r="B9444" t="s">
        <v>59</v>
      </c>
      <c r="C9444" t="s">
        <v>26237</v>
      </c>
      <c r="D9444" s="3" t="s">
        <v>26238</v>
      </c>
      <c r="E9444" t="s">
        <v>26239</v>
      </c>
      <c r="F9444" t="s">
        <v>83</v>
      </c>
    </row>
    <row r="9445" spans="1:6" x14ac:dyDescent="0.3">
      <c r="A9445" t="s">
        <v>22</v>
      </c>
      <c r="B9445" t="s">
        <v>59</v>
      </c>
      <c r="C9445" t="s">
        <v>26240</v>
      </c>
      <c r="D9445" s="3" t="s">
        <v>26241</v>
      </c>
      <c r="E9445" t="s">
        <v>26242</v>
      </c>
      <c r="F9445" t="s">
        <v>86</v>
      </c>
    </row>
    <row r="9446" spans="1:6" x14ac:dyDescent="0.3">
      <c r="A9446" t="s">
        <v>22</v>
      </c>
      <c r="B9446" t="s">
        <v>59</v>
      </c>
      <c r="C9446" t="s">
        <v>26243</v>
      </c>
      <c r="D9446" s="3" t="s">
        <v>26244</v>
      </c>
      <c r="E9446" t="s">
        <v>26245</v>
      </c>
      <c r="F9446" t="s">
        <v>66</v>
      </c>
    </row>
    <row r="9447" spans="1:6" x14ac:dyDescent="0.3">
      <c r="A9447" t="s">
        <v>22</v>
      </c>
      <c r="B9447" t="s">
        <v>59</v>
      </c>
      <c r="C9447" t="s">
        <v>26246</v>
      </c>
      <c r="D9447" s="3" t="s">
        <v>26247</v>
      </c>
      <c r="E9447" t="s">
        <v>26248</v>
      </c>
      <c r="F9447" t="s">
        <v>66</v>
      </c>
    </row>
    <row r="9448" spans="1:6" x14ac:dyDescent="0.3">
      <c r="A9448" t="s">
        <v>22</v>
      </c>
      <c r="B9448" t="s">
        <v>59</v>
      </c>
      <c r="C9448" t="s">
        <v>26249</v>
      </c>
      <c r="D9448" s="3" t="s">
        <v>26250</v>
      </c>
      <c r="E9448" t="s">
        <v>26251</v>
      </c>
      <c r="F9448" t="s">
        <v>66</v>
      </c>
    </row>
    <row r="9449" spans="1:6" x14ac:dyDescent="0.3">
      <c r="A9449" t="s">
        <v>22</v>
      </c>
      <c r="B9449" t="s">
        <v>59</v>
      </c>
      <c r="C9449" t="s">
        <v>26252</v>
      </c>
      <c r="D9449" s="3" t="s">
        <v>26253</v>
      </c>
      <c r="E9449" t="s">
        <v>26254</v>
      </c>
      <c r="F9449" t="s">
        <v>66</v>
      </c>
    </row>
    <row r="9450" spans="1:6" x14ac:dyDescent="0.3">
      <c r="A9450" t="s">
        <v>22</v>
      </c>
      <c r="B9450" t="s">
        <v>59</v>
      </c>
      <c r="C9450" t="s">
        <v>26255</v>
      </c>
      <c r="D9450" s="3" t="s">
        <v>26256</v>
      </c>
      <c r="E9450" t="s">
        <v>26257</v>
      </c>
      <c r="F9450" t="s">
        <v>66</v>
      </c>
    </row>
    <row r="9451" spans="1:6" x14ac:dyDescent="0.3">
      <c r="A9451" t="s">
        <v>22</v>
      </c>
      <c r="B9451" t="s">
        <v>59</v>
      </c>
      <c r="C9451" t="s">
        <v>26258</v>
      </c>
      <c r="D9451" s="3" t="s">
        <v>26259</v>
      </c>
      <c r="E9451" t="s">
        <v>26260</v>
      </c>
      <c r="F9451" t="s">
        <v>66</v>
      </c>
    </row>
    <row r="9452" spans="1:6" x14ac:dyDescent="0.3">
      <c r="A9452" t="s">
        <v>22</v>
      </c>
      <c r="B9452" t="s">
        <v>59</v>
      </c>
      <c r="C9452" t="s">
        <v>26261</v>
      </c>
      <c r="D9452" s="3" t="s">
        <v>26262</v>
      </c>
      <c r="E9452" t="s">
        <v>26263</v>
      </c>
      <c r="F9452" t="s">
        <v>66</v>
      </c>
    </row>
    <row r="9453" spans="1:6" x14ac:dyDescent="0.3">
      <c r="A9453" t="s">
        <v>22</v>
      </c>
      <c r="B9453" t="s">
        <v>59</v>
      </c>
      <c r="C9453" t="s">
        <v>26264</v>
      </c>
      <c r="D9453" s="3" t="s">
        <v>26265</v>
      </c>
      <c r="E9453" t="s">
        <v>26266</v>
      </c>
      <c r="F9453" t="s">
        <v>74</v>
      </c>
    </row>
    <row r="9454" spans="1:6" x14ac:dyDescent="0.3">
      <c r="A9454" t="s">
        <v>22</v>
      </c>
      <c r="B9454" t="s">
        <v>59</v>
      </c>
      <c r="C9454" t="s">
        <v>26267</v>
      </c>
      <c r="D9454" s="3" t="s">
        <v>26268</v>
      </c>
      <c r="E9454" t="s">
        <v>26269</v>
      </c>
      <c r="F9454" t="s">
        <v>198</v>
      </c>
    </row>
    <row r="9455" spans="1:6" x14ac:dyDescent="0.3">
      <c r="A9455" t="s">
        <v>22</v>
      </c>
      <c r="B9455" t="s">
        <v>59</v>
      </c>
      <c r="C9455" t="s">
        <v>26270</v>
      </c>
      <c r="D9455" s="3" t="s">
        <v>26271</v>
      </c>
      <c r="E9455" t="s">
        <v>26272</v>
      </c>
      <c r="F9455" t="s">
        <v>118</v>
      </c>
    </row>
    <row r="9456" spans="1:6" x14ac:dyDescent="0.3">
      <c r="A9456" t="s">
        <v>22</v>
      </c>
      <c r="B9456" t="s">
        <v>59</v>
      </c>
      <c r="C9456" t="s">
        <v>26273</v>
      </c>
      <c r="D9456" s="3" t="s">
        <v>26274</v>
      </c>
      <c r="E9456" t="s">
        <v>26275</v>
      </c>
      <c r="F9456" t="s">
        <v>74</v>
      </c>
    </row>
    <row r="9457" spans="1:6" x14ac:dyDescent="0.3">
      <c r="A9457" t="s">
        <v>22</v>
      </c>
      <c r="B9457" t="s">
        <v>59</v>
      </c>
      <c r="C9457" t="s">
        <v>20167</v>
      </c>
      <c r="D9457" s="3" t="s">
        <v>26276</v>
      </c>
      <c r="E9457" t="s">
        <v>26277</v>
      </c>
      <c r="F9457" t="s">
        <v>66</v>
      </c>
    </row>
    <row r="9458" spans="1:6" x14ac:dyDescent="0.3">
      <c r="A9458" t="s">
        <v>22</v>
      </c>
      <c r="B9458" t="s">
        <v>59</v>
      </c>
      <c r="C9458" t="s">
        <v>26278</v>
      </c>
      <c r="D9458" s="3" t="s">
        <v>26279</v>
      </c>
      <c r="E9458" t="s">
        <v>26280</v>
      </c>
      <c r="F9458" t="s">
        <v>118</v>
      </c>
    </row>
    <row r="9459" spans="1:6" x14ac:dyDescent="0.3">
      <c r="A9459" t="s">
        <v>22</v>
      </c>
      <c r="B9459" t="s">
        <v>59</v>
      </c>
      <c r="C9459" t="s">
        <v>26281</v>
      </c>
      <c r="D9459" s="3" t="s">
        <v>26282</v>
      </c>
      <c r="E9459" t="s">
        <v>26283</v>
      </c>
      <c r="F9459" t="s">
        <v>2352</v>
      </c>
    </row>
    <row r="9460" spans="1:6" x14ac:dyDescent="0.3">
      <c r="A9460" t="s">
        <v>22</v>
      </c>
      <c r="B9460" t="s">
        <v>59</v>
      </c>
      <c r="C9460" t="s">
        <v>16130</v>
      </c>
      <c r="D9460" s="3" t="s">
        <v>26284</v>
      </c>
      <c r="E9460" t="s">
        <v>26285</v>
      </c>
      <c r="F9460" t="s">
        <v>66</v>
      </c>
    </row>
    <row r="9461" spans="1:6" x14ac:dyDescent="0.3">
      <c r="A9461" t="s">
        <v>22</v>
      </c>
      <c r="B9461" t="s">
        <v>59</v>
      </c>
      <c r="C9461" t="s">
        <v>26286</v>
      </c>
      <c r="D9461" s="3" t="s">
        <v>26287</v>
      </c>
      <c r="E9461" t="s">
        <v>26288</v>
      </c>
      <c r="F9461" t="s">
        <v>83</v>
      </c>
    </row>
    <row r="9462" spans="1:6" x14ac:dyDescent="0.3">
      <c r="A9462" t="s">
        <v>22</v>
      </c>
      <c r="B9462" t="s">
        <v>59</v>
      </c>
      <c r="C9462" t="s">
        <v>26289</v>
      </c>
      <c r="D9462" s="3" t="s">
        <v>26290</v>
      </c>
      <c r="E9462" t="s">
        <v>26291</v>
      </c>
      <c r="F9462" t="s">
        <v>66</v>
      </c>
    </row>
    <row r="9463" spans="1:6" x14ac:dyDescent="0.3">
      <c r="A9463" t="s">
        <v>22</v>
      </c>
      <c r="B9463" t="s">
        <v>59</v>
      </c>
      <c r="C9463" t="s">
        <v>26292</v>
      </c>
      <c r="D9463" s="3" t="s">
        <v>26293</v>
      </c>
      <c r="E9463" t="s">
        <v>26294</v>
      </c>
      <c r="F9463" t="s">
        <v>83</v>
      </c>
    </row>
    <row r="9464" spans="1:6" x14ac:dyDescent="0.3">
      <c r="A9464" t="s">
        <v>22</v>
      </c>
      <c r="B9464" t="s">
        <v>59</v>
      </c>
      <c r="C9464" t="s">
        <v>26295</v>
      </c>
      <c r="D9464" s="3" t="s">
        <v>26296</v>
      </c>
      <c r="E9464" t="s">
        <v>26297</v>
      </c>
      <c r="F9464" t="s">
        <v>66</v>
      </c>
    </row>
    <row r="9465" spans="1:6" x14ac:dyDescent="0.3">
      <c r="A9465" t="s">
        <v>22</v>
      </c>
      <c r="B9465" t="s">
        <v>59</v>
      </c>
      <c r="C9465" t="s">
        <v>26298</v>
      </c>
      <c r="D9465" s="3" t="s">
        <v>26299</v>
      </c>
      <c r="E9465" t="s">
        <v>26300</v>
      </c>
      <c r="F9465" t="s">
        <v>165</v>
      </c>
    </row>
    <row r="9466" spans="1:6" x14ac:dyDescent="0.3">
      <c r="A9466" t="s">
        <v>22</v>
      </c>
      <c r="B9466" t="s">
        <v>59</v>
      </c>
      <c r="C9466" t="s">
        <v>26301</v>
      </c>
      <c r="D9466" s="3" t="s">
        <v>26302</v>
      </c>
      <c r="E9466" t="s">
        <v>26303</v>
      </c>
      <c r="F9466" t="s">
        <v>86</v>
      </c>
    </row>
    <row r="9467" spans="1:6" x14ac:dyDescent="0.3">
      <c r="A9467" t="s">
        <v>22</v>
      </c>
      <c r="B9467" t="s">
        <v>59</v>
      </c>
      <c r="C9467" t="s">
        <v>26304</v>
      </c>
      <c r="D9467" s="3" t="s">
        <v>26305</v>
      </c>
      <c r="E9467" t="s">
        <v>10065</v>
      </c>
      <c r="F9467" t="s">
        <v>66</v>
      </c>
    </row>
    <row r="9468" spans="1:6" x14ac:dyDescent="0.3">
      <c r="A9468" t="s">
        <v>22</v>
      </c>
      <c r="B9468" t="s">
        <v>59</v>
      </c>
      <c r="C9468" t="s">
        <v>11694</v>
      </c>
      <c r="D9468" s="3" t="s">
        <v>26306</v>
      </c>
      <c r="E9468" t="s">
        <v>11696</v>
      </c>
      <c r="F9468" t="s">
        <v>66</v>
      </c>
    </row>
    <row r="9469" spans="1:6" x14ac:dyDescent="0.3">
      <c r="A9469" t="s">
        <v>22</v>
      </c>
      <c r="B9469" t="s">
        <v>59</v>
      </c>
      <c r="C9469" t="s">
        <v>26307</v>
      </c>
      <c r="D9469" s="3" t="s">
        <v>26308</v>
      </c>
      <c r="E9469" t="s">
        <v>26309</v>
      </c>
      <c r="F9469" t="s">
        <v>66</v>
      </c>
    </row>
    <row r="9470" spans="1:6" x14ac:dyDescent="0.3">
      <c r="A9470" t="s">
        <v>22</v>
      </c>
      <c r="B9470" t="s">
        <v>59</v>
      </c>
      <c r="C9470" t="s">
        <v>26310</v>
      </c>
      <c r="D9470" s="3" t="s">
        <v>26311</v>
      </c>
      <c r="E9470" t="s">
        <v>26312</v>
      </c>
      <c r="F9470" t="s">
        <v>165</v>
      </c>
    </row>
    <row r="9471" spans="1:6" x14ac:dyDescent="0.3">
      <c r="A9471" t="s">
        <v>22</v>
      </c>
      <c r="B9471" t="s">
        <v>59</v>
      </c>
      <c r="C9471" t="s">
        <v>26313</v>
      </c>
      <c r="D9471" s="3" t="s">
        <v>26314</v>
      </c>
      <c r="E9471" t="s">
        <v>26315</v>
      </c>
      <c r="F9471" t="s">
        <v>66</v>
      </c>
    </row>
    <row r="9472" spans="1:6" x14ac:dyDescent="0.3">
      <c r="A9472" t="s">
        <v>22</v>
      </c>
      <c r="B9472" t="s">
        <v>59</v>
      </c>
      <c r="C9472" t="s">
        <v>26316</v>
      </c>
      <c r="D9472" s="3" t="s">
        <v>26317</v>
      </c>
      <c r="E9472" t="s">
        <v>26318</v>
      </c>
      <c r="F9472" t="s">
        <v>165</v>
      </c>
    </row>
    <row r="9473" spans="1:6" x14ac:dyDescent="0.3">
      <c r="A9473" t="s">
        <v>22</v>
      </c>
      <c r="B9473" t="s">
        <v>59</v>
      </c>
      <c r="C9473" t="s">
        <v>26319</v>
      </c>
      <c r="D9473" s="3" t="s">
        <v>26320</v>
      </c>
      <c r="E9473" t="s">
        <v>26321</v>
      </c>
      <c r="F9473" t="s">
        <v>66</v>
      </c>
    </row>
    <row r="9474" spans="1:6" x14ac:dyDescent="0.3">
      <c r="A9474" t="s">
        <v>22</v>
      </c>
      <c r="B9474" t="s">
        <v>59</v>
      </c>
      <c r="C9474" t="s">
        <v>26322</v>
      </c>
      <c r="D9474" s="3" t="s">
        <v>26323</v>
      </c>
      <c r="E9474" t="s">
        <v>26324</v>
      </c>
      <c r="F9474" t="s">
        <v>323</v>
      </c>
    </row>
    <row r="9475" spans="1:6" x14ac:dyDescent="0.3">
      <c r="A9475" t="s">
        <v>22</v>
      </c>
      <c r="B9475" t="s">
        <v>59</v>
      </c>
      <c r="C9475" t="s">
        <v>26325</v>
      </c>
      <c r="D9475" s="3" t="s">
        <v>26326</v>
      </c>
      <c r="E9475" t="s">
        <v>26327</v>
      </c>
      <c r="F9475" t="s">
        <v>496</v>
      </c>
    </row>
    <row r="9476" spans="1:6" x14ac:dyDescent="0.3">
      <c r="A9476" t="s">
        <v>22</v>
      </c>
      <c r="B9476" t="s">
        <v>59</v>
      </c>
      <c r="C9476" t="s">
        <v>26328</v>
      </c>
      <c r="D9476" s="3" t="s">
        <v>26329</v>
      </c>
      <c r="E9476" t="s">
        <v>26330</v>
      </c>
      <c r="F9476" t="s">
        <v>86</v>
      </c>
    </row>
    <row r="9477" spans="1:6" x14ac:dyDescent="0.3">
      <c r="A9477" t="s">
        <v>22</v>
      </c>
      <c r="B9477" t="s">
        <v>59</v>
      </c>
      <c r="C9477" t="s">
        <v>26331</v>
      </c>
      <c r="D9477" s="3" t="s">
        <v>26332</v>
      </c>
      <c r="E9477" t="s">
        <v>26333</v>
      </c>
      <c r="F9477" t="s">
        <v>66</v>
      </c>
    </row>
    <row r="9478" spans="1:6" x14ac:dyDescent="0.3">
      <c r="A9478" t="s">
        <v>22</v>
      </c>
      <c r="B9478" t="s">
        <v>59</v>
      </c>
      <c r="C9478" t="s">
        <v>26334</v>
      </c>
      <c r="D9478" s="3" t="s">
        <v>26335</v>
      </c>
      <c r="E9478" t="s">
        <v>26336</v>
      </c>
      <c r="F9478" t="s">
        <v>86</v>
      </c>
    </row>
    <row r="9479" spans="1:6" x14ac:dyDescent="0.3">
      <c r="A9479" t="s">
        <v>22</v>
      </c>
      <c r="B9479" t="s">
        <v>59</v>
      </c>
      <c r="C9479" t="s">
        <v>26337</v>
      </c>
      <c r="D9479" s="3" t="s">
        <v>26338</v>
      </c>
      <c r="E9479" t="s">
        <v>26339</v>
      </c>
      <c r="F9479" t="s">
        <v>66</v>
      </c>
    </row>
    <row r="9480" spans="1:6" x14ac:dyDescent="0.3">
      <c r="A9480" t="s">
        <v>22</v>
      </c>
      <c r="B9480" t="s">
        <v>59</v>
      </c>
      <c r="C9480" t="s">
        <v>26340</v>
      </c>
      <c r="D9480" s="3" t="s">
        <v>26341</v>
      </c>
      <c r="E9480" t="s">
        <v>26342</v>
      </c>
      <c r="F9480" t="s">
        <v>66</v>
      </c>
    </row>
    <row r="9481" spans="1:6" x14ac:dyDescent="0.3">
      <c r="A9481" t="s">
        <v>22</v>
      </c>
      <c r="B9481" t="s">
        <v>59</v>
      </c>
      <c r="C9481" t="s">
        <v>26343</v>
      </c>
      <c r="D9481" s="3" t="s">
        <v>26344</v>
      </c>
      <c r="E9481" t="s">
        <v>26345</v>
      </c>
      <c r="F9481" t="s">
        <v>66</v>
      </c>
    </row>
    <row r="9482" spans="1:6" x14ac:dyDescent="0.3">
      <c r="A9482" t="s">
        <v>22</v>
      </c>
      <c r="B9482" t="s">
        <v>59</v>
      </c>
      <c r="C9482" t="s">
        <v>26346</v>
      </c>
      <c r="D9482" s="3" t="s">
        <v>26347</v>
      </c>
      <c r="E9482" t="s">
        <v>26348</v>
      </c>
      <c r="F9482" t="s">
        <v>66</v>
      </c>
    </row>
    <row r="9483" spans="1:6" x14ac:dyDescent="0.3">
      <c r="A9483" t="s">
        <v>22</v>
      </c>
      <c r="B9483" t="s">
        <v>60</v>
      </c>
      <c r="C9483" t="s">
        <v>26349</v>
      </c>
      <c r="D9483" s="3" t="s">
        <v>26350</v>
      </c>
      <c r="E9483" t="s">
        <v>26351</v>
      </c>
      <c r="F9483" t="s">
        <v>352</v>
      </c>
    </row>
    <row r="9484" spans="1:6" x14ac:dyDescent="0.3">
      <c r="A9484" t="s">
        <v>22</v>
      </c>
      <c r="B9484" t="s">
        <v>60</v>
      </c>
      <c r="C9484" t="s">
        <v>26352</v>
      </c>
      <c r="D9484" s="3" t="s">
        <v>5772</v>
      </c>
      <c r="E9484" t="s">
        <v>26353</v>
      </c>
      <c r="F9484" t="s">
        <v>66</v>
      </c>
    </row>
    <row r="9485" spans="1:6" x14ac:dyDescent="0.3">
      <c r="A9485" t="s">
        <v>22</v>
      </c>
      <c r="B9485" t="s">
        <v>60</v>
      </c>
      <c r="C9485" t="s">
        <v>26354</v>
      </c>
      <c r="D9485" s="3" t="s">
        <v>26355</v>
      </c>
      <c r="E9485" t="s">
        <v>26356</v>
      </c>
      <c r="F9485" t="s">
        <v>66</v>
      </c>
    </row>
    <row r="9486" spans="1:6" x14ac:dyDescent="0.3">
      <c r="A9486" t="s">
        <v>22</v>
      </c>
      <c r="B9486" t="s">
        <v>60</v>
      </c>
      <c r="C9486" t="s">
        <v>26357</v>
      </c>
      <c r="D9486" s="3" t="s">
        <v>26358</v>
      </c>
      <c r="E9486" t="s">
        <v>26359</v>
      </c>
      <c r="F9486" t="s">
        <v>118</v>
      </c>
    </row>
    <row r="9487" spans="1:6" x14ac:dyDescent="0.3">
      <c r="A9487" t="s">
        <v>22</v>
      </c>
      <c r="B9487" t="s">
        <v>60</v>
      </c>
      <c r="C9487" t="s">
        <v>26360</v>
      </c>
      <c r="D9487" s="3" t="s">
        <v>26361</v>
      </c>
      <c r="E9487" t="s">
        <v>26362</v>
      </c>
      <c r="F9487" t="s">
        <v>924</v>
      </c>
    </row>
    <row r="9488" spans="1:6" x14ac:dyDescent="0.3">
      <c r="A9488" t="s">
        <v>22</v>
      </c>
      <c r="B9488" t="s">
        <v>60</v>
      </c>
      <c r="C9488" t="s">
        <v>26363</v>
      </c>
      <c r="D9488" s="3" t="s">
        <v>26364</v>
      </c>
      <c r="E9488" t="s">
        <v>26365</v>
      </c>
      <c r="F9488" t="s">
        <v>165</v>
      </c>
    </row>
    <row r="9489" spans="1:6" x14ac:dyDescent="0.3">
      <c r="A9489" t="s">
        <v>22</v>
      </c>
      <c r="B9489" t="s">
        <v>60</v>
      </c>
      <c r="C9489" t="s">
        <v>26366</v>
      </c>
      <c r="D9489" s="3" t="s">
        <v>26367</v>
      </c>
      <c r="E9489" t="s">
        <v>26368</v>
      </c>
      <c r="F9489" t="s">
        <v>198</v>
      </c>
    </row>
    <row r="9490" spans="1:6" x14ac:dyDescent="0.3">
      <c r="A9490" t="s">
        <v>22</v>
      </c>
      <c r="B9490" t="s">
        <v>60</v>
      </c>
      <c r="C9490" t="s">
        <v>26369</v>
      </c>
      <c r="D9490" s="3" t="s">
        <v>26370</v>
      </c>
      <c r="E9490" t="s">
        <v>2173</v>
      </c>
      <c r="F9490" t="s">
        <v>104</v>
      </c>
    </row>
    <row r="9491" spans="1:6" x14ac:dyDescent="0.3">
      <c r="A9491" t="s">
        <v>22</v>
      </c>
      <c r="B9491" t="s">
        <v>60</v>
      </c>
      <c r="C9491" t="s">
        <v>26371</v>
      </c>
      <c r="D9491" s="3" t="s">
        <v>26372</v>
      </c>
      <c r="E9491" t="s">
        <v>26373</v>
      </c>
      <c r="F9491" t="s">
        <v>162</v>
      </c>
    </row>
    <row r="9492" spans="1:6" x14ac:dyDescent="0.3">
      <c r="A9492" t="s">
        <v>22</v>
      </c>
      <c r="B9492" t="s">
        <v>60</v>
      </c>
      <c r="C9492" t="s">
        <v>26374</v>
      </c>
      <c r="D9492" s="3" t="s">
        <v>26375</v>
      </c>
      <c r="E9492" t="s">
        <v>2173</v>
      </c>
      <c r="F9492" t="s">
        <v>83</v>
      </c>
    </row>
    <row r="9493" spans="1:6" x14ac:dyDescent="0.3">
      <c r="A9493" t="s">
        <v>22</v>
      </c>
      <c r="B9493" t="s">
        <v>60</v>
      </c>
      <c r="C9493" t="s">
        <v>26376</v>
      </c>
      <c r="D9493" s="3" t="s">
        <v>26377</v>
      </c>
      <c r="E9493" t="s">
        <v>26378</v>
      </c>
      <c r="F9493" t="s">
        <v>66</v>
      </c>
    </row>
    <row r="9494" spans="1:6" x14ac:dyDescent="0.3">
      <c r="A9494" t="s">
        <v>22</v>
      </c>
      <c r="B9494" t="s">
        <v>60</v>
      </c>
      <c r="C9494" t="s">
        <v>26379</v>
      </c>
      <c r="D9494" s="3" t="s">
        <v>26380</v>
      </c>
      <c r="E9494" t="s">
        <v>26381</v>
      </c>
      <c r="F9494" t="s">
        <v>66</v>
      </c>
    </row>
    <row r="9495" spans="1:6" x14ac:dyDescent="0.3">
      <c r="A9495" t="s">
        <v>22</v>
      </c>
      <c r="B9495" t="s">
        <v>60</v>
      </c>
      <c r="C9495" t="s">
        <v>26382</v>
      </c>
      <c r="D9495" s="3" t="s">
        <v>26383</v>
      </c>
      <c r="E9495" t="s">
        <v>2173</v>
      </c>
      <c r="F9495" t="s">
        <v>171</v>
      </c>
    </row>
    <row r="9496" spans="1:6" x14ac:dyDescent="0.3">
      <c r="A9496" t="s">
        <v>22</v>
      </c>
      <c r="B9496" t="s">
        <v>60</v>
      </c>
      <c r="C9496" t="s">
        <v>26384</v>
      </c>
      <c r="D9496" s="3" t="s">
        <v>26385</v>
      </c>
      <c r="E9496" t="s">
        <v>2173</v>
      </c>
      <c r="F9496" t="s">
        <v>104</v>
      </c>
    </row>
    <row r="9497" spans="1:6" x14ac:dyDescent="0.3">
      <c r="A9497" t="s">
        <v>22</v>
      </c>
      <c r="B9497" t="s">
        <v>60</v>
      </c>
      <c r="C9497" t="s">
        <v>26386</v>
      </c>
      <c r="D9497" s="3" t="s">
        <v>26387</v>
      </c>
      <c r="E9497" t="s">
        <v>2173</v>
      </c>
      <c r="F9497" t="s">
        <v>66</v>
      </c>
    </row>
    <row r="9498" spans="1:6" x14ac:dyDescent="0.3">
      <c r="A9498" t="s">
        <v>22</v>
      </c>
      <c r="B9498" t="s">
        <v>60</v>
      </c>
      <c r="C9498" t="s">
        <v>26388</v>
      </c>
      <c r="D9498" s="3" t="s">
        <v>26389</v>
      </c>
      <c r="E9498" t="s">
        <v>26390</v>
      </c>
      <c r="F9498" t="s">
        <v>74</v>
      </c>
    </row>
    <row r="9499" spans="1:6" x14ac:dyDescent="0.3">
      <c r="A9499" t="s">
        <v>22</v>
      </c>
      <c r="B9499" t="s">
        <v>60</v>
      </c>
      <c r="C9499" t="s">
        <v>26391</v>
      </c>
      <c r="D9499" s="3" t="s">
        <v>26392</v>
      </c>
      <c r="E9499" t="s">
        <v>2173</v>
      </c>
      <c r="F9499" t="s">
        <v>66</v>
      </c>
    </row>
    <row r="9500" spans="1:6" x14ac:dyDescent="0.3">
      <c r="A9500" t="s">
        <v>22</v>
      </c>
      <c r="B9500" t="s">
        <v>60</v>
      </c>
      <c r="C9500" t="s">
        <v>26393</v>
      </c>
      <c r="D9500" s="3" t="s">
        <v>26394</v>
      </c>
      <c r="E9500" t="s">
        <v>26395</v>
      </c>
      <c r="F9500" t="s">
        <v>74</v>
      </c>
    </row>
    <row r="9501" spans="1:6" x14ac:dyDescent="0.3">
      <c r="A9501" t="s">
        <v>22</v>
      </c>
      <c r="B9501" t="s">
        <v>60</v>
      </c>
      <c r="C9501" t="s">
        <v>26396</v>
      </c>
      <c r="D9501" s="3" t="s">
        <v>26397</v>
      </c>
      <c r="E9501" t="s">
        <v>2173</v>
      </c>
      <c r="F9501" t="s">
        <v>83</v>
      </c>
    </row>
    <row r="9502" spans="1:6" x14ac:dyDescent="0.3">
      <c r="A9502" t="s">
        <v>22</v>
      </c>
      <c r="B9502" t="s">
        <v>60</v>
      </c>
      <c r="C9502" t="s">
        <v>26398</v>
      </c>
      <c r="D9502" s="3" t="s">
        <v>26399</v>
      </c>
      <c r="E9502" t="s">
        <v>2173</v>
      </c>
      <c r="F9502" t="s">
        <v>162</v>
      </c>
    </row>
    <row r="9503" spans="1:6" x14ac:dyDescent="0.3">
      <c r="A9503" t="s">
        <v>22</v>
      </c>
      <c r="B9503" t="s">
        <v>60</v>
      </c>
      <c r="C9503" t="s">
        <v>26400</v>
      </c>
      <c r="D9503" s="3" t="s">
        <v>26401</v>
      </c>
      <c r="E9503" t="s">
        <v>2173</v>
      </c>
      <c r="F9503" t="s">
        <v>104</v>
      </c>
    </row>
    <row r="9504" spans="1:6" x14ac:dyDescent="0.3">
      <c r="A9504" t="s">
        <v>22</v>
      </c>
      <c r="B9504" t="s">
        <v>60</v>
      </c>
      <c r="C9504" t="s">
        <v>26402</v>
      </c>
      <c r="D9504" s="3" t="s">
        <v>26403</v>
      </c>
      <c r="E9504" t="s">
        <v>2173</v>
      </c>
      <c r="F9504" t="s">
        <v>74</v>
      </c>
    </row>
    <row r="9505" spans="1:6" x14ac:dyDescent="0.3">
      <c r="A9505" t="s">
        <v>22</v>
      </c>
      <c r="B9505" t="s">
        <v>60</v>
      </c>
      <c r="C9505" t="s">
        <v>26404</v>
      </c>
      <c r="D9505" s="3" t="s">
        <v>26405</v>
      </c>
      <c r="E9505" t="s">
        <v>26406</v>
      </c>
      <c r="F9505" t="s">
        <v>198</v>
      </c>
    </row>
    <row r="9506" spans="1:6" x14ac:dyDescent="0.3">
      <c r="A9506" t="s">
        <v>22</v>
      </c>
      <c r="B9506" t="s">
        <v>60</v>
      </c>
      <c r="C9506" t="s">
        <v>26407</v>
      </c>
      <c r="D9506" s="3" t="s">
        <v>26408</v>
      </c>
      <c r="E9506" t="s">
        <v>2173</v>
      </c>
      <c r="F9506" t="s">
        <v>130</v>
      </c>
    </row>
    <row r="9507" spans="1:6" x14ac:dyDescent="0.3">
      <c r="A9507" t="s">
        <v>22</v>
      </c>
      <c r="B9507" t="s">
        <v>60</v>
      </c>
      <c r="C9507" t="s">
        <v>26409</v>
      </c>
      <c r="D9507" s="3" t="s">
        <v>26410</v>
      </c>
      <c r="E9507" t="s">
        <v>2173</v>
      </c>
      <c r="F9507" t="s">
        <v>104</v>
      </c>
    </row>
    <row r="9508" spans="1:6" x14ac:dyDescent="0.3">
      <c r="A9508" t="s">
        <v>22</v>
      </c>
      <c r="B9508" t="s">
        <v>60</v>
      </c>
      <c r="C9508" t="s">
        <v>26411</v>
      </c>
      <c r="D9508" s="3" t="s">
        <v>26412</v>
      </c>
      <c r="E9508" t="s">
        <v>2173</v>
      </c>
      <c r="F9508" t="s">
        <v>66</v>
      </c>
    </row>
    <row r="9509" spans="1:6" x14ac:dyDescent="0.3">
      <c r="A9509" t="s">
        <v>22</v>
      </c>
      <c r="B9509" t="s">
        <v>60</v>
      </c>
      <c r="C9509" t="s">
        <v>26413</v>
      </c>
      <c r="D9509" s="3" t="s">
        <v>26414</v>
      </c>
      <c r="E9509" t="s">
        <v>2173</v>
      </c>
      <c r="F9509" t="s">
        <v>74</v>
      </c>
    </row>
    <row r="9510" spans="1:6" x14ac:dyDescent="0.3">
      <c r="A9510" t="s">
        <v>22</v>
      </c>
      <c r="B9510" t="s">
        <v>60</v>
      </c>
      <c r="C9510" t="s">
        <v>26415</v>
      </c>
      <c r="D9510" s="3" t="s">
        <v>26416</v>
      </c>
      <c r="E9510" t="s">
        <v>26417</v>
      </c>
      <c r="F9510" t="s">
        <v>74</v>
      </c>
    </row>
    <row r="9511" spans="1:6" x14ac:dyDescent="0.3">
      <c r="A9511" t="s">
        <v>22</v>
      </c>
      <c r="B9511" t="s">
        <v>60</v>
      </c>
      <c r="C9511" t="s">
        <v>26418</v>
      </c>
      <c r="D9511" s="3" t="s">
        <v>26419</v>
      </c>
      <c r="E9511" t="s">
        <v>26420</v>
      </c>
      <c r="F9511" t="s">
        <v>104</v>
      </c>
    </row>
    <row r="9512" spans="1:6" x14ac:dyDescent="0.3">
      <c r="A9512" t="s">
        <v>22</v>
      </c>
      <c r="B9512" t="s">
        <v>60</v>
      </c>
      <c r="C9512" t="s">
        <v>26421</v>
      </c>
      <c r="D9512" s="3" t="s">
        <v>26422</v>
      </c>
      <c r="E9512" t="s">
        <v>2173</v>
      </c>
      <c r="F9512" t="s">
        <v>66</v>
      </c>
    </row>
    <row r="9513" spans="1:6" x14ac:dyDescent="0.3">
      <c r="A9513" t="s">
        <v>22</v>
      </c>
      <c r="B9513" t="s">
        <v>60</v>
      </c>
      <c r="C9513" t="s">
        <v>26423</v>
      </c>
      <c r="D9513" s="3" t="s">
        <v>26424</v>
      </c>
      <c r="E9513" t="s">
        <v>26425</v>
      </c>
      <c r="F9513" t="s">
        <v>66</v>
      </c>
    </row>
    <row r="9514" spans="1:6" x14ac:dyDescent="0.3">
      <c r="A9514" t="s">
        <v>22</v>
      </c>
      <c r="B9514" t="s">
        <v>60</v>
      </c>
      <c r="C9514" t="s">
        <v>26426</v>
      </c>
      <c r="D9514" s="3" t="s">
        <v>26427</v>
      </c>
      <c r="E9514" t="s">
        <v>26428</v>
      </c>
      <c r="F9514" t="s">
        <v>86</v>
      </c>
    </row>
    <row r="9515" spans="1:6" x14ac:dyDescent="0.3">
      <c r="A9515" t="s">
        <v>22</v>
      </c>
      <c r="B9515" t="s">
        <v>60</v>
      </c>
      <c r="C9515" t="s">
        <v>26429</v>
      </c>
      <c r="D9515" s="3" t="s">
        <v>26430</v>
      </c>
      <c r="E9515" t="s">
        <v>26431</v>
      </c>
      <c r="F9515" t="s">
        <v>66</v>
      </c>
    </row>
    <row r="9516" spans="1:6" x14ac:dyDescent="0.3">
      <c r="A9516" t="s">
        <v>22</v>
      </c>
      <c r="B9516" t="s">
        <v>60</v>
      </c>
      <c r="C9516" t="s">
        <v>26432</v>
      </c>
      <c r="D9516" s="3" t="s">
        <v>26433</v>
      </c>
      <c r="E9516" t="s">
        <v>26434</v>
      </c>
      <c r="F9516" t="s">
        <v>86</v>
      </c>
    </row>
    <row r="9517" spans="1:6" x14ac:dyDescent="0.3">
      <c r="A9517" t="s">
        <v>22</v>
      </c>
      <c r="B9517" t="s">
        <v>60</v>
      </c>
      <c r="C9517" t="s">
        <v>26435</v>
      </c>
      <c r="D9517" s="3" t="s">
        <v>26436</v>
      </c>
      <c r="E9517" t="s">
        <v>26437</v>
      </c>
      <c r="F9517" t="s">
        <v>104</v>
      </c>
    </row>
    <row r="9518" spans="1:6" x14ac:dyDescent="0.3">
      <c r="A9518" t="s">
        <v>22</v>
      </c>
      <c r="B9518" t="s">
        <v>60</v>
      </c>
      <c r="C9518" t="s">
        <v>26438</v>
      </c>
      <c r="D9518" s="3" t="s">
        <v>26439</v>
      </c>
      <c r="E9518" t="s">
        <v>2173</v>
      </c>
      <c r="F9518" t="s">
        <v>352</v>
      </c>
    </row>
    <row r="9519" spans="1:6" x14ac:dyDescent="0.3">
      <c r="A9519" t="s">
        <v>22</v>
      </c>
      <c r="B9519" t="s">
        <v>60</v>
      </c>
      <c r="C9519" t="s">
        <v>26440</v>
      </c>
      <c r="D9519" s="3" t="s">
        <v>26441</v>
      </c>
      <c r="E9519" t="s">
        <v>26442</v>
      </c>
      <c r="F9519" t="s">
        <v>118</v>
      </c>
    </row>
    <row r="9520" spans="1:6" x14ac:dyDescent="0.3">
      <c r="A9520" t="s">
        <v>22</v>
      </c>
      <c r="B9520" t="s">
        <v>60</v>
      </c>
      <c r="C9520" t="s">
        <v>26443</v>
      </c>
      <c r="D9520" s="3" t="s">
        <v>26444</v>
      </c>
      <c r="E9520" t="s">
        <v>26445</v>
      </c>
      <c r="F9520" t="s">
        <v>104</v>
      </c>
    </row>
    <row r="9521" spans="1:6" x14ac:dyDescent="0.3">
      <c r="A9521" t="s">
        <v>22</v>
      </c>
      <c r="B9521" t="s">
        <v>60</v>
      </c>
      <c r="C9521" t="s">
        <v>26446</v>
      </c>
      <c r="D9521" s="3" t="s">
        <v>26447</v>
      </c>
      <c r="E9521" t="s">
        <v>26448</v>
      </c>
      <c r="F9521" t="s">
        <v>352</v>
      </c>
    </row>
    <row r="9522" spans="1:6" x14ac:dyDescent="0.3">
      <c r="A9522" t="s">
        <v>22</v>
      </c>
      <c r="B9522" t="s">
        <v>60</v>
      </c>
      <c r="C9522" t="s">
        <v>26449</v>
      </c>
      <c r="D9522" s="3" t="s">
        <v>26450</v>
      </c>
      <c r="E9522" t="s">
        <v>26451</v>
      </c>
      <c r="F9522" t="s">
        <v>104</v>
      </c>
    </row>
    <row r="9523" spans="1:6" x14ac:dyDescent="0.3">
      <c r="A9523" t="s">
        <v>22</v>
      </c>
      <c r="B9523" t="s">
        <v>60</v>
      </c>
      <c r="C9523" t="s">
        <v>26452</v>
      </c>
      <c r="D9523" s="3" t="s">
        <v>26453</v>
      </c>
      <c r="E9523" t="s">
        <v>2173</v>
      </c>
      <c r="F9523" t="s">
        <v>74</v>
      </c>
    </row>
    <row r="9524" spans="1:6" x14ac:dyDescent="0.3">
      <c r="A9524" t="s">
        <v>22</v>
      </c>
      <c r="B9524" t="s">
        <v>60</v>
      </c>
      <c r="C9524" t="s">
        <v>26454</v>
      </c>
      <c r="D9524" s="3" t="s">
        <v>26455</v>
      </c>
      <c r="E9524" t="s">
        <v>26456</v>
      </c>
      <c r="F9524" t="s">
        <v>104</v>
      </c>
    </row>
    <row r="9525" spans="1:6" x14ac:dyDescent="0.3">
      <c r="A9525" t="s">
        <v>22</v>
      </c>
      <c r="B9525" t="s">
        <v>60</v>
      </c>
      <c r="C9525" t="s">
        <v>26457</v>
      </c>
      <c r="D9525" s="3" t="s">
        <v>26458</v>
      </c>
      <c r="E9525" t="s">
        <v>26459</v>
      </c>
      <c r="F9525" t="s">
        <v>66</v>
      </c>
    </row>
    <row r="9526" spans="1:6" x14ac:dyDescent="0.3">
      <c r="A9526" t="s">
        <v>22</v>
      </c>
      <c r="B9526" t="s">
        <v>60</v>
      </c>
      <c r="C9526" t="s">
        <v>26460</v>
      </c>
      <c r="D9526" s="3" t="s">
        <v>26461</v>
      </c>
      <c r="E9526" t="s">
        <v>2173</v>
      </c>
      <c r="F9526" t="s">
        <v>66</v>
      </c>
    </row>
    <row r="9527" spans="1:6" x14ac:dyDescent="0.3">
      <c r="A9527" t="s">
        <v>22</v>
      </c>
      <c r="B9527" t="s">
        <v>60</v>
      </c>
      <c r="C9527" t="s">
        <v>26462</v>
      </c>
      <c r="D9527" s="3" t="s">
        <v>26463</v>
      </c>
      <c r="E9527" t="s">
        <v>26464</v>
      </c>
      <c r="F9527" t="s">
        <v>86</v>
      </c>
    </row>
    <row r="9528" spans="1:6" x14ac:dyDescent="0.3">
      <c r="A9528" t="s">
        <v>22</v>
      </c>
      <c r="B9528" t="s">
        <v>60</v>
      </c>
      <c r="C9528" t="s">
        <v>26465</v>
      </c>
      <c r="D9528" s="3" t="s">
        <v>26466</v>
      </c>
      <c r="E9528" t="s">
        <v>26467</v>
      </c>
      <c r="F9528" t="s">
        <v>74</v>
      </c>
    </row>
    <row r="9529" spans="1:6" x14ac:dyDescent="0.3">
      <c r="A9529" t="s">
        <v>22</v>
      </c>
      <c r="B9529" t="s">
        <v>60</v>
      </c>
      <c r="C9529" t="s">
        <v>26468</v>
      </c>
      <c r="D9529" s="3" t="s">
        <v>26469</v>
      </c>
      <c r="E9529" t="s">
        <v>26470</v>
      </c>
      <c r="F9529" t="s">
        <v>66</v>
      </c>
    </row>
    <row r="9530" spans="1:6" x14ac:dyDescent="0.3">
      <c r="A9530" t="s">
        <v>22</v>
      </c>
      <c r="B9530" t="s">
        <v>60</v>
      </c>
      <c r="C9530" t="s">
        <v>26471</v>
      </c>
      <c r="D9530" s="3" t="s">
        <v>26472</v>
      </c>
      <c r="E9530" t="s">
        <v>26473</v>
      </c>
      <c r="F9530" t="s">
        <v>66</v>
      </c>
    </row>
    <row r="9531" spans="1:6" x14ac:dyDescent="0.3">
      <c r="A9531" t="s">
        <v>22</v>
      </c>
      <c r="B9531" t="s">
        <v>60</v>
      </c>
      <c r="C9531" t="s">
        <v>26474</v>
      </c>
      <c r="D9531" s="3" t="s">
        <v>26475</v>
      </c>
      <c r="E9531" t="s">
        <v>2173</v>
      </c>
      <c r="F9531" t="s">
        <v>323</v>
      </c>
    </row>
    <row r="9532" spans="1:6" x14ac:dyDescent="0.3">
      <c r="A9532" t="s">
        <v>22</v>
      </c>
      <c r="B9532" t="s">
        <v>60</v>
      </c>
      <c r="C9532" t="s">
        <v>26476</v>
      </c>
      <c r="D9532" s="3" t="s">
        <v>26477</v>
      </c>
      <c r="E9532" t="s">
        <v>26478</v>
      </c>
      <c r="F9532" t="s">
        <v>66</v>
      </c>
    </row>
    <row r="9533" spans="1:6" x14ac:dyDescent="0.3">
      <c r="A9533" t="s">
        <v>22</v>
      </c>
      <c r="B9533" t="s">
        <v>60</v>
      </c>
      <c r="C9533" t="s">
        <v>26479</v>
      </c>
      <c r="D9533" s="3" t="s">
        <v>26480</v>
      </c>
      <c r="E9533" t="s">
        <v>2173</v>
      </c>
      <c r="F9533" t="s">
        <v>183</v>
      </c>
    </row>
    <row r="9534" spans="1:6" x14ac:dyDescent="0.3">
      <c r="A9534" t="s">
        <v>22</v>
      </c>
      <c r="B9534" t="s">
        <v>60</v>
      </c>
      <c r="C9534" t="s">
        <v>26481</v>
      </c>
      <c r="D9534" s="3" t="s">
        <v>26482</v>
      </c>
      <c r="E9534" t="s">
        <v>26483</v>
      </c>
      <c r="F9534" t="s">
        <v>104</v>
      </c>
    </row>
    <row r="9535" spans="1:6" x14ac:dyDescent="0.3">
      <c r="A9535" t="s">
        <v>22</v>
      </c>
      <c r="B9535" t="s">
        <v>60</v>
      </c>
      <c r="C9535" t="s">
        <v>26484</v>
      </c>
      <c r="D9535" s="3" t="s">
        <v>26485</v>
      </c>
      <c r="E9535" t="s">
        <v>26486</v>
      </c>
      <c r="F9535" t="s">
        <v>74</v>
      </c>
    </row>
    <row r="9536" spans="1:6" x14ac:dyDescent="0.3">
      <c r="A9536" t="s">
        <v>22</v>
      </c>
      <c r="B9536" t="s">
        <v>60</v>
      </c>
      <c r="C9536" t="s">
        <v>26487</v>
      </c>
      <c r="D9536" s="3" t="s">
        <v>26488</v>
      </c>
      <c r="E9536" t="s">
        <v>26489</v>
      </c>
      <c r="F9536" t="s">
        <v>66</v>
      </c>
    </row>
    <row r="9537" spans="1:6" x14ac:dyDescent="0.3">
      <c r="A9537" t="s">
        <v>22</v>
      </c>
      <c r="B9537" t="s">
        <v>60</v>
      </c>
      <c r="C9537" t="s">
        <v>26490</v>
      </c>
      <c r="D9537" s="3" t="s">
        <v>26491</v>
      </c>
      <c r="E9537" t="s">
        <v>26492</v>
      </c>
      <c r="F9537" t="s">
        <v>104</v>
      </c>
    </row>
    <row r="9538" spans="1:6" x14ac:dyDescent="0.3">
      <c r="A9538" t="s">
        <v>22</v>
      </c>
      <c r="B9538" t="s">
        <v>60</v>
      </c>
      <c r="C9538" t="s">
        <v>26493</v>
      </c>
      <c r="D9538" s="3" t="s">
        <v>26494</v>
      </c>
      <c r="E9538" t="s">
        <v>26495</v>
      </c>
      <c r="F9538" t="s">
        <v>207</v>
      </c>
    </row>
    <row r="9539" spans="1:6" x14ac:dyDescent="0.3">
      <c r="A9539" t="s">
        <v>22</v>
      </c>
      <c r="B9539" t="s">
        <v>60</v>
      </c>
      <c r="C9539" t="s">
        <v>26496</v>
      </c>
      <c r="D9539" s="3" t="s">
        <v>26497</v>
      </c>
      <c r="E9539" t="s">
        <v>26498</v>
      </c>
      <c r="F9539" t="s">
        <v>86</v>
      </c>
    </row>
    <row r="9540" spans="1:6" x14ac:dyDescent="0.3">
      <c r="A9540" t="s">
        <v>22</v>
      </c>
      <c r="B9540" t="s">
        <v>60</v>
      </c>
      <c r="C9540" t="s">
        <v>2354</v>
      </c>
      <c r="D9540" s="3" t="s">
        <v>26499</v>
      </c>
      <c r="E9540" t="s">
        <v>26500</v>
      </c>
      <c r="F9540" t="s">
        <v>830</v>
      </c>
    </row>
    <row r="9541" spans="1:6" x14ac:dyDescent="0.3">
      <c r="A9541" t="s">
        <v>22</v>
      </c>
      <c r="B9541" t="s">
        <v>60</v>
      </c>
      <c r="C9541" t="s">
        <v>26501</v>
      </c>
      <c r="D9541" s="3" t="s">
        <v>26502</v>
      </c>
      <c r="E9541" t="s">
        <v>26503</v>
      </c>
      <c r="F9541" t="s">
        <v>83</v>
      </c>
    </row>
    <row r="9542" spans="1:6" x14ac:dyDescent="0.3">
      <c r="A9542" t="s">
        <v>22</v>
      </c>
      <c r="B9542" t="s">
        <v>60</v>
      </c>
      <c r="C9542" t="s">
        <v>26504</v>
      </c>
      <c r="D9542" s="3" t="s">
        <v>26505</v>
      </c>
      <c r="E9542" t="s">
        <v>2173</v>
      </c>
      <c r="F9542" t="s">
        <v>104</v>
      </c>
    </row>
    <row r="9543" spans="1:6" x14ac:dyDescent="0.3">
      <c r="A9543" t="s">
        <v>22</v>
      </c>
      <c r="B9543" t="s">
        <v>60</v>
      </c>
      <c r="C9543" t="s">
        <v>26506</v>
      </c>
      <c r="D9543" s="3" t="s">
        <v>26507</v>
      </c>
      <c r="E9543" t="s">
        <v>26508</v>
      </c>
      <c r="F9543" t="s">
        <v>66</v>
      </c>
    </row>
    <row r="9544" spans="1:6" x14ac:dyDescent="0.3">
      <c r="A9544" t="s">
        <v>22</v>
      </c>
      <c r="B9544" t="s">
        <v>60</v>
      </c>
      <c r="C9544" t="s">
        <v>26509</v>
      </c>
      <c r="D9544" s="3" t="s">
        <v>26510</v>
      </c>
      <c r="E9544" t="s">
        <v>26511</v>
      </c>
      <c r="F9544" t="s">
        <v>74</v>
      </c>
    </row>
    <row r="9545" spans="1:6" x14ac:dyDescent="0.3">
      <c r="A9545" t="s">
        <v>22</v>
      </c>
      <c r="B9545" t="s">
        <v>60</v>
      </c>
      <c r="C9545" t="s">
        <v>26512</v>
      </c>
      <c r="D9545" s="3" t="s">
        <v>26513</v>
      </c>
      <c r="E9545" t="s">
        <v>26514</v>
      </c>
      <c r="F9545" t="s">
        <v>118</v>
      </c>
    </row>
    <row r="9546" spans="1:6" x14ac:dyDescent="0.3">
      <c r="A9546" t="s">
        <v>22</v>
      </c>
      <c r="B9546" t="s">
        <v>60</v>
      </c>
      <c r="C9546" t="s">
        <v>26515</v>
      </c>
      <c r="D9546" s="3" t="s">
        <v>26516</v>
      </c>
      <c r="E9546" t="s">
        <v>26517</v>
      </c>
      <c r="F9546" t="s">
        <v>118</v>
      </c>
    </row>
    <row r="9547" spans="1:6" x14ac:dyDescent="0.3">
      <c r="A9547" t="s">
        <v>22</v>
      </c>
      <c r="B9547" t="s">
        <v>60</v>
      </c>
      <c r="C9547" t="s">
        <v>26518</v>
      </c>
      <c r="D9547" s="3" t="s">
        <v>26519</v>
      </c>
      <c r="E9547" t="s">
        <v>26520</v>
      </c>
      <c r="F9547" t="s">
        <v>104</v>
      </c>
    </row>
    <row r="9548" spans="1:6" x14ac:dyDescent="0.3">
      <c r="A9548" t="s">
        <v>22</v>
      </c>
      <c r="B9548" t="s">
        <v>60</v>
      </c>
      <c r="C9548" t="s">
        <v>26521</v>
      </c>
      <c r="D9548" s="3" t="s">
        <v>26522</v>
      </c>
      <c r="E9548" t="s">
        <v>26523</v>
      </c>
      <c r="F9548" t="s">
        <v>165</v>
      </c>
    </row>
    <row r="9549" spans="1:6" x14ac:dyDescent="0.3">
      <c r="A9549" t="s">
        <v>22</v>
      </c>
      <c r="B9549" t="s">
        <v>60</v>
      </c>
      <c r="C9549" t="s">
        <v>26524</v>
      </c>
      <c r="D9549" s="3" t="s">
        <v>26525</v>
      </c>
      <c r="E9549" t="s">
        <v>26526</v>
      </c>
      <c r="F9549" t="s">
        <v>66</v>
      </c>
    </row>
    <row r="9550" spans="1:6" x14ac:dyDescent="0.3">
      <c r="A9550" t="s">
        <v>22</v>
      </c>
      <c r="B9550" t="s">
        <v>60</v>
      </c>
      <c r="C9550" t="s">
        <v>26527</v>
      </c>
      <c r="D9550" s="3" t="s">
        <v>26528</v>
      </c>
      <c r="E9550" t="s">
        <v>26529</v>
      </c>
      <c r="F9550" t="s">
        <v>162</v>
      </c>
    </row>
    <row r="9551" spans="1:6" x14ac:dyDescent="0.3">
      <c r="A9551" t="s">
        <v>22</v>
      </c>
      <c r="B9551" t="s">
        <v>60</v>
      </c>
      <c r="C9551" t="s">
        <v>26530</v>
      </c>
      <c r="D9551" s="3" t="s">
        <v>26531</v>
      </c>
      <c r="E9551" t="s">
        <v>26532</v>
      </c>
      <c r="F9551" t="s">
        <v>118</v>
      </c>
    </row>
    <row r="9552" spans="1:6" x14ac:dyDescent="0.3">
      <c r="A9552" t="s">
        <v>22</v>
      </c>
      <c r="B9552" t="s">
        <v>60</v>
      </c>
      <c r="C9552" t="s">
        <v>26533</v>
      </c>
      <c r="D9552" s="3" t="s">
        <v>26534</v>
      </c>
      <c r="E9552" t="s">
        <v>26535</v>
      </c>
      <c r="F9552" t="s">
        <v>66</v>
      </c>
    </row>
    <row r="9553" spans="1:6" x14ac:dyDescent="0.3">
      <c r="A9553" t="s">
        <v>22</v>
      </c>
      <c r="B9553" t="s">
        <v>60</v>
      </c>
      <c r="C9553" t="s">
        <v>26536</v>
      </c>
      <c r="D9553" s="3" t="s">
        <v>26537</v>
      </c>
      <c r="E9553" t="s">
        <v>26538</v>
      </c>
      <c r="F9553" t="s">
        <v>165</v>
      </c>
    </row>
    <row r="9554" spans="1:6" x14ac:dyDescent="0.3">
      <c r="A9554" t="s">
        <v>22</v>
      </c>
      <c r="B9554" t="s">
        <v>60</v>
      </c>
      <c r="C9554" t="s">
        <v>26539</v>
      </c>
      <c r="D9554" s="3" t="s">
        <v>26540</v>
      </c>
      <c r="E9554" t="s">
        <v>26541</v>
      </c>
      <c r="F9554" t="s">
        <v>74</v>
      </c>
    </row>
    <row r="9555" spans="1:6" x14ac:dyDescent="0.3">
      <c r="A9555" t="s">
        <v>22</v>
      </c>
      <c r="B9555" t="s">
        <v>61</v>
      </c>
      <c r="C9555" t="s">
        <v>26542</v>
      </c>
      <c r="D9555" s="3" t="s">
        <v>26543</v>
      </c>
      <c r="E9555" t="s">
        <v>26544</v>
      </c>
      <c r="F9555" t="s">
        <v>118</v>
      </c>
    </row>
    <row r="9556" spans="1:6" x14ac:dyDescent="0.3">
      <c r="A9556" t="s">
        <v>22</v>
      </c>
      <c r="B9556" t="s">
        <v>61</v>
      </c>
      <c r="C9556" t="s">
        <v>26545</v>
      </c>
      <c r="D9556" s="3" t="s">
        <v>26546</v>
      </c>
      <c r="E9556" t="s">
        <v>26547</v>
      </c>
      <c r="F9556" t="s">
        <v>66</v>
      </c>
    </row>
    <row r="9557" spans="1:6" x14ac:dyDescent="0.3">
      <c r="A9557" t="s">
        <v>22</v>
      </c>
      <c r="B9557" t="s">
        <v>61</v>
      </c>
      <c r="C9557" t="s">
        <v>26548</v>
      </c>
      <c r="D9557" s="3" t="s">
        <v>26549</v>
      </c>
      <c r="E9557" t="s">
        <v>26550</v>
      </c>
      <c r="F9557" t="s">
        <v>86</v>
      </c>
    </row>
    <row r="9558" spans="1:6" x14ac:dyDescent="0.3">
      <c r="A9558" t="s">
        <v>22</v>
      </c>
      <c r="B9558" t="s">
        <v>61</v>
      </c>
      <c r="C9558" t="s">
        <v>26551</v>
      </c>
      <c r="D9558" s="3" t="s">
        <v>26552</v>
      </c>
      <c r="E9558" t="s">
        <v>2173</v>
      </c>
      <c r="F9558" t="s">
        <v>66</v>
      </c>
    </row>
    <row r="9559" spans="1:6" x14ac:dyDescent="0.3">
      <c r="A9559" t="s">
        <v>22</v>
      </c>
      <c r="B9559" t="s">
        <v>61</v>
      </c>
      <c r="C9559" t="s">
        <v>26553</v>
      </c>
      <c r="D9559" s="3" t="s">
        <v>26554</v>
      </c>
      <c r="E9559" t="s">
        <v>2173</v>
      </c>
      <c r="F9559" t="s">
        <v>152</v>
      </c>
    </row>
    <row r="9560" spans="1:6" x14ac:dyDescent="0.3">
      <c r="A9560" t="s">
        <v>22</v>
      </c>
      <c r="B9560" t="s">
        <v>61</v>
      </c>
      <c r="C9560" t="s">
        <v>26555</v>
      </c>
      <c r="D9560" s="3" t="s">
        <v>26556</v>
      </c>
      <c r="E9560" t="s">
        <v>2173</v>
      </c>
      <c r="F9560" t="s">
        <v>66</v>
      </c>
    </row>
    <row r="9561" spans="1:6" x14ac:dyDescent="0.3">
      <c r="A9561" t="s">
        <v>22</v>
      </c>
      <c r="B9561" t="s">
        <v>61</v>
      </c>
      <c r="C9561" t="s">
        <v>26557</v>
      </c>
      <c r="D9561" s="3" t="s">
        <v>26558</v>
      </c>
      <c r="E9561" t="s">
        <v>2173</v>
      </c>
      <c r="F9561" t="s">
        <v>830</v>
      </c>
    </row>
    <row r="9562" spans="1:6" x14ac:dyDescent="0.3">
      <c r="A9562" t="s">
        <v>22</v>
      </c>
      <c r="B9562" t="s">
        <v>61</v>
      </c>
      <c r="C9562" t="s">
        <v>26559</v>
      </c>
      <c r="D9562" s="3" t="s">
        <v>26560</v>
      </c>
      <c r="E9562" t="s">
        <v>2173</v>
      </c>
      <c r="F9562" t="s">
        <v>86</v>
      </c>
    </row>
    <row r="9563" spans="1:6" x14ac:dyDescent="0.3">
      <c r="A9563" t="s">
        <v>22</v>
      </c>
      <c r="B9563" t="s">
        <v>61</v>
      </c>
      <c r="C9563" t="s">
        <v>26561</v>
      </c>
      <c r="D9563" s="3" t="s">
        <v>26562</v>
      </c>
      <c r="E9563" t="s">
        <v>2173</v>
      </c>
      <c r="F9563" t="s">
        <v>143</v>
      </c>
    </row>
    <row r="9564" spans="1:6" x14ac:dyDescent="0.3">
      <c r="A9564" t="s">
        <v>22</v>
      </c>
      <c r="B9564" t="s">
        <v>61</v>
      </c>
      <c r="C9564" t="s">
        <v>26563</v>
      </c>
      <c r="D9564" s="3" t="s">
        <v>26564</v>
      </c>
      <c r="E9564" t="s">
        <v>26565</v>
      </c>
      <c r="F9564" t="s">
        <v>86</v>
      </c>
    </row>
    <row r="9565" spans="1:6" x14ac:dyDescent="0.3">
      <c r="A9565" t="s">
        <v>22</v>
      </c>
      <c r="B9565" t="s">
        <v>61</v>
      </c>
      <c r="C9565" t="s">
        <v>26566</v>
      </c>
      <c r="D9565" s="3" t="s">
        <v>26567</v>
      </c>
      <c r="E9565" t="s">
        <v>26568</v>
      </c>
      <c r="F9565" t="s">
        <v>86</v>
      </c>
    </row>
    <row r="9566" spans="1:6" x14ac:dyDescent="0.3">
      <c r="A9566" t="s">
        <v>22</v>
      </c>
      <c r="B9566" t="s">
        <v>61</v>
      </c>
      <c r="C9566" t="s">
        <v>26569</v>
      </c>
      <c r="D9566" s="3" t="s">
        <v>26570</v>
      </c>
      <c r="E9566" t="s">
        <v>2173</v>
      </c>
      <c r="F9566" t="s">
        <v>152</v>
      </c>
    </row>
    <row r="9567" spans="1:6" x14ac:dyDescent="0.3">
      <c r="A9567" t="s">
        <v>22</v>
      </c>
      <c r="B9567" t="s">
        <v>61</v>
      </c>
      <c r="C9567" t="s">
        <v>26571</v>
      </c>
      <c r="D9567" s="3" t="s">
        <v>26572</v>
      </c>
      <c r="E9567" t="s">
        <v>26573</v>
      </c>
      <c r="F9567" t="s">
        <v>74</v>
      </c>
    </row>
    <row r="9568" spans="1:6" x14ac:dyDescent="0.3">
      <c r="A9568" t="s">
        <v>22</v>
      </c>
      <c r="B9568" t="s">
        <v>61</v>
      </c>
      <c r="C9568" t="s">
        <v>26574</v>
      </c>
      <c r="D9568" s="3" t="s">
        <v>26575</v>
      </c>
      <c r="E9568" t="s">
        <v>26576</v>
      </c>
      <c r="F9568" t="s">
        <v>74</v>
      </c>
    </row>
    <row r="9569" spans="1:6" x14ac:dyDescent="0.3">
      <c r="A9569" t="s">
        <v>22</v>
      </c>
      <c r="B9569" t="s">
        <v>61</v>
      </c>
      <c r="C9569" t="s">
        <v>26577</v>
      </c>
      <c r="D9569" s="3" t="s">
        <v>26578</v>
      </c>
      <c r="E9569" t="s">
        <v>2173</v>
      </c>
      <c r="F9569" t="s">
        <v>66</v>
      </c>
    </row>
    <row r="9570" spans="1:6" x14ac:dyDescent="0.3">
      <c r="A9570" t="s">
        <v>22</v>
      </c>
      <c r="B9570" t="s">
        <v>61</v>
      </c>
      <c r="C9570" t="s">
        <v>26579</v>
      </c>
      <c r="D9570" s="3" t="s">
        <v>26580</v>
      </c>
      <c r="E9570" t="s">
        <v>2173</v>
      </c>
      <c r="F9570" t="s">
        <v>66</v>
      </c>
    </row>
    <row r="9571" spans="1:6" x14ac:dyDescent="0.3">
      <c r="A9571" t="s">
        <v>22</v>
      </c>
      <c r="B9571" t="s">
        <v>61</v>
      </c>
      <c r="C9571" t="s">
        <v>26581</v>
      </c>
      <c r="D9571" s="3" t="s">
        <v>26582</v>
      </c>
      <c r="E9571" t="s">
        <v>26583</v>
      </c>
      <c r="F9571" t="s">
        <v>839</v>
      </c>
    </row>
    <row r="9572" spans="1:6" x14ac:dyDescent="0.3">
      <c r="A9572" t="s">
        <v>22</v>
      </c>
      <c r="B9572" t="s">
        <v>61</v>
      </c>
      <c r="C9572" t="s">
        <v>26584</v>
      </c>
      <c r="D9572" s="3" t="s">
        <v>26585</v>
      </c>
      <c r="E9572" t="s">
        <v>26586</v>
      </c>
      <c r="F9572" t="s">
        <v>165</v>
      </c>
    </row>
    <row r="9573" spans="1:6" x14ac:dyDescent="0.3">
      <c r="A9573" t="s">
        <v>22</v>
      </c>
      <c r="B9573" t="s">
        <v>61</v>
      </c>
      <c r="C9573" t="s">
        <v>26587</v>
      </c>
      <c r="D9573" s="3" t="s">
        <v>26588</v>
      </c>
      <c r="E9573" t="s">
        <v>26589</v>
      </c>
      <c r="F9573" t="s">
        <v>66</v>
      </c>
    </row>
    <row r="9574" spans="1:6" x14ac:dyDescent="0.3">
      <c r="A9574" t="s">
        <v>22</v>
      </c>
      <c r="B9574" t="s">
        <v>61</v>
      </c>
      <c r="C9574" t="s">
        <v>26590</v>
      </c>
      <c r="D9574" s="3" t="s">
        <v>26591</v>
      </c>
      <c r="E9574" t="s">
        <v>26592</v>
      </c>
      <c r="F9574" t="s">
        <v>198</v>
      </c>
    </row>
    <row r="9575" spans="1:6" x14ac:dyDescent="0.3">
      <c r="A9575" t="s">
        <v>22</v>
      </c>
      <c r="B9575" t="s">
        <v>61</v>
      </c>
      <c r="C9575" t="s">
        <v>26593</v>
      </c>
      <c r="D9575" s="3" t="s">
        <v>26594</v>
      </c>
      <c r="E9575" t="s">
        <v>26595</v>
      </c>
      <c r="F9575" t="s">
        <v>66</v>
      </c>
    </row>
    <row r="9576" spans="1:6" x14ac:dyDescent="0.3">
      <c r="A9576" t="s">
        <v>22</v>
      </c>
      <c r="B9576" t="s">
        <v>61</v>
      </c>
      <c r="C9576" t="s">
        <v>5053</v>
      </c>
      <c r="D9576" s="3" t="s">
        <v>2000</v>
      </c>
      <c r="E9576" t="s">
        <v>2173</v>
      </c>
      <c r="F9576" t="s">
        <v>86</v>
      </c>
    </row>
    <row r="9577" spans="1:6" x14ac:dyDescent="0.3">
      <c r="A9577" t="s">
        <v>22</v>
      </c>
      <c r="B9577" t="s">
        <v>61</v>
      </c>
      <c r="C9577" t="s">
        <v>26596</v>
      </c>
      <c r="D9577" s="3" t="s">
        <v>26597</v>
      </c>
      <c r="E9577" t="s">
        <v>26598</v>
      </c>
      <c r="F9577" t="s">
        <v>83</v>
      </c>
    </row>
    <row r="9578" spans="1:6" x14ac:dyDescent="0.3">
      <c r="A9578" t="s">
        <v>22</v>
      </c>
      <c r="B9578" t="s">
        <v>61</v>
      </c>
      <c r="C9578" t="s">
        <v>26599</v>
      </c>
      <c r="D9578" s="3" t="s">
        <v>26600</v>
      </c>
      <c r="E9578" t="s">
        <v>26601</v>
      </c>
      <c r="F9578" t="s">
        <v>86</v>
      </c>
    </row>
    <row r="9579" spans="1:6" x14ac:dyDescent="0.3">
      <c r="A9579" t="s">
        <v>22</v>
      </c>
      <c r="B9579" t="s">
        <v>61</v>
      </c>
      <c r="C9579" t="s">
        <v>26602</v>
      </c>
      <c r="D9579" s="3" t="s">
        <v>26603</v>
      </c>
      <c r="E9579" t="s">
        <v>2173</v>
      </c>
      <c r="F9579" t="s">
        <v>66</v>
      </c>
    </row>
    <row r="9580" spans="1:6" x14ac:dyDescent="0.3">
      <c r="A9580" t="s">
        <v>22</v>
      </c>
      <c r="B9580" t="s">
        <v>61</v>
      </c>
      <c r="C9580" t="s">
        <v>6325</v>
      </c>
      <c r="D9580" s="3" t="s">
        <v>26604</v>
      </c>
      <c r="E9580" t="s">
        <v>8924</v>
      </c>
      <c r="F9580" t="s">
        <v>74</v>
      </c>
    </row>
    <row r="9581" spans="1:6" x14ac:dyDescent="0.3">
      <c r="A9581" t="s">
        <v>22</v>
      </c>
      <c r="B9581" t="s">
        <v>61</v>
      </c>
      <c r="C9581" t="s">
        <v>26605</v>
      </c>
      <c r="D9581" s="3" t="s">
        <v>26606</v>
      </c>
      <c r="E9581" t="s">
        <v>26607</v>
      </c>
      <c r="F9581" t="s">
        <v>66</v>
      </c>
    </row>
    <row r="9582" spans="1:6" x14ac:dyDescent="0.3">
      <c r="A9582" t="s">
        <v>22</v>
      </c>
      <c r="B9582" t="s">
        <v>61</v>
      </c>
      <c r="C9582" t="s">
        <v>26608</v>
      </c>
      <c r="D9582" s="3" t="s">
        <v>26609</v>
      </c>
      <c r="E9582" t="s">
        <v>2173</v>
      </c>
      <c r="F9582" t="s">
        <v>74</v>
      </c>
    </row>
    <row r="9583" spans="1:6" x14ac:dyDescent="0.3">
      <c r="A9583" t="s">
        <v>22</v>
      </c>
      <c r="B9583" t="s">
        <v>61</v>
      </c>
      <c r="C9583" t="s">
        <v>26610</v>
      </c>
      <c r="D9583" s="3" t="s">
        <v>26611</v>
      </c>
      <c r="E9583" t="s">
        <v>26612</v>
      </c>
      <c r="F9583" t="s">
        <v>143</v>
      </c>
    </row>
    <row r="9584" spans="1:6" x14ac:dyDescent="0.3">
      <c r="A9584" t="s">
        <v>22</v>
      </c>
      <c r="B9584" t="s">
        <v>61</v>
      </c>
      <c r="C9584" t="s">
        <v>26613</v>
      </c>
      <c r="D9584" s="3" t="s">
        <v>26614</v>
      </c>
      <c r="E9584" t="s">
        <v>26615</v>
      </c>
      <c r="F9584" t="s">
        <v>86</v>
      </c>
    </row>
    <row r="9585" spans="1:6" x14ac:dyDescent="0.3">
      <c r="A9585" t="s">
        <v>22</v>
      </c>
      <c r="B9585" t="s">
        <v>61</v>
      </c>
      <c r="C9585" t="s">
        <v>26616</v>
      </c>
      <c r="D9585" s="3" t="s">
        <v>26617</v>
      </c>
      <c r="E9585" t="s">
        <v>2173</v>
      </c>
      <c r="F9585" t="s">
        <v>152</v>
      </c>
    </row>
    <row r="9586" spans="1:6" x14ac:dyDescent="0.3">
      <c r="A9586" t="s">
        <v>22</v>
      </c>
      <c r="B9586" t="s">
        <v>61</v>
      </c>
      <c r="C9586" t="s">
        <v>26618</v>
      </c>
      <c r="D9586" s="3" t="s">
        <v>26619</v>
      </c>
      <c r="E9586" t="s">
        <v>26620</v>
      </c>
      <c r="F9586" t="s">
        <v>66</v>
      </c>
    </row>
    <row r="9587" spans="1:6" x14ac:dyDescent="0.3">
      <c r="A9587" t="s">
        <v>22</v>
      </c>
      <c r="B9587" t="s">
        <v>61</v>
      </c>
      <c r="C9587" t="s">
        <v>26621</v>
      </c>
      <c r="D9587" s="3" t="s">
        <v>26622</v>
      </c>
      <c r="E9587" t="s">
        <v>2173</v>
      </c>
      <c r="F9587" t="s">
        <v>152</v>
      </c>
    </row>
    <row r="9588" spans="1:6" x14ac:dyDescent="0.3">
      <c r="A9588" t="s">
        <v>22</v>
      </c>
      <c r="B9588" t="s">
        <v>61</v>
      </c>
      <c r="C9588" t="s">
        <v>26623</v>
      </c>
      <c r="D9588" s="3" t="s">
        <v>26624</v>
      </c>
      <c r="E9588" t="s">
        <v>26625</v>
      </c>
      <c r="F9588" t="s">
        <v>86</v>
      </c>
    </row>
    <row r="9589" spans="1:6" x14ac:dyDescent="0.3">
      <c r="A9589" t="s">
        <v>22</v>
      </c>
      <c r="B9589" t="s">
        <v>61</v>
      </c>
      <c r="C9589" t="s">
        <v>26626</v>
      </c>
      <c r="D9589" s="3" t="s">
        <v>26627</v>
      </c>
      <c r="E9589" t="s">
        <v>26628</v>
      </c>
      <c r="F9589" t="s">
        <v>118</v>
      </c>
    </row>
    <row r="9590" spans="1:6" x14ac:dyDescent="0.3">
      <c r="A9590" t="s">
        <v>22</v>
      </c>
      <c r="B9590" t="s">
        <v>61</v>
      </c>
      <c r="C9590" t="s">
        <v>26629</v>
      </c>
      <c r="D9590" s="3" t="s">
        <v>26630</v>
      </c>
      <c r="E9590" t="s">
        <v>2173</v>
      </c>
      <c r="F9590" t="s">
        <v>66</v>
      </c>
    </row>
    <row r="9591" spans="1:6" x14ac:dyDescent="0.3">
      <c r="A9591" t="s">
        <v>22</v>
      </c>
      <c r="B9591" t="s">
        <v>61</v>
      </c>
      <c r="C9591" t="s">
        <v>26631</v>
      </c>
      <c r="D9591" s="3" t="s">
        <v>26632</v>
      </c>
      <c r="E9591" t="s">
        <v>2173</v>
      </c>
      <c r="F9591" t="s">
        <v>66</v>
      </c>
    </row>
    <row r="9592" spans="1:6" x14ac:dyDescent="0.3">
      <c r="A9592" t="s">
        <v>22</v>
      </c>
      <c r="B9592" t="s">
        <v>61</v>
      </c>
      <c r="C9592" t="s">
        <v>26633</v>
      </c>
      <c r="D9592" s="3" t="s">
        <v>26634</v>
      </c>
      <c r="E9592" t="s">
        <v>2173</v>
      </c>
      <c r="F9592" t="s">
        <v>70</v>
      </c>
    </row>
    <row r="9593" spans="1:6" x14ac:dyDescent="0.3">
      <c r="A9593" t="s">
        <v>22</v>
      </c>
      <c r="B9593" t="s">
        <v>61</v>
      </c>
      <c r="C9593" t="s">
        <v>26635</v>
      </c>
      <c r="D9593" s="3" t="s">
        <v>26636</v>
      </c>
      <c r="E9593" t="s">
        <v>26637</v>
      </c>
      <c r="F9593" t="s">
        <v>118</v>
      </c>
    </row>
    <row r="9594" spans="1:6" x14ac:dyDescent="0.3">
      <c r="A9594" t="s">
        <v>22</v>
      </c>
      <c r="B9594" t="s">
        <v>61</v>
      </c>
      <c r="C9594" t="s">
        <v>26638</v>
      </c>
      <c r="D9594" s="3" t="s">
        <v>26639</v>
      </c>
      <c r="E9594" t="s">
        <v>2173</v>
      </c>
      <c r="F9594" t="s">
        <v>86</v>
      </c>
    </row>
    <row r="9595" spans="1:6" x14ac:dyDescent="0.3">
      <c r="A9595" t="s">
        <v>22</v>
      </c>
      <c r="B9595" t="s">
        <v>61</v>
      </c>
      <c r="C9595" t="s">
        <v>26640</v>
      </c>
      <c r="D9595" s="3" t="s">
        <v>26641</v>
      </c>
      <c r="E9595" t="s">
        <v>26642</v>
      </c>
      <c r="F9595" t="s">
        <v>171</v>
      </c>
    </row>
    <row r="9596" spans="1:6" x14ac:dyDescent="0.3">
      <c r="A9596" t="s">
        <v>22</v>
      </c>
      <c r="B9596" t="s">
        <v>61</v>
      </c>
      <c r="C9596" t="s">
        <v>26643</v>
      </c>
      <c r="D9596" s="3" t="s">
        <v>26644</v>
      </c>
      <c r="E9596" t="s">
        <v>26645</v>
      </c>
      <c r="F9596" t="s">
        <v>66</v>
      </c>
    </row>
    <row r="9597" spans="1:6" x14ac:dyDescent="0.3">
      <c r="A9597" t="s">
        <v>22</v>
      </c>
      <c r="B9597" t="s">
        <v>61</v>
      </c>
      <c r="C9597" t="s">
        <v>26646</v>
      </c>
      <c r="D9597" s="3" t="s">
        <v>26647</v>
      </c>
      <c r="E9597" t="s">
        <v>26648</v>
      </c>
      <c r="F9597" t="s">
        <v>352</v>
      </c>
    </row>
    <row r="9598" spans="1:6" x14ac:dyDescent="0.3">
      <c r="A9598" t="s">
        <v>22</v>
      </c>
      <c r="B9598" t="s">
        <v>61</v>
      </c>
      <c r="C9598" t="s">
        <v>26649</v>
      </c>
      <c r="D9598" s="3" t="s">
        <v>26650</v>
      </c>
      <c r="E9598" t="s">
        <v>26651</v>
      </c>
      <c r="F9598" t="s">
        <v>66</v>
      </c>
    </row>
    <row r="9599" spans="1:6" x14ac:dyDescent="0.3">
      <c r="A9599" t="s">
        <v>22</v>
      </c>
      <c r="B9599" t="s">
        <v>61</v>
      </c>
      <c r="C9599" t="s">
        <v>26652</v>
      </c>
      <c r="D9599" s="3" t="s">
        <v>26653</v>
      </c>
      <c r="E9599" t="s">
        <v>26654</v>
      </c>
      <c r="F9599" t="s">
        <v>74</v>
      </c>
    </row>
    <row r="9600" spans="1:6" x14ac:dyDescent="0.3">
      <c r="A9600" t="s">
        <v>22</v>
      </c>
      <c r="B9600" t="s">
        <v>61</v>
      </c>
      <c r="C9600" t="s">
        <v>26655</v>
      </c>
      <c r="D9600" s="3" t="s">
        <v>26656</v>
      </c>
      <c r="E9600" t="s">
        <v>2173</v>
      </c>
      <c r="F9600" t="s">
        <v>83</v>
      </c>
    </row>
    <row r="9601" spans="1:6" x14ac:dyDescent="0.3">
      <c r="A9601" t="s">
        <v>22</v>
      </c>
      <c r="B9601" t="s">
        <v>61</v>
      </c>
      <c r="C9601" t="s">
        <v>26657</v>
      </c>
      <c r="D9601" s="3" t="s">
        <v>26658</v>
      </c>
      <c r="E9601" t="s">
        <v>26659</v>
      </c>
      <c r="F9601" t="s">
        <v>143</v>
      </c>
    </row>
    <row r="9602" spans="1:6" x14ac:dyDescent="0.3">
      <c r="A9602" t="s">
        <v>22</v>
      </c>
      <c r="B9602" t="s">
        <v>61</v>
      </c>
      <c r="C9602" t="s">
        <v>26660</v>
      </c>
      <c r="D9602" s="3" t="s">
        <v>26661</v>
      </c>
      <c r="E9602" t="s">
        <v>2173</v>
      </c>
      <c r="F9602" t="s">
        <v>66</v>
      </c>
    </row>
    <row r="9603" spans="1:6" x14ac:dyDescent="0.3">
      <c r="A9603" t="s">
        <v>22</v>
      </c>
      <c r="B9603" t="s">
        <v>61</v>
      </c>
      <c r="C9603" t="s">
        <v>26662</v>
      </c>
      <c r="D9603" s="3" t="s">
        <v>26663</v>
      </c>
      <c r="E9603" t="s">
        <v>26664</v>
      </c>
      <c r="F9603" t="s">
        <v>83</v>
      </c>
    </row>
    <row r="9604" spans="1:6" x14ac:dyDescent="0.3">
      <c r="A9604" t="s">
        <v>22</v>
      </c>
      <c r="B9604" t="s">
        <v>61</v>
      </c>
      <c r="C9604" t="s">
        <v>26665</v>
      </c>
      <c r="D9604" s="3" t="s">
        <v>26666</v>
      </c>
      <c r="E9604" t="s">
        <v>26667</v>
      </c>
      <c r="F9604" t="s">
        <v>1233</v>
      </c>
    </row>
    <row r="9605" spans="1:6" x14ac:dyDescent="0.3">
      <c r="A9605" t="s">
        <v>22</v>
      </c>
      <c r="B9605" t="s">
        <v>61</v>
      </c>
      <c r="C9605" t="s">
        <v>26668</v>
      </c>
      <c r="D9605" s="3" t="s">
        <v>26669</v>
      </c>
      <c r="E9605" t="s">
        <v>26670</v>
      </c>
      <c r="F9605" t="s">
        <v>2419</v>
      </c>
    </row>
    <row r="9606" spans="1:6" x14ac:dyDescent="0.3">
      <c r="A9606" t="s">
        <v>22</v>
      </c>
      <c r="B9606" t="s">
        <v>61</v>
      </c>
      <c r="C9606" t="s">
        <v>26671</v>
      </c>
      <c r="D9606" s="3" t="s">
        <v>26672</v>
      </c>
      <c r="E9606" t="s">
        <v>2173</v>
      </c>
      <c r="F9606" t="s">
        <v>352</v>
      </c>
    </row>
    <row r="9607" spans="1:6" x14ac:dyDescent="0.3">
      <c r="A9607" t="s">
        <v>22</v>
      </c>
      <c r="B9607" t="s">
        <v>61</v>
      </c>
      <c r="C9607" t="s">
        <v>26673</v>
      </c>
      <c r="D9607" s="3" t="s">
        <v>26674</v>
      </c>
      <c r="E9607" t="s">
        <v>26675</v>
      </c>
      <c r="F9607" t="s">
        <v>86</v>
      </c>
    </row>
    <row r="9608" spans="1:6" x14ac:dyDescent="0.3">
      <c r="A9608" t="s">
        <v>22</v>
      </c>
      <c r="B9608" t="s">
        <v>61</v>
      </c>
      <c r="C9608" t="s">
        <v>26676</v>
      </c>
      <c r="D9608" s="3" t="s">
        <v>26677</v>
      </c>
      <c r="E9608" t="s">
        <v>2173</v>
      </c>
      <c r="F9608" t="s">
        <v>86</v>
      </c>
    </row>
    <row r="9609" spans="1:6" x14ac:dyDescent="0.3">
      <c r="A9609" t="s">
        <v>22</v>
      </c>
      <c r="B9609" t="s">
        <v>61</v>
      </c>
      <c r="C9609" t="s">
        <v>26678</v>
      </c>
      <c r="D9609" s="3" t="s">
        <v>26679</v>
      </c>
      <c r="E9609" t="s">
        <v>26680</v>
      </c>
      <c r="F9609" t="s">
        <v>74</v>
      </c>
    </row>
    <row r="9610" spans="1:6" x14ac:dyDescent="0.3">
      <c r="A9610" t="s">
        <v>22</v>
      </c>
      <c r="B9610" t="s">
        <v>61</v>
      </c>
      <c r="C9610" t="s">
        <v>26681</v>
      </c>
      <c r="D9610" s="3" t="s">
        <v>26682</v>
      </c>
      <c r="E9610" t="s">
        <v>26683</v>
      </c>
      <c r="F9610" t="s">
        <v>352</v>
      </c>
    </row>
    <row r="9611" spans="1:6" x14ac:dyDescent="0.3">
      <c r="A9611" t="s">
        <v>22</v>
      </c>
      <c r="B9611" t="s">
        <v>61</v>
      </c>
      <c r="C9611" t="s">
        <v>26684</v>
      </c>
      <c r="D9611" s="3" t="s">
        <v>26685</v>
      </c>
      <c r="E9611" t="s">
        <v>2173</v>
      </c>
      <c r="F9611" t="s">
        <v>21601</v>
      </c>
    </row>
    <row r="9612" spans="1:6" x14ac:dyDescent="0.3">
      <c r="A9612" t="s">
        <v>22</v>
      </c>
      <c r="B9612" t="s">
        <v>61</v>
      </c>
      <c r="C9612" t="s">
        <v>26686</v>
      </c>
      <c r="D9612" s="3" t="s">
        <v>26687</v>
      </c>
      <c r="E9612" t="s">
        <v>26688</v>
      </c>
      <c r="F9612" t="s">
        <v>143</v>
      </c>
    </row>
    <row r="9613" spans="1:6" x14ac:dyDescent="0.3">
      <c r="A9613" t="s">
        <v>22</v>
      </c>
      <c r="B9613" t="s">
        <v>61</v>
      </c>
      <c r="C9613" t="s">
        <v>26689</v>
      </c>
      <c r="D9613" s="3" t="s">
        <v>26690</v>
      </c>
      <c r="E9613" t="s">
        <v>26691</v>
      </c>
      <c r="F9613" t="s">
        <v>86</v>
      </c>
    </row>
    <row r="9614" spans="1:6" x14ac:dyDescent="0.3">
      <c r="A9614" t="s">
        <v>22</v>
      </c>
      <c r="B9614" t="s">
        <v>61</v>
      </c>
      <c r="C9614" t="s">
        <v>26692</v>
      </c>
      <c r="D9614" s="3" t="s">
        <v>26693</v>
      </c>
      <c r="E9614" t="s">
        <v>2173</v>
      </c>
      <c r="F9614" t="s">
        <v>86</v>
      </c>
    </row>
    <row r="9615" spans="1:6" x14ac:dyDescent="0.3">
      <c r="A9615" t="s">
        <v>22</v>
      </c>
      <c r="B9615" t="s">
        <v>61</v>
      </c>
      <c r="C9615" t="s">
        <v>26694</v>
      </c>
      <c r="D9615" s="3" t="s">
        <v>26695</v>
      </c>
      <c r="E9615" t="s">
        <v>26696</v>
      </c>
      <c r="F9615" t="s">
        <v>74</v>
      </c>
    </row>
    <row r="9616" spans="1:6" x14ac:dyDescent="0.3">
      <c r="A9616" t="s">
        <v>22</v>
      </c>
      <c r="B9616" t="s">
        <v>61</v>
      </c>
      <c r="C9616" t="s">
        <v>26697</v>
      </c>
      <c r="D9616" s="3" t="s">
        <v>26698</v>
      </c>
      <c r="E9616" t="s">
        <v>2173</v>
      </c>
      <c r="F9616" t="s">
        <v>74</v>
      </c>
    </row>
    <row r="9617" spans="1:6" x14ac:dyDescent="0.3">
      <c r="A9617" t="s">
        <v>22</v>
      </c>
      <c r="B9617" t="s">
        <v>61</v>
      </c>
      <c r="C9617" t="s">
        <v>26699</v>
      </c>
      <c r="D9617" s="3" t="s">
        <v>26700</v>
      </c>
      <c r="E9617" t="s">
        <v>2173</v>
      </c>
      <c r="F9617" t="s">
        <v>830</v>
      </c>
    </row>
    <row r="9618" spans="1:6" x14ac:dyDescent="0.3">
      <c r="A9618" t="s">
        <v>22</v>
      </c>
      <c r="B9618" t="s">
        <v>61</v>
      </c>
      <c r="C9618" t="s">
        <v>26701</v>
      </c>
      <c r="D9618" s="3" t="s">
        <v>26702</v>
      </c>
      <c r="E9618" t="s">
        <v>26703</v>
      </c>
      <c r="F9618" t="s">
        <v>66</v>
      </c>
    </row>
    <row r="9619" spans="1:6" x14ac:dyDescent="0.3">
      <c r="A9619" t="s">
        <v>22</v>
      </c>
      <c r="B9619" t="s">
        <v>61</v>
      </c>
      <c r="C9619" t="s">
        <v>26704</v>
      </c>
      <c r="D9619" s="3" t="s">
        <v>26705</v>
      </c>
      <c r="E9619" t="s">
        <v>26706</v>
      </c>
      <c r="F9619" t="s">
        <v>66</v>
      </c>
    </row>
    <row r="9620" spans="1:6" x14ac:dyDescent="0.3">
      <c r="A9620" t="s">
        <v>22</v>
      </c>
      <c r="B9620" t="s">
        <v>61</v>
      </c>
      <c r="C9620" t="s">
        <v>26707</v>
      </c>
      <c r="D9620" s="3" t="s">
        <v>26708</v>
      </c>
      <c r="E9620" t="s">
        <v>26709</v>
      </c>
      <c r="F9620" t="s">
        <v>66</v>
      </c>
    </row>
    <row r="9621" spans="1:6" x14ac:dyDescent="0.3">
      <c r="A9621" t="s">
        <v>22</v>
      </c>
      <c r="B9621" t="s">
        <v>61</v>
      </c>
      <c r="C9621" t="s">
        <v>26710</v>
      </c>
      <c r="D9621" s="3" t="s">
        <v>26711</v>
      </c>
      <c r="E9621" t="s">
        <v>2173</v>
      </c>
      <c r="F9621" t="s">
        <v>74</v>
      </c>
    </row>
    <row r="9622" spans="1:6" x14ac:dyDescent="0.3">
      <c r="A9622" t="s">
        <v>22</v>
      </c>
      <c r="B9622" t="s">
        <v>61</v>
      </c>
      <c r="C9622" t="s">
        <v>26712</v>
      </c>
      <c r="D9622" s="3" t="s">
        <v>26713</v>
      </c>
      <c r="E9622" t="s">
        <v>26714</v>
      </c>
      <c r="F9622" t="s">
        <v>86</v>
      </c>
    </row>
    <row r="9623" spans="1:6" x14ac:dyDescent="0.3">
      <c r="A9623" t="s">
        <v>22</v>
      </c>
      <c r="B9623" t="s">
        <v>61</v>
      </c>
      <c r="C9623" t="s">
        <v>26715</v>
      </c>
      <c r="D9623" s="3" t="s">
        <v>26716</v>
      </c>
      <c r="E9623" t="s">
        <v>26717</v>
      </c>
      <c r="F9623" t="s">
        <v>74</v>
      </c>
    </row>
    <row r="9624" spans="1:6" x14ac:dyDescent="0.3">
      <c r="A9624" t="s">
        <v>22</v>
      </c>
      <c r="B9624" t="s">
        <v>61</v>
      </c>
      <c r="C9624" t="s">
        <v>26718</v>
      </c>
      <c r="D9624" s="3" t="s">
        <v>26719</v>
      </c>
      <c r="E9624" t="s">
        <v>2173</v>
      </c>
      <c r="F9624" t="s">
        <v>83</v>
      </c>
    </row>
    <row r="9625" spans="1:6" x14ac:dyDescent="0.3">
      <c r="A9625" t="s">
        <v>22</v>
      </c>
      <c r="B9625" t="s">
        <v>61</v>
      </c>
      <c r="C9625" t="s">
        <v>26720</v>
      </c>
      <c r="D9625" s="3" t="s">
        <v>26721</v>
      </c>
      <c r="E9625" t="s">
        <v>26722</v>
      </c>
      <c r="F9625" t="s">
        <v>86</v>
      </c>
    </row>
    <row r="9626" spans="1:6" x14ac:dyDescent="0.3">
      <c r="A9626" t="s">
        <v>22</v>
      </c>
      <c r="B9626" t="s">
        <v>61</v>
      </c>
      <c r="C9626" t="s">
        <v>26723</v>
      </c>
      <c r="D9626" s="3" t="s">
        <v>26724</v>
      </c>
      <c r="E9626" t="s">
        <v>26725</v>
      </c>
      <c r="F9626" t="s">
        <v>896</v>
      </c>
    </row>
    <row r="9627" spans="1:6" x14ac:dyDescent="0.3">
      <c r="A9627" t="s">
        <v>22</v>
      </c>
      <c r="B9627" t="s">
        <v>61</v>
      </c>
      <c r="C9627" t="s">
        <v>26726</v>
      </c>
      <c r="D9627" s="3" t="s">
        <v>26727</v>
      </c>
      <c r="E9627" t="s">
        <v>26728</v>
      </c>
      <c r="F9627" t="s">
        <v>66</v>
      </c>
    </row>
    <row r="9628" spans="1:6" x14ac:dyDescent="0.3">
      <c r="A9628" t="s">
        <v>22</v>
      </c>
      <c r="B9628" t="s">
        <v>61</v>
      </c>
      <c r="C9628" t="s">
        <v>26729</v>
      </c>
      <c r="D9628" s="3" t="s">
        <v>26730</v>
      </c>
      <c r="E9628" t="s">
        <v>2173</v>
      </c>
      <c r="F9628" t="s">
        <v>165</v>
      </c>
    </row>
    <row r="9629" spans="1:6" x14ac:dyDescent="0.3">
      <c r="A9629" t="s">
        <v>22</v>
      </c>
      <c r="B9629" t="s">
        <v>61</v>
      </c>
      <c r="C9629" t="s">
        <v>26731</v>
      </c>
      <c r="D9629" s="3" t="s">
        <v>26732</v>
      </c>
      <c r="E9629" t="s">
        <v>26733</v>
      </c>
      <c r="F9629" t="s">
        <v>66</v>
      </c>
    </row>
    <row r="9630" spans="1:6" x14ac:dyDescent="0.3">
      <c r="A9630" t="s">
        <v>22</v>
      </c>
      <c r="B9630" t="s">
        <v>61</v>
      </c>
      <c r="C9630" t="s">
        <v>26734</v>
      </c>
      <c r="D9630" s="3" t="s">
        <v>26735</v>
      </c>
      <c r="E9630" t="s">
        <v>26736</v>
      </c>
      <c r="F9630" t="s">
        <v>74</v>
      </c>
    </row>
    <row r="9631" spans="1:6" x14ac:dyDescent="0.3">
      <c r="A9631" t="s">
        <v>22</v>
      </c>
      <c r="B9631" t="s">
        <v>61</v>
      </c>
      <c r="C9631" t="s">
        <v>26737</v>
      </c>
      <c r="D9631" s="3" t="s">
        <v>26738</v>
      </c>
      <c r="E9631" t="s">
        <v>464</v>
      </c>
      <c r="F9631" t="s">
        <v>74</v>
      </c>
    </row>
    <row r="9632" spans="1:6" x14ac:dyDescent="0.3">
      <c r="A9632" t="s">
        <v>22</v>
      </c>
      <c r="B9632" t="s">
        <v>61</v>
      </c>
      <c r="C9632" t="s">
        <v>26739</v>
      </c>
      <c r="D9632" s="3" t="s">
        <v>26740</v>
      </c>
      <c r="E9632" t="s">
        <v>26741</v>
      </c>
      <c r="F9632" t="s">
        <v>86</v>
      </c>
    </row>
    <row r="9633" spans="1:6" x14ac:dyDescent="0.3">
      <c r="A9633" t="s">
        <v>22</v>
      </c>
      <c r="B9633" t="s">
        <v>61</v>
      </c>
      <c r="C9633" t="s">
        <v>26742</v>
      </c>
      <c r="D9633" s="3" t="s">
        <v>26743</v>
      </c>
      <c r="E9633" t="s">
        <v>2173</v>
      </c>
      <c r="F9633" t="s">
        <v>66</v>
      </c>
    </row>
    <row r="9634" spans="1:6" x14ac:dyDescent="0.3">
      <c r="A9634" t="s">
        <v>22</v>
      </c>
      <c r="B9634" t="s">
        <v>61</v>
      </c>
      <c r="C9634" t="s">
        <v>26744</v>
      </c>
      <c r="D9634" s="3" t="s">
        <v>26745</v>
      </c>
      <c r="E9634" t="s">
        <v>26746</v>
      </c>
      <c r="F9634" t="s">
        <v>66</v>
      </c>
    </row>
    <row r="9635" spans="1:6" x14ac:dyDescent="0.3">
      <c r="A9635" t="s">
        <v>22</v>
      </c>
      <c r="B9635" t="s">
        <v>61</v>
      </c>
      <c r="C9635" t="s">
        <v>26747</v>
      </c>
      <c r="D9635" s="3" t="s">
        <v>26748</v>
      </c>
      <c r="E9635" t="s">
        <v>2173</v>
      </c>
      <c r="F9635" t="s">
        <v>74</v>
      </c>
    </row>
    <row r="9636" spans="1:6" x14ac:dyDescent="0.3">
      <c r="A9636" t="s">
        <v>22</v>
      </c>
      <c r="B9636" t="s">
        <v>61</v>
      </c>
      <c r="C9636" t="s">
        <v>26749</v>
      </c>
      <c r="D9636" s="3" t="s">
        <v>26750</v>
      </c>
      <c r="E9636" t="s">
        <v>26751</v>
      </c>
      <c r="F9636" t="s">
        <v>830</v>
      </c>
    </row>
    <row r="9637" spans="1:6" x14ac:dyDescent="0.3">
      <c r="A9637" t="s">
        <v>22</v>
      </c>
      <c r="B9637" t="s">
        <v>61</v>
      </c>
      <c r="C9637" t="s">
        <v>26752</v>
      </c>
      <c r="D9637" s="3" t="s">
        <v>26753</v>
      </c>
      <c r="E9637" t="s">
        <v>2173</v>
      </c>
      <c r="F9637" t="s">
        <v>66</v>
      </c>
    </row>
    <row r="9638" spans="1:6" x14ac:dyDescent="0.3">
      <c r="A9638" t="s">
        <v>22</v>
      </c>
      <c r="B9638" t="s">
        <v>61</v>
      </c>
      <c r="C9638" t="s">
        <v>26754</v>
      </c>
      <c r="D9638" s="3" t="s">
        <v>26755</v>
      </c>
      <c r="E9638" t="s">
        <v>2173</v>
      </c>
      <c r="F9638" t="s">
        <v>74</v>
      </c>
    </row>
    <row r="9639" spans="1:6" x14ac:dyDescent="0.3">
      <c r="A9639" t="s">
        <v>22</v>
      </c>
      <c r="B9639" t="s">
        <v>61</v>
      </c>
      <c r="C9639" t="s">
        <v>26756</v>
      </c>
      <c r="D9639" s="3" t="s">
        <v>26757</v>
      </c>
      <c r="E9639" t="s">
        <v>26758</v>
      </c>
      <c r="F9639" t="s">
        <v>83</v>
      </c>
    </row>
    <row r="9640" spans="1:6" x14ac:dyDescent="0.3">
      <c r="A9640" t="s">
        <v>22</v>
      </c>
      <c r="B9640" t="s">
        <v>61</v>
      </c>
      <c r="C9640" t="s">
        <v>26759</v>
      </c>
      <c r="D9640" s="3" t="s">
        <v>26760</v>
      </c>
      <c r="E9640" t="s">
        <v>26761</v>
      </c>
      <c r="F9640" t="s">
        <v>323</v>
      </c>
    </row>
    <row r="9641" spans="1:6" x14ac:dyDescent="0.3">
      <c r="A9641" t="s">
        <v>22</v>
      </c>
      <c r="B9641" t="s">
        <v>61</v>
      </c>
      <c r="C9641" t="s">
        <v>26762</v>
      </c>
      <c r="D9641" s="3" t="s">
        <v>26763</v>
      </c>
      <c r="E9641" t="s">
        <v>2173</v>
      </c>
      <c r="F9641" t="s">
        <v>750</v>
      </c>
    </row>
    <row r="9642" spans="1:6" x14ac:dyDescent="0.3">
      <c r="A9642" t="s">
        <v>22</v>
      </c>
      <c r="B9642" t="s">
        <v>61</v>
      </c>
      <c r="C9642" t="s">
        <v>26764</v>
      </c>
      <c r="D9642" s="3" t="s">
        <v>26765</v>
      </c>
      <c r="E9642" t="s">
        <v>2173</v>
      </c>
      <c r="F9642" t="s">
        <v>165</v>
      </c>
    </row>
    <row r="9643" spans="1:6" x14ac:dyDescent="0.3">
      <c r="A9643" t="s">
        <v>22</v>
      </c>
      <c r="B9643" t="s">
        <v>61</v>
      </c>
      <c r="C9643" t="s">
        <v>26766</v>
      </c>
      <c r="D9643" s="3" t="s">
        <v>26767</v>
      </c>
      <c r="E9643" t="s">
        <v>26768</v>
      </c>
      <c r="F9643" t="s">
        <v>165</v>
      </c>
    </row>
    <row r="9644" spans="1:6" x14ac:dyDescent="0.3">
      <c r="A9644" t="s">
        <v>22</v>
      </c>
      <c r="B9644" t="s">
        <v>61</v>
      </c>
      <c r="C9644" t="s">
        <v>26769</v>
      </c>
      <c r="D9644" s="3" t="s">
        <v>26770</v>
      </c>
      <c r="E9644" t="s">
        <v>26771</v>
      </c>
      <c r="F9644" t="s">
        <v>66</v>
      </c>
    </row>
    <row r="9645" spans="1:6" x14ac:dyDescent="0.3">
      <c r="A9645" t="s">
        <v>22</v>
      </c>
      <c r="B9645" t="s">
        <v>61</v>
      </c>
      <c r="C9645" t="s">
        <v>26772</v>
      </c>
      <c r="D9645" s="3" t="s">
        <v>26773</v>
      </c>
      <c r="E9645" t="s">
        <v>26774</v>
      </c>
      <c r="F9645" t="s">
        <v>74</v>
      </c>
    </row>
    <row r="9646" spans="1:6" x14ac:dyDescent="0.3">
      <c r="A9646" t="s">
        <v>22</v>
      </c>
      <c r="B9646" t="s">
        <v>61</v>
      </c>
      <c r="C9646" t="s">
        <v>26775</v>
      </c>
      <c r="D9646" s="3" t="s">
        <v>26776</v>
      </c>
      <c r="E9646" t="s">
        <v>2173</v>
      </c>
      <c r="F9646" t="s">
        <v>74</v>
      </c>
    </row>
    <row r="9647" spans="1:6" x14ac:dyDescent="0.3">
      <c r="A9647" t="s">
        <v>22</v>
      </c>
      <c r="B9647" t="s">
        <v>61</v>
      </c>
      <c r="C9647" t="s">
        <v>17443</v>
      </c>
      <c r="D9647" s="3" t="s">
        <v>26777</v>
      </c>
      <c r="E9647" t="s">
        <v>26778</v>
      </c>
      <c r="F9647" t="s">
        <v>118</v>
      </c>
    </row>
    <row r="9648" spans="1:6" x14ac:dyDescent="0.3">
      <c r="A9648" t="s">
        <v>22</v>
      </c>
      <c r="B9648" t="s">
        <v>61</v>
      </c>
      <c r="C9648" t="s">
        <v>26779</v>
      </c>
      <c r="D9648" s="3" t="s">
        <v>26780</v>
      </c>
      <c r="E9648" s="4" t="s">
        <v>26781</v>
      </c>
      <c r="F9648" t="s">
        <v>143</v>
      </c>
    </row>
    <row r="9649" spans="1:6" x14ac:dyDescent="0.3">
      <c r="A9649" t="s">
        <v>22</v>
      </c>
      <c r="B9649" t="s">
        <v>61</v>
      </c>
      <c r="C9649" t="s">
        <v>26782</v>
      </c>
      <c r="D9649" s="3" t="s">
        <v>26783</v>
      </c>
      <c r="E9649" t="s">
        <v>2173</v>
      </c>
      <c r="F9649" t="s">
        <v>66</v>
      </c>
    </row>
    <row r="9650" spans="1:6" x14ac:dyDescent="0.3">
      <c r="A9650" t="s">
        <v>22</v>
      </c>
      <c r="B9650" t="s">
        <v>61</v>
      </c>
      <c r="C9650" t="s">
        <v>26784</v>
      </c>
      <c r="D9650" s="3" t="s">
        <v>26785</v>
      </c>
      <c r="E9650" t="s">
        <v>2173</v>
      </c>
      <c r="F9650" t="s">
        <v>74</v>
      </c>
    </row>
    <row r="9651" spans="1:6" x14ac:dyDescent="0.3">
      <c r="A9651" t="s">
        <v>22</v>
      </c>
      <c r="B9651" t="s">
        <v>61</v>
      </c>
      <c r="C9651" t="s">
        <v>26786</v>
      </c>
      <c r="D9651" s="3" t="s">
        <v>26787</v>
      </c>
      <c r="E9651" t="s">
        <v>2173</v>
      </c>
      <c r="F9651" t="s">
        <v>118</v>
      </c>
    </row>
    <row r="9652" spans="1:6" x14ac:dyDescent="0.3">
      <c r="A9652" t="s">
        <v>22</v>
      </c>
      <c r="B9652" t="s">
        <v>61</v>
      </c>
      <c r="C9652" t="s">
        <v>26788</v>
      </c>
      <c r="D9652" s="3" t="s">
        <v>26789</v>
      </c>
      <c r="E9652" t="s">
        <v>26790</v>
      </c>
      <c r="F9652" t="s">
        <v>86</v>
      </c>
    </row>
    <row r="9653" spans="1:6" x14ac:dyDescent="0.3">
      <c r="A9653" t="s">
        <v>22</v>
      </c>
      <c r="B9653" t="s">
        <v>61</v>
      </c>
      <c r="C9653" t="s">
        <v>26791</v>
      </c>
      <c r="D9653" s="3" t="s">
        <v>26792</v>
      </c>
      <c r="E9653" t="s">
        <v>26793</v>
      </c>
      <c r="F9653" t="s">
        <v>152</v>
      </c>
    </row>
    <row r="9654" spans="1:6" x14ac:dyDescent="0.3">
      <c r="A9654" t="s">
        <v>22</v>
      </c>
      <c r="B9654" t="s">
        <v>61</v>
      </c>
      <c r="C9654" t="s">
        <v>26794</v>
      </c>
      <c r="D9654" s="3" t="s">
        <v>26795</v>
      </c>
      <c r="E9654" t="s">
        <v>2173</v>
      </c>
      <c r="F9654" t="s">
        <v>152</v>
      </c>
    </row>
    <row r="9655" spans="1:6" x14ac:dyDescent="0.3">
      <c r="A9655" t="s">
        <v>22</v>
      </c>
      <c r="B9655" t="s">
        <v>61</v>
      </c>
      <c r="C9655" t="s">
        <v>26796</v>
      </c>
      <c r="D9655" s="3" t="s">
        <v>26797</v>
      </c>
      <c r="E9655" t="s">
        <v>2173</v>
      </c>
      <c r="F9655" t="s">
        <v>171</v>
      </c>
    </row>
    <row r="9656" spans="1:6" x14ac:dyDescent="0.3">
      <c r="A9656" t="s">
        <v>22</v>
      </c>
      <c r="B9656" t="s">
        <v>61</v>
      </c>
      <c r="C9656" t="s">
        <v>26798</v>
      </c>
      <c r="D9656" s="3" t="s">
        <v>26799</v>
      </c>
      <c r="E9656" t="s">
        <v>26800</v>
      </c>
      <c r="F9656" t="s">
        <v>70</v>
      </c>
    </row>
    <row r="9657" spans="1:6" x14ac:dyDescent="0.3">
      <c r="A9657" t="s">
        <v>22</v>
      </c>
      <c r="B9657" t="s">
        <v>61</v>
      </c>
      <c r="C9657" t="s">
        <v>26801</v>
      </c>
      <c r="D9657" t="s">
        <v>2173</v>
      </c>
      <c r="E9657" t="s">
        <v>2173</v>
      </c>
      <c r="F9657" t="s">
        <v>66</v>
      </c>
    </row>
    <row r="9658" spans="1:6" x14ac:dyDescent="0.3">
      <c r="A9658" t="s">
        <v>22</v>
      </c>
      <c r="B9658" t="s">
        <v>61</v>
      </c>
      <c r="C9658" t="s">
        <v>26802</v>
      </c>
      <c r="D9658" s="3" t="s">
        <v>26803</v>
      </c>
      <c r="E9658" t="s">
        <v>26804</v>
      </c>
      <c r="F9658" t="s">
        <v>66</v>
      </c>
    </row>
    <row r="9659" spans="1:6" x14ac:dyDescent="0.3">
      <c r="A9659" t="s">
        <v>22</v>
      </c>
      <c r="B9659" t="s">
        <v>61</v>
      </c>
      <c r="C9659" t="s">
        <v>26805</v>
      </c>
      <c r="D9659" s="3" t="s">
        <v>26806</v>
      </c>
      <c r="E9659" t="s">
        <v>26807</v>
      </c>
      <c r="F9659" t="s">
        <v>66</v>
      </c>
    </row>
    <row r="9660" spans="1:6" x14ac:dyDescent="0.3">
      <c r="A9660" t="s">
        <v>22</v>
      </c>
      <c r="B9660" t="s">
        <v>61</v>
      </c>
      <c r="C9660" t="s">
        <v>26808</v>
      </c>
      <c r="D9660" s="3" t="s">
        <v>26809</v>
      </c>
      <c r="E9660" t="s">
        <v>26810</v>
      </c>
      <c r="F9660" t="s">
        <v>143</v>
      </c>
    </row>
    <row r="9661" spans="1:6" x14ac:dyDescent="0.3">
      <c r="A9661" t="s">
        <v>22</v>
      </c>
      <c r="B9661" t="s">
        <v>61</v>
      </c>
      <c r="C9661" t="s">
        <v>26811</v>
      </c>
      <c r="D9661" s="3" t="s">
        <v>26812</v>
      </c>
      <c r="E9661" t="s">
        <v>26813</v>
      </c>
      <c r="F9661" t="s">
        <v>198</v>
      </c>
    </row>
    <row r="9662" spans="1:6" x14ac:dyDescent="0.3">
      <c r="A9662" t="s">
        <v>22</v>
      </c>
      <c r="B9662" t="s">
        <v>61</v>
      </c>
      <c r="C9662" t="s">
        <v>26814</v>
      </c>
      <c r="D9662" s="3" t="s">
        <v>26815</v>
      </c>
      <c r="E9662" t="s">
        <v>26816</v>
      </c>
      <c r="F9662" t="s">
        <v>95</v>
      </c>
    </row>
    <row r="9663" spans="1:6" x14ac:dyDescent="0.3">
      <c r="A9663" t="s">
        <v>22</v>
      </c>
      <c r="B9663" t="s">
        <v>61</v>
      </c>
      <c r="C9663" t="s">
        <v>26817</v>
      </c>
      <c r="D9663" s="3" t="s">
        <v>26818</v>
      </c>
      <c r="E9663" t="s">
        <v>2173</v>
      </c>
      <c r="F9663" t="s">
        <v>74</v>
      </c>
    </row>
    <row r="9664" spans="1:6" x14ac:dyDescent="0.3">
      <c r="A9664" t="s">
        <v>22</v>
      </c>
      <c r="B9664" t="s">
        <v>61</v>
      </c>
      <c r="C9664" t="s">
        <v>26819</v>
      </c>
      <c r="D9664" s="3" t="s">
        <v>26820</v>
      </c>
      <c r="E9664" t="s">
        <v>26821</v>
      </c>
      <c r="F9664" t="s">
        <v>74</v>
      </c>
    </row>
    <row r="9665" spans="1:6" x14ac:dyDescent="0.3">
      <c r="A9665" t="s">
        <v>22</v>
      </c>
      <c r="B9665" t="s">
        <v>61</v>
      </c>
      <c r="C9665" t="s">
        <v>26822</v>
      </c>
      <c r="D9665" s="3" t="s">
        <v>26823</v>
      </c>
      <c r="E9665" t="s">
        <v>26824</v>
      </c>
      <c r="F9665" t="s">
        <v>162</v>
      </c>
    </row>
    <row r="9666" spans="1:6" x14ac:dyDescent="0.3">
      <c r="A9666" t="s">
        <v>22</v>
      </c>
      <c r="B9666" t="s">
        <v>61</v>
      </c>
      <c r="C9666" t="s">
        <v>26825</v>
      </c>
      <c r="D9666" s="3" t="s">
        <v>26826</v>
      </c>
      <c r="E9666" t="s">
        <v>26827</v>
      </c>
      <c r="F9666" t="s">
        <v>66</v>
      </c>
    </row>
    <row r="9667" spans="1:6" x14ac:dyDescent="0.3">
      <c r="A9667" t="s">
        <v>22</v>
      </c>
      <c r="B9667" t="s">
        <v>61</v>
      </c>
      <c r="C9667" t="s">
        <v>26828</v>
      </c>
      <c r="D9667" s="3" t="s">
        <v>26829</v>
      </c>
      <c r="E9667" t="s">
        <v>26830</v>
      </c>
      <c r="F9667" t="s">
        <v>74</v>
      </c>
    </row>
    <row r="9668" spans="1:6" x14ac:dyDescent="0.3">
      <c r="A9668" t="s">
        <v>22</v>
      </c>
      <c r="B9668" t="s">
        <v>61</v>
      </c>
      <c r="C9668" t="s">
        <v>26831</v>
      </c>
      <c r="D9668" s="3" t="s">
        <v>26832</v>
      </c>
      <c r="E9668" t="s">
        <v>26833</v>
      </c>
      <c r="F9668" t="s">
        <v>162</v>
      </c>
    </row>
    <row r="9669" spans="1:6" x14ac:dyDescent="0.3">
      <c r="A9669" t="s">
        <v>22</v>
      </c>
      <c r="B9669" t="s">
        <v>61</v>
      </c>
      <c r="C9669" t="s">
        <v>26834</v>
      </c>
      <c r="D9669" s="3" t="s">
        <v>26835</v>
      </c>
      <c r="E9669" t="s">
        <v>26836</v>
      </c>
      <c r="F9669" t="s">
        <v>86</v>
      </c>
    </row>
    <row r="9670" spans="1:6" x14ac:dyDescent="0.3">
      <c r="A9670" t="s">
        <v>22</v>
      </c>
      <c r="B9670" t="s">
        <v>61</v>
      </c>
      <c r="C9670" t="s">
        <v>26837</v>
      </c>
      <c r="D9670" s="3" t="s">
        <v>26838</v>
      </c>
      <c r="E9670" t="s">
        <v>26839</v>
      </c>
      <c r="F9670" t="s">
        <v>70</v>
      </c>
    </row>
    <row r="9671" spans="1:6" x14ac:dyDescent="0.3">
      <c r="A9671" t="s">
        <v>22</v>
      </c>
      <c r="B9671" t="s">
        <v>61</v>
      </c>
      <c r="C9671" t="s">
        <v>26840</v>
      </c>
      <c r="D9671" s="3" t="s">
        <v>26841</v>
      </c>
      <c r="E9671" t="s">
        <v>26842</v>
      </c>
      <c r="F9671" t="s">
        <v>162</v>
      </c>
    </row>
    <row r="9672" spans="1:6" x14ac:dyDescent="0.3">
      <c r="A9672" t="s">
        <v>22</v>
      </c>
      <c r="B9672" t="s">
        <v>61</v>
      </c>
      <c r="C9672" t="s">
        <v>26843</v>
      </c>
      <c r="D9672" s="3" t="s">
        <v>26844</v>
      </c>
      <c r="E9672" t="s">
        <v>26845</v>
      </c>
      <c r="F9672" t="s">
        <v>165</v>
      </c>
    </row>
    <row r="9673" spans="1:6" x14ac:dyDescent="0.3">
      <c r="A9673" t="s">
        <v>22</v>
      </c>
      <c r="B9673" t="s">
        <v>61</v>
      </c>
      <c r="C9673" t="s">
        <v>26846</v>
      </c>
      <c r="D9673" s="3" t="s">
        <v>26847</v>
      </c>
      <c r="E9673" t="s">
        <v>26848</v>
      </c>
      <c r="F9673" t="s">
        <v>323</v>
      </c>
    </row>
    <row r="9674" spans="1:6" x14ac:dyDescent="0.3">
      <c r="A9674" t="s">
        <v>22</v>
      </c>
      <c r="B9674" t="s">
        <v>61</v>
      </c>
      <c r="C9674" t="s">
        <v>26849</v>
      </c>
      <c r="D9674" s="3" t="s">
        <v>26850</v>
      </c>
      <c r="E9674" t="s">
        <v>26851</v>
      </c>
      <c r="F9674" t="s">
        <v>118</v>
      </c>
    </row>
    <row r="9675" spans="1:6" x14ac:dyDescent="0.3">
      <c r="A9675" t="s">
        <v>22</v>
      </c>
      <c r="B9675" t="s">
        <v>61</v>
      </c>
      <c r="C9675" t="s">
        <v>26852</v>
      </c>
      <c r="D9675" s="3" t="s">
        <v>26853</v>
      </c>
      <c r="E9675" t="s">
        <v>26854</v>
      </c>
      <c r="F9675" t="s">
        <v>66</v>
      </c>
    </row>
    <row r="9676" spans="1:6" x14ac:dyDescent="0.3">
      <c r="A9676" t="s">
        <v>22</v>
      </c>
      <c r="B9676" t="s">
        <v>61</v>
      </c>
      <c r="C9676" t="s">
        <v>26855</v>
      </c>
      <c r="D9676" s="3" t="s">
        <v>26856</v>
      </c>
      <c r="E9676" t="s">
        <v>26857</v>
      </c>
      <c r="F9676" t="s">
        <v>86</v>
      </c>
    </row>
    <row r="9677" spans="1:6" x14ac:dyDescent="0.3">
      <c r="A9677" t="s">
        <v>22</v>
      </c>
      <c r="B9677" t="s">
        <v>61</v>
      </c>
      <c r="C9677" t="s">
        <v>26858</v>
      </c>
      <c r="D9677" s="3" t="s">
        <v>26859</v>
      </c>
      <c r="E9677" t="s">
        <v>26860</v>
      </c>
      <c r="F9677" t="s">
        <v>74</v>
      </c>
    </row>
    <row r="9678" spans="1:6" x14ac:dyDescent="0.3">
      <c r="A9678" t="s">
        <v>22</v>
      </c>
      <c r="B9678" t="s">
        <v>61</v>
      </c>
      <c r="C9678" t="s">
        <v>26861</v>
      </c>
      <c r="D9678" s="3" t="s">
        <v>26862</v>
      </c>
      <c r="E9678" t="s">
        <v>26863</v>
      </c>
      <c r="F9678" t="s">
        <v>86</v>
      </c>
    </row>
    <row r="9679" spans="1:6" x14ac:dyDescent="0.3">
      <c r="A9679" t="s">
        <v>22</v>
      </c>
      <c r="B9679" t="s">
        <v>61</v>
      </c>
      <c r="C9679" t="s">
        <v>26864</v>
      </c>
      <c r="D9679" s="3" t="s">
        <v>26865</v>
      </c>
      <c r="E9679" t="s">
        <v>26866</v>
      </c>
      <c r="F9679" t="s">
        <v>86</v>
      </c>
    </row>
    <row r="9680" spans="1:6" x14ac:dyDescent="0.3">
      <c r="A9680" t="s">
        <v>22</v>
      </c>
      <c r="B9680" t="s">
        <v>61</v>
      </c>
      <c r="C9680" t="s">
        <v>26867</v>
      </c>
      <c r="D9680" s="3" t="s">
        <v>26868</v>
      </c>
      <c r="E9680" t="s">
        <v>26869</v>
      </c>
      <c r="F9680" t="s">
        <v>86</v>
      </c>
    </row>
    <row r="9681" spans="1:6" x14ac:dyDescent="0.3">
      <c r="A9681" t="s">
        <v>22</v>
      </c>
      <c r="B9681" t="s">
        <v>61</v>
      </c>
      <c r="C9681" t="s">
        <v>26870</v>
      </c>
      <c r="D9681" s="3" t="s">
        <v>26871</v>
      </c>
      <c r="E9681" t="s">
        <v>26872</v>
      </c>
      <c r="F9681" t="s">
        <v>323</v>
      </c>
    </row>
    <row r="9682" spans="1:6" x14ac:dyDescent="0.3">
      <c r="A9682" t="s">
        <v>22</v>
      </c>
      <c r="B9682" t="s">
        <v>61</v>
      </c>
      <c r="C9682" t="s">
        <v>26873</v>
      </c>
      <c r="D9682" s="3" t="s">
        <v>26874</v>
      </c>
      <c r="E9682" t="s">
        <v>2173</v>
      </c>
      <c r="F9682" t="s">
        <v>74</v>
      </c>
    </row>
    <row r="9683" spans="1:6" x14ac:dyDescent="0.3">
      <c r="A9683" t="s">
        <v>22</v>
      </c>
      <c r="B9683" t="s">
        <v>61</v>
      </c>
      <c r="C9683" t="s">
        <v>26875</v>
      </c>
      <c r="D9683" s="3" t="s">
        <v>26876</v>
      </c>
      <c r="E9683" t="s">
        <v>2173</v>
      </c>
      <c r="F9683" t="s">
        <v>118</v>
      </c>
    </row>
    <row r="9684" spans="1:6" x14ac:dyDescent="0.3">
      <c r="A9684" t="s">
        <v>22</v>
      </c>
      <c r="B9684" t="s">
        <v>61</v>
      </c>
      <c r="C9684" t="s">
        <v>26877</v>
      </c>
      <c r="D9684" s="3" t="s">
        <v>26878</v>
      </c>
      <c r="E9684" t="s">
        <v>26879</v>
      </c>
      <c r="F9684" t="s">
        <v>66</v>
      </c>
    </row>
    <row r="9685" spans="1:6" x14ac:dyDescent="0.3">
      <c r="A9685" t="s">
        <v>22</v>
      </c>
      <c r="B9685" t="s">
        <v>61</v>
      </c>
      <c r="C9685" t="s">
        <v>26880</v>
      </c>
      <c r="D9685" s="3" t="s">
        <v>26881</v>
      </c>
      <c r="E9685" t="s">
        <v>26882</v>
      </c>
      <c r="F9685" t="s">
        <v>66</v>
      </c>
    </row>
    <row r="9686" spans="1:6" x14ac:dyDescent="0.3">
      <c r="A9686" t="s">
        <v>22</v>
      </c>
      <c r="B9686" t="s">
        <v>61</v>
      </c>
      <c r="C9686" t="s">
        <v>26883</v>
      </c>
      <c r="D9686" s="3" t="s">
        <v>26884</v>
      </c>
      <c r="E9686" t="s">
        <v>26885</v>
      </c>
      <c r="F9686" t="s">
        <v>104</v>
      </c>
    </row>
    <row r="9687" spans="1:6" x14ac:dyDescent="0.3">
      <c r="A9687" t="s">
        <v>22</v>
      </c>
      <c r="B9687" t="s">
        <v>61</v>
      </c>
      <c r="C9687" t="s">
        <v>26886</v>
      </c>
      <c r="D9687" s="3" t="s">
        <v>26887</v>
      </c>
      <c r="E9687" t="s">
        <v>26888</v>
      </c>
      <c r="F9687" t="s">
        <v>86</v>
      </c>
    </row>
    <row r="9688" spans="1:6" x14ac:dyDescent="0.3">
      <c r="A9688" t="s">
        <v>22</v>
      </c>
      <c r="B9688" t="s">
        <v>61</v>
      </c>
      <c r="C9688" t="s">
        <v>26889</v>
      </c>
      <c r="D9688" s="3" t="s">
        <v>26890</v>
      </c>
      <c r="E9688" t="s">
        <v>26891</v>
      </c>
      <c r="F9688" t="s">
        <v>66</v>
      </c>
    </row>
    <row r="9689" spans="1:6" x14ac:dyDescent="0.3">
      <c r="A9689" t="s">
        <v>22</v>
      </c>
      <c r="B9689" t="s">
        <v>61</v>
      </c>
      <c r="C9689" t="s">
        <v>26892</v>
      </c>
      <c r="D9689" s="3" t="s">
        <v>26893</v>
      </c>
      <c r="E9689" t="s">
        <v>26894</v>
      </c>
      <c r="F9689" t="s">
        <v>74</v>
      </c>
    </row>
    <row r="9690" spans="1:6" x14ac:dyDescent="0.3">
      <c r="A9690" t="s">
        <v>22</v>
      </c>
      <c r="B9690" t="s">
        <v>61</v>
      </c>
      <c r="C9690" t="s">
        <v>26895</v>
      </c>
      <c r="D9690" s="3" t="s">
        <v>26896</v>
      </c>
      <c r="E9690" t="s">
        <v>2173</v>
      </c>
      <c r="F9690" t="s">
        <v>74</v>
      </c>
    </row>
    <row r="9691" spans="1:6" x14ac:dyDescent="0.3">
      <c r="A9691" t="s">
        <v>22</v>
      </c>
      <c r="B9691" t="s">
        <v>61</v>
      </c>
      <c r="C9691" t="s">
        <v>26897</v>
      </c>
      <c r="D9691" s="3" t="s">
        <v>26898</v>
      </c>
      <c r="E9691" t="s">
        <v>26899</v>
      </c>
      <c r="F9691" t="s">
        <v>830</v>
      </c>
    </row>
    <row r="9692" spans="1:6" x14ac:dyDescent="0.3">
      <c r="A9692" t="s">
        <v>22</v>
      </c>
      <c r="B9692" t="s">
        <v>61</v>
      </c>
      <c r="C9692" t="s">
        <v>26900</v>
      </c>
      <c r="D9692" s="3" t="s">
        <v>26901</v>
      </c>
      <c r="E9692" t="s">
        <v>26902</v>
      </c>
      <c r="F9692" t="s">
        <v>74</v>
      </c>
    </row>
    <row r="9693" spans="1:6" x14ac:dyDescent="0.3">
      <c r="A9693" t="s">
        <v>22</v>
      </c>
      <c r="B9693" t="s">
        <v>61</v>
      </c>
      <c r="C9693" t="s">
        <v>26903</v>
      </c>
      <c r="D9693" s="3" t="s">
        <v>26904</v>
      </c>
      <c r="E9693" t="s">
        <v>26905</v>
      </c>
      <c r="F9693" t="s">
        <v>74</v>
      </c>
    </row>
    <row r="9694" spans="1:6" x14ac:dyDescent="0.3">
      <c r="A9694" t="s">
        <v>22</v>
      </c>
      <c r="B9694" t="s">
        <v>61</v>
      </c>
      <c r="C9694" t="s">
        <v>26906</v>
      </c>
      <c r="D9694" s="3" t="s">
        <v>26907</v>
      </c>
      <c r="E9694" t="s">
        <v>26908</v>
      </c>
      <c r="F9694" t="s">
        <v>86</v>
      </c>
    </row>
    <row r="9695" spans="1:6" x14ac:dyDescent="0.3">
      <c r="A9695" t="s">
        <v>22</v>
      </c>
      <c r="B9695" t="s">
        <v>61</v>
      </c>
      <c r="C9695" t="s">
        <v>26909</v>
      </c>
      <c r="D9695" s="3" t="s">
        <v>26910</v>
      </c>
      <c r="E9695" t="s">
        <v>26911</v>
      </c>
      <c r="F9695" t="s">
        <v>66</v>
      </c>
    </row>
    <row r="9696" spans="1:6" x14ac:dyDescent="0.3">
      <c r="A9696" t="s">
        <v>22</v>
      </c>
      <c r="B9696" t="s">
        <v>61</v>
      </c>
      <c r="C9696" t="s">
        <v>26912</v>
      </c>
      <c r="D9696" s="3" t="s">
        <v>26913</v>
      </c>
      <c r="E9696" t="s">
        <v>26914</v>
      </c>
      <c r="F9696" t="s">
        <v>162</v>
      </c>
    </row>
    <row r="9697" spans="1:6" x14ac:dyDescent="0.3">
      <c r="A9697" t="s">
        <v>22</v>
      </c>
      <c r="B9697" t="s">
        <v>61</v>
      </c>
      <c r="C9697" t="s">
        <v>26915</v>
      </c>
      <c r="D9697" s="3" t="s">
        <v>26916</v>
      </c>
      <c r="E9697" t="s">
        <v>26917</v>
      </c>
      <c r="F9697" t="s">
        <v>66</v>
      </c>
    </row>
    <row r="9698" spans="1:6" x14ac:dyDescent="0.3">
      <c r="A9698" t="s">
        <v>22</v>
      </c>
      <c r="B9698" t="s">
        <v>61</v>
      </c>
      <c r="C9698" t="s">
        <v>26918</v>
      </c>
      <c r="D9698" s="3" t="s">
        <v>26919</v>
      </c>
      <c r="E9698" t="s">
        <v>26920</v>
      </c>
      <c r="F9698" t="s">
        <v>118</v>
      </c>
    </row>
    <row r="9699" spans="1:6" x14ac:dyDescent="0.3">
      <c r="A9699" t="s">
        <v>22</v>
      </c>
      <c r="B9699" t="s">
        <v>61</v>
      </c>
      <c r="C9699" t="s">
        <v>26921</v>
      </c>
      <c r="D9699" s="3" t="s">
        <v>26922</v>
      </c>
      <c r="E9699" t="s">
        <v>26923</v>
      </c>
      <c r="F9699" t="s">
        <v>66</v>
      </c>
    </row>
    <row r="9700" spans="1:6" x14ac:dyDescent="0.3">
      <c r="A9700" t="s">
        <v>22</v>
      </c>
      <c r="B9700" t="s">
        <v>61</v>
      </c>
      <c r="C9700" t="s">
        <v>26924</v>
      </c>
      <c r="D9700" s="3" t="s">
        <v>26925</v>
      </c>
      <c r="E9700" t="s">
        <v>26926</v>
      </c>
      <c r="F9700" t="s">
        <v>74</v>
      </c>
    </row>
    <row r="9701" spans="1:6" x14ac:dyDescent="0.3">
      <c r="A9701" t="s">
        <v>22</v>
      </c>
      <c r="B9701" t="s">
        <v>61</v>
      </c>
      <c r="C9701" t="s">
        <v>26927</v>
      </c>
      <c r="D9701" s="3" t="s">
        <v>26928</v>
      </c>
      <c r="E9701" t="s">
        <v>26929</v>
      </c>
      <c r="F9701" t="s">
        <v>74</v>
      </c>
    </row>
    <row r="9702" spans="1:6" x14ac:dyDescent="0.3">
      <c r="A9702" t="s">
        <v>22</v>
      </c>
      <c r="B9702" t="s">
        <v>61</v>
      </c>
      <c r="C9702" t="s">
        <v>26930</v>
      </c>
      <c r="D9702" s="3" t="s">
        <v>26931</v>
      </c>
      <c r="E9702" t="s">
        <v>26932</v>
      </c>
      <c r="F9702" t="s">
        <v>66</v>
      </c>
    </row>
    <row r="9703" spans="1:6" x14ac:dyDescent="0.3">
      <c r="A9703" t="s">
        <v>22</v>
      </c>
      <c r="B9703" t="s">
        <v>61</v>
      </c>
      <c r="C9703" t="s">
        <v>26933</v>
      </c>
      <c r="D9703" s="3" t="s">
        <v>26934</v>
      </c>
      <c r="E9703" t="s">
        <v>26935</v>
      </c>
      <c r="F9703" t="s">
        <v>74</v>
      </c>
    </row>
    <row r="9704" spans="1:6" x14ac:dyDescent="0.3">
      <c r="A9704" t="s">
        <v>22</v>
      </c>
      <c r="B9704" t="s">
        <v>61</v>
      </c>
      <c r="C9704" t="s">
        <v>26936</v>
      </c>
      <c r="D9704" s="3" t="s">
        <v>26937</v>
      </c>
      <c r="E9704" t="s">
        <v>26938</v>
      </c>
      <c r="F9704" t="s">
        <v>74</v>
      </c>
    </row>
    <row r="9705" spans="1:6" x14ac:dyDescent="0.3">
      <c r="A9705" t="s">
        <v>22</v>
      </c>
      <c r="B9705" t="s">
        <v>61</v>
      </c>
      <c r="C9705" t="s">
        <v>26939</v>
      </c>
      <c r="D9705" s="3" t="s">
        <v>26940</v>
      </c>
      <c r="E9705" t="s">
        <v>26941</v>
      </c>
      <c r="F9705" t="s">
        <v>74</v>
      </c>
    </row>
    <row r="9706" spans="1:6" x14ac:dyDescent="0.3">
      <c r="A9706" t="s">
        <v>22</v>
      </c>
      <c r="B9706" t="s">
        <v>61</v>
      </c>
      <c r="C9706" t="s">
        <v>26942</v>
      </c>
      <c r="D9706" s="3" t="s">
        <v>26943</v>
      </c>
      <c r="E9706" t="s">
        <v>26944</v>
      </c>
      <c r="F9706" t="s">
        <v>496</v>
      </c>
    </row>
    <row r="9707" spans="1:6" x14ac:dyDescent="0.3">
      <c r="A9707" t="s">
        <v>22</v>
      </c>
      <c r="B9707" t="s">
        <v>61</v>
      </c>
      <c r="C9707" t="s">
        <v>26945</v>
      </c>
      <c r="D9707" s="3" t="s">
        <v>26946</v>
      </c>
      <c r="E9707" t="s">
        <v>26947</v>
      </c>
      <c r="F9707" t="s">
        <v>66</v>
      </c>
    </row>
    <row r="9708" spans="1:6" x14ac:dyDescent="0.3">
      <c r="A9708" t="s">
        <v>22</v>
      </c>
      <c r="B9708" t="s">
        <v>61</v>
      </c>
      <c r="C9708" t="s">
        <v>26948</v>
      </c>
      <c r="D9708" s="3" t="s">
        <v>26949</v>
      </c>
      <c r="E9708" t="s">
        <v>26950</v>
      </c>
      <c r="F9708" t="s">
        <v>323</v>
      </c>
    </row>
    <row r="9709" spans="1:6" x14ac:dyDescent="0.3">
      <c r="A9709" t="s">
        <v>22</v>
      </c>
      <c r="B9709" t="s">
        <v>61</v>
      </c>
      <c r="C9709" t="s">
        <v>26951</v>
      </c>
      <c r="D9709" s="3" t="s">
        <v>26952</v>
      </c>
      <c r="E9709" t="s">
        <v>26953</v>
      </c>
      <c r="F9709" t="s">
        <v>323</v>
      </c>
    </row>
    <row r="9710" spans="1:6" x14ac:dyDescent="0.3">
      <c r="A9710" t="s">
        <v>22</v>
      </c>
      <c r="B9710" t="s">
        <v>61</v>
      </c>
      <c r="C9710" t="s">
        <v>26954</v>
      </c>
      <c r="D9710" s="3" t="s">
        <v>26955</v>
      </c>
      <c r="E9710" t="s">
        <v>26956</v>
      </c>
      <c r="F9710" t="s">
        <v>74</v>
      </c>
    </row>
    <row r="9711" spans="1:6" x14ac:dyDescent="0.3">
      <c r="A9711" t="s">
        <v>22</v>
      </c>
      <c r="B9711" t="s">
        <v>61</v>
      </c>
      <c r="C9711" t="s">
        <v>26957</v>
      </c>
      <c r="D9711" s="3" t="s">
        <v>26958</v>
      </c>
      <c r="E9711" t="s">
        <v>2173</v>
      </c>
      <c r="F9711" t="s">
        <v>86</v>
      </c>
    </row>
    <row r="9712" spans="1:6" x14ac:dyDescent="0.3">
      <c r="A9712" t="s">
        <v>22</v>
      </c>
      <c r="B9712" t="s">
        <v>61</v>
      </c>
      <c r="C9712" t="s">
        <v>26959</v>
      </c>
      <c r="D9712" s="3" t="s">
        <v>26960</v>
      </c>
      <c r="E9712" t="s">
        <v>26961</v>
      </c>
      <c r="F9712" t="s">
        <v>892</v>
      </c>
    </row>
    <row r="9713" spans="1:6" x14ac:dyDescent="0.3">
      <c r="A9713" t="s">
        <v>22</v>
      </c>
      <c r="B9713" t="s">
        <v>61</v>
      </c>
      <c r="C9713" t="s">
        <v>26962</v>
      </c>
      <c r="D9713" s="3" t="s">
        <v>26963</v>
      </c>
      <c r="E9713" t="s">
        <v>26964</v>
      </c>
      <c r="F9713" t="s">
        <v>5251</v>
      </c>
    </row>
    <row r="9714" spans="1:6" x14ac:dyDescent="0.3">
      <c r="A9714" t="s">
        <v>22</v>
      </c>
      <c r="B9714" t="s">
        <v>61</v>
      </c>
      <c r="C9714" t="s">
        <v>26965</v>
      </c>
      <c r="D9714" s="3" t="s">
        <v>26966</v>
      </c>
      <c r="E9714" t="s">
        <v>26967</v>
      </c>
      <c r="F9714" t="s">
        <v>74</v>
      </c>
    </row>
    <row r="9715" spans="1:6" x14ac:dyDescent="0.3">
      <c r="A9715" t="s">
        <v>22</v>
      </c>
      <c r="B9715" t="s">
        <v>61</v>
      </c>
      <c r="C9715" t="s">
        <v>26968</v>
      </c>
      <c r="D9715" s="3" t="s">
        <v>26969</v>
      </c>
      <c r="E9715" t="s">
        <v>26970</v>
      </c>
      <c r="F9715" t="s">
        <v>66</v>
      </c>
    </row>
    <row r="9716" spans="1:6" x14ac:dyDescent="0.3">
      <c r="A9716" t="s">
        <v>22</v>
      </c>
      <c r="B9716" t="s">
        <v>61</v>
      </c>
      <c r="C9716" t="s">
        <v>26971</v>
      </c>
      <c r="D9716" s="3" t="s">
        <v>26972</v>
      </c>
      <c r="E9716" t="s">
        <v>26973</v>
      </c>
      <c r="F9716" t="s">
        <v>86</v>
      </c>
    </row>
    <row r="9717" spans="1:6" x14ac:dyDescent="0.3">
      <c r="A9717" t="s">
        <v>22</v>
      </c>
      <c r="B9717" t="s">
        <v>61</v>
      </c>
      <c r="C9717" t="s">
        <v>26974</v>
      </c>
      <c r="D9717" s="3" t="s">
        <v>26975</v>
      </c>
      <c r="E9717" t="s">
        <v>26976</v>
      </c>
      <c r="F9717" t="s">
        <v>74</v>
      </c>
    </row>
    <row r="9718" spans="1:6" x14ac:dyDescent="0.3">
      <c r="A9718" t="s">
        <v>22</v>
      </c>
      <c r="B9718" t="s">
        <v>61</v>
      </c>
      <c r="C9718" t="s">
        <v>26977</v>
      </c>
      <c r="D9718" s="3" t="s">
        <v>26978</v>
      </c>
      <c r="E9718" t="s">
        <v>26979</v>
      </c>
      <c r="F9718" t="s">
        <v>66</v>
      </c>
    </row>
    <row r="9719" spans="1:6" x14ac:dyDescent="0.3">
      <c r="A9719" t="s">
        <v>22</v>
      </c>
      <c r="B9719" t="s">
        <v>61</v>
      </c>
      <c r="C9719" t="s">
        <v>26980</v>
      </c>
      <c r="D9719" s="3" t="s">
        <v>26981</v>
      </c>
      <c r="E9719" t="s">
        <v>26982</v>
      </c>
      <c r="F9719" t="s">
        <v>74</v>
      </c>
    </row>
    <row r="9720" spans="1:6" x14ac:dyDescent="0.3">
      <c r="A9720" t="s">
        <v>22</v>
      </c>
      <c r="B9720" t="s">
        <v>61</v>
      </c>
      <c r="C9720" t="s">
        <v>26983</v>
      </c>
      <c r="D9720" s="3" t="s">
        <v>26984</v>
      </c>
      <c r="E9720" t="s">
        <v>26985</v>
      </c>
      <c r="F9720" t="s">
        <v>66</v>
      </c>
    </row>
    <row r="9721" spans="1:6" x14ac:dyDescent="0.3">
      <c r="A9721" t="s">
        <v>22</v>
      </c>
      <c r="B9721" t="s">
        <v>61</v>
      </c>
      <c r="C9721" t="s">
        <v>26986</v>
      </c>
      <c r="D9721" s="3" t="s">
        <v>26987</v>
      </c>
      <c r="E9721" t="s">
        <v>26988</v>
      </c>
      <c r="F9721" t="s">
        <v>830</v>
      </c>
    </row>
    <row r="9722" spans="1:6" x14ac:dyDescent="0.3">
      <c r="A9722" t="s">
        <v>22</v>
      </c>
      <c r="B9722" t="s">
        <v>61</v>
      </c>
      <c r="C9722" t="s">
        <v>26989</v>
      </c>
      <c r="D9722" s="3" t="s">
        <v>26990</v>
      </c>
      <c r="E9722" t="s">
        <v>26991</v>
      </c>
      <c r="F9722" t="s">
        <v>74</v>
      </c>
    </row>
    <row r="9723" spans="1:6" x14ac:dyDescent="0.3">
      <c r="A9723" t="s">
        <v>22</v>
      </c>
      <c r="B9723" t="s">
        <v>61</v>
      </c>
      <c r="C9723" t="s">
        <v>26992</v>
      </c>
      <c r="D9723" s="3" t="s">
        <v>26993</v>
      </c>
      <c r="E9723" t="s">
        <v>26994</v>
      </c>
      <c r="F9723" t="s">
        <v>66</v>
      </c>
    </row>
    <row r="9724" spans="1:6" x14ac:dyDescent="0.3">
      <c r="A9724" t="s">
        <v>22</v>
      </c>
      <c r="B9724" t="s">
        <v>61</v>
      </c>
      <c r="C9724" t="s">
        <v>26995</v>
      </c>
      <c r="D9724" s="3" t="s">
        <v>26996</v>
      </c>
      <c r="E9724" t="s">
        <v>26997</v>
      </c>
      <c r="F9724" t="s">
        <v>83</v>
      </c>
    </row>
    <row r="9725" spans="1:6" x14ac:dyDescent="0.3">
      <c r="A9725" t="s">
        <v>22</v>
      </c>
      <c r="B9725" t="s">
        <v>61</v>
      </c>
      <c r="C9725" t="s">
        <v>25245</v>
      </c>
      <c r="D9725" s="3" t="s">
        <v>25246</v>
      </c>
      <c r="E9725" t="s">
        <v>25247</v>
      </c>
      <c r="F9725" t="s">
        <v>198</v>
      </c>
    </row>
    <row r="9726" spans="1:6" x14ac:dyDescent="0.3">
      <c r="A9726" t="s">
        <v>22</v>
      </c>
      <c r="B9726" t="s">
        <v>61</v>
      </c>
      <c r="C9726" t="s">
        <v>25455</v>
      </c>
      <c r="D9726" s="3" t="s">
        <v>25456</v>
      </c>
      <c r="E9726" t="s">
        <v>26998</v>
      </c>
      <c r="F9726" t="s">
        <v>86</v>
      </c>
    </row>
    <row r="9727" spans="1:6" x14ac:dyDescent="0.3">
      <c r="A9727" t="s">
        <v>22</v>
      </c>
      <c r="B9727" t="s">
        <v>61</v>
      </c>
      <c r="C9727" t="s">
        <v>26999</v>
      </c>
      <c r="D9727" s="3" t="s">
        <v>27000</v>
      </c>
      <c r="E9727" t="s">
        <v>27001</v>
      </c>
      <c r="F9727" t="s">
        <v>74</v>
      </c>
    </row>
    <row r="9728" spans="1:6" x14ac:dyDescent="0.3">
      <c r="A9728" t="s">
        <v>22</v>
      </c>
      <c r="B9728" t="s">
        <v>61</v>
      </c>
      <c r="C9728" t="s">
        <v>27002</v>
      </c>
      <c r="D9728" s="3" t="s">
        <v>27003</v>
      </c>
      <c r="E9728" t="s">
        <v>27004</v>
      </c>
      <c r="F9728" t="s">
        <v>83</v>
      </c>
    </row>
    <row r="9729" spans="1:6" x14ac:dyDescent="0.3">
      <c r="A9729" t="s">
        <v>22</v>
      </c>
      <c r="B9729" t="s">
        <v>61</v>
      </c>
      <c r="C9729" t="s">
        <v>27005</v>
      </c>
      <c r="D9729" s="3" t="s">
        <v>27006</v>
      </c>
      <c r="E9729" t="s">
        <v>27007</v>
      </c>
      <c r="F9729" t="s">
        <v>3178</v>
      </c>
    </row>
    <row r="9730" spans="1:6" x14ac:dyDescent="0.3">
      <c r="A9730" t="s">
        <v>22</v>
      </c>
      <c r="B9730" t="s">
        <v>61</v>
      </c>
      <c r="C9730" t="s">
        <v>27008</v>
      </c>
      <c r="D9730" s="3" t="s">
        <v>27009</v>
      </c>
      <c r="E9730" t="s">
        <v>27010</v>
      </c>
      <c r="F9730" t="s">
        <v>165</v>
      </c>
    </row>
    <row r="9731" spans="1:6" x14ac:dyDescent="0.3">
      <c r="A9731" t="s">
        <v>22</v>
      </c>
      <c r="B9731" t="s">
        <v>61</v>
      </c>
      <c r="C9731" t="s">
        <v>27011</v>
      </c>
      <c r="D9731" s="3" t="s">
        <v>27012</v>
      </c>
      <c r="E9731" t="s">
        <v>27013</v>
      </c>
      <c r="F9731" t="s">
        <v>66</v>
      </c>
    </row>
    <row r="9732" spans="1:6" x14ac:dyDescent="0.3">
      <c r="A9732" t="s">
        <v>22</v>
      </c>
      <c r="B9732" t="s">
        <v>61</v>
      </c>
      <c r="C9732" t="s">
        <v>27014</v>
      </c>
      <c r="D9732" s="3" t="s">
        <v>27015</v>
      </c>
      <c r="E9732" t="s">
        <v>27016</v>
      </c>
      <c r="F9732" t="s">
        <v>86</v>
      </c>
    </row>
    <row r="9733" spans="1:6" x14ac:dyDescent="0.3">
      <c r="A9733" t="s">
        <v>22</v>
      </c>
      <c r="B9733" t="s">
        <v>61</v>
      </c>
      <c r="C9733" t="s">
        <v>27017</v>
      </c>
      <c r="D9733" s="3" t="s">
        <v>27018</v>
      </c>
      <c r="E9733" t="s">
        <v>27019</v>
      </c>
      <c r="F9733" t="s">
        <v>86</v>
      </c>
    </row>
    <row r="9734" spans="1:6" x14ac:dyDescent="0.3">
      <c r="A9734" t="s">
        <v>22</v>
      </c>
      <c r="B9734" t="s">
        <v>61</v>
      </c>
      <c r="C9734" t="s">
        <v>27020</v>
      </c>
      <c r="D9734" s="3" t="s">
        <v>27021</v>
      </c>
      <c r="E9734" t="s">
        <v>27022</v>
      </c>
      <c r="F9734" t="s">
        <v>86</v>
      </c>
    </row>
    <row r="9735" spans="1:6" x14ac:dyDescent="0.3">
      <c r="A9735" t="s">
        <v>22</v>
      </c>
      <c r="B9735" t="s">
        <v>61</v>
      </c>
      <c r="C9735" t="s">
        <v>27023</v>
      </c>
      <c r="D9735" s="3" t="s">
        <v>27024</v>
      </c>
      <c r="E9735" t="s">
        <v>27025</v>
      </c>
      <c r="F9735" t="s">
        <v>66</v>
      </c>
    </row>
    <row r="9736" spans="1:6" x14ac:dyDescent="0.3">
      <c r="A9736" t="s">
        <v>22</v>
      </c>
      <c r="B9736" t="s">
        <v>61</v>
      </c>
      <c r="C9736" t="s">
        <v>27026</v>
      </c>
      <c r="D9736" s="3" t="s">
        <v>27027</v>
      </c>
      <c r="E9736" t="s">
        <v>27028</v>
      </c>
      <c r="F9736" t="s">
        <v>171</v>
      </c>
    </row>
    <row r="9737" spans="1:6" x14ac:dyDescent="0.3">
      <c r="A9737" t="s">
        <v>22</v>
      </c>
      <c r="B9737" t="s">
        <v>61</v>
      </c>
      <c r="C9737" t="s">
        <v>27029</v>
      </c>
      <c r="D9737" s="3" t="s">
        <v>27030</v>
      </c>
      <c r="E9737" t="s">
        <v>27031</v>
      </c>
      <c r="F9737" t="s">
        <v>118</v>
      </c>
    </row>
    <row r="9738" spans="1:6" x14ac:dyDescent="0.3">
      <c r="A9738" t="s">
        <v>22</v>
      </c>
      <c r="B9738" t="s">
        <v>61</v>
      </c>
      <c r="C9738" t="s">
        <v>27032</v>
      </c>
      <c r="D9738" s="3" t="s">
        <v>27033</v>
      </c>
      <c r="E9738" t="s">
        <v>27034</v>
      </c>
      <c r="F9738" t="s">
        <v>267</v>
      </c>
    </row>
    <row r="9739" spans="1:6" x14ac:dyDescent="0.3">
      <c r="A9739" t="s">
        <v>22</v>
      </c>
      <c r="B9739" t="s">
        <v>61</v>
      </c>
      <c r="C9739" t="s">
        <v>27035</v>
      </c>
      <c r="D9739" s="3" t="s">
        <v>27036</v>
      </c>
      <c r="E9739" t="s">
        <v>27037</v>
      </c>
      <c r="F9739" t="s">
        <v>86</v>
      </c>
    </row>
    <row r="9740" spans="1:6" x14ac:dyDescent="0.3">
      <c r="A9740" t="s">
        <v>22</v>
      </c>
      <c r="B9740" t="s">
        <v>61</v>
      </c>
      <c r="C9740" t="s">
        <v>27038</v>
      </c>
      <c r="D9740" s="3" t="s">
        <v>27039</v>
      </c>
      <c r="E9740" t="s">
        <v>27040</v>
      </c>
      <c r="F9740" t="s">
        <v>66</v>
      </c>
    </row>
    <row r="9741" spans="1:6" x14ac:dyDescent="0.3">
      <c r="A9741" t="s">
        <v>22</v>
      </c>
      <c r="B9741" t="s">
        <v>61</v>
      </c>
      <c r="C9741" t="s">
        <v>27041</v>
      </c>
      <c r="D9741" s="3" t="s">
        <v>27042</v>
      </c>
      <c r="E9741" t="s">
        <v>27043</v>
      </c>
      <c r="F9741" t="s">
        <v>74</v>
      </c>
    </row>
    <row r="9742" spans="1:6" x14ac:dyDescent="0.3">
      <c r="A9742" t="s">
        <v>22</v>
      </c>
      <c r="B9742" t="s">
        <v>61</v>
      </c>
      <c r="C9742" t="s">
        <v>27044</v>
      </c>
      <c r="D9742" s="3" t="s">
        <v>27045</v>
      </c>
      <c r="E9742" t="s">
        <v>27046</v>
      </c>
      <c r="F9742" t="s">
        <v>66</v>
      </c>
    </row>
    <row r="9743" spans="1:6" x14ac:dyDescent="0.3">
      <c r="A9743" t="s">
        <v>22</v>
      </c>
      <c r="B9743" t="s">
        <v>61</v>
      </c>
      <c r="C9743" t="s">
        <v>27047</v>
      </c>
      <c r="D9743" s="3" t="s">
        <v>27048</v>
      </c>
      <c r="E9743" t="s">
        <v>27049</v>
      </c>
      <c r="F9743" t="s">
        <v>66</v>
      </c>
    </row>
    <row r="9744" spans="1:6" x14ac:dyDescent="0.3">
      <c r="A9744" t="s">
        <v>22</v>
      </c>
      <c r="B9744" t="s">
        <v>61</v>
      </c>
      <c r="C9744" t="s">
        <v>27050</v>
      </c>
      <c r="D9744" s="3" t="s">
        <v>27051</v>
      </c>
      <c r="E9744" t="s">
        <v>27052</v>
      </c>
      <c r="F9744" t="s">
        <v>66</v>
      </c>
    </row>
    <row r="9745" spans="1:6" x14ac:dyDescent="0.3">
      <c r="A9745" t="s">
        <v>22</v>
      </c>
      <c r="B9745" t="s">
        <v>61</v>
      </c>
      <c r="C9745" t="s">
        <v>27053</v>
      </c>
      <c r="D9745" s="3" t="s">
        <v>27054</v>
      </c>
      <c r="E9745" t="s">
        <v>27055</v>
      </c>
      <c r="F9745" t="s">
        <v>66</v>
      </c>
    </row>
    <row r="9746" spans="1:6" x14ac:dyDescent="0.3">
      <c r="A9746" t="s">
        <v>22</v>
      </c>
      <c r="B9746" t="s">
        <v>61</v>
      </c>
      <c r="C9746" t="s">
        <v>27056</v>
      </c>
      <c r="D9746" s="3" t="s">
        <v>27057</v>
      </c>
      <c r="E9746" t="s">
        <v>27058</v>
      </c>
      <c r="F9746" t="s">
        <v>74</v>
      </c>
    </row>
    <row r="9747" spans="1:6" x14ac:dyDescent="0.3">
      <c r="A9747" t="s">
        <v>22</v>
      </c>
      <c r="B9747" t="s">
        <v>61</v>
      </c>
      <c r="C9747" t="s">
        <v>27059</v>
      </c>
      <c r="D9747" s="3" t="s">
        <v>27060</v>
      </c>
      <c r="E9747" t="s">
        <v>2173</v>
      </c>
      <c r="F9747" t="s">
        <v>83</v>
      </c>
    </row>
    <row r="9748" spans="1:6" x14ac:dyDescent="0.3">
      <c r="A9748" t="s">
        <v>22</v>
      </c>
      <c r="B9748" t="s">
        <v>61</v>
      </c>
      <c r="C9748" t="s">
        <v>27061</v>
      </c>
      <c r="D9748" s="3" t="s">
        <v>27062</v>
      </c>
      <c r="E9748" t="s">
        <v>27063</v>
      </c>
      <c r="F9748" t="s">
        <v>74</v>
      </c>
    </row>
    <row r="9749" spans="1:6" x14ac:dyDescent="0.3">
      <c r="A9749" t="s">
        <v>22</v>
      </c>
      <c r="B9749" t="s">
        <v>61</v>
      </c>
      <c r="C9749" t="s">
        <v>27064</v>
      </c>
      <c r="D9749" s="3" t="s">
        <v>27065</v>
      </c>
      <c r="E9749" t="s">
        <v>27066</v>
      </c>
      <c r="F9749" t="s">
        <v>70</v>
      </c>
    </row>
    <row r="9750" spans="1:6" x14ac:dyDescent="0.3">
      <c r="A9750" t="s">
        <v>22</v>
      </c>
      <c r="B9750" t="s">
        <v>61</v>
      </c>
      <c r="C9750" t="s">
        <v>27067</v>
      </c>
      <c r="D9750" s="3" t="s">
        <v>27068</v>
      </c>
      <c r="E9750" t="s">
        <v>27069</v>
      </c>
      <c r="F9750" t="s">
        <v>66</v>
      </c>
    </row>
    <row r="9751" spans="1:6" x14ac:dyDescent="0.3">
      <c r="A9751" t="s">
        <v>22</v>
      </c>
      <c r="B9751" t="s">
        <v>61</v>
      </c>
      <c r="C9751" t="s">
        <v>27070</v>
      </c>
      <c r="D9751" s="3" t="s">
        <v>27071</v>
      </c>
      <c r="E9751" t="s">
        <v>27072</v>
      </c>
      <c r="F9751" t="s">
        <v>74</v>
      </c>
    </row>
    <row r="9752" spans="1:6" x14ac:dyDescent="0.3">
      <c r="A9752" t="s">
        <v>22</v>
      </c>
      <c r="B9752" t="s">
        <v>61</v>
      </c>
      <c r="C9752" t="s">
        <v>27073</v>
      </c>
      <c r="D9752" s="3" t="s">
        <v>27074</v>
      </c>
      <c r="E9752" t="s">
        <v>27075</v>
      </c>
      <c r="F9752" t="s">
        <v>830</v>
      </c>
    </row>
    <row r="9753" spans="1:6" x14ac:dyDescent="0.3">
      <c r="A9753" t="s">
        <v>22</v>
      </c>
      <c r="B9753" t="s">
        <v>61</v>
      </c>
      <c r="C9753" t="s">
        <v>27076</v>
      </c>
      <c r="D9753" s="3" t="s">
        <v>27077</v>
      </c>
      <c r="E9753" t="s">
        <v>2173</v>
      </c>
      <c r="F9753" t="s">
        <v>86</v>
      </c>
    </row>
    <row r="9754" spans="1:6" x14ac:dyDescent="0.3">
      <c r="A9754" t="s">
        <v>22</v>
      </c>
      <c r="B9754" t="s">
        <v>61</v>
      </c>
      <c r="C9754" t="s">
        <v>27078</v>
      </c>
      <c r="D9754" s="3" t="s">
        <v>27079</v>
      </c>
      <c r="E9754" t="s">
        <v>27080</v>
      </c>
      <c r="F9754" t="s">
        <v>66</v>
      </c>
    </row>
    <row r="9755" spans="1:6" x14ac:dyDescent="0.3">
      <c r="A9755" t="s">
        <v>22</v>
      </c>
      <c r="B9755" t="s">
        <v>61</v>
      </c>
      <c r="C9755" t="s">
        <v>27081</v>
      </c>
      <c r="D9755" s="3" t="s">
        <v>27082</v>
      </c>
      <c r="E9755" t="s">
        <v>27083</v>
      </c>
      <c r="F9755" t="s">
        <v>152</v>
      </c>
    </row>
    <row r="9756" spans="1:6" x14ac:dyDescent="0.3">
      <c r="A9756" t="s">
        <v>22</v>
      </c>
      <c r="B9756" t="s">
        <v>61</v>
      </c>
      <c r="C9756" t="s">
        <v>27084</v>
      </c>
      <c r="D9756" s="3" t="s">
        <v>27085</v>
      </c>
      <c r="E9756" t="s">
        <v>27086</v>
      </c>
      <c r="F9756" t="s">
        <v>66</v>
      </c>
    </row>
    <row r="9757" spans="1:6" x14ac:dyDescent="0.3">
      <c r="A9757" t="s">
        <v>22</v>
      </c>
      <c r="B9757" t="s">
        <v>61</v>
      </c>
      <c r="C9757" t="s">
        <v>27087</v>
      </c>
      <c r="D9757" s="3" t="s">
        <v>27088</v>
      </c>
      <c r="E9757" t="s">
        <v>27089</v>
      </c>
      <c r="F9757" t="s">
        <v>66</v>
      </c>
    </row>
    <row r="9758" spans="1:6" x14ac:dyDescent="0.3">
      <c r="A9758" t="s">
        <v>22</v>
      </c>
      <c r="B9758" t="s">
        <v>61</v>
      </c>
      <c r="C9758" t="s">
        <v>27090</v>
      </c>
      <c r="D9758" s="3" t="s">
        <v>27091</v>
      </c>
      <c r="E9758" t="s">
        <v>27092</v>
      </c>
      <c r="F9758" t="s">
        <v>74</v>
      </c>
    </row>
    <row r="9759" spans="1:6" x14ac:dyDescent="0.3">
      <c r="A9759" t="s">
        <v>22</v>
      </c>
      <c r="B9759" t="s">
        <v>61</v>
      </c>
      <c r="C9759" t="s">
        <v>27093</v>
      </c>
      <c r="D9759" t="s">
        <v>2173</v>
      </c>
      <c r="E9759" t="s">
        <v>27094</v>
      </c>
      <c r="F9759" t="s">
        <v>830</v>
      </c>
    </row>
    <row r="9760" spans="1:6" x14ac:dyDescent="0.3">
      <c r="A9760" t="s">
        <v>22</v>
      </c>
      <c r="B9760" t="s">
        <v>61</v>
      </c>
      <c r="C9760" t="s">
        <v>27095</v>
      </c>
      <c r="D9760" s="3" t="s">
        <v>27096</v>
      </c>
      <c r="E9760" t="s">
        <v>27097</v>
      </c>
      <c r="F9760" t="s">
        <v>66</v>
      </c>
    </row>
    <row r="9761" spans="1:6" x14ac:dyDescent="0.3">
      <c r="A9761" t="s">
        <v>22</v>
      </c>
      <c r="B9761" t="s">
        <v>61</v>
      </c>
      <c r="C9761" t="s">
        <v>27098</v>
      </c>
      <c r="D9761" s="3" t="s">
        <v>27099</v>
      </c>
      <c r="E9761" t="s">
        <v>2173</v>
      </c>
      <c r="F9761" t="s">
        <v>86</v>
      </c>
    </row>
    <row r="9762" spans="1:6" x14ac:dyDescent="0.3">
      <c r="A9762" t="s">
        <v>22</v>
      </c>
      <c r="B9762" t="s">
        <v>61</v>
      </c>
      <c r="C9762" t="s">
        <v>27100</v>
      </c>
      <c r="D9762" s="3" t="s">
        <v>27101</v>
      </c>
      <c r="E9762" t="s">
        <v>27102</v>
      </c>
      <c r="F9762" t="s">
        <v>1233</v>
      </c>
    </row>
    <row r="9763" spans="1:6" x14ac:dyDescent="0.3">
      <c r="A9763" t="s">
        <v>22</v>
      </c>
      <c r="B9763" t="s">
        <v>61</v>
      </c>
      <c r="C9763" t="s">
        <v>27103</v>
      </c>
      <c r="D9763" s="3" t="s">
        <v>27104</v>
      </c>
      <c r="E9763" t="s">
        <v>27105</v>
      </c>
      <c r="F9763" t="s">
        <v>66</v>
      </c>
    </row>
    <row r="9764" spans="1:6" x14ac:dyDescent="0.3">
      <c r="A9764" t="s">
        <v>22</v>
      </c>
      <c r="B9764" t="s">
        <v>61</v>
      </c>
      <c r="C9764" t="s">
        <v>27106</v>
      </c>
      <c r="D9764" s="3" t="s">
        <v>27107</v>
      </c>
      <c r="E9764" t="s">
        <v>27108</v>
      </c>
      <c r="F9764" t="s">
        <v>830</v>
      </c>
    </row>
    <row r="9765" spans="1:6" x14ac:dyDescent="0.3">
      <c r="A9765" t="s">
        <v>22</v>
      </c>
      <c r="B9765" t="s">
        <v>61</v>
      </c>
      <c r="C9765" t="s">
        <v>27109</v>
      </c>
      <c r="D9765" s="3" t="s">
        <v>27110</v>
      </c>
      <c r="E9765" s="4" t="s">
        <v>27111</v>
      </c>
      <c r="F9765" t="s">
        <v>66</v>
      </c>
    </row>
    <row r="9766" spans="1:6" x14ac:dyDescent="0.3">
      <c r="A9766" t="s">
        <v>22</v>
      </c>
      <c r="B9766" t="s">
        <v>61</v>
      </c>
      <c r="C9766" t="s">
        <v>27112</v>
      </c>
      <c r="D9766" s="3" t="s">
        <v>27113</v>
      </c>
      <c r="E9766" s="4" t="s">
        <v>27114</v>
      </c>
      <c r="F9766" t="s">
        <v>118</v>
      </c>
    </row>
    <row r="9767" spans="1:6" x14ac:dyDescent="0.3">
      <c r="A9767" t="s">
        <v>22</v>
      </c>
      <c r="B9767" t="s">
        <v>61</v>
      </c>
      <c r="C9767" t="s">
        <v>27115</v>
      </c>
      <c r="D9767" s="3" t="s">
        <v>27116</v>
      </c>
      <c r="E9767" s="4" t="s">
        <v>27117</v>
      </c>
      <c r="F9767" t="s">
        <v>83</v>
      </c>
    </row>
    <row r="9768" spans="1:6" x14ac:dyDescent="0.3">
      <c r="A9768" t="s">
        <v>22</v>
      </c>
      <c r="B9768" t="s">
        <v>61</v>
      </c>
      <c r="C9768" t="s">
        <v>27118</v>
      </c>
      <c r="D9768" s="3" t="s">
        <v>27119</v>
      </c>
      <c r="E9768" s="4" t="s">
        <v>27120</v>
      </c>
      <c r="F9768" t="s">
        <v>74</v>
      </c>
    </row>
    <row r="9769" spans="1:6" x14ac:dyDescent="0.3">
      <c r="A9769" t="s">
        <v>22</v>
      </c>
      <c r="B9769" t="s">
        <v>61</v>
      </c>
      <c r="C9769" t="s">
        <v>27121</v>
      </c>
      <c r="D9769" s="3" t="s">
        <v>27122</v>
      </c>
      <c r="E9769" s="4" t="s">
        <v>27123</v>
      </c>
      <c r="F9769" t="s">
        <v>66</v>
      </c>
    </row>
    <row r="9770" spans="1:6" x14ac:dyDescent="0.3">
      <c r="A9770" t="s">
        <v>22</v>
      </c>
      <c r="B9770" t="s">
        <v>61</v>
      </c>
      <c r="C9770" t="s">
        <v>27124</v>
      </c>
      <c r="D9770" s="3" t="s">
        <v>27125</v>
      </c>
      <c r="E9770" s="4" t="s">
        <v>27126</v>
      </c>
      <c r="F9770" t="s">
        <v>66</v>
      </c>
    </row>
    <row r="9771" spans="1:6" x14ac:dyDescent="0.3">
      <c r="A9771" t="s">
        <v>22</v>
      </c>
      <c r="B9771" t="s">
        <v>61</v>
      </c>
      <c r="C9771" t="s">
        <v>27127</v>
      </c>
      <c r="D9771" s="3" t="s">
        <v>27128</v>
      </c>
      <c r="E9771" s="4" t="s">
        <v>27129</v>
      </c>
      <c r="F9771" t="s">
        <v>66</v>
      </c>
    </row>
    <row r="9772" spans="1:6" x14ac:dyDescent="0.3">
      <c r="A9772" t="s">
        <v>22</v>
      </c>
      <c r="B9772" t="s">
        <v>61</v>
      </c>
      <c r="C9772" t="s">
        <v>26915</v>
      </c>
      <c r="D9772" s="3" t="s">
        <v>27130</v>
      </c>
      <c r="E9772" s="4" t="s">
        <v>27131</v>
      </c>
      <c r="F9772" t="s">
        <v>66</v>
      </c>
    </row>
    <row r="9773" spans="1:6" x14ac:dyDescent="0.3">
      <c r="A9773" t="s">
        <v>22</v>
      </c>
      <c r="B9773" t="s">
        <v>61</v>
      </c>
      <c r="C9773" t="s">
        <v>27132</v>
      </c>
      <c r="D9773" s="3" t="s">
        <v>27133</v>
      </c>
      <c r="E9773" s="4" t="s">
        <v>27134</v>
      </c>
      <c r="F9773" t="s">
        <v>66</v>
      </c>
    </row>
    <row r="9774" spans="1:6" x14ac:dyDescent="0.3">
      <c r="A9774" t="s">
        <v>22</v>
      </c>
      <c r="B9774" t="s">
        <v>61</v>
      </c>
      <c r="C9774" t="s">
        <v>27135</v>
      </c>
      <c r="D9774" s="3" t="s">
        <v>27136</v>
      </c>
      <c r="E9774" s="4" t="s">
        <v>27137</v>
      </c>
      <c r="F9774" t="s">
        <v>66</v>
      </c>
    </row>
    <row r="9775" spans="1:6" x14ac:dyDescent="0.3">
      <c r="A9775" t="s">
        <v>22</v>
      </c>
      <c r="B9775" t="s">
        <v>61</v>
      </c>
      <c r="C9775" t="s">
        <v>27138</v>
      </c>
      <c r="D9775" s="3" t="s">
        <v>27139</v>
      </c>
      <c r="E9775" s="4" t="s">
        <v>27140</v>
      </c>
      <c r="F9775" t="s">
        <v>162</v>
      </c>
    </row>
    <row r="9776" spans="1:6" x14ac:dyDescent="0.3">
      <c r="A9776" t="s">
        <v>22</v>
      </c>
      <c r="B9776" t="s">
        <v>61</v>
      </c>
      <c r="C9776" t="s">
        <v>27141</v>
      </c>
      <c r="D9776" s="3" t="s">
        <v>27142</v>
      </c>
      <c r="E9776" s="4" t="s">
        <v>27143</v>
      </c>
      <c r="F9776" t="s">
        <v>74</v>
      </c>
    </row>
    <row r="9777" spans="1:6" x14ac:dyDescent="0.3">
      <c r="A9777" t="s">
        <v>22</v>
      </c>
      <c r="B9777" t="s">
        <v>61</v>
      </c>
      <c r="C9777" t="s">
        <v>27144</v>
      </c>
      <c r="D9777" s="3" t="s">
        <v>27145</v>
      </c>
      <c r="E9777" s="4" t="s">
        <v>27146</v>
      </c>
      <c r="F9777" t="s">
        <v>66</v>
      </c>
    </row>
    <row r="9778" spans="1:6" x14ac:dyDescent="0.3">
      <c r="A9778" t="s">
        <v>22</v>
      </c>
      <c r="B9778" t="s">
        <v>61</v>
      </c>
      <c r="C9778" t="s">
        <v>27147</v>
      </c>
      <c r="D9778" s="3" t="s">
        <v>27148</v>
      </c>
      <c r="E9778" s="4" t="s">
        <v>27149</v>
      </c>
      <c r="F9778" t="s">
        <v>66</v>
      </c>
    </row>
    <row r="9779" spans="1:6" x14ac:dyDescent="0.3">
      <c r="A9779" t="s">
        <v>22</v>
      </c>
      <c r="B9779" t="s">
        <v>61</v>
      </c>
      <c r="C9779" t="s">
        <v>27150</v>
      </c>
      <c r="D9779" s="3" t="s">
        <v>27151</v>
      </c>
      <c r="E9779" s="4" t="s">
        <v>27152</v>
      </c>
      <c r="F9779" t="s">
        <v>86</v>
      </c>
    </row>
    <row r="9780" spans="1:6" x14ac:dyDescent="0.3">
      <c r="A9780" t="s">
        <v>22</v>
      </c>
      <c r="B9780" t="s">
        <v>61</v>
      </c>
      <c r="C9780" t="s">
        <v>27153</v>
      </c>
      <c r="D9780" s="3" t="s">
        <v>26859</v>
      </c>
      <c r="E9780" s="4" t="s">
        <v>27154</v>
      </c>
      <c r="F9780" t="s">
        <v>74</v>
      </c>
    </row>
    <row r="9781" spans="1:6" x14ac:dyDescent="0.3">
      <c r="A9781" t="s">
        <v>22</v>
      </c>
      <c r="B9781" t="s">
        <v>61</v>
      </c>
      <c r="C9781" t="s">
        <v>27155</v>
      </c>
      <c r="D9781" s="3" t="s">
        <v>27156</v>
      </c>
      <c r="E9781" s="4" t="s">
        <v>27157</v>
      </c>
      <c r="F9781" t="s">
        <v>83</v>
      </c>
    </row>
    <row r="9782" spans="1:6" x14ac:dyDescent="0.3">
      <c r="A9782" t="s">
        <v>22</v>
      </c>
      <c r="B9782" t="s">
        <v>61</v>
      </c>
      <c r="C9782" t="s">
        <v>27158</v>
      </c>
      <c r="D9782" s="3" t="s">
        <v>27159</v>
      </c>
      <c r="E9782" s="4" t="s">
        <v>27160</v>
      </c>
      <c r="F9782" t="s">
        <v>74</v>
      </c>
    </row>
    <row r="9783" spans="1:6" x14ac:dyDescent="0.3">
      <c r="A9783" t="s">
        <v>22</v>
      </c>
      <c r="B9783" t="s">
        <v>61</v>
      </c>
      <c r="C9783" t="s">
        <v>27161</v>
      </c>
      <c r="D9783" s="3" t="s">
        <v>27162</v>
      </c>
      <c r="E9783" s="4" t="s">
        <v>26935</v>
      </c>
      <c r="F9783" t="s">
        <v>198</v>
      </c>
    </row>
    <row r="9784" spans="1:6" x14ac:dyDescent="0.3">
      <c r="A9784" t="s">
        <v>22</v>
      </c>
      <c r="B9784" t="s">
        <v>61</v>
      </c>
      <c r="C9784" t="s">
        <v>27163</v>
      </c>
      <c r="D9784" s="3" t="s">
        <v>27164</v>
      </c>
      <c r="E9784" s="4" t="s">
        <v>27165</v>
      </c>
      <c r="F9784" t="s">
        <v>66</v>
      </c>
    </row>
    <row r="9785" spans="1:6" x14ac:dyDescent="0.3">
      <c r="A9785" t="s">
        <v>22</v>
      </c>
      <c r="B9785" t="s">
        <v>61</v>
      </c>
      <c r="C9785" t="s">
        <v>27166</v>
      </c>
      <c r="D9785" s="3" t="s">
        <v>27167</v>
      </c>
      <c r="E9785" s="4" t="s">
        <v>27168</v>
      </c>
      <c r="F9785" t="s">
        <v>66</v>
      </c>
    </row>
    <row r="9786" spans="1:6" x14ac:dyDescent="0.3">
      <c r="A9786" t="s">
        <v>22</v>
      </c>
      <c r="B9786" t="s">
        <v>61</v>
      </c>
      <c r="C9786" t="s">
        <v>12131</v>
      </c>
      <c r="D9786" s="3" t="s">
        <v>27169</v>
      </c>
      <c r="E9786" s="4" t="s">
        <v>27170</v>
      </c>
      <c r="F9786" t="s">
        <v>74</v>
      </c>
    </row>
    <row r="9787" spans="1:6" x14ac:dyDescent="0.3">
      <c r="A9787" t="s">
        <v>22</v>
      </c>
      <c r="B9787" t="s">
        <v>61</v>
      </c>
      <c r="C9787" t="s">
        <v>27171</v>
      </c>
      <c r="D9787" s="3" t="s">
        <v>27172</v>
      </c>
      <c r="E9787" s="4" t="s">
        <v>27173</v>
      </c>
      <c r="F9787" t="s">
        <v>74</v>
      </c>
    </row>
    <row r="9788" spans="1:6" x14ac:dyDescent="0.3">
      <c r="A9788" t="s">
        <v>22</v>
      </c>
      <c r="B9788" t="s">
        <v>61</v>
      </c>
      <c r="C9788" t="s">
        <v>27174</v>
      </c>
      <c r="D9788" s="3" t="s">
        <v>27175</v>
      </c>
      <c r="E9788" s="4" t="s">
        <v>27174</v>
      </c>
      <c r="F9788" t="s">
        <v>86</v>
      </c>
    </row>
    <row r="9789" spans="1:6" x14ac:dyDescent="0.3">
      <c r="A9789" t="s">
        <v>22</v>
      </c>
      <c r="B9789" t="s">
        <v>61</v>
      </c>
      <c r="C9789" t="s">
        <v>27176</v>
      </c>
      <c r="D9789" s="3" t="s">
        <v>27177</v>
      </c>
      <c r="E9789" s="4" t="s">
        <v>27178</v>
      </c>
      <c r="F9789" t="s">
        <v>66</v>
      </c>
    </row>
    <row r="9790" spans="1:6" x14ac:dyDescent="0.3">
      <c r="A9790" t="s">
        <v>22</v>
      </c>
      <c r="B9790" t="s">
        <v>61</v>
      </c>
      <c r="C9790" t="s">
        <v>27179</v>
      </c>
      <c r="D9790" s="3" t="s">
        <v>27180</v>
      </c>
      <c r="E9790" s="4" t="s">
        <v>27181</v>
      </c>
      <c r="F9790" t="s">
        <v>83</v>
      </c>
    </row>
    <row r="9791" spans="1:6" x14ac:dyDescent="0.3">
      <c r="A9791" t="s">
        <v>22</v>
      </c>
      <c r="B9791" t="s">
        <v>61</v>
      </c>
      <c r="C9791" t="s">
        <v>27182</v>
      </c>
      <c r="D9791" s="3" t="s">
        <v>27183</v>
      </c>
      <c r="E9791" t="s">
        <v>2173</v>
      </c>
      <c r="F9791" t="s">
        <v>86</v>
      </c>
    </row>
    <row r="9792" spans="1:6" x14ac:dyDescent="0.3">
      <c r="A9792" t="s">
        <v>22</v>
      </c>
      <c r="B9792" t="s">
        <v>61</v>
      </c>
      <c r="C9792" t="s">
        <v>27184</v>
      </c>
      <c r="D9792" s="3" t="s">
        <v>27185</v>
      </c>
      <c r="E9792" t="s">
        <v>27186</v>
      </c>
      <c r="F9792" t="s">
        <v>74</v>
      </c>
    </row>
    <row r="9793" spans="1:6" x14ac:dyDescent="0.3">
      <c r="A9793" t="s">
        <v>22</v>
      </c>
      <c r="B9793" t="s">
        <v>61</v>
      </c>
      <c r="C9793" t="s">
        <v>27187</v>
      </c>
      <c r="D9793" s="3" t="s">
        <v>27188</v>
      </c>
      <c r="E9793" t="s">
        <v>27189</v>
      </c>
      <c r="F9793" t="s">
        <v>66</v>
      </c>
    </row>
    <row r="9794" spans="1:6" x14ac:dyDescent="0.3">
      <c r="A9794" t="s">
        <v>22</v>
      </c>
      <c r="B9794" t="s">
        <v>61</v>
      </c>
      <c r="C9794" t="s">
        <v>27190</v>
      </c>
      <c r="D9794" s="3" t="s">
        <v>27191</v>
      </c>
      <c r="E9794" t="s">
        <v>27192</v>
      </c>
      <c r="F9794" t="s">
        <v>86</v>
      </c>
    </row>
    <row r="9795" spans="1:6" x14ac:dyDescent="0.3">
      <c r="A9795" t="s">
        <v>22</v>
      </c>
      <c r="B9795" t="s">
        <v>61</v>
      </c>
      <c r="C9795" t="s">
        <v>27193</v>
      </c>
      <c r="D9795" s="3" t="s">
        <v>27194</v>
      </c>
      <c r="E9795" t="s">
        <v>27195</v>
      </c>
      <c r="F9795" t="s">
        <v>839</v>
      </c>
    </row>
    <row r="9796" spans="1:6" x14ac:dyDescent="0.3">
      <c r="A9796" t="s">
        <v>22</v>
      </c>
      <c r="B9796" t="s">
        <v>61</v>
      </c>
      <c r="C9796" t="s">
        <v>27196</v>
      </c>
      <c r="D9796" s="3" t="s">
        <v>27197</v>
      </c>
      <c r="E9796" t="s">
        <v>27198</v>
      </c>
      <c r="F9796" t="s">
        <v>74</v>
      </c>
    </row>
    <row r="9797" spans="1:6" x14ac:dyDescent="0.3">
      <c r="A9797" t="s">
        <v>22</v>
      </c>
      <c r="B9797" t="s">
        <v>61</v>
      </c>
      <c r="C9797" t="s">
        <v>27199</v>
      </c>
      <c r="D9797" s="3" t="s">
        <v>27200</v>
      </c>
      <c r="E9797" t="s">
        <v>27201</v>
      </c>
      <c r="F9797" t="s">
        <v>70</v>
      </c>
    </row>
    <row r="9798" spans="1:6" x14ac:dyDescent="0.3">
      <c r="A9798" t="s">
        <v>22</v>
      </c>
      <c r="B9798" t="s">
        <v>61</v>
      </c>
      <c r="C9798" t="s">
        <v>27202</v>
      </c>
      <c r="D9798" s="3" t="s">
        <v>27203</v>
      </c>
      <c r="E9798" t="s">
        <v>27204</v>
      </c>
      <c r="F9798" t="s">
        <v>66</v>
      </c>
    </row>
    <row r="9799" spans="1:6" x14ac:dyDescent="0.3">
      <c r="A9799" t="s">
        <v>22</v>
      </c>
      <c r="B9799" t="s">
        <v>61</v>
      </c>
      <c r="C9799" t="s">
        <v>27205</v>
      </c>
      <c r="D9799" s="3" t="s">
        <v>27206</v>
      </c>
      <c r="E9799" t="s">
        <v>27207</v>
      </c>
      <c r="F9799" t="s">
        <v>66</v>
      </c>
    </row>
    <row r="9800" spans="1:6" x14ac:dyDescent="0.3">
      <c r="A9800" t="s">
        <v>22</v>
      </c>
      <c r="B9800" t="s">
        <v>61</v>
      </c>
      <c r="C9800" t="s">
        <v>27208</v>
      </c>
      <c r="D9800" s="3" t="s">
        <v>27209</v>
      </c>
      <c r="E9800" t="s">
        <v>27210</v>
      </c>
      <c r="F9800" t="s">
        <v>66</v>
      </c>
    </row>
    <row r="9801" spans="1:6" x14ac:dyDescent="0.3">
      <c r="A9801" t="s">
        <v>22</v>
      </c>
      <c r="B9801" t="s">
        <v>61</v>
      </c>
      <c r="C9801" t="s">
        <v>18226</v>
      </c>
      <c r="D9801" s="3" t="s">
        <v>27211</v>
      </c>
      <c r="E9801" t="s">
        <v>27212</v>
      </c>
      <c r="F9801" t="s">
        <v>66</v>
      </c>
    </row>
    <row r="9802" spans="1:6" x14ac:dyDescent="0.3">
      <c r="A9802" t="s">
        <v>22</v>
      </c>
      <c r="B9802" t="s">
        <v>61</v>
      </c>
      <c r="C9802" t="s">
        <v>27213</v>
      </c>
      <c r="D9802" s="3" t="s">
        <v>27214</v>
      </c>
      <c r="E9802" t="s">
        <v>27215</v>
      </c>
      <c r="F9802" t="s">
        <v>74</v>
      </c>
    </row>
    <row r="9803" spans="1:6" x14ac:dyDescent="0.3">
      <c r="A9803" t="s">
        <v>22</v>
      </c>
      <c r="B9803" t="s">
        <v>61</v>
      </c>
      <c r="C9803" t="s">
        <v>27216</v>
      </c>
      <c r="D9803" s="3" t="s">
        <v>27217</v>
      </c>
      <c r="E9803" t="s">
        <v>27218</v>
      </c>
      <c r="F9803" t="s">
        <v>86</v>
      </c>
    </row>
    <row r="9804" spans="1:6" x14ac:dyDescent="0.3">
      <c r="A9804" t="s">
        <v>22</v>
      </c>
      <c r="B9804" t="s">
        <v>61</v>
      </c>
      <c r="C9804" t="s">
        <v>27219</v>
      </c>
      <c r="D9804" s="3" t="s">
        <v>27220</v>
      </c>
      <c r="E9804" t="s">
        <v>27221</v>
      </c>
      <c r="F9804" t="s">
        <v>74</v>
      </c>
    </row>
    <row r="9805" spans="1:6" x14ac:dyDescent="0.3">
      <c r="A9805" t="s">
        <v>22</v>
      </c>
      <c r="B9805" t="s">
        <v>61</v>
      </c>
      <c r="C9805" t="s">
        <v>27222</v>
      </c>
      <c r="D9805" s="3" t="s">
        <v>27223</v>
      </c>
      <c r="E9805" t="s">
        <v>27224</v>
      </c>
      <c r="F9805" t="s">
        <v>66</v>
      </c>
    </row>
    <row r="9806" spans="1:6" x14ac:dyDescent="0.3">
      <c r="A9806" t="s">
        <v>22</v>
      </c>
      <c r="B9806" t="s">
        <v>61</v>
      </c>
      <c r="C9806" t="s">
        <v>27225</v>
      </c>
      <c r="D9806" s="3" t="s">
        <v>27226</v>
      </c>
      <c r="E9806" t="s">
        <v>27227</v>
      </c>
      <c r="F9806" t="s">
        <v>74</v>
      </c>
    </row>
    <row r="9807" spans="1:6" x14ac:dyDescent="0.3">
      <c r="A9807" t="s">
        <v>22</v>
      </c>
      <c r="B9807" t="s">
        <v>61</v>
      </c>
      <c r="C9807" t="s">
        <v>27228</v>
      </c>
      <c r="D9807" s="3" t="s">
        <v>27229</v>
      </c>
      <c r="E9807" t="s">
        <v>27230</v>
      </c>
      <c r="F9807" t="s">
        <v>74</v>
      </c>
    </row>
    <row r="9808" spans="1:6" x14ac:dyDescent="0.3">
      <c r="A9808" t="s">
        <v>22</v>
      </c>
      <c r="B9808" t="s">
        <v>61</v>
      </c>
      <c r="C9808" t="s">
        <v>27231</v>
      </c>
      <c r="D9808" s="3" t="s">
        <v>27232</v>
      </c>
      <c r="E9808" t="s">
        <v>27233</v>
      </c>
      <c r="F9808" t="s">
        <v>86</v>
      </c>
    </row>
    <row r="9809" spans="1:6" x14ac:dyDescent="0.3">
      <c r="A9809" t="s">
        <v>22</v>
      </c>
      <c r="B9809" t="s">
        <v>61</v>
      </c>
      <c r="C9809" t="s">
        <v>27234</v>
      </c>
      <c r="D9809" s="3" t="s">
        <v>27235</v>
      </c>
      <c r="E9809" t="s">
        <v>27236</v>
      </c>
      <c r="F9809" t="s">
        <v>66</v>
      </c>
    </row>
    <row r="9810" spans="1:6" x14ac:dyDescent="0.3">
      <c r="A9810" t="s">
        <v>22</v>
      </c>
      <c r="B9810" t="s">
        <v>61</v>
      </c>
      <c r="C9810" t="s">
        <v>27237</v>
      </c>
      <c r="D9810" s="3" t="s">
        <v>27238</v>
      </c>
      <c r="E9810" t="s">
        <v>27239</v>
      </c>
      <c r="F9810" t="s">
        <v>66</v>
      </c>
    </row>
    <row r="9811" spans="1:6" x14ac:dyDescent="0.3">
      <c r="A9811" t="s">
        <v>22</v>
      </c>
      <c r="B9811" t="s">
        <v>61</v>
      </c>
      <c r="C9811" t="s">
        <v>27240</v>
      </c>
      <c r="D9811" s="3" t="s">
        <v>27241</v>
      </c>
      <c r="E9811" t="s">
        <v>26330</v>
      </c>
      <c r="F9811" t="s">
        <v>86</v>
      </c>
    </row>
    <row r="9812" spans="1:6" x14ac:dyDescent="0.3">
      <c r="A9812" t="s">
        <v>22</v>
      </c>
      <c r="B9812" t="s">
        <v>61</v>
      </c>
      <c r="C9812" t="s">
        <v>27242</v>
      </c>
      <c r="D9812" s="3" t="s">
        <v>27243</v>
      </c>
      <c r="E9812" t="s">
        <v>27244</v>
      </c>
      <c r="F9812" t="s">
        <v>323</v>
      </c>
    </row>
    <row r="9813" spans="1:6" x14ac:dyDescent="0.3">
      <c r="A9813" t="s">
        <v>22</v>
      </c>
      <c r="B9813" t="s">
        <v>61</v>
      </c>
      <c r="C9813" t="s">
        <v>27245</v>
      </c>
      <c r="D9813" s="3" t="s">
        <v>27246</v>
      </c>
      <c r="E9813" t="s">
        <v>27247</v>
      </c>
      <c r="F9813" t="s">
        <v>207</v>
      </c>
    </row>
    <row r="9814" spans="1:6" x14ac:dyDescent="0.3">
      <c r="A9814" t="s">
        <v>22</v>
      </c>
      <c r="B9814" t="s">
        <v>61</v>
      </c>
      <c r="C9814" t="s">
        <v>27248</v>
      </c>
      <c r="D9814" s="3" t="s">
        <v>27249</v>
      </c>
      <c r="E9814" t="s">
        <v>27250</v>
      </c>
      <c r="F9814" t="s">
        <v>66</v>
      </c>
    </row>
    <row r="9815" spans="1:6" x14ac:dyDescent="0.3">
      <c r="A9815" t="s">
        <v>22</v>
      </c>
      <c r="B9815" t="s">
        <v>61</v>
      </c>
      <c r="C9815" t="s">
        <v>27251</v>
      </c>
      <c r="D9815" s="3" t="s">
        <v>27252</v>
      </c>
      <c r="E9815" t="s">
        <v>27253</v>
      </c>
      <c r="F9815" t="s">
        <v>66</v>
      </c>
    </row>
    <row r="9816" spans="1:6" x14ac:dyDescent="0.3">
      <c r="A9816" t="s">
        <v>22</v>
      </c>
      <c r="B9816" t="s">
        <v>62</v>
      </c>
      <c r="C9816" t="s">
        <v>27254</v>
      </c>
      <c r="D9816" s="3" t="s">
        <v>27255</v>
      </c>
      <c r="E9816" t="s">
        <v>27256</v>
      </c>
      <c r="F9816" t="s">
        <v>86</v>
      </c>
    </row>
    <row r="9817" spans="1:6" x14ac:dyDescent="0.3">
      <c r="A9817" t="s">
        <v>22</v>
      </c>
      <c r="B9817" t="s">
        <v>62</v>
      </c>
      <c r="C9817" t="s">
        <v>27257</v>
      </c>
      <c r="D9817" s="3" t="s">
        <v>27258</v>
      </c>
      <c r="E9817" t="s">
        <v>2173</v>
      </c>
      <c r="F9817" t="s">
        <v>152</v>
      </c>
    </row>
    <row r="9818" spans="1:6" x14ac:dyDescent="0.3">
      <c r="A9818" t="s">
        <v>22</v>
      </c>
      <c r="B9818" t="s">
        <v>62</v>
      </c>
      <c r="C9818" t="s">
        <v>27259</v>
      </c>
      <c r="D9818" s="3" t="s">
        <v>27260</v>
      </c>
      <c r="E9818" t="s">
        <v>27261</v>
      </c>
      <c r="F9818" t="s">
        <v>66</v>
      </c>
    </row>
    <row r="9819" spans="1:6" x14ac:dyDescent="0.3">
      <c r="A9819" t="s">
        <v>22</v>
      </c>
      <c r="B9819" t="s">
        <v>62</v>
      </c>
      <c r="C9819" t="s">
        <v>27262</v>
      </c>
      <c r="D9819" s="3" t="s">
        <v>27263</v>
      </c>
      <c r="E9819" t="s">
        <v>27264</v>
      </c>
      <c r="F9819" t="s">
        <v>66</v>
      </c>
    </row>
    <row r="9820" spans="1:6" x14ac:dyDescent="0.3">
      <c r="A9820" t="s">
        <v>22</v>
      </c>
      <c r="B9820" t="s">
        <v>62</v>
      </c>
      <c r="C9820" t="s">
        <v>27265</v>
      </c>
      <c r="D9820" s="3" t="s">
        <v>27266</v>
      </c>
      <c r="E9820" t="s">
        <v>27267</v>
      </c>
      <c r="F9820" t="s">
        <v>74</v>
      </c>
    </row>
    <row r="9821" spans="1:6" x14ac:dyDescent="0.3">
      <c r="A9821" t="s">
        <v>22</v>
      </c>
      <c r="B9821" t="s">
        <v>62</v>
      </c>
      <c r="C9821" t="s">
        <v>27268</v>
      </c>
      <c r="D9821" s="3" t="s">
        <v>27269</v>
      </c>
      <c r="E9821" t="s">
        <v>27270</v>
      </c>
      <c r="F9821" t="s">
        <v>86</v>
      </c>
    </row>
    <row r="9822" spans="1:6" x14ac:dyDescent="0.3">
      <c r="A9822" t="s">
        <v>22</v>
      </c>
      <c r="B9822" t="s">
        <v>62</v>
      </c>
      <c r="C9822" t="s">
        <v>27271</v>
      </c>
      <c r="D9822" s="3" t="s">
        <v>27272</v>
      </c>
      <c r="E9822" t="s">
        <v>27273</v>
      </c>
      <c r="F9822" t="s">
        <v>66</v>
      </c>
    </row>
    <row r="9823" spans="1:6" x14ac:dyDescent="0.3">
      <c r="A9823" t="s">
        <v>22</v>
      </c>
      <c r="B9823" t="s">
        <v>62</v>
      </c>
      <c r="C9823" t="s">
        <v>27274</v>
      </c>
      <c r="D9823" s="3" t="s">
        <v>27275</v>
      </c>
      <c r="E9823" t="s">
        <v>27276</v>
      </c>
      <c r="F9823" t="s">
        <v>2352</v>
      </c>
    </row>
    <row r="9824" spans="1:6" x14ac:dyDescent="0.3">
      <c r="A9824" t="s">
        <v>22</v>
      </c>
      <c r="B9824" t="s">
        <v>62</v>
      </c>
      <c r="C9824" t="s">
        <v>27277</v>
      </c>
      <c r="D9824" s="3" t="s">
        <v>27278</v>
      </c>
      <c r="E9824" t="s">
        <v>27279</v>
      </c>
      <c r="F9824" t="s">
        <v>118</v>
      </c>
    </row>
    <row r="9825" spans="1:6" x14ac:dyDescent="0.3">
      <c r="A9825" t="s">
        <v>22</v>
      </c>
      <c r="B9825" t="s">
        <v>62</v>
      </c>
      <c r="C9825" t="s">
        <v>27280</v>
      </c>
      <c r="D9825" s="3" t="s">
        <v>27281</v>
      </c>
      <c r="E9825" t="s">
        <v>27282</v>
      </c>
      <c r="F9825" t="s">
        <v>165</v>
      </c>
    </row>
    <row r="9826" spans="1:6" x14ac:dyDescent="0.3">
      <c r="A9826" t="s">
        <v>22</v>
      </c>
      <c r="B9826" t="s">
        <v>62</v>
      </c>
      <c r="C9826" t="s">
        <v>27283</v>
      </c>
      <c r="D9826" s="3" t="s">
        <v>27284</v>
      </c>
      <c r="E9826" t="s">
        <v>27285</v>
      </c>
      <c r="F9826" t="s">
        <v>66</v>
      </c>
    </row>
    <row r="9827" spans="1:6" x14ac:dyDescent="0.3">
      <c r="A9827" t="s">
        <v>22</v>
      </c>
      <c r="B9827" t="s">
        <v>62</v>
      </c>
      <c r="C9827" t="s">
        <v>27286</v>
      </c>
      <c r="D9827" s="3" t="s">
        <v>27287</v>
      </c>
      <c r="E9827" t="s">
        <v>2173</v>
      </c>
      <c r="F9827" t="s">
        <v>118</v>
      </c>
    </row>
    <row r="9828" spans="1:6" x14ac:dyDescent="0.3">
      <c r="A9828" t="s">
        <v>22</v>
      </c>
      <c r="B9828" t="s">
        <v>62</v>
      </c>
      <c r="C9828" t="s">
        <v>27288</v>
      </c>
      <c r="D9828" s="3" t="s">
        <v>25660</v>
      </c>
      <c r="E9828" t="s">
        <v>2173</v>
      </c>
      <c r="F9828" t="s">
        <v>66</v>
      </c>
    </row>
    <row r="9829" spans="1:6" x14ac:dyDescent="0.3">
      <c r="A9829" t="s">
        <v>22</v>
      </c>
      <c r="B9829" t="s">
        <v>62</v>
      </c>
      <c r="C9829" t="s">
        <v>27289</v>
      </c>
      <c r="D9829" s="3" t="s">
        <v>27290</v>
      </c>
      <c r="E9829" t="s">
        <v>2173</v>
      </c>
      <c r="F9829" t="s">
        <v>74</v>
      </c>
    </row>
    <row r="9830" spans="1:6" x14ac:dyDescent="0.3">
      <c r="A9830" t="s">
        <v>22</v>
      </c>
      <c r="B9830" t="s">
        <v>62</v>
      </c>
      <c r="C9830" t="s">
        <v>27291</v>
      </c>
      <c r="D9830" s="3" t="s">
        <v>27292</v>
      </c>
      <c r="E9830" t="s">
        <v>2173</v>
      </c>
      <c r="F9830" t="s">
        <v>74</v>
      </c>
    </row>
    <row r="9831" spans="1:6" x14ac:dyDescent="0.3">
      <c r="A9831" t="s">
        <v>22</v>
      </c>
      <c r="B9831" t="s">
        <v>62</v>
      </c>
      <c r="C9831" t="s">
        <v>27293</v>
      </c>
      <c r="D9831" s="3" t="s">
        <v>27294</v>
      </c>
      <c r="E9831" t="s">
        <v>27295</v>
      </c>
      <c r="F9831" t="s">
        <v>66</v>
      </c>
    </row>
    <row r="9832" spans="1:6" x14ac:dyDescent="0.3">
      <c r="A9832" t="s">
        <v>22</v>
      </c>
      <c r="B9832" t="s">
        <v>62</v>
      </c>
      <c r="C9832" t="s">
        <v>27296</v>
      </c>
      <c r="D9832" s="3" t="s">
        <v>25660</v>
      </c>
      <c r="E9832" t="s">
        <v>2173</v>
      </c>
      <c r="F9832" t="s">
        <v>66</v>
      </c>
    </row>
    <row r="9833" spans="1:6" x14ac:dyDescent="0.3">
      <c r="A9833" t="s">
        <v>22</v>
      </c>
      <c r="B9833" t="s">
        <v>62</v>
      </c>
      <c r="C9833" t="s">
        <v>27297</v>
      </c>
      <c r="D9833" s="3" t="s">
        <v>27298</v>
      </c>
      <c r="E9833" t="s">
        <v>27299</v>
      </c>
      <c r="F9833" t="s">
        <v>86</v>
      </c>
    </row>
    <row r="9834" spans="1:6" x14ac:dyDescent="0.3">
      <c r="A9834" t="s">
        <v>22</v>
      </c>
      <c r="B9834" t="s">
        <v>62</v>
      </c>
      <c r="C9834" t="s">
        <v>27300</v>
      </c>
      <c r="D9834" s="3" t="s">
        <v>27301</v>
      </c>
      <c r="E9834" t="s">
        <v>27302</v>
      </c>
      <c r="F9834" t="s">
        <v>70</v>
      </c>
    </row>
    <row r="9835" spans="1:6" x14ac:dyDescent="0.3">
      <c r="A9835" t="s">
        <v>22</v>
      </c>
      <c r="B9835" t="s">
        <v>62</v>
      </c>
      <c r="C9835" t="s">
        <v>27303</v>
      </c>
      <c r="D9835" s="3" t="s">
        <v>27304</v>
      </c>
      <c r="E9835" t="s">
        <v>27305</v>
      </c>
      <c r="F9835" t="s">
        <v>165</v>
      </c>
    </row>
    <row r="9836" spans="1:6" x14ac:dyDescent="0.3">
      <c r="A9836" t="s">
        <v>22</v>
      </c>
      <c r="B9836" t="s">
        <v>62</v>
      </c>
      <c r="C9836" t="s">
        <v>27306</v>
      </c>
      <c r="D9836" s="3" t="s">
        <v>27307</v>
      </c>
      <c r="E9836" t="s">
        <v>27308</v>
      </c>
      <c r="F9836" t="s">
        <v>118</v>
      </c>
    </row>
    <row r="9837" spans="1:6" x14ac:dyDescent="0.3">
      <c r="A9837" t="s">
        <v>22</v>
      </c>
      <c r="B9837" t="s">
        <v>62</v>
      </c>
      <c r="C9837" t="s">
        <v>27309</v>
      </c>
      <c r="D9837" s="3" t="s">
        <v>27310</v>
      </c>
      <c r="E9837" t="s">
        <v>27311</v>
      </c>
      <c r="F9837" t="s">
        <v>207</v>
      </c>
    </row>
    <row r="9838" spans="1:6" x14ac:dyDescent="0.3">
      <c r="A9838" t="s">
        <v>22</v>
      </c>
      <c r="B9838" t="s">
        <v>62</v>
      </c>
      <c r="C9838" t="s">
        <v>27312</v>
      </c>
      <c r="D9838" s="3" t="s">
        <v>27313</v>
      </c>
      <c r="E9838" t="s">
        <v>2173</v>
      </c>
      <c r="F9838" t="s">
        <v>267</v>
      </c>
    </row>
    <row r="9839" spans="1:6" x14ac:dyDescent="0.3">
      <c r="A9839" t="s">
        <v>22</v>
      </c>
      <c r="B9839" t="s">
        <v>62</v>
      </c>
      <c r="C9839" t="s">
        <v>27314</v>
      </c>
      <c r="D9839" s="3" t="s">
        <v>27315</v>
      </c>
      <c r="E9839" t="s">
        <v>27316</v>
      </c>
      <c r="F9839" t="s">
        <v>74</v>
      </c>
    </row>
    <row r="9840" spans="1:6" x14ac:dyDescent="0.3">
      <c r="A9840" t="s">
        <v>22</v>
      </c>
      <c r="B9840" t="s">
        <v>62</v>
      </c>
      <c r="C9840" t="s">
        <v>27317</v>
      </c>
      <c r="D9840" s="3" t="s">
        <v>27318</v>
      </c>
      <c r="E9840" t="s">
        <v>27319</v>
      </c>
      <c r="F9840" t="s">
        <v>839</v>
      </c>
    </row>
    <row r="9841" spans="1:6" x14ac:dyDescent="0.3">
      <c r="A9841" t="s">
        <v>22</v>
      </c>
      <c r="B9841" t="s">
        <v>62</v>
      </c>
      <c r="C9841" t="s">
        <v>27320</v>
      </c>
      <c r="D9841" s="3" t="s">
        <v>27321</v>
      </c>
      <c r="E9841" t="s">
        <v>27322</v>
      </c>
      <c r="F9841" t="s">
        <v>496</v>
      </c>
    </row>
    <row r="9842" spans="1:6" x14ac:dyDescent="0.3">
      <c r="A9842" t="s">
        <v>22</v>
      </c>
      <c r="B9842" t="s">
        <v>62</v>
      </c>
      <c r="C9842" t="s">
        <v>27323</v>
      </c>
      <c r="D9842" s="3" t="s">
        <v>27324</v>
      </c>
      <c r="E9842" t="s">
        <v>2173</v>
      </c>
      <c r="F9842" t="s">
        <v>207</v>
      </c>
    </row>
    <row r="9843" spans="1:6" x14ac:dyDescent="0.3">
      <c r="A9843" t="s">
        <v>22</v>
      </c>
      <c r="B9843" t="s">
        <v>62</v>
      </c>
      <c r="C9843" t="s">
        <v>27325</v>
      </c>
      <c r="D9843" s="3" t="s">
        <v>27326</v>
      </c>
      <c r="E9843" t="s">
        <v>27327</v>
      </c>
      <c r="F9843" t="s">
        <v>165</v>
      </c>
    </row>
    <row r="9844" spans="1:6" x14ac:dyDescent="0.3">
      <c r="A9844" t="s">
        <v>22</v>
      </c>
      <c r="B9844" t="s">
        <v>62</v>
      </c>
      <c r="C9844" t="s">
        <v>27328</v>
      </c>
      <c r="D9844" s="3" t="s">
        <v>27329</v>
      </c>
      <c r="E9844" t="s">
        <v>27330</v>
      </c>
      <c r="F9844" t="s">
        <v>162</v>
      </c>
    </row>
    <row r="9845" spans="1:6" x14ac:dyDescent="0.3">
      <c r="A9845" t="s">
        <v>22</v>
      </c>
      <c r="B9845" t="s">
        <v>62</v>
      </c>
      <c r="C9845" t="s">
        <v>27331</v>
      </c>
      <c r="D9845" s="3" t="s">
        <v>27332</v>
      </c>
      <c r="E9845" t="s">
        <v>27333</v>
      </c>
      <c r="F9845" t="s">
        <v>86</v>
      </c>
    </row>
    <row r="9846" spans="1:6" x14ac:dyDescent="0.3">
      <c r="A9846" t="s">
        <v>22</v>
      </c>
      <c r="B9846" t="s">
        <v>62</v>
      </c>
      <c r="C9846" t="s">
        <v>27334</v>
      </c>
      <c r="D9846" s="3" t="s">
        <v>17554</v>
      </c>
      <c r="E9846" t="s">
        <v>27335</v>
      </c>
      <c r="F9846" t="s">
        <v>830</v>
      </c>
    </row>
    <row r="9847" spans="1:6" x14ac:dyDescent="0.3">
      <c r="A9847" t="s">
        <v>22</v>
      </c>
      <c r="B9847" t="s">
        <v>62</v>
      </c>
      <c r="C9847" t="s">
        <v>27336</v>
      </c>
      <c r="D9847" s="3" t="s">
        <v>27337</v>
      </c>
      <c r="E9847" t="s">
        <v>27338</v>
      </c>
      <c r="F9847" t="s">
        <v>66</v>
      </c>
    </row>
    <row r="9848" spans="1:6" x14ac:dyDescent="0.3">
      <c r="A9848" t="s">
        <v>22</v>
      </c>
      <c r="B9848" t="s">
        <v>62</v>
      </c>
      <c r="C9848" t="s">
        <v>27339</v>
      </c>
      <c r="D9848" s="3" t="s">
        <v>27340</v>
      </c>
      <c r="E9848" t="s">
        <v>27341</v>
      </c>
      <c r="F9848" t="s">
        <v>74</v>
      </c>
    </row>
    <row r="9849" spans="1:6" x14ac:dyDescent="0.3">
      <c r="A9849" t="s">
        <v>22</v>
      </c>
      <c r="B9849" t="s">
        <v>62</v>
      </c>
      <c r="C9849" t="s">
        <v>27342</v>
      </c>
      <c r="D9849" s="3" t="s">
        <v>27343</v>
      </c>
      <c r="E9849" t="s">
        <v>27344</v>
      </c>
      <c r="F9849" t="s">
        <v>74</v>
      </c>
    </row>
    <row r="9850" spans="1:6" x14ac:dyDescent="0.3">
      <c r="A9850" t="s">
        <v>22</v>
      </c>
      <c r="B9850" t="s">
        <v>62</v>
      </c>
      <c r="C9850" t="s">
        <v>27345</v>
      </c>
      <c r="D9850" s="3" t="s">
        <v>27346</v>
      </c>
      <c r="E9850" t="s">
        <v>27347</v>
      </c>
      <c r="F9850" t="s">
        <v>118</v>
      </c>
    </row>
    <row r="9851" spans="1:6" x14ac:dyDescent="0.3">
      <c r="A9851" t="s">
        <v>22</v>
      </c>
      <c r="B9851" t="s">
        <v>62</v>
      </c>
      <c r="C9851" t="s">
        <v>27348</v>
      </c>
      <c r="D9851" s="3" t="s">
        <v>27349</v>
      </c>
      <c r="E9851" t="s">
        <v>27350</v>
      </c>
      <c r="F9851" t="s">
        <v>66</v>
      </c>
    </row>
    <row r="9852" spans="1:6" x14ac:dyDescent="0.3">
      <c r="A9852" t="s">
        <v>22</v>
      </c>
      <c r="B9852" t="s">
        <v>62</v>
      </c>
      <c r="C9852" t="s">
        <v>27351</v>
      </c>
      <c r="D9852" s="3" t="s">
        <v>27352</v>
      </c>
      <c r="E9852" t="s">
        <v>27353</v>
      </c>
      <c r="F9852" t="s">
        <v>198</v>
      </c>
    </row>
    <row r="9853" spans="1:6" x14ac:dyDescent="0.3">
      <c r="A9853" t="s">
        <v>22</v>
      </c>
      <c r="B9853" t="s">
        <v>62</v>
      </c>
      <c r="C9853" t="s">
        <v>27354</v>
      </c>
      <c r="D9853" s="3" t="s">
        <v>27355</v>
      </c>
      <c r="E9853" t="s">
        <v>27356</v>
      </c>
      <c r="F9853" t="s">
        <v>830</v>
      </c>
    </row>
    <row r="9854" spans="1:6" x14ac:dyDescent="0.3">
      <c r="A9854" t="s">
        <v>22</v>
      </c>
      <c r="B9854" t="s">
        <v>62</v>
      </c>
      <c r="C9854" t="s">
        <v>27357</v>
      </c>
      <c r="D9854" s="3" t="s">
        <v>27358</v>
      </c>
      <c r="E9854" t="s">
        <v>27359</v>
      </c>
      <c r="F9854" t="s">
        <v>83</v>
      </c>
    </row>
    <row r="9855" spans="1:6" x14ac:dyDescent="0.3">
      <c r="A9855" t="s">
        <v>22</v>
      </c>
      <c r="B9855" t="s">
        <v>62</v>
      </c>
      <c r="C9855" t="s">
        <v>27360</v>
      </c>
      <c r="D9855" s="3" t="s">
        <v>27361</v>
      </c>
      <c r="E9855" t="s">
        <v>27362</v>
      </c>
      <c r="F9855" t="s">
        <v>118</v>
      </c>
    </row>
    <row r="9856" spans="1:6" x14ac:dyDescent="0.3">
      <c r="A9856" t="s">
        <v>22</v>
      </c>
      <c r="B9856" t="s">
        <v>62</v>
      </c>
      <c r="C9856" t="s">
        <v>27254</v>
      </c>
      <c r="D9856" s="3" t="s">
        <v>27363</v>
      </c>
      <c r="E9856" t="s">
        <v>27364</v>
      </c>
      <c r="F9856" t="s">
        <v>66</v>
      </c>
    </row>
    <row r="9857" spans="1:6" x14ac:dyDescent="0.3">
      <c r="A9857" t="s">
        <v>22</v>
      </c>
      <c r="B9857" t="s">
        <v>62</v>
      </c>
      <c r="C9857" t="s">
        <v>27365</v>
      </c>
      <c r="D9857" s="3" t="s">
        <v>27366</v>
      </c>
      <c r="E9857" t="s">
        <v>27367</v>
      </c>
      <c r="F9857" t="s">
        <v>74</v>
      </c>
    </row>
    <row r="9858" spans="1:6" x14ac:dyDescent="0.3">
      <c r="A9858" t="s">
        <v>22</v>
      </c>
      <c r="B9858" t="s">
        <v>62</v>
      </c>
      <c r="C9858" t="s">
        <v>27368</v>
      </c>
      <c r="D9858" s="3" t="s">
        <v>27369</v>
      </c>
      <c r="E9858" t="s">
        <v>27370</v>
      </c>
      <c r="F9858" t="s">
        <v>267</v>
      </c>
    </row>
    <row r="9859" spans="1:6" x14ac:dyDescent="0.3">
      <c r="A9859" t="s">
        <v>22</v>
      </c>
      <c r="B9859" t="s">
        <v>62</v>
      </c>
      <c r="C9859" t="s">
        <v>27371</v>
      </c>
      <c r="D9859" s="3" t="s">
        <v>27372</v>
      </c>
      <c r="E9859" t="s">
        <v>27373</v>
      </c>
      <c r="F9859" t="s">
        <v>267</v>
      </c>
    </row>
    <row r="9860" spans="1:6" x14ac:dyDescent="0.3">
      <c r="A9860" t="s">
        <v>22</v>
      </c>
      <c r="B9860" t="s">
        <v>62</v>
      </c>
      <c r="C9860" t="s">
        <v>27374</v>
      </c>
      <c r="D9860" s="3" t="s">
        <v>27375</v>
      </c>
      <c r="E9860" t="s">
        <v>27376</v>
      </c>
      <c r="F9860" t="s">
        <v>86</v>
      </c>
    </row>
    <row r="9861" spans="1:6" x14ac:dyDescent="0.3">
      <c r="A9861" t="s">
        <v>22</v>
      </c>
      <c r="B9861" t="s">
        <v>62</v>
      </c>
      <c r="C9861" t="s">
        <v>27377</v>
      </c>
      <c r="D9861" s="3" t="s">
        <v>27378</v>
      </c>
      <c r="E9861" t="s">
        <v>27379</v>
      </c>
      <c r="F9861" t="s">
        <v>66</v>
      </c>
    </row>
    <row r="9862" spans="1:6" x14ac:dyDescent="0.3">
      <c r="A9862" t="s">
        <v>22</v>
      </c>
      <c r="B9862" t="s">
        <v>62</v>
      </c>
      <c r="C9862" t="s">
        <v>27380</v>
      </c>
      <c r="D9862" s="3" t="s">
        <v>27381</v>
      </c>
      <c r="E9862" t="s">
        <v>27382</v>
      </c>
      <c r="F9862" t="s">
        <v>83</v>
      </c>
    </row>
    <row r="9863" spans="1:6" x14ac:dyDescent="0.3">
      <c r="A9863" t="s">
        <v>22</v>
      </c>
      <c r="B9863" t="s">
        <v>62</v>
      </c>
      <c r="C9863" t="s">
        <v>27383</v>
      </c>
      <c r="D9863" s="3" t="s">
        <v>25660</v>
      </c>
      <c r="E9863" t="s">
        <v>27384</v>
      </c>
      <c r="F9863" t="s">
        <v>66</v>
      </c>
    </row>
    <row r="9864" spans="1:6" x14ac:dyDescent="0.3">
      <c r="A9864" t="s">
        <v>22</v>
      </c>
      <c r="B9864" t="s">
        <v>62</v>
      </c>
      <c r="C9864" t="s">
        <v>27385</v>
      </c>
      <c r="D9864" s="3" t="s">
        <v>27386</v>
      </c>
      <c r="E9864" t="s">
        <v>27387</v>
      </c>
      <c r="F9864" t="s">
        <v>66</v>
      </c>
    </row>
    <row r="9865" spans="1:6" x14ac:dyDescent="0.3">
      <c r="A9865" t="s">
        <v>22</v>
      </c>
      <c r="B9865" t="s">
        <v>62</v>
      </c>
      <c r="C9865" t="s">
        <v>27388</v>
      </c>
      <c r="D9865" s="3" t="s">
        <v>27389</v>
      </c>
      <c r="E9865" t="s">
        <v>27390</v>
      </c>
      <c r="F9865" t="s">
        <v>66</v>
      </c>
    </row>
    <row r="9866" spans="1:6" x14ac:dyDescent="0.3">
      <c r="A9866" t="s">
        <v>22</v>
      </c>
      <c r="B9866" t="s">
        <v>62</v>
      </c>
      <c r="C9866" t="s">
        <v>27391</v>
      </c>
      <c r="D9866" s="3" t="s">
        <v>27392</v>
      </c>
      <c r="E9866" t="s">
        <v>27393</v>
      </c>
      <c r="F9866" t="s">
        <v>86</v>
      </c>
    </row>
    <row r="9867" spans="1:6" x14ac:dyDescent="0.3">
      <c r="A9867" t="s">
        <v>22</v>
      </c>
      <c r="B9867" t="s">
        <v>62</v>
      </c>
      <c r="C9867" t="s">
        <v>27394</v>
      </c>
      <c r="D9867" s="3" t="s">
        <v>27395</v>
      </c>
      <c r="E9867" t="s">
        <v>27396</v>
      </c>
      <c r="F9867" t="s">
        <v>74</v>
      </c>
    </row>
    <row r="9868" spans="1:6" x14ac:dyDescent="0.3">
      <c r="A9868" t="s">
        <v>22</v>
      </c>
      <c r="B9868" t="s">
        <v>62</v>
      </c>
      <c r="C9868" t="s">
        <v>27397</v>
      </c>
      <c r="D9868" s="3" t="s">
        <v>27398</v>
      </c>
      <c r="E9868" t="s">
        <v>27399</v>
      </c>
      <c r="F9868" t="s">
        <v>198</v>
      </c>
    </row>
    <row r="9869" spans="1:6" x14ac:dyDescent="0.3">
      <c r="A9869" t="s">
        <v>22</v>
      </c>
      <c r="B9869" t="s">
        <v>62</v>
      </c>
      <c r="C9869" t="s">
        <v>27400</v>
      </c>
      <c r="D9869" s="3" t="s">
        <v>27401</v>
      </c>
      <c r="E9869" t="s">
        <v>27402</v>
      </c>
      <c r="F9869" t="s">
        <v>66</v>
      </c>
    </row>
    <row r="9870" spans="1:6" x14ac:dyDescent="0.3">
      <c r="A9870" t="s">
        <v>22</v>
      </c>
      <c r="B9870" t="s">
        <v>63</v>
      </c>
      <c r="C9870" t="s">
        <v>27403</v>
      </c>
      <c r="D9870" s="3" t="s">
        <v>27404</v>
      </c>
      <c r="E9870" t="s">
        <v>2173</v>
      </c>
      <c r="F9870" t="s">
        <v>66</v>
      </c>
    </row>
    <row r="9871" spans="1:6" x14ac:dyDescent="0.3">
      <c r="A9871" t="s">
        <v>22</v>
      </c>
      <c r="B9871" t="s">
        <v>63</v>
      </c>
      <c r="C9871" t="s">
        <v>27405</v>
      </c>
      <c r="D9871" s="3" t="s">
        <v>27406</v>
      </c>
      <c r="E9871" t="s">
        <v>2173</v>
      </c>
      <c r="F9871" t="s">
        <v>66</v>
      </c>
    </row>
    <row r="9872" spans="1:6" x14ac:dyDescent="0.3">
      <c r="A9872" t="s">
        <v>22</v>
      </c>
      <c r="B9872" t="s">
        <v>63</v>
      </c>
      <c r="C9872" t="s">
        <v>27407</v>
      </c>
      <c r="D9872" s="3" t="s">
        <v>27408</v>
      </c>
      <c r="E9872" t="s">
        <v>27409</v>
      </c>
      <c r="F9872" t="s">
        <v>118</v>
      </c>
    </row>
    <row r="9873" spans="1:6" x14ac:dyDescent="0.3">
      <c r="A9873" t="s">
        <v>22</v>
      </c>
      <c r="B9873" t="s">
        <v>63</v>
      </c>
      <c r="C9873" t="s">
        <v>27410</v>
      </c>
      <c r="D9873" s="3" t="s">
        <v>27411</v>
      </c>
      <c r="E9873" t="s">
        <v>27412</v>
      </c>
      <c r="F9873" t="s">
        <v>118</v>
      </c>
    </row>
    <row r="9874" spans="1:6" x14ac:dyDescent="0.3">
      <c r="A9874" t="s">
        <v>22</v>
      </c>
      <c r="B9874" t="s">
        <v>63</v>
      </c>
      <c r="C9874" t="s">
        <v>27413</v>
      </c>
      <c r="D9874" s="3" t="s">
        <v>27414</v>
      </c>
      <c r="E9874" t="s">
        <v>2173</v>
      </c>
      <c r="F9874" t="s">
        <v>152</v>
      </c>
    </row>
    <row r="9875" spans="1:6" x14ac:dyDescent="0.3">
      <c r="A9875" t="s">
        <v>22</v>
      </c>
      <c r="B9875" t="s">
        <v>63</v>
      </c>
      <c r="C9875" t="s">
        <v>27415</v>
      </c>
      <c r="D9875" s="3" t="s">
        <v>27416</v>
      </c>
      <c r="E9875" t="s">
        <v>27417</v>
      </c>
      <c r="F9875" t="s">
        <v>66</v>
      </c>
    </row>
    <row r="9876" spans="1:6" x14ac:dyDescent="0.3">
      <c r="A9876" t="s">
        <v>22</v>
      </c>
      <c r="B9876" t="s">
        <v>63</v>
      </c>
      <c r="C9876" t="s">
        <v>27418</v>
      </c>
      <c r="D9876" s="3" t="s">
        <v>27419</v>
      </c>
      <c r="E9876" t="s">
        <v>27420</v>
      </c>
      <c r="F9876" t="s">
        <v>267</v>
      </c>
    </row>
    <row r="9877" spans="1:6" x14ac:dyDescent="0.3">
      <c r="A9877" t="s">
        <v>22</v>
      </c>
      <c r="B9877" t="s">
        <v>63</v>
      </c>
      <c r="C9877" t="s">
        <v>27421</v>
      </c>
      <c r="D9877" s="3" t="s">
        <v>27422</v>
      </c>
      <c r="E9877" t="s">
        <v>2173</v>
      </c>
      <c r="F9877" t="s">
        <v>74</v>
      </c>
    </row>
    <row r="9878" spans="1:6" x14ac:dyDescent="0.3">
      <c r="A9878" t="s">
        <v>22</v>
      </c>
      <c r="B9878" t="s">
        <v>63</v>
      </c>
      <c r="C9878" t="s">
        <v>27423</v>
      </c>
      <c r="D9878" s="3" t="s">
        <v>27424</v>
      </c>
      <c r="E9878" t="s">
        <v>2173</v>
      </c>
      <c r="F9878" t="s">
        <v>118</v>
      </c>
    </row>
    <row r="9879" spans="1:6" x14ac:dyDescent="0.3">
      <c r="A9879" t="s">
        <v>22</v>
      </c>
      <c r="B9879" t="s">
        <v>63</v>
      </c>
      <c r="C9879" t="s">
        <v>27425</v>
      </c>
      <c r="D9879" s="3" t="s">
        <v>27426</v>
      </c>
      <c r="E9879" t="s">
        <v>2173</v>
      </c>
      <c r="F9879" t="s">
        <v>66</v>
      </c>
    </row>
    <row r="9880" spans="1:6" x14ac:dyDescent="0.3">
      <c r="A9880" t="s">
        <v>22</v>
      </c>
      <c r="B9880" t="s">
        <v>63</v>
      </c>
      <c r="C9880" t="s">
        <v>27427</v>
      </c>
      <c r="D9880" s="3" t="s">
        <v>27428</v>
      </c>
      <c r="E9880" t="s">
        <v>27429</v>
      </c>
      <c r="F9880" t="s">
        <v>74</v>
      </c>
    </row>
    <row r="9881" spans="1:6" x14ac:dyDescent="0.3">
      <c r="A9881" t="s">
        <v>22</v>
      </c>
      <c r="B9881" t="s">
        <v>63</v>
      </c>
      <c r="C9881" t="s">
        <v>27430</v>
      </c>
      <c r="D9881" s="3" t="s">
        <v>27431</v>
      </c>
      <c r="E9881" t="s">
        <v>2173</v>
      </c>
      <c r="F9881" t="s">
        <v>66</v>
      </c>
    </row>
    <row r="9882" spans="1:6" x14ac:dyDescent="0.3">
      <c r="A9882" t="s">
        <v>22</v>
      </c>
      <c r="B9882" t="s">
        <v>63</v>
      </c>
      <c r="C9882" t="s">
        <v>27432</v>
      </c>
      <c r="D9882" s="3" t="s">
        <v>27433</v>
      </c>
      <c r="E9882" t="s">
        <v>27434</v>
      </c>
      <c r="F9882" t="s">
        <v>66</v>
      </c>
    </row>
    <row r="9883" spans="1:6" x14ac:dyDescent="0.3">
      <c r="A9883" t="s">
        <v>22</v>
      </c>
      <c r="B9883" t="s">
        <v>63</v>
      </c>
      <c r="C9883" t="s">
        <v>7432</v>
      </c>
      <c r="D9883" s="3" t="s">
        <v>27435</v>
      </c>
      <c r="E9883" t="s">
        <v>2173</v>
      </c>
      <c r="F9883" t="s">
        <v>74</v>
      </c>
    </row>
    <row r="9884" spans="1:6" x14ac:dyDescent="0.3">
      <c r="A9884" t="s">
        <v>22</v>
      </c>
      <c r="B9884" t="s">
        <v>63</v>
      </c>
      <c r="C9884" t="s">
        <v>27436</v>
      </c>
      <c r="D9884" s="3" t="s">
        <v>27437</v>
      </c>
      <c r="E9884" t="s">
        <v>27438</v>
      </c>
      <c r="F9884" t="s">
        <v>66</v>
      </c>
    </row>
    <row r="9885" spans="1:6" x14ac:dyDescent="0.3">
      <c r="A9885" t="s">
        <v>22</v>
      </c>
      <c r="B9885" t="s">
        <v>63</v>
      </c>
      <c r="C9885" t="s">
        <v>27439</v>
      </c>
      <c r="D9885" s="3" t="s">
        <v>27440</v>
      </c>
      <c r="E9885" t="s">
        <v>27441</v>
      </c>
      <c r="F9885" t="s">
        <v>66</v>
      </c>
    </row>
    <row r="9886" spans="1:6" x14ac:dyDescent="0.3">
      <c r="A9886" t="s">
        <v>22</v>
      </c>
      <c r="B9886" t="s">
        <v>63</v>
      </c>
      <c r="C9886" t="s">
        <v>27442</v>
      </c>
      <c r="D9886" s="3" t="s">
        <v>27443</v>
      </c>
      <c r="E9886" t="s">
        <v>2173</v>
      </c>
      <c r="F9886" t="s">
        <v>74</v>
      </c>
    </row>
    <row r="9887" spans="1:6" x14ac:dyDescent="0.3">
      <c r="A9887" t="s">
        <v>22</v>
      </c>
      <c r="B9887" t="s">
        <v>63</v>
      </c>
      <c r="C9887" t="s">
        <v>27444</v>
      </c>
      <c r="D9887" s="3" t="s">
        <v>27445</v>
      </c>
      <c r="E9887" t="s">
        <v>2173</v>
      </c>
      <c r="F9887" t="s">
        <v>83</v>
      </c>
    </row>
    <row r="9888" spans="1:6" x14ac:dyDescent="0.3">
      <c r="A9888" t="s">
        <v>22</v>
      </c>
      <c r="B9888" t="s">
        <v>63</v>
      </c>
      <c r="C9888" t="s">
        <v>27446</v>
      </c>
      <c r="D9888" s="3" t="s">
        <v>27447</v>
      </c>
      <c r="E9888" t="s">
        <v>27448</v>
      </c>
      <c r="F9888" t="s">
        <v>83</v>
      </c>
    </row>
    <row r="9889" spans="1:6" x14ac:dyDescent="0.3">
      <c r="A9889" t="s">
        <v>22</v>
      </c>
      <c r="B9889" t="s">
        <v>63</v>
      </c>
      <c r="C9889" t="s">
        <v>27449</v>
      </c>
      <c r="D9889" s="3" t="s">
        <v>27450</v>
      </c>
      <c r="E9889" t="s">
        <v>27451</v>
      </c>
      <c r="F9889" t="s">
        <v>66</v>
      </c>
    </row>
    <row r="9890" spans="1:6" x14ac:dyDescent="0.3">
      <c r="A9890" t="s">
        <v>22</v>
      </c>
      <c r="B9890" t="s">
        <v>63</v>
      </c>
      <c r="C9890" t="s">
        <v>27452</v>
      </c>
      <c r="D9890" s="3" t="s">
        <v>27453</v>
      </c>
      <c r="E9890" t="s">
        <v>2173</v>
      </c>
      <c r="F9890" t="s">
        <v>66</v>
      </c>
    </row>
    <row r="9891" spans="1:6" x14ac:dyDescent="0.3">
      <c r="A9891" t="s">
        <v>22</v>
      </c>
      <c r="B9891" t="s">
        <v>63</v>
      </c>
      <c r="C9891" t="s">
        <v>27454</v>
      </c>
      <c r="D9891" s="3" t="s">
        <v>27455</v>
      </c>
      <c r="E9891" t="s">
        <v>2173</v>
      </c>
      <c r="F9891" t="s">
        <v>66</v>
      </c>
    </row>
    <row r="9892" spans="1:6" x14ac:dyDescent="0.3">
      <c r="A9892" t="s">
        <v>22</v>
      </c>
      <c r="B9892" t="s">
        <v>63</v>
      </c>
      <c r="C9892" t="s">
        <v>27456</v>
      </c>
      <c r="D9892" s="3" t="s">
        <v>27457</v>
      </c>
      <c r="E9892" t="s">
        <v>27458</v>
      </c>
      <c r="F9892" t="s">
        <v>74</v>
      </c>
    </row>
    <row r="9893" spans="1:6" x14ac:dyDescent="0.3">
      <c r="A9893" t="s">
        <v>22</v>
      </c>
      <c r="B9893" t="s">
        <v>63</v>
      </c>
      <c r="C9893" t="s">
        <v>27459</v>
      </c>
      <c r="D9893" s="3" t="s">
        <v>27460</v>
      </c>
      <c r="E9893" t="s">
        <v>27461</v>
      </c>
      <c r="F9893" t="s">
        <v>74</v>
      </c>
    </row>
    <row r="9894" spans="1:6" x14ac:dyDescent="0.3">
      <c r="A9894" t="s">
        <v>22</v>
      </c>
      <c r="B9894" t="s">
        <v>63</v>
      </c>
      <c r="C9894" t="s">
        <v>27462</v>
      </c>
      <c r="D9894" s="3" t="s">
        <v>27463</v>
      </c>
      <c r="E9894" t="s">
        <v>27464</v>
      </c>
      <c r="F9894" t="s">
        <v>74</v>
      </c>
    </row>
    <row r="9895" spans="1:6" x14ac:dyDescent="0.3">
      <c r="A9895" t="s">
        <v>22</v>
      </c>
      <c r="B9895" t="s">
        <v>63</v>
      </c>
      <c r="C9895" t="s">
        <v>27465</v>
      </c>
      <c r="D9895" s="3" t="s">
        <v>27466</v>
      </c>
      <c r="E9895" t="s">
        <v>2173</v>
      </c>
      <c r="F9895" t="s">
        <v>74</v>
      </c>
    </row>
    <row r="9896" spans="1:6" x14ac:dyDescent="0.3">
      <c r="A9896" t="s">
        <v>22</v>
      </c>
      <c r="B9896" t="s">
        <v>63</v>
      </c>
      <c r="C9896" t="s">
        <v>27467</v>
      </c>
      <c r="D9896" s="3" t="s">
        <v>27468</v>
      </c>
      <c r="E9896" t="s">
        <v>27469</v>
      </c>
      <c r="F9896" t="s">
        <v>118</v>
      </c>
    </row>
    <row r="9897" spans="1:6" x14ac:dyDescent="0.3">
      <c r="A9897" t="s">
        <v>22</v>
      </c>
      <c r="B9897" t="s">
        <v>63</v>
      </c>
      <c r="C9897" t="s">
        <v>27470</v>
      </c>
      <c r="D9897" s="3" t="s">
        <v>27471</v>
      </c>
      <c r="E9897" t="s">
        <v>27472</v>
      </c>
      <c r="F9897" t="s">
        <v>66</v>
      </c>
    </row>
    <row r="9898" spans="1:6" x14ac:dyDescent="0.3">
      <c r="A9898" t="s">
        <v>22</v>
      </c>
      <c r="B9898" t="s">
        <v>63</v>
      </c>
      <c r="C9898" t="s">
        <v>27473</v>
      </c>
      <c r="D9898" s="3" t="s">
        <v>27474</v>
      </c>
      <c r="E9898" t="s">
        <v>27475</v>
      </c>
      <c r="F9898" t="s">
        <v>74</v>
      </c>
    </row>
    <row r="9899" spans="1:6" x14ac:dyDescent="0.3">
      <c r="A9899" t="s">
        <v>22</v>
      </c>
      <c r="B9899" t="s">
        <v>63</v>
      </c>
      <c r="C9899" t="s">
        <v>27476</v>
      </c>
      <c r="D9899" s="3" t="s">
        <v>27477</v>
      </c>
      <c r="E9899" t="s">
        <v>27478</v>
      </c>
      <c r="F9899" t="s">
        <v>143</v>
      </c>
    </row>
    <row r="9900" spans="1:6" x14ac:dyDescent="0.3">
      <c r="A9900" t="s">
        <v>22</v>
      </c>
      <c r="B9900" t="s">
        <v>63</v>
      </c>
      <c r="C9900" t="s">
        <v>27479</v>
      </c>
      <c r="D9900" s="3" t="s">
        <v>27480</v>
      </c>
      <c r="E9900" t="s">
        <v>27481</v>
      </c>
      <c r="F9900" t="s">
        <v>104</v>
      </c>
    </row>
    <row r="9901" spans="1:6" x14ac:dyDescent="0.3">
      <c r="A9901" t="s">
        <v>22</v>
      </c>
      <c r="B9901" t="s">
        <v>63</v>
      </c>
      <c r="C9901" t="s">
        <v>27482</v>
      </c>
      <c r="D9901" s="3" t="s">
        <v>27483</v>
      </c>
      <c r="E9901" t="s">
        <v>27484</v>
      </c>
      <c r="F9901" t="s">
        <v>74</v>
      </c>
    </row>
    <row r="9902" spans="1:6" x14ac:dyDescent="0.3">
      <c r="A9902" t="s">
        <v>22</v>
      </c>
      <c r="B9902" t="s">
        <v>63</v>
      </c>
      <c r="C9902" t="s">
        <v>27485</v>
      </c>
      <c r="D9902" s="3" t="s">
        <v>27486</v>
      </c>
      <c r="E9902" t="s">
        <v>2173</v>
      </c>
      <c r="F9902" t="s">
        <v>74</v>
      </c>
    </row>
    <row r="9903" spans="1:6" x14ac:dyDescent="0.3">
      <c r="A9903" t="s">
        <v>22</v>
      </c>
      <c r="B9903" t="s">
        <v>63</v>
      </c>
      <c r="C9903" t="s">
        <v>27487</v>
      </c>
      <c r="D9903" s="3" t="s">
        <v>27488</v>
      </c>
      <c r="E9903" t="s">
        <v>27489</v>
      </c>
      <c r="F9903" t="s">
        <v>66</v>
      </c>
    </row>
    <row r="9904" spans="1:6" x14ac:dyDescent="0.3">
      <c r="A9904" t="s">
        <v>22</v>
      </c>
      <c r="B9904" t="s">
        <v>63</v>
      </c>
      <c r="C9904" t="s">
        <v>27490</v>
      </c>
      <c r="D9904" s="3" t="s">
        <v>27491</v>
      </c>
      <c r="E9904" t="s">
        <v>27492</v>
      </c>
      <c r="F9904" t="s">
        <v>74</v>
      </c>
    </row>
    <row r="9905" spans="1:6" x14ac:dyDescent="0.3">
      <c r="A9905" t="s">
        <v>22</v>
      </c>
      <c r="B9905" t="s">
        <v>63</v>
      </c>
      <c r="C9905" t="s">
        <v>27493</v>
      </c>
      <c r="D9905" s="3" t="s">
        <v>27494</v>
      </c>
      <c r="E9905" t="s">
        <v>27495</v>
      </c>
      <c r="F9905" t="s">
        <v>66</v>
      </c>
    </row>
    <row r="9906" spans="1:6" x14ac:dyDescent="0.3">
      <c r="A9906" t="s">
        <v>22</v>
      </c>
      <c r="B9906" t="s">
        <v>63</v>
      </c>
      <c r="C9906" t="s">
        <v>27496</v>
      </c>
      <c r="D9906" s="3" t="s">
        <v>27497</v>
      </c>
      <c r="E9906" t="s">
        <v>27498</v>
      </c>
      <c r="F9906" t="s">
        <v>198</v>
      </c>
    </row>
    <row r="9907" spans="1:6" x14ac:dyDescent="0.3">
      <c r="A9907" t="s">
        <v>22</v>
      </c>
      <c r="B9907" t="s">
        <v>63</v>
      </c>
      <c r="C9907" t="s">
        <v>27499</v>
      </c>
      <c r="D9907" s="3" t="s">
        <v>27500</v>
      </c>
      <c r="E9907" t="s">
        <v>27501</v>
      </c>
      <c r="F9907" t="s">
        <v>267</v>
      </c>
    </row>
    <row r="9908" spans="1:6" x14ac:dyDescent="0.3">
      <c r="A9908" t="s">
        <v>22</v>
      </c>
      <c r="B9908" t="s">
        <v>63</v>
      </c>
      <c r="C9908" t="s">
        <v>27502</v>
      </c>
      <c r="D9908" s="3" t="s">
        <v>27503</v>
      </c>
      <c r="E9908" t="s">
        <v>27504</v>
      </c>
      <c r="F9908" t="s">
        <v>165</v>
      </c>
    </row>
    <row r="9909" spans="1:6" x14ac:dyDescent="0.3">
      <c r="A9909" t="s">
        <v>22</v>
      </c>
      <c r="B9909" t="s">
        <v>63</v>
      </c>
      <c r="C9909" t="s">
        <v>27505</v>
      </c>
      <c r="D9909" s="3" t="s">
        <v>27506</v>
      </c>
      <c r="E9909" t="s">
        <v>27507</v>
      </c>
      <c r="F9909" t="s">
        <v>74</v>
      </c>
    </row>
    <row r="9910" spans="1:6" x14ac:dyDescent="0.3">
      <c r="A9910" t="s">
        <v>22</v>
      </c>
      <c r="B9910" t="s">
        <v>63</v>
      </c>
      <c r="C9910" t="s">
        <v>27508</v>
      </c>
      <c r="D9910" s="3" t="s">
        <v>27509</v>
      </c>
      <c r="E9910" t="s">
        <v>27510</v>
      </c>
      <c r="F9910" t="s">
        <v>66</v>
      </c>
    </row>
    <row r="9911" spans="1:6" x14ac:dyDescent="0.3">
      <c r="A9911" t="s">
        <v>22</v>
      </c>
      <c r="B9911" t="s">
        <v>63</v>
      </c>
      <c r="C9911" t="s">
        <v>27511</v>
      </c>
      <c r="D9911" s="3" t="s">
        <v>27512</v>
      </c>
      <c r="E9911" t="s">
        <v>27513</v>
      </c>
      <c r="F9911" t="s">
        <v>66</v>
      </c>
    </row>
    <row r="9912" spans="1:6" x14ac:dyDescent="0.3">
      <c r="A9912" t="s">
        <v>22</v>
      </c>
      <c r="B9912" t="s">
        <v>63</v>
      </c>
      <c r="C9912" t="s">
        <v>27514</v>
      </c>
      <c r="D9912" s="3" t="s">
        <v>27515</v>
      </c>
      <c r="E9912" t="s">
        <v>27516</v>
      </c>
      <c r="F9912" t="s">
        <v>66</v>
      </c>
    </row>
    <row r="9913" spans="1:6" x14ac:dyDescent="0.3">
      <c r="A9913" t="s">
        <v>22</v>
      </c>
      <c r="B9913" t="s">
        <v>63</v>
      </c>
      <c r="C9913" t="s">
        <v>27517</v>
      </c>
      <c r="D9913" s="3" t="s">
        <v>27518</v>
      </c>
      <c r="E9913" t="s">
        <v>27519</v>
      </c>
      <c r="F9913" t="s">
        <v>66</v>
      </c>
    </row>
    <row r="9914" spans="1:6" x14ac:dyDescent="0.3">
      <c r="A9914" t="s">
        <v>22</v>
      </c>
      <c r="B9914" t="s">
        <v>63</v>
      </c>
      <c r="C9914" t="s">
        <v>27520</v>
      </c>
      <c r="D9914" s="3" t="s">
        <v>27521</v>
      </c>
      <c r="E9914" t="s">
        <v>27522</v>
      </c>
      <c r="F9914" t="s">
        <v>66</v>
      </c>
    </row>
    <row r="9915" spans="1:6" x14ac:dyDescent="0.3">
      <c r="A9915" t="s">
        <v>22</v>
      </c>
      <c r="B9915" t="s">
        <v>63</v>
      </c>
      <c r="C9915" t="s">
        <v>27523</v>
      </c>
      <c r="D9915" s="3" t="s">
        <v>27524</v>
      </c>
      <c r="E9915" t="s">
        <v>27525</v>
      </c>
      <c r="F9915" t="s">
        <v>74</v>
      </c>
    </row>
    <row r="9916" spans="1:6" x14ac:dyDescent="0.3">
      <c r="A9916" t="s">
        <v>22</v>
      </c>
      <c r="B9916" t="s">
        <v>63</v>
      </c>
      <c r="C9916" t="s">
        <v>27526</v>
      </c>
      <c r="D9916" s="3" t="s">
        <v>27527</v>
      </c>
      <c r="E9916" t="s">
        <v>27528</v>
      </c>
      <c r="F9916" t="s">
        <v>66</v>
      </c>
    </row>
    <row r="9917" spans="1:6" x14ac:dyDescent="0.3">
      <c r="A9917" t="s">
        <v>22</v>
      </c>
      <c r="B9917" t="s">
        <v>63</v>
      </c>
      <c r="C9917" t="s">
        <v>27529</v>
      </c>
      <c r="D9917" s="3" t="s">
        <v>27530</v>
      </c>
      <c r="E9917" t="s">
        <v>27531</v>
      </c>
      <c r="F9917" t="s">
        <v>74</v>
      </c>
    </row>
    <row r="9918" spans="1:6" x14ac:dyDescent="0.3">
      <c r="A9918" t="s">
        <v>22</v>
      </c>
      <c r="B9918" t="s">
        <v>63</v>
      </c>
      <c r="C9918" t="s">
        <v>27532</v>
      </c>
      <c r="D9918" s="3" t="s">
        <v>27533</v>
      </c>
      <c r="E9918" t="s">
        <v>27534</v>
      </c>
      <c r="F9918" t="s">
        <v>66</v>
      </c>
    </row>
    <row r="9919" spans="1:6" x14ac:dyDescent="0.3">
      <c r="A9919" t="s">
        <v>22</v>
      </c>
      <c r="B9919" t="s">
        <v>63</v>
      </c>
      <c r="C9919" t="s">
        <v>27535</v>
      </c>
      <c r="D9919" s="3" t="s">
        <v>27536</v>
      </c>
      <c r="E9919" t="s">
        <v>27537</v>
      </c>
      <c r="F9919" t="s">
        <v>267</v>
      </c>
    </row>
    <row r="9920" spans="1:6" x14ac:dyDescent="0.3">
      <c r="A9920" t="s">
        <v>22</v>
      </c>
      <c r="B9920" t="s">
        <v>63</v>
      </c>
      <c r="C9920" t="s">
        <v>27538</v>
      </c>
      <c r="D9920" s="3" t="s">
        <v>27539</v>
      </c>
      <c r="E9920" t="s">
        <v>27540</v>
      </c>
      <c r="F9920" t="s">
        <v>118</v>
      </c>
    </row>
    <row r="9921" spans="1:6" x14ac:dyDescent="0.3">
      <c r="A9921" t="s">
        <v>22</v>
      </c>
      <c r="B9921" t="s">
        <v>63</v>
      </c>
      <c r="C9921" t="s">
        <v>27541</v>
      </c>
      <c r="D9921" s="3" t="s">
        <v>27542</v>
      </c>
      <c r="E9921" t="s">
        <v>27543</v>
      </c>
      <c r="F9921" t="s">
        <v>66</v>
      </c>
    </row>
    <row r="9922" spans="1:6" x14ac:dyDescent="0.3">
      <c r="A9922" t="s">
        <v>22</v>
      </c>
      <c r="B9922" t="s">
        <v>63</v>
      </c>
      <c r="C9922" t="s">
        <v>27544</v>
      </c>
      <c r="D9922" s="3" t="s">
        <v>27545</v>
      </c>
      <c r="E9922" t="s">
        <v>2173</v>
      </c>
      <c r="F9922" t="s">
        <v>74</v>
      </c>
    </row>
    <row r="9923" spans="1:6" x14ac:dyDescent="0.3">
      <c r="A9923" t="s">
        <v>22</v>
      </c>
      <c r="B9923" t="s">
        <v>63</v>
      </c>
      <c r="C9923" t="s">
        <v>27546</v>
      </c>
      <c r="D9923" s="3" t="s">
        <v>27433</v>
      </c>
      <c r="E9923" t="s">
        <v>27547</v>
      </c>
      <c r="F9923" t="s">
        <v>66</v>
      </c>
    </row>
    <row r="9924" spans="1:6" x14ac:dyDescent="0.3">
      <c r="A9924" t="s">
        <v>22</v>
      </c>
      <c r="B9924" t="s">
        <v>63</v>
      </c>
      <c r="C9924" t="s">
        <v>27548</v>
      </c>
      <c r="D9924" s="3" t="s">
        <v>27549</v>
      </c>
      <c r="E9924" t="s">
        <v>27550</v>
      </c>
      <c r="F9924" t="s">
        <v>66</v>
      </c>
    </row>
    <row r="9925" spans="1:6" x14ac:dyDescent="0.3">
      <c r="A9925" t="s">
        <v>22</v>
      </c>
      <c r="B9925" t="s">
        <v>63</v>
      </c>
      <c r="C9925" t="s">
        <v>27551</v>
      </c>
      <c r="D9925" s="3" t="s">
        <v>27552</v>
      </c>
      <c r="E9925" t="s">
        <v>27553</v>
      </c>
      <c r="F9925" t="s">
        <v>66</v>
      </c>
    </row>
    <row r="9926" spans="1:6" x14ac:dyDescent="0.3">
      <c r="A9926" t="s">
        <v>22</v>
      </c>
      <c r="B9926" t="s">
        <v>63</v>
      </c>
      <c r="C9926" t="s">
        <v>27554</v>
      </c>
      <c r="D9926" s="3" t="s">
        <v>27555</v>
      </c>
      <c r="E9926" t="s">
        <v>2173</v>
      </c>
      <c r="F9926" t="s">
        <v>66</v>
      </c>
    </row>
    <row r="9927" spans="1:6" x14ac:dyDescent="0.3">
      <c r="A9927" t="s">
        <v>22</v>
      </c>
      <c r="B9927" t="s">
        <v>63</v>
      </c>
      <c r="C9927" t="s">
        <v>27556</v>
      </c>
      <c r="D9927" s="3" t="s">
        <v>27557</v>
      </c>
      <c r="E9927" t="s">
        <v>27558</v>
      </c>
      <c r="F9927" t="s">
        <v>74</v>
      </c>
    </row>
    <row r="9928" spans="1:6" x14ac:dyDescent="0.3">
      <c r="A9928" t="s">
        <v>22</v>
      </c>
      <c r="B9928" t="s">
        <v>63</v>
      </c>
      <c r="C9928" t="s">
        <v>27559</v>
      </c>
      <c r="D9928" s="3" t="s">
        <v>27560</v>
      </c>
      <c r="E9928" t="s">
        <v>27561</v>
      </c>
      <c r="F9928" t="s">
        <v>66</v>
      </c>
    </row>
    <row r="9929" spans="1:6" x14ac:dyDescent="0.3">
      <c r="A9929" t="s">
        <v>22</v>
      </c>
      <c r="B9929" t="s">
        <v>63</v>
      </c>
      <c r="C9929" t="s">
        <v>27562</v>
      </c>
      <c r="D9929" s="3" t="s">
        <v>27563</v>
      </c>
      <c r="E9929" t="s">
        <v>27564</v>
      </c>
      <c r="F9929" t="s">
        <v>66</v>
      </c>
    </row>
    <row r="9930" spans="1:6" x14ac:dyDescent="0.3">
      <c r="A9930" t="s">
        <v>22</v>
      </c>
      <c r="B9930" t="s">
        <v>63</v>
      </c>
      <c r="C9930" t="s">
        <v>27565</v>
      </c>
      <c r="D9930" s="3" t="s">
        <v>27566</v>
      </c>
      <c r="E9930" t="s">
        <v>27567</v>
      </c>
      <c r="F9930" t="s">
        <v>66</v>
      </c>
    </row>
    <row r="9931" spans="1:6" x14ac:dyDescent="0.3">
      <c r="A9931" t="s">
        <v>22</v>
      </c>
      <c r="B9931" t="s">
        <v>63</v>
      </c>
      <c r="C9931" t="s">
        <v>27568</v>
      </c>
      <c r="D9931" s="3" t="s">
        <v>27569</v>
      </c>
      <c r="E9931" t="s">
        <v>27570</v>
      </c>
      <c r="F9931" t="s">
        <v>66</v>
      </c>
    </row>
    <row r="9932" spans="1:6" x14ac:dyDescent="0.3">
      <c r="A9932" t="s">
        <v>22</v>
      </c>
      <c r="B9932" t="s">
        <v>63</v>
      </c>
      <c r="C9932" t="s">
        <v>27571</v>
      </c>
      <c r="D9932" s="3" t="s">
        <v>27572</v>
      </c>
      <c r="E9932" t="s">
        <v>27573</v>
      </c>
      <c r="F9932" t="s">
        <v>74</v>
      </c>
    </row>
    <row r="9933" spans="1:6" x14ac:dyDescent="0.3">
      <c r="A9933" t="s">
        <v>22</v>
      </c>
      <c r="B9933" t="s">
        <v>63</v>
      </c>
      <c r="C9933" t="s">
        <v>27574</v>
      </c>
      <c r="D9933" s="3" t="s">
        <v>27575</v>
      </c>
      <c r="E9933" t="s">
        <v>27576</v>
      </c>
      <c r="F9933"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3" r:id="rId51"/>
    <hyperlink ref="D52"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 ref="D203" r:id="rId202"/>
    <hyperlink ref="D204" r:id="rId203"/>
    <hyperlink ref="D205" r:id="rId204"/>
    <hyperlink ref="D206" r:id="rId205"/>
    <hyperlink ref="D207" r:id="rId206"/>
    <hyperlink ref="D208" r:id="rId207"/>
    <hyperlink ref="D209" r:id="rId208"/>
    <hyperlink ref="D210" r:id="rId209"/>
    <hyperlink ref="D211" r:id="rId210"/>
    <hyperlink ref="D212" r:id="rId211"/>
    <hyperlink ref="D213" r:id="rId212"/>
    <hyperlink ref="D214" r:id="rId213"/>
    <hyperlink ref="D215" r:id="rId214"/>
    <hyperlink ref="D216" r:id="rId215"/>
    <hyperlink ref="D217" r:id="rId216"/>
    <hyperlink ref="D218" r:id="rId217"/>
    <hyperlink ref="D219" r:id="rId218"/>
    <hyperlink ref="D220" r:id="rId219"/>
    <hyperlink ref="D221" r:id="rId220"/>
    <hyperlink ref="D222" r:id="rId221"/>
    <hyperlink ref="D223" r:id="rId222"/>
    <hyperlink ref="D224" r:id="rId223"/>
    <hyperlink ref="D225" r:id="rId224"/>
    <hyperlink ref="D226" r:id="rId225"/>
    <hyperlink ref="D227" r:id="rId226"/>
    <hyperlink ref="D228" r:id="rId227"/>
    <hyperlink ref="D229" r:id="rId228"/>
    <hyperlink ref="D230" r:id="rId229"/>
    <hyperlink ref="D231" r:id="rId230"/>
    <hyperlink ref="D232" r:id="rId231"/>
    <hyperlink ref="D233" r:id="rId232"/>
    <hyperlink ref="D234" r:id="rId233"/>
    <hyperlink ref="D235" r:id="rId234"/>
    <hyperlink ref="D236" r:id="rId235"/>
    <hyperlink ref="D237" r:id="rId236"/>
    <hyperlink ref="D238" r:id="rId237"/>
    <hyperlink ref="D239" r:id="rId238"/>
    <hyperlink ref="D240" r:id="rId239"/>
    <hyperlink ref="D241" r:id="rId240"/>
    <hyperlink ref="D242" r:id="rId241"/>
    <hyperlink ref="D243" r:id="rId242"/>
    <hyperlink ref="D244" r:id="rId243"/>
    <hyperlink ref="D245" r:id="rId244"/>
    <hyperlink ref="D246" r:id="rId245"/>
    <hyperlink ref="D247" r:id="rId246"/>
    <hyperlink ref="D248" r:id="rId247"/>
    <hyperlink ref="D249" r:id="rId248"/>
    <hyperlink ref="D250" r:id="rId249"/>
    <hyperlink ref="D251" r:id="rId250"/>
    <hyperlink ref="D252" r:id="rId251"/>
    <hyperlink ref="D253" r:id="rId252"/>
    <hyperlink ref="D254" r:id="rId253"/>
    <hyperlink ref="D255" r:id="rId254"/>
    <hyperlink ref="D256" r:id="rId255"/>
    <hyperlink ref="D257" r:id="rId256"/>
    <hyperlink ref="D258" r:id="rId257"/>
    <hyperlink ref="D259" r:id="rId258"/>
    <hyperlink ref="D260" r:id="rId259"/>
    <hyperlink ref="D261" r:id="rId260"/>
    <hyperlink ref="D262" r:id="rId261"/>
    <hyperlink ref="D263" r:id="rId262"/>
    <hyperlink ref="D264" r:id="rId263"/>
    <hyperlink ref="D265" r:id="rId264"/>
    <hyperlink ref="D266" r:id="rId265"/>
    <hyperlink ref="D267" r:id="rId266"/>
    <hyperlink ref="D268" r:id="rId267"/>
    <hyperlink ref="D269" r:id="rId268"/>
    <hyperlink ref="D270" r:id="rId269"/>
    <hyperlink ref="D271" r:id="rId270"/>
    <hyperlink ref="D272" r:id="rId271"/>
    <hyperlink ref="D273" r:id="rId272"/>
    <hyperlink ref="D274" r:id="rId273"/>
    <hyperlink ref="D275" r:id="rId274"/>
    <hyperlink ref="D276" r:id="rId275"/>
    <hyperlink ref="D277" r:id="rId276"/>
    <hyperlink ref="D278" r:id="rId277"/>
    <hyperlink ref="D279" r:id="rId278"/>
    <hyperlink ref="D280" r:id="rId279"/>
    <hyperlink ref="D281" r:id="rId280"/>
    <hyperlink ref="D282" r:id="rId281"/>
    <hyperlink ref="D283" r:id="rId282"/>
    <hyperlink ref="D284" r:id="rId283"/>
    <hyperlink ref="D285" r:id="rId284"/>
    <hyperlink ref="D286" r:id="rId285"/>
    <hyperlink ref="D287" r:id="rId286"/>
    <hyperlink ref="D288" r:id="rId287"/>
    <hyperlink ref="D289" r:id="rId288"/>
    <hyperlink ref="D290" r:id="rId289"/>
    <hyperlink ref="D291" r:id="rId290"/>
    <hyperlink ref="D292" r:id="rId291"/>
    <hyperlink ref="D293" r:id="rId292"/>
    <hyperlink ref="D294" r:id="rId293"/>
    <hyperlink ref="D295" r:id="rId294"/>
    <hyperlink ref="D296" r:id="rId295"/>
    <hyperlink ref="D297" r:id="rId296"/>
    <hyperlink ref="D298" r:id="rId297"/>
    <hyperlink ref="D299" r:id="rId298"/>
    <hyperlink ref="D300" r:id="rId299"/>
    <hyperlink ref="D301" r:id="rId300"/>
    <hyperlink ref="D302" r:id="rId301"/>
    <hyperlink ref="D303" r:id="rId302"/>
    <hyperlink ref="D304" r:id="rId303"/>
    <hyperlink ref="D305" r:id="rId304"/>
    <hyperlink ref="D306" r:id="rId305"/>
    <hyperlink ref="D307" r:id="rId306"/>
    <hyperlink ref="D308" r:id="rId307"/>
    <hyperlink ref="D309" r:id="rId308"/>
    <hyperlink ref="D310" r:id="rId309"/>
    <hyperlink ref="D311" r:id="rId310"/>
    <hyperlink ref="D312" r:id="rId311"/>
    <hyperlink ref="D313" r:id="rId312"/>
    <hyperlink ref="D314" r:id="rId313"/>
    <hyperlink ref="D315" r:id="rId314"/>
    <hyperlink ref="D316" r:id="rId315"/>
    <hyperlink ref="D317" r:id="rId316"/>
    <hyperlink ref="D318" r:id="rId317"/>
    <hyperlink ref="D319" r:id="rId318"/>
    <hyperlink ref="D320" r:id="rId319"/>
    <hyperlink ref="D321" r:id="rId320"/>
    <hyperlink ref="D322" r:id="rId321"/>
    <hyperlink ref="D323" r:id="rId322"/>
    <hyperlink ref="D324" r:id="rId323"/>
    <hyperlink ref="D325" r:id="rId324"/>
    <hyperlink ref="D326" r:id="rId325"/>
    <hyperlink ref="D327" r:id="rId326"/>
    <hyperlink ref="D328" r:id="rId327"/>
    <hyperlink ref="D329" r:id="rId328"/>
    <hyperlink ref="D330" r:id="rId329"/>
    <hyperlink ref="D331" r:id="rId330"/>
    <hyperlink ref="D332" r:id="rId331"/>
    <hyperlink ref="D333" r:id="rId332"/>
    <hyperlink ref="D334" r:id="rId333"/>
    <hyperlink ref="D335" r:id="rId334"/>
    <hyperlink ref="D336" r:id="rId335"/>
    <hyperlink ref="D337" r:id="rId336"/>
    <hyperlink ref="D338" r:id="rId337"/>
    <hyperlink ref="D339" r:id="rId338"/>
    <hyperlink ref="D340" r:id="rId339"/>
    <hyperlink ref="D341" r:id="rId340"/>
    <hyperlink ref="D342" r:id="rId341"/>
    <hyperlink ref="D343" r:id="rId342"/>
    <hyperlink ref="D344" r:id="rId343"/>
    <hyperlink ref="D346" r:id="rId344"/>
    <hyperlink ref="D345" r:id="rId345"/>
    <hyperlink ref="D347" r:id="rId346"/>
    <hyperlink ref="D348" r:id="rId347"/>
    <hyperlink ref="D349" r:id="rId348"/>
    <hyperlink ref="D350" r:id="rId349"/>
    <hyperlink ref="D351" r:id="rId350"/>
    <hyperlink ref="D352" r:id="rId351"/>
    <hyperlink ref="D353" r:id="rId352"/>
    <hyperlink ref="D354" r:id="rId353"/>
    <hyperlink ref="D355" r:id="rId354"/>
    <hyperlink ref="D356" r:id="rId355"/>
    <hyperlink ref="D357" r:id="rId356"/>
    <hyperlink ref="D358" r:id="rId357"/>
    <hyperlink ref="D359" r:id="rId358"/>
    <hyperlink ref="D360" r:id="rId359"/>
    <hyperlink ref="D361" r:id="rId360"/>
    <hyperlink ref="D362" r:id="rId361"/>
    <hyperlink ref="D363" r:id="rId362"/>
    <hyperlink ref="D364" r:id="rId363"/>
    <hyperlink ref="D365" r:id="rId364"/>
    <hyperlink ref="D366" r:id="rId365"/>
    <hyperlink ref="D367" r:id="rId366"/>
    <hyperlink ref="D368" r:id="rId367"/>
    <hyperlink ref="D369" r:id="rId368"/>
    <hyperlink ref="D370" r:id="rId369"/>
    <hyperlink ref="D371" r:id="rId370"/>
    <hyperlink ref="D372" r:id="rId371"/>
    <hyperlink ref="D373" r:id="rId372"/>
    <hyperlink ref="D374" r:id="rId373"/>
    <hyperlink ref="D375" r:id="rId374"/>
    <hyperlink ref="D376" r:id="rId375"/>
    <hyperlink ref="D377" r:id="rId376"/>
    <hyperlink ref="D378" r:id="rId377"/>
    <hyperlink ref="D379" r:id="rId378"/>
    <hyperlink ref="D380" r:id="rId379"/>
    <hyperlink ref="D381" r:id="rId380"/>
    <hyperlink ref="D382" r:id="rId381"/>
    <hyperlink ref="D383" r:id="rId382"/>
    <hyperlink ref="D384" r:id="rId383"/>
    <hyperlink ref="D385" r:id="rId384"/>
    <hyperlink ref="D386" r:id="rId385"/>
    <hyperlink ref="D387" r:id="rId386"/>
    <hyperlink ref="D388" r:id="rId387"/>
    <hyperlink ref="D389" r:id="rId388"/>
    <hyperlink ref="D390" r:id="rId389"/>
    <hyperlink ref="D391" r:id="rId390"/>
    <hyperlink ref="D392" r:id="rId391"/>
    <hyperlink ref="D393" r:id="rId392"/>
    <hyperlink ref="D396" r:id="rId393"/>
    <hyperlink ref="D397" r:id="rId394"/>
    <hyperlink ref="D398" r:id="rId395"/>
    <hyperlink ref="D399" r:id="rId396"/>
    <hyperlink ref="D400" r:id="rId397"/>
    <hyperlink ref="D401" r:id="rId398"/>
    <hyperlink ref="D402" r:id="rId399"/>
    <hyperlink ref="D403" r:id="rId400"/>
    <hyperlink ref="D404" r:id="rId401"/>
    <hyperlink ref="D405" r:id="rId402"/>
    <hyperlink ref="D406" r:id="rId403"/>
    <hyperlink ref="D407" r:id="rId404"/>
    <hyperlink ref="D408" r:id="rId405"/>
    <hyperlink ref="D409" r:id="rId406"/>
    <hyperlink ref="D410" r:id="rId407"/>
    <hyperlink ref="D411" r:id="rId408"/>
    <hyperlink ref="D412" r:id="rId409"/>
    <hyperlink ref="D413" r:id="rId410"/>
    <hyperlink ref="D414" r:id="rId411"/>
    <hyperlink ref="D415" r:id="rId412"/>
    <hyperlink ref="D416" r:id="rId413"/>
    <hyperlink ref="D417" r:id="rId414"/>
    <hyperlink ref="D418" r:id="rId415"/>
    <hyperlink ref="D419" r:id="rId416"/>
    <hyperlink ref="D420" r:id="rId417"/>
    <hyperlink ref="D421" r:id="rId418"/>
    <hyperlink ref="D422" r:id="rId419"/>
    <hyperlink ref="D423" r:id="rId420"/>
    <hyperlink ref="D424" r:id="rId421"/>
    <hyperlink ref="D425" r:id="rId422"/>
    <hyperlink ref="D426" r:id="rId423"/>
    <hyperlink ref="D427" r:id="rId424"/>
    <hyperlink ref="D428" r:id="rId425"/>
    <hyperlink ref="D429" r:id="rId426"/>
    <hyperlink ref="D430" r:id="rId427" display="www.namu.io"/>
    <hyperlink ref="D431" r:id="rId428"/>
    <hyperlink ref="D432" r:id="rId429"/>
    <hyperlink ref="D433" r:id="rId430"/>
    <hyperlink ref="D434" r:id="rId431"/>
    <hyperlink ref="D435" r:id="rId432"/>
    <hyperlink ref="D436" r:id="rId433"/>
    <hyperlink ref="D437" r:id="rId434"/>
    <hyperlink ref="D438" r:id="rId435"/>
    <hyperlink ref="D439" r:id="rId436"/>
    <hyperlink ref="D440" r:id="rId437"/>
    <hyperlink ref="D441" r:id="rId438"/>
    <hyperlink ref="D442" r:id="rId439"/>
    <hyperlink ref="D443" r:id="rId440"/>
    <hyperlink ref="D444" r:id="rId441"/>
    <hyperlink ref="D445" r:id="rId442"/>
    <hyperlink ref="D446" r:id="rId443"/>
    <hyperlink ref="D447" r:id="rId444"/>
    <hyperlink ref="D448" r:id="rId445"/>
    <hyperlink ref="D449" r:id="rId446"/>
    <hyperlink ref="D450" r:id="rId447"/>
    <hyperlink ref="D451" r:id="rId448"/>
    <hyperlink ref="D452" r:id="rId449"/>
    <hyperlink ref="D453" r:id="rId450"/>
    <hyperlink ref="D454" r:id="rId451"/>
    <hyperlink ref="D455" r:id="rId452"/>
    <hyperlink ref="D456" r:id="rId453"/>
    <hyperlink ref="D457" r:id="rId454"/>
    <hyperlink ref="D458" r:id="rId455"/>
    <hyperlink ref="D459" r:id="rId456"/>
    <hyperlink ref="D460" r:id="rId457"/>
    <hyperlink ref="D461" r:id="rId458"/>
    <hyperlink ref="D462" r:id="rId459"/>
    <hyperlink ref="D463" r:id="rId460"/>
    <hyperlink ref="D464" r:id="rId461"/>
    <hyperlink ref="D465" r:id="rId462"/>
    <hyperlink ref="D466" r:id="rId463"/>
    <hyperlink ref="D467" r:id="rId464"/>
    <hyperlink ref="D468" r:id="rId465"/>
    <hyperlink ref="D469" r:id="rId466"/>
    <hyperlink ref="D470" r:id="rId467"/>
    <hyperlink ref="D471" r:id="rId468"/>
    <hyperlink ref="D472" r:id="rId469"/>
    <hyperlink ref="D473" r:id="rId470"/>
    <hyperlink ref="D474" r:id="rId471"/>
    <hyperlink ref="D475" r:id="rId472"/>
    <hyperlink ref="D476" r:id="rId473"/>
    <hyperlink ref="D477" r:id="rId474"/>
    <hyperlink ref="D478" r:id="rId475"/>
    <hyperlink ref="D479" r:id="rId476"/>
    <hyperlink ref="D480" r:id="rId477"/>
    <hyperlink ref="D481" r:id="rId478"/>
    <hyperlink ref="D482" r:id="rId479"/>
    <hyperlink ref="D483" r:id="rId480"/>
    <hyperlink ref="D484" r:id="rId481"/>
    <hyperlink ref="D485" r:id="rId482"/>
    <hyperlink ref="D486" r:id="rId483"/>
    <hyperlink ref="D487" r:id="rId484"/>
    <hyperlink ref="D488" r:id="rId485"/>
    <hyperlink ref="D489" r:id="rId486"/>
    <hyperlink ref="D490" r:id="rId487"/>
    <hyperlink ref="D491" r:id="rId488"/>
    <hyperlink ref="D492" r:id="rId489"/>
    <hyperlink ref="D493" r:id="rId490"/>
    <hyperlink ref="D494" r:id="rId491"/>
    <hyperlink ref="D495" r:id="rId492"/>
    <hyperlink ref="D496" r:id="rId493"/>
    <hyperlink ref="D497" r:id="rId494"/>
    <hyperlink ref="D498" r:id="rId495"/>
    <hyperlink ref="D499" r:id="rId496"/>
    <hyperlink ref="D500" r:id="rId497"/>
    <hyperlink ref="D501" r:id="rId498"/>
    <hyperlink ref="D502" r:id="rId499"/>
    <hyperlink ref="D503" r:id="rId500"/>
    <hyperlink ref="D504" r:id="rId501"/>
    <hyperlink ref="D505" r:id="rId502"/>
    <hyperlink ref="D506" r:id="rId503"/>
    <hyperlink ref="D507" r:id="rId504"/>
    <hyperlink ref="D508" r:id="rId505"/>
    <hyperlink ref="D509" r:id="rId506"/>
    <hyperlink ref="D510" r:id="rId507"/>
    <hyperlink ref="D511" r:id="rId508"/>
    <hyperlink ref="D512" r:id="rId509"/>
    <hyperlink ref="D513" r:id="rId510"/>
    <hyperlink ref="D514" r:id="rId511"/>
    <hyperlink ref="D515" r:id="rId512"/>
    <hyperlink ref="D516" r:id="rId513"/>
    <hyperlink ref="D517" r:id="rId514"/>
    <hyperlink ref="D518" r:id="rId515"/>
    <hyperlink ref="D519" r:id="rId516"/>
    <hyperlink ref="D520" r:id="rId517"/>
    <hyperlink ref="D521" r:id="rId518"/>
    <hyperlink ref="D522" r:id="rId519"/>
    <hyperlink ref="D523" r:id="rId520"/>
    <hyperlink ref="D524" r:id="rId521"/>
    <hyperlink ref="D525" r:id="rId522"/>
    <hyperlink ref="D526" r:id="rId523"/>
    <hyperlink ref="D527" r:id="rId524"/>
    <hyperlink ref="D528" r:id="rId525"/>
    <hyperlink ref="D529" r:id="rId526"/>
    <hyperlink ref="D530" r:id="rId527"/>
    <hyperlink ref="D531" r:id="rId528"/>
    <hyperlink ref="D532" r:id="rId529"/>
    <hyperlink ref="D533" r:id="rId530"/>
    <hyperlink ref="D534" r:id="rId531"/>
    <hyperlink ref="D535" r:id="rId532"/>
    <hyperlink ref="D536" r:id="rId533"/>
    <hyperlink ref="D537" r:id="rId534"/>
    <hyperlink ref="D538" r:id="rId535"/>
    <hyperlink ref="D539" r:id="rId536"/>
    <hyperlink ref="D540" r:id="rId537"/>
    <hyperlink ref="D541" r:id="rId538"/>
    <hyperlink ref="D542" r:id="rId539"/>
    <hyperlink ref="D543" r:id="rId540"/>
    <hyperlink ref="D544" r:id="rId541"/>
    <hyperlink ref="D545" r:id="rId542"/>
    <hyperlink ref="D546" r:id="rId543"/>
    <hyperlink ref="D547" r:id="rId544"/>
    <hyperlink ref="D548" r:id="rId545"/>
    <hyperlink ref="D549" r:id="rId546"/>
    <hyperlink ref="D550" r:id="rId547"/>
    <hyperlink ref="D551" r:id="rId548"/>
    <hyperlink ref="D552" r:id="rId549"/>
    <hyperlink ref="D553" r:id="rId550"/>
    <hyperlink ref="D554" r:id="rId551"/>
    <hyperlink ref="D555" r:id="rId552"/>
    <hyperlink ref="D556" r:id="rId553"/>
    <hyperlink ref="D557" r:id="rId554"/>
    <hyperlink ref="D558" r:id="rId555"/>
    <hyperlink ref="D559" r:id="rId556"/>
    <hyperlink ref="D560" r:id="rId557"/>
    <hyperlink ref="D561" r:id="rId558"/>
    <hyperlink ref="D562" r:id="rId559"/>
    <hyperlink ref="D563" r:id="rId560"/>
    <hyperlink ref="D564" r:id="rId561"/>
    <hyperlink ref="D565" r:id="rId562"/>
    <hyperlink ref="D566" r:id="rId563"/>
    <hyperlink ref="D567" r:id="rId564"/>
    <hyperlink ref="D568" r:id="rId565"/>
    <hyperlink ref="D569" r:id="rId566"/>
    <hyperlink ref="D570" r:id="rId567"/>
    <hyperlink ref="D571" r:id="rId568"/>
    <hyperlink ref="D572" r:id="rId569"/>
    <hyperlink ref="D573" r:id="rId570"/>
    <hyperlink ref="D574" r:id="rId571"/>
    <hyperlink ref="D575" r:id="rId572"/>
    <hyperlink ref="D576" r:id="rId573"/>
    <hyperlink ref="D577" r:id="rId574"/>
    <hyperlink ref="D578" r:id="rId575"/>
    <hyperlink ref="D579" r:id="rId576"/>
    <hyperlink ref="D580" r:id="rId577"/>
    <hyperlink ref="D581" r:id="rId578"/>
    <hyperlink ref="D582" r:id="rId579"/>
    <hyperlink ref="D583" r:id="rId580"/>
    <hyperlink ref="D584" r:id="rId581"/>
    <hyperlink ref="D585" r:id="rId582"/>
    <hyperlink ref="D586" r:id="rId583"/>
    <hyperlink ref="D587" r:id="rId584"/>
    <hyperlink ref="D588" r:id="rId585"/>
    <hyperlink ref="D589" r:id="rId586"/>
    <hyperlink ref="D590" r:id="rId587"/>
    <hyperlink ref="D591" r:id="rId588"/>
    <hyperlink ref="D592" r:id="rId589"/>
    <hyperlink ref="D593" r:id="rId590"/>
    <hyperlink ref="D595" r:id="rId591"/>
    <hyperlink ref="D596" r:id="rId592"/>
    <hyperlink ref="D597" r:id="rId593"/>
    <hyperlink ref="D594" r:id="rId594"/>
    <hyperlink ref="D598" r:id="rId595"/>
    <hyperlink ref="D395" r:id="rId596"/>
    <hyperlink ref="D599" r:id="rId597"/>
    <hyperlink ref="D600" r:id="rId598"/>
    <hyperlink ref="D601" r:id="rId599"/>
    <hyperlink ref="D602" r:id="rId600"/>
    <hyperlink ref="D603" r:id="rId601"/>
    <hyperlink ref="D604" r:id="rId602"/>
    <hyperlink ref="D605" r:id="rId603"/>
    <hyperlink ref="D606" r:id="rId604"/>
    <hyperlink ref="D607" r:id="rId605"/>
    <hyperlink ref="D608" r:id="rId606"/>
    <hyperlink ref="D609" r:id="rId607"/>
    <hyperlink ref="D610" r:id="rId608"/>
    <hyperlink ref="D611" r:id="rId609"/>
    <hyperlink ref="D612" r:id="rId610"/>
    <hyperlink ref="D613" r:id="rId611"/>
    <hyperlink ref="D614" r:id="rId612"/>
    <hyperlink ref="D615" r:id="rId613"/>
    <hyperlink ref="D616" r:id="rId614"/>
    <hyperlink ref="D617" r:id="rId615"/>
    <hyperlink ref="D618" r:id="rId616"/>
    <hyperlink ref="D619" r:id="rId617"/>
    <hyperlink ref="D620" r:id="rId618"/>
    <hyperlink ref="D621" r:id="rId619"/>
    <hyperlink ref="D622" r:id="rId620"/>
    <hyperlink ref="D623" r:id="rId621"/>
    <hyperlink ref="D624" r:id="rId622"/>
    <hyperlink ref="D625" r:id="rId623"/>
    <hyperlink ref="D626" r:id="rId624"/>
    <hyperlink ref="D627" r:id="rId625"/>
    <hyperlink ref="D628" r:id="rId626"/>
    <hyperlink ref="D629" r:id="rId627"/>
    <hyperlink ref="D630" r:id="rId628"/>
    <hyperlink ref="D631" r:id="rId629"/>
    <hyperlink ref="D632" r:id="rId630"/>
    <hyperlink ref="D633" r:id="rId631"/>
    <hyperlink ref="D634" r:id="rId632"/>
    <hyperlink ref="D635" r:id="rId633"/>
    <hyperlink ref="D636" r:id="rId634"/>
    <hyperlink ref="D637" r:id="rId635"/>
    <hyperlink ref="D638" r:id="rId636"/>
    <hyperlink ref="D639" r:id="rId637"/>
    <hyperlink ref="D640" r:id="rId638"/>
    <hyperlink ref="D641" r:id="rId639"/>
    <hyperlink ref="D642" r:id="rId640"/>
    <hyperlink ref="D643" r:id="rId641"/>
    <hyperlink ref="D644" r:id="rId642"/>
    <hyperlink ref="D645" r:id="rId643"/>
    <hyperlink ref="D646" r:id="rId644"/>
    <hyperlink ref="D647" r:id="rId645"/>
    <hyperlink ref="D648" r:id="rId646"/>
    <hyperlink ref="D649" r:id="rId647"/>
    <hyperlink ref="D650" r:id="rId648"/>
    <hyperlink ref="D651" r:id="rId649"/>
    <hyperlink ref="D652" r:id="rId650"/>
    <hyperlink ref="D653" r:id="rId651"/>
    <hyperlink ref="D654" r:id="rId652"/>
    <hyperlink ref="D655" r:id="rId653"/>
    <hyperlink ref="D656" r:id="rId654"/>
    <hyperlink ref="D657" r:id="rId655"/>
    <hyperlink ref="D658" r:id="rId656"/>
    <hyperlink ref="D659" r:id="rId657"/>
    <hyperlink ref="D660" r:id="rId658"/>
    <hyperlink ref="D661" r:id="rId659"/>
    <hyperlink ref="D662" r:id="rId660"/>
    <hyperlink ref="D663" r:id="rId661"/>
    <hyperlink ref="D664" r:id="rId662"/>
    <hyperlink ref="D665" r:id="rId663"/>
    <hyperlink ref="D666" r:id="rId664"/>
    <hyperlink ref="D667" r:id="rId665"/>
    <hyperlink ref="D668" r:id="rId666"/>
    <hyperlink ref="D669" r:id="rId667"/>
    <hyperlink ref="D670" r:id="rId668"/>
    <hyperlink ref="D671" r:id="rId669"/>
    <hyperlink ref="D672" r:id="rId670"/>
    <hyperlink ref="D673" r:id="rId671"/>
    <hyperlink ref="D674" r:id="rId672"/>
    <hyperlink ref="D675" r:id="rId673"/>
    <hyperlink ref="D676" r:id="rId674"/>
    <hyperlink ref="D677" r:id="rId675"/>
    <hyperlink ref="D678" r:id="rId676"/>
    <hyperlink ref="D679" r:id="rId677"/>
    <hyperlink ref="D680" r:id="rId678"/>
    <hyperlink ref="D681" r:id="rId679"/>
    <hyperlink ref="D682" r:id="rId680"/>
    <hyperlink ref="D683" r:id="rId681"/>
    <hyperlink ref="D684" r:id="rId682"/>
    <hyperlink ref="D685" r:id="rId683"/>
    <hyperlink ref="D686" r:id="rId684"/>
    <hyperlink ref="D687" r:id="rId685"/>
    <hyperlink ref="D688" r:id="rId686"/>
    <hyperlink ref="D689" r:id="rId687"/>
    <hyperlink ref="D690" r:id="rId688"/>
    <hyperlink ref="D691" r:id="rId689"/>
    <hyperlink ref="D692" r:id="rId690"/>
    <hyperlink ref="D693" r:id="rId691"/>
    <hyperlink ref="D694" r:id="rId692"/>
    <hyperlink ref="D695" r:id="rId693"/>
    <hyperlink ref="D696" r:id="rId694"/>
    <hyperlink ref="D697" r:id="rId695"/>
    <hyperlink ref="D698" r:id="rId696"/>
    <hyperlink ref="D699" r:id="rId697"/>
    <hyperlink ref="D700" r:id="rId698"/>
    <hyperlink ref="D701" r:id="rId699"/>
    <hyperlink ref="D702" r:id="rId700"/>
    <hyperlink ref="D703" r:id="rId701"/>
    <hyperlink ref="D704" r:id="rId702"/>
    <hyperlink ref="D705" r:id="rId703"/>
    <hyperlink ref="D706" r:id="rId704"/>
    <hyperlink ref="D707" r:id="rId705"/>
    <hyperlink ref="D708" r:id="rId706"/>
    <hyperlink ref="D710" r:id="rId707"/>
    <hyperlink ref="D711" r:id="rId708"/>
    <hyperlink ref="D712" r:id="rId709"/>
    <hyperlink ref="D713" r:id="rId710"/>
    <hyperlink ref="D714" r:id="rId711"/>
    <hyperlink ref="D715" r:id="rId712"/>
    <hyperlink ref="D716" r:id="rId713"/>
    <hyperlink ref="D717" r:id="rId714"/>
    <hyperlink ref="D718" r:id="rId715"/>
    <hyperlink ref="D719" r:id="rId716"/>
    <hyperlink ref="D720" r:id="rId717"/>
    <hyperlink ref="D721" r:id="rId718"/>
    <hyperlink ref="D722" r:id="rId719"/>
    <hyperlink ref="D723" r:id="rId720"/>
    <hyperlink ref="D724" r:id="rId721"/>
    <hyperlink ref="D725" r:id="rId722"/>
    <hyperlink ref="D726" r:id="rId723"/>
    <hyperlink ref="D727" r:id="rId724"/>
    <hyperlink ref="D728" r:id="rId725"/>
    <hyperlink ref="D729" r:id="rId726"/>
    <hyperlink ref="D730" r:id="rId727"/>
    <hyperlink ref="D731" r:id="rId728"/>
    <hyperlink ref="D732" r:id="rId729"/>
    <hyperlink ref="D733" r:id="rId730"/>
    <hyperlink ref="D734" r:id="rId731"/>
    <hyperlink ref="D735" r:id="rId732"/>
    <hyperlink ref="D736" r:id="rId733"/>
    <hyperlink ref="D737" r:id="rId734"/>
    <hyperlink ref="D738" r:id="rId735"/>
    <hyperlink ref="D739" r:id="rId736"/>
    <hyperlink ref="D740" r:id="rId737"/>
    <hyperlink ref="D741" r:id="rId738"/>
    <hyperlink ref="D742" r:id="rId739"/>
    <hyperlink ref="D743" r:id="rId740"/>
    <hyperlink ref="D744" r:id="rId741"/>
    <hyperlink ref="D745" r:id="rId742"/>
    <hyperlink ref="D746" r:id="rId743"/>
    <hyperlink ref="D747" r:id="rId744"/>
    <hyperlink ref="D748" r:id="rId745"/>
    <hyperlink ref="D749" r:id="rId746"/>
    <hyperlink ref="D750" r:id="rId747"/>
    <hyperlink ref="D751" r:id="rId748"/>
    <hyperlink ref="D752" r:id="rId749"/>
    <hyperlink ref="D753" r:id="rId750"/>
    <hyperlink ref="D754" r:id="rId751"/>
    <hyperlink ref="D755" r:id="rId752"/>
    <hyperlink ref="D756" r:id="rId753"/>
    <hyperlink ref="D757" r:id="rId754"/>
    <hyperlink ref="D758" r:id="rId755"/>
    <hyperlink ref="D759" r:id="rId756"/>
    <hyperlink ref="D760" r:id="rId757"/>
    <hyperlink ref="D761" r:id="rId758"/>
    <hyperlink ref="D762" r:id="rId759"/>
    <hyperlink ref="D763" r:id="rId760"/>
    <hyperlink ref="D764" r:id="rId761"/>
    <hyperlink ref="D765" r:id="rId762"/>
    <hyperlink ref="D766" r:id="rId763"/>
    <hyperlink ref="D767" r:id="rId764"/>
    <hyperlink ref="D768" r:id="rId765"/>
    <hyperlink ref="D769" r:id="rId766"/>
    <hyperlink ref="D770" r:id="rId767"/>
    <hyperlink ref="D771" r:id="rId768"/>
    <hyperlink ref="D772" r:id="rId769"/>
    <hyperlink ref="D773" r:id="rId770"/>
    <hyperlink ref="D774" r:id="rId771"/>
    <hyperlink ref="D775" r:id="rId772"/>
    <hyperlink ref="D776" r:id="rId773"/>
    <hyperlink ref="D777" r:id="rId774"/>
    <hyperlink ref="D778" r:id="rId775"/>
    <hyperlink ref="D779" r:id="rId776"/>
    <hyperlink ref="D780" r:id="rId777"/>
    <hyperlink ref="D781" r:id="rId778"/>
    <hyperlink ref="D782" r:id="rId779"/>
    <hyperlink ref="D783" r:id="rId780"/>
    <hyperlink ref="D784" r:id="rId781"/>
    <hyperlink ref="D785" r:id="rId782"/>
    <hyperlink ref="D786" r:id="rId783"/>
    <hyperlink ref="D787" r:id="rId784"/>
    <hyperlink ref="D788" r:id="rId785"/>
    <hyperlink ref="D789" r:id="rId786"/>
    <hyperlink ref="D790" r:id="rId787"/>
    <hyperlink ref="D791" r:id="rId788"/>
    <hyperlink ref="D792" r:id="rId789"/>
    <hyperlink ref="D793" r:id="rId790"/>
    <hyperlink ref="D794" r:id="rId791"/>
    <hyperlink ref="D795" r:id="rId792"/>
    <hyperlink ref="D796" r:id="rId793"/>
    <hyperlink ref="D797" r:id="rId794"/>
    <hyperlink ref="D798" r:id="rId795"/>
    <hyperlink ref="D799" r:id="rId796"/>
    <hyperlink ref="D800" r:id="rId797"/>
    <hyperlink ref="D801" r:id="rId798"/>
    <hyperlink ref="D802" r:id="rId799"/>
    <hyperlink ref="D803" r:id="rId800"/>
    <hyperlink ref="D804" r:id="rId801"/>
    <hyperlink ref="D805" r:id="rId802"/>
    <hyperlink ref="D806" r:id="rId803"/>
    <hyperlink ref="D807" r:id="rId804"/>
    <hyperlink ref="D808" r:id="rId805"/>
    <hyperlink ref="D809" r:id="rId806"/>
    <hyperlink ref="D810" r:id="rId807"/>
    <hyperlink ref="D811" r:id="rId808"/>
    <hyperlink ref="D812" r:id="rId809"/>
    <hyperlink ref="D813" r:id="rId810"/>
    <hyperlink ref="D814" r:id="rId811"/>
    <hyperlink ref="D815" r:id="rId812"/>
    <hyperlink ref="D816" r:id="rId813"/>
    <hyperlink ref="D817" r:id="rId814"/>
    <hyperlink ref="D818" r:id="rId815"/>
    <hyperlink ref="D819" r:id="rId816"/>
    <hyperlink ref="D820" r:id="rId817"/>
    <hyperlink ref="D821" r:id="rId818"/>
    <hyperlink ref="D822" r:id="rId819"/>
    <hyperlink ref="D823" r:id="rId820"/>
    <hyperlink ref="D824" r:id="rId821"/>
    <hyperlink ref="D825" r:id="rId822"/>
    <hyperlink ref="D826" r:id="rId823"/>
    <hyperlink ref="D827" r:id="rId824"/>
    <hyperlink ref="D828" r:id="rId825"/>
    <hyperlink ref="D829" r:id="rId826"/>
    <hyperlink ref="D830" r:id="rId827"/>
    <hyperlink ref="D831" r:id="rId828"/>
    <hyperlink ref="D832" r:id="rId829"/>
    <hyperlink ref="D833" r:id="rId830"/>
    <hyperlink ref="D834" r:id="rId831"/>
    <hyperlink ref="D835" r:id="rId832"/>
    <hyperlink ref="D836" r:id="rId833"/>
    <hyperlink ref="D837" r:id="rId834"/>
    <hyperlink ref="D838" r:id="rId835"/>
    <hyperlink ref="D839" r:id="rId836"/>
    <hyperlink ref="D840" r:id="rId837"/>
    <hyperlink ref="D841" r:id="rId838"/>
    <hyperlink ref="D842" r:id="rId839"/>
    <hyperlink ref="D843" r:id="rId840"/>
    <hyperlink ref="D844" r:id="rId841"/>
    <hyperlink ref="D845" r:id="rId842"/>
    <hyperlink ref="D846" r:id="rId843"/>
    <hyperlink ref="D847" r:id="rId844"/>
    <hyperlink ref="D848" r:id="rId845"/>
    <hyperlink ref="D849" r:id="rId846"/>
    <hyperlink ref="D850" r:id="rId847"/>
    <hyperlink ref="D851" r:id="rId848"/>
    <hyperlink ref="D852" r:id="rId849"/>
    <hyperlink ref="D853" r:id="rId850"/>
    <hyperlink ref="D854" r:id="rId851"/>
    <hyperlink ref="D855" r:id="rId852"/>
    <hyperlink ref="D856" r:id="rId853"/>
    <hyperlink ref="D857" r:id="rId854"/>
    <hyperlink ref="D858" r:id="rId855"/>
    <hyperlink ref="D859" r:id="rId856"/>
    <hyperlink ref="D860" r:id="rId857"/>
    <hyperlink ref="D861" r:id="rId858"/>
    <hyperlink ref="D862" r:id="rId859"/>
    <hyperlink ref="D863" r:id="rId860"/>
    <hyperlink ref="D864" r:id="rId861"/>
    <hyperlink ref="D865" r:id="rId862"/>
    <hyperlink ref="D866" r:id="rId863"/>
    <hyperlink ref="D867" r:id="rId864"/>
    <hyperlink ref="D868" r:id="rId865"/>
    <hyperlink ref="D869" r:id="rId866"/>
    <hyperlink ref="D870" r:id="rId867"/>
    <hyperlink ref="D871" r:id="rId868"/>
    <hyperlink ref="D872" r:id="rId869"/>
    <hyperlink ref="D873" r:id="rId870"/>
    <hyperlink ref="D874" r:id="rId871"/>
    <hyperlink ref="D875" r:id="rId872"/>
    <hyperlink ref="D876" r:id="rId873"/>
    <hyperlink ref="D877" r:id="rId874"/>
    <hyperlink ref="D878" r:id="rId875"/>
    <hyperlink ref="D879" r:id="rId876"/>
    <hyperlink ref="D880" r:id="rId877"/>
    <hyperlink ref="D881" r:id="rId878"/>
    <hyperlink ref="D882" r:id="rId879"/>
    <hyperlink ref="D883" r:id="rId880"/>
    <hyperlink ref="D884" r:id="rId881"/>
    <hyperlink ref="D885" r:id="rId882"/>
    <hyperlink ref="D886" r:id="rId883"/>
    <hyperlink ref="D887" r:id="rId884"/>
    <hyperlink ref="D888" r:id="rId885"/>
    <hyperlink ref="D889" r:id="rId886"/>
    <hyperlink ref="D890" r:id="rId887"/>
    <hyperlink ref="D891" r:id="rId888"/>
    <hyperlink ref="D892" r:id="rId889"/>
    <hyperlink ref="D893" r:id="rId890"/>
    <hyperlink ref="D894" r:id="rId891"/>
    <hyperlink ref="D895" r:id="rId892"/>
    <hyperlink ref="D896" r:id="rId893"/>
    <hyperlink ref="D897" r:id="rId894"/>
    <hyperlink ref="D898" r:id="rId895"/>
    <hyperlink ref="D899" r:id="rId896"/>
    <hyperlink ref="D900" r:id="rId897"/>
    <hyperlink ref="D901" r:id="rId898"/>
    <hyperlink ref="D902" r:id="rId899"/>
    <hyperlink ref="D903" r:id="rId900"/>
    <hyperlink ref="D904" r:id="rId901"/>
    <hyperlink ref="D905" r:id="rId902"/>
    <hyperlink ref="D906" r:id="rId903"/>
    <hyperlink ref="D907" r:id="rId904"/>
    <hyperlink ref="D908" r:id="rId905"/>
    <hyperlink ref="D909" r:id="rId906"/>
    <hyperlink ref="D910" r:id="rId907"/>
    <hyperlink ref="D911" r:id="rId908"/>
    <hyperlink ref="D912" r:id="rId909"/>
    <hyperlink ref="D913" r:id="rId910"/>
    <hyperlink ref="D914" r:id="rId911"/>
    <hyperlink ref="D915" r:id="rId912"/>
    <hyperlink ref="D916" r:id="rId913"/>
    <hyperlink ref="D917" r:id="rId914"/>
    <hyperlink ref="D918" r:id="rId915"/>
    <hyperlink ref="D919" r:id="rId916"/>
    <hyperlink ref="D921" r:id="rId917"/>
    <hyperlink ref="D922" r:id="rId918"/>
    <hyperlink ref="D923" r:id="rId919"/>
    <hyperlink ref="D924" r:id="rId920"/>
    <hyperlink ref="D925" r:id="rId921"/>
    <hyperlink ref="D926" r:id="rId922"/>
    <hyperlink ref="D927" r:id="rId923" display="www.en.askr.ai"/>
    <hyperlink ref="D928" r:id="rId924"/>
    <hyperlink ref="D929" r:id="rId925"/>
    <hyperlink ref="D930" r:id="rId926"/>
    <hyperlink ref="D931" r:id="rId927"/>
    <hyperlink ref="D932" r:id="rId928"/>
    <hyperlink ref="D933" r:id="rId929"/>
    <hyperlink ref="D934" r:id="rId930"/>
    <hyperlink ref="D935" r:id="rId931"/>
    <hyperlink ref="D936" r:id="rId932"/>
    <hyperlink ref="D937" r:id="rId933"/>
    <hyperlink ref="D938" r:id="rId934"/>
    <hyperlink ref="D939" r:id="rId935"/>
    <hyperlink ref="D940" r:id="rId936"/>
    <hyperlink ref="D941" r:id="rId937"/>
    <hyperlink ref="D942" r:id="rId938"/>
    <hyperlink ref="D943" r:id="rId939"/>
    <hyperlink ref="D944" r:id="rId940"/>
    <hyperlink ref="D945" r:id="rId941"/>
    <hyperlink ref="D946" r:id="rId942"/>
    <hyperlink ref="D947" r:id="rId943"/>
    <hyperlink ref="D948" r:id="rId944"/>
    <hyperlink ref="D949" r:id="rId945"/>
    <hyperlink ref="D950" r:id="rId946"/>
    <hyperlink ref="D951" r:id="rId947"/>
    <hyperlink ref="D952" r:id="rId948"/>
    <hyperlink ref="D953" r:id="rId949"/>
    <hyperlink ref="D954" r:id="rId950"/>
    <hyperlink ref="D955" r:id="rId951"/>
    <hyperlink ref="D956" r:id="rId952"/>
    <hyperlink ref="D957" r:id="rId953"/>
    <hyperlink ref="D958" r:id="rId954"/>
    <hyperlink ref="D959" r:id="rId955"/>
    <hyperlink ref="D960" r:id="rId956"/>
    <hyperlink ref="D961" r:id="rId957"/>
    <hyperlink ref="D962" r:id="rId958"/>
    <hyperlink ref="D963" r:id="rId959"/>
    <hyperlink ref="D964" r:id="rId960"/>
    <hyperlink ref="D965" r:id="rId961"/>
    <hyperlink ref="D966" r:id="rId962"/>
    <hyperlink ref="D967" r:id="rId963"/>
    <hyperlink ref="D968" r:id="rId964"/>
    <hyperlink ref="D969" r:id="rId965"/>
    <hyperlink ref="D970" r:id="rId966"/>
    <hyperlink ref="D971" r:id="rId967"/>
    <hyperlink ref="D972" r:id="rId968"/>
    <hyperlink ref="D973" r:id="rId969"/>
    <hyperlink ref="D974" r:id="rId970"/>
    <hyperlink ref="D975" r:id="rId971"/>
    <hyperlink ref="D976" r:id="rId972"/>
    <hyperlink ref="D977" r:id="rId973"/>
    <hyperlink ref="D978" r:id="rId974"/>
    <hyperlink ref="D979" r:id="rId975"/>
    <hyperlink ref="D980" r:id="rId976"/>
    <hyperlink ref="D981" r:id="rId977"/>
    <hyperlink ref="D982" r:id="rId978"/>
    <hyperlink ref="D983" r:id="rId979"/>
    <hyperlink ref="D984" r:id="rId980"/>
    <hyperlink ref="D985" r:id="rId981"/>
    <hyperlink ref="D986" r:id="rId982"/>
    <hyperlink ref="D987" r:id="rId983"/>
    <hyperlink ref="D988" r:id="rId984"/>
    <hyperlink ref="D989" r:id="rId985"/>
    <hyperlink ref="D990" r:id="rId986"/>
    <hyperlink ref="D991" r:id="rId987"/>
    <hyperlink ref="D992" r:id="rId988"/>
    <hyperlink ref="D993" r:id="rId989"/>
    <hyperlink ref="D994" r:id="rId990"/>
    <hyperlink ref="D995" r:id="rId991"/>
    <hyperlink ref="D996" r:id="rId992"/>
    <hyperlink ref="D997" r:id="rId993"/>
    <hyperlink ref="D998" r:id="rId994"/>
    <hyperlink ref="D999" r:id="rId995"/>
    <hyperlink ref="D1000" r:id="rId996"/>
    <hyperlink ref="D1001" r:id="rId997"/>
    <hyperlink ref="D1002" r:id="rId998"/>
    <hyperlink ref="D1003" r:id="rId999"/>
    <hyperlink ref="D1004" r:id="rId1000"/>
    <hyperlink ref="D1005" r:id="rId1001"/>
    <hyperlink ref="D1006" r:id="rId1002"/>
    <hyperlink ref="D1007" r:id="rId1003"/>
    <hyperlink ref="D1008" r:id="rId1004"/>
    <hyperlink ref="D1009" r:id="rId1005"/>
    <hyperlink ref="D1010" r:id="rId1006"/>
    <hyperlink ref="D1011" r:id="rId1007"/>
    <hyperlink ref="D1012" r:id="rId1008"/>
    <hyperlink ref="D1013" r:id="rId1009"/>
    <hyperlink ref="D1014" r:id="rId1010"/>
    <hyperlink ref="D1015" r:id="rId1011"/>
    <hyperlink ref="D1016" r:id="rId1012"/>
    <hyperlink ref="D1017" r:id="rId1013"/>
    <hyperlink ref="D1018" r:id="rId1014"/>
    <hyperlink ref="D1019" r:id="rId1015"/>
    <hyperlink ref="D1020" r:id="rId1016"/>
    <hyperlink ref="D1021" r:id="rId1017"/>
    <hyperlink ref="D1022" r:id="rId1018"/>
    <hyperlink ref="D1023" r:id="rId1019"/>
    <hyperlink ref="D1024" r:id="rId1020"/>
    <hyperlink ref="D1025" r:id="rId1021"/>
    <hyperlink ref="D1026" r:id="rId1022"/>
    <hyperlink ref="D1027" r:id="rId1023"/>
    <hyperlink ref="D1028" r:id="rId1024"/>
    <hyperlink ref="D1029" r:id="rId1025"/>
    <hyperlink ref="D1030" r:id="rId1026"/>
    <hyperlink ref="D1031" r:id="rId1027"/>
    <hyperlink ref="D1032" r:id="rId1028"/>
    <hyperlink ref="D1033" r:id="rId1029"/>
    <hyperlink ref="D1034" r:id="rId1030"/>
    <hyperlink ref="D1035" r:id="rId1031"/>
    <hyperlink ref="D1036" r:id="rId1032"/>
    <hyperlink ref="D1037" r:id="rId1033"/>
    <hyperlink ref="D1038" r:id="rId1034"/>
    <hyperlink ref="D1039" r:id="rId1035"/>
    <hyperlink ref="D1040" r:id="rId1036"/>
    <hyperlink ref="D1041" r:id="rId1037"/>
    <hyperlink ref="D1042" r:id="rId1038"/>
    <hyperlink ref="D1043" r:id="rId1039"/>
    <hyperlink ref="D1044" r:id="rId1040"/>
    <hyperlink ref="D1045" r:id="rId1041"/>
    <hyperlink ref="D1046" r:id="rId1042"/>
    <hyperlink ref="D1047" r:id="rId1043"/>
    <hyperlink ref="D1048" r:id="rId1044"/>
    <hyperlink ref="D1049" r:id="rId1045"/>
    <hyperlink ref="D1050" r:id="rId1046"/>
    <hyperlink ref="D1051" r:id="rId1047"/>
    <hyperlink ref="D1052" r:id="rId1048"/>
    <hyperlink ref="D1053" r:id="rId1049"/>
    <hyperlink ref="D1054" r:id="rId1050"/>
    <hyperlink ref="D1055" r:id="rId1051"/>
    <hyperlink ref="D1056" r:id="rId1052"/>
    <hyperlink ref="D1057" r:id="rId1053"/>
    <hyperlink ref="D1058" r:id="rId1054"/>
    <hyperlink ref="D1059" r:id="rId1055"/>
    <hyperlink ref="D1060" r:id="rId1056"/>
    <hyperlink ref="D1061" r:id="rId1057"/>
    <hyperlink ref="D1062" r:id="rId1058"/>
    <hyperlink ref="D1063" r:id="rId1059"/>
    <hyperlink ref="D1064" r:id="rId1060"/>
    <hyperlink ref="D1065" r:id="rId1061"/>
    <hyperlink ref="D1066" r:id="rId1062"/>
    <hyperlink ref="D1067" r:id="rId1063"/>
    <hyperlink ref="D1068" r:id="rId1064"/>
    <hyperlink ref="D1069" r:id="rId1065"/>
    <hyperlink ref="D1070" r:id="rId1066"/>
    <hyperlink ref="D1071" r:id="rId1067"/>
    <hyperlink ref="D1072" r:id="rId1068"/>
    <hyperlink ref="D1073" r:id="rId1069"/>
    <hyperlink ref="D1074" r:id="rId1070"/>
    <hyperlink ref="D1075" r:id="rId1071"/>
    <hyperlink ref="D1076" r:id="rId1072"/>
    <hyperlink ref="D1077" r:id="rId1073"/>
    <hyperlink ref="D1078" r:id="rId1074"/>
    <hyperlink ref="D1079" r:id="rId1075"/>
    <hyperlink ref="D1080" r:id="rId1076"/>
    <hyperlink ref="D1081" r:id="rId1077"/>
    <hyperlink ref="D1082" r:id="rId1078"/>
    <hyperlink ref="D1083" r:id="rId1079"/>
    <hyperlink ref="D1084" r:id="rId1080"/>
    <hyperlink ref="D1085" r:id="rId1081"/>
    <hyperlink ref="D1086" r:id="rId1082"/>
    <hyperlink ref="D1087" r:id="rId1083"/>
    <hyperlink ref="D1088" r:id="rId1084"/>
    <hyperlink ref="D1089" r:id="rId1085"/>
    <hyperlink ref="D1090" r:id="rId1086"/>
    <hyperlink ref="D1091" r:id="rId1087"/>
    <hyperlink ref="D1092" r:id="rId1088"/>
    <hyperlink ref="D1093" r:id="rId1089"/>
    <hyperlink ref="D1094" r:id="rId1090"/>
    <hyperlink ref="D1095" r:id="rId1091"/>
    <hyperlink ref="D1096" r:id="rId1092"/>
    <hyperlink ref="D1097" r:id="rId1093"/>
    <hyperlink ref="D1098" r:id="rId1094"/>
    <hyperlink ref="D1099" r:id="rId1095"/>
    <hyperlink ref="D1100" r:id="rId1096"/>
    <hyperlink ref="D1101" r:id="rId1097"/>
    <hyperlink ref="D1102" r:id="rId1098"/>
    <hyperlink ref="D1103" r:id="rId1099"/>
    <hyperlink ref="D1104" r:id="rId1100"/>
    <hyperlink ref="D1105" r:id="rId1101"/>
    <hyperlink ref="D1106" r:id="rId1102"/>
    <hyperlink ref="D1107" r:id="rId1103"/>
    <hyperlink ref="D1108" r:id="rId1104"/>
    <hyperlink ref="D1109" r:id="rId1105"/>
    <hyperlink ref="D1110" r:id="rId1106"/>
    <hyperlink ref="D1111" r:id="rId1107"/>
    <hyperlink ref="D1112" r:id="rId1108"/>
    <hyperlink ref="D1113" r:id="rId1109"/>
    <hyperlink ref="D1114" r:id="rId1110"/>
    <hyperlink ref="D1115" r:id="rId1111"/>
    <hyperlink ref="D1116" r:id="rId1112"/>
    <hyperlink ref="D1117" r:id="rId1113"/>
    <hyperlink ref="D1118" r:id="rId1114"/>
    <hyperlink ref="D1119" r:id="rId1115"/>
    <hyperlink ref="D1120" r:id="rId1116"/>
    <hyperlink ref="D1121" r:id="rId1117"/>
    <hyperlink ref="D1122" r:id="rId1118"/>
    <hyperlink ref="D1123" r:id="rId1119"/>
    <hyperlink ref="D1124" r:id="rId1120"/>
    <hyperlink ref="D1125" r:id="rId1121"/>
    <hyperlink ref="D1126" r:id="rId1122"/>
    <hyperlink ref="D1127" r:id="rId1123"/>
    <hyperlink ref="D1128" r:id="rId1124"/>
    <hyperlink ref="D1129" r:id="rId1125"/>
    <hyperlink ref="D1130" r:id="rId1126"/>
    <hyperlink ref="D1131" r:id="rId1127"/>
    <hyperlink ref="D1132" r:id="rId1128"/>
    <hyperlink ref="D1133" r:id="rId1129"/>
    <hyperlink ref="D1134" r:id="rId1130"/>
    <hyperlink ref="D1135" r:id="rId1131"/>
    <hyperlink ref="D1136" r:id="rId1132"/>
    <hyperlink ref="D1137" r:id="rId1133"/>
    <hyperlink ref="D1138" r:id="rId1134"/>
    <hyperlink ref="D1139" r:id="rId1135"/>
    <hyperlink ref="D1140" r:id="rId1136"/>
    <hyperlink ref="D1141" r:id="rId1137"/>
    <hyperlink ref="D1142" r:id="rId1138"/>
    <hyperlink ref="D1143" r:id="rId1139"/>
    <hyperlink ref="D1144" r:id="rId1140"/>
    <hyperlink ref="D1145" r:id="rId1141"/>
    <hyperlink ref="D1146" r:id="rId1142"/>
    <hyperlink ref="D1147" r:id="rId1143"/>
    <hyperlink ref="D1148" r:id="rId1144"/>
    <hyperlink ref="D1149" r:id="rId1145"/>
    <hyperlink ref="D1150" r:id="rId1146"/>
    <hyperlink ref="D1151" r:id="rId1147"/>
    <hyperlink ref="D1152" r:id="rId1148"/>
    <hyperlink ref="D1153" r:id="rId1149"/>
    <hyperlink ref="D1154" r:id="rId1150"/>
    <hyperlink ref="D1155" r:id="rId1151"/>
    <hyperlink ref="D1156" r:id="rId1152"/>
    <hyperlink ref="D1157" r:id="rId1153"/>
    <hyperlink ref="D1158" r:id="rId1154"/>
    <hyperlink ref="D1159" r:id="rId1155"/>
    <hyperlink ref="D1160" r:id="rId1156"/>
    <hyperlink ref="D1161" r:id="rId1157"/>
    <hyperlink ref="D1162" r:id="rId1158"/>
    <hyperlink ref="D1163" r:id="rId1159"/>
    <hyperlink ref="D1164" r:id="rId1160"/>
    <hyperlink ref="D1165" r:id="rId1161"/>
    <hyperlink ref="D1166" r:id="rId1162"/>
    <hyperlink ref="D1167" r:id="rId1163"/>
    <hyperlink ref="D1168" r:id="rId1164"/>
    <hyperlink ref="D1169" r:id="rId1165"/>
    <hyperlink ref="D1170" r:id="rId1166"/>
    <hyperlink ref="D1171" r:id="rId1167"/>
    <hyperlink ref="D1172" r:id="rId1168"/>
    <hyperlink ref="D1173" r:id="rId1169"/>
    <hyperlink ref="D1174" r:id="rId1170"/>
    <hyperlink ref="D1175" r:id="rId1171"/>
    <hyperlink ref="D1176" r:id="rId1172"/>
    <hyperlink ref="D1177" r:id="rId1173"/>
    <hyperlink ref="D1178" r:id="rId1174"/>
    <hyperlink ref="D1179" r:id="rId1175"/>
    <hyperlink ref="D1180" r:id="rId1176"/>
    <hyperlink ref="D1181" r:id="rId1177"/>
    <hyperlink ref="D1182" r:id="rId1178"/>
    <hyperlink ref="D1183" r:id="rId1179"/>
    <hyperlink ref="D1184" r:id="rId1180"/>
    <hyperlink ref="D1185" r:id="rId1181"/>
    <hyperlink ref="D1186" r:id="rId1182"/>
    <hyperlink ref="D1187" r:id="rId1183"/>
    <hyperlink ref="D1188" r:id="rId1184"/>
    <hyperlink ref="D1189" r:id="rId1185"/>
    <hyperlink ref="D1190" r:id="rId1186" display="www.en.theramp.co"/>
    <hyperlink ref="D1191" r:id="rId1187"/>
    <hyperlink ref="D1192" r:id="rId1188"/>
    <hyperlink ref="D1193" r:id="rId1189"/>
    <hyperlink ref="D1194" r:id="rId1190"/>
    <hyperlink ref="D1195" r:id="rId1191"/>
    <hyperlink ref="D1196" r:id="rId1192"/>
    <hyperlink ref="D1197" r:id="rId1193"/>
    <hyperlink ref="D1198" r:id="rId1194"/>
    <hyperlink ref="D1199" r:id="rId1195"/>
    <hyperlink ref="D1200" r:id="rId1196"/>
    <hyperlink ref="D1201" r:id="rId1197"/>
    <hyperlink ref="D1202" r:id="rId1198"/>
    <hyperlink ref="D1203" r:id="rId1199"/>
    <hyperlink ref="D1204" r:id="rId1200"/>
    <hyperlink ref="D1205" r:id="rId1201"/>
    <hyperlink ref="D1206" r:id="rId1202"/>
    <hyperlink ref="D1207" r:id="rId1203"/>
    <hyperlink ref="D1208" r:id="rId1204"/>
    <hyperlink ref="D1209" r:id="rId1205"/>
    <hyperlink ref="D1210" r:id="rId1206"/>
    <hyperlink ref="D1211" r:id="rId1207"/>
    <hyperlink ref="D1212" r:id="rId1208"/>
    <hyperlink ref="D1213" r:id="rId1209"/>
    <hyperlink ref="D1214" r:id="rId1210"/>
    <hyperlink ref="D1215" r:id="rId1211"/>
    <hyperlink ref="D1216" r:id="rId1212"/>
    <hyperlink ref="D1217" r:id="rId1213"/>
    <hyperlink ref="D1218" r:id="rId1214"/>
    <hyperlink ref="D1219" r:id="rId1215"/>
    <hyperlink ref="D1220" r:id="rId1216"/>
    <hyperlink ref="D1221" r:id="rId1217"/>
    <hyperlink ref="D1222" r:id="rId1218"/>
    <hyperlink ref="D1223" r:id="rId1219"/>
    <hyperlink ref="D1224" r:id="rId1220"/>
    <hyperlink ref="D1225" r:id="rId1221" display="www.site.adform.com"/>
    <hyperlink ref="D1226" r:id="rId1222"/>
    <hyperlink ref="D1227" r:id="rId1223"/>
    <hyperlink ref="D1228" r:id="rId1224"/>
    <hyperlink ref="D1229" r:id="rId1225"/>
    <hyperlink ref="D1230" r:id="rId1226"/>
    <hyperlink ref="D1231" r:id="rId1227"/>
    <hyperlink ref="D1232" r:id="rId1228"/>
    <hyperlink ref="D1233" r:id="rId1229"/>
    <hyperlink ref="D1234" r:id="rId1230"/>
    <hyperlink ref="D1235" r:id="rId1231"/>
    <hyperlink ref="D1236" r:id="rId1232"/>
    <hyperlink ref="D1237" r:id="rId1233"/>
    <hyperlink ref="D1238" r:id="rId1234"/>
    <hyperlink ref="D1239" r:id="rId1235"/>
    <hyperlink ref="D1240" r:id="rId1236"/>
    <hyperlink ref="D1241" r:id="rId1237"/>
    <hyperlink ref="D1242" r:id="rId1238"/>
    <hyperlink ref="D1243" r:id="rId1239"/>
    <hyperlink ref="D1244" r:id="rId1240"/>
    <hyperlink ref="D1245" r:id="rId1241"/>
    <hyperlink ref="D1246" r:id="rId1242"/>
    <hyperlink ref="D1247" r:id="rId1243"/>
    <hyperlink ref="D1248" r:id="rId1244"/>
    <hyperlink ref="D1249" r:id="rId1245"/>
    <hyperlink ref="D1250" r:id="rId1246"/>
    <hyperlink ref="D1251" r:id="rId1247"/>
    <hyperlink ref="D1252" r:id="rId1248"/>
    <hyperlink ref="D1253" r:id="rId1249"/>
    <hyperlink ref="D1254" r:id="rId1250"/>
    <hyperlink ref="D1255" r:id="rId1251"/>
    <hyperlink ref="D1256" r:id="rId1252"/>
    <hyperlink ref="D1257" r:id="rId1253"/>
    <hyperlink ref="D1258" r:id="rId1254"/>
    <hyperlink ref="D1259" r:id="rId1255"/>
    <hyperlink ref="D1260" r:id="rId1256"/>
    <hyperlink ref="D1261" r:id="rId1257"/>
    <hyperlink ref="D1262" r:id="rId1258"/>
    <hyperlink ref="D1263" r:id="rId1259"/>
    <hyperlink ref="D1264" r:id="rId1260"/>
    <hyperlink ref="D1265" r:id="rId1261"/>
    <hyperlink ref="D1266" r:id="rId1262"/>
    <hyperlink ref="D1267" r:id="rId1263"/>
    <hyperlink ref="D1268" r:id="rId1264"/>
    <hyperlink ref="D1269" r:id="rId1265"/>
    <hyperlink ref="D1270" r:id="rId1266"/>
    <hyperlink ref="D1271" r:id="rId1267"/>
    <hyperlink ref="D1272" r:id="rId1268"/>
    <hyperlink ref="D1273" r:id="rId1269"/>
    <hyperlink ref="D1274" r:id="rId1270"/>
    <hyperlink ref="D1275" r:id="rId1271"/>
    <hyperlink ref="D1276" r:id="rId1272"/>
    <hyperlink ref="D1277" r:id="rId1273"/>
    <hyperlink ref="D1278" r:id="rId1274"/>
    <hyperlink ref="D1279" r:id="rId1275"/>
    <hyperlink ref="D1280" r:id="rId1276"/>
    <hyperlink ref="D1281" r:id="rId1277"/>
    <hyperlink ref="D1282" r:id="rId1278"/>
    <hyperlink ref="D1283" r:id="rId1279"/>
    <hyperlink ref="D1284" r:id="rId1280"/>
    <hyperlink ref="D1285" r:id="rId1281"/>
    <hyperlink ref="D1286" r:id="rId1282"/>
    <hyperlink ref="D1287" r:id="rId1283"/>
    <hyperlink ref="D1288" r:id="rId1284"/>
    <hyperlink ref="D1289" r:id="rId1285"/>
    <hyperlink ref="D1290" r:id="rId1286"/>
    <hyperlink ref="D1291" r:id="rId1287"/>
    <hyperlink ref="D1292" r:id="rId1288"/>
    <hyperlink ref="D1293" r:id="rId1289"/>
    <hyperlink ref="D1294" r:id="rId1290"/>
    <hyperlink ref="D1295" r:id="rId1291"/>
    <hyperlink ref="D1296" r:id="rId1292"/>
    <hyperlink ref="D1297" r:id="rId1293"/>
    <hyperlink ref="D1298" r:id="rId1294"/>
    <hyperlink ref="D1299" r:id="rId1295"/>
    <hyperlink ref="D1300" r:id="rId1296"/>
    <hyperlink ref="D1301" r:id="rId1297"/>
    <hyperlink ref="D1302" r:id="rId1298"/>
    <hyperlink ref="D1303" r:id="rId1299"/>
    <hyperlink ref="D1304" r:id="rId1300"/>
    <hyperlink ref="D1305" r:id="rId1301"/>
    <hyperlink ref="D1306" r:id="rId1302"/>
    <hyperlink ref="D1307" r:id="rId1303"/>
    <hyperlink ref="D1308" r:id="rId1304"/>
    <hyperlink ref="D1309" r:id="rId1305"/>
    <hyperlink ref="D1310" r:id="rId1306"/>
    <hyperlink ref="D1311" r:id="rId1307"/>
    <hyperlink ref="D1312" r:id="rId1308"/>
    <hyperlink ref="D1313" r:id="rId1309"/>
    <hyperlink ref="D1314" r:id="rId1310"/>
    <hyperlink ref="D1315" r:id="rId1311"/>
    <hyperlink ref="D1316" r:id="rId1312"/>
    <hyperlink ref="D1317" r:id="rId1313"/>
    <hyperlink ref="D1318" r:id="rId1314"/>
    <hyperlink ref="D1319" r:id="rId1315"/>
    <hyperlink ref="D1320" r:id="rId1316"/>
    <hyperlink ref="D1321" r:id="rId1317"/>
    <hyperlink ref="D1322" r:id="rId1318"/>
    <hyperlink ref="D1323" r:id="rId1319"/>
    <hyperlink ref="D1324" r:id="rId1320"/>
    <hyperlink ref="D1325" r:id="rId1321"/>
    <hyperlink ref="D1326" r:id="rId1322"/>
    <hyperlink ref="D1327" r:id="rId1323"/>
    <hyperlink ref="D1328" r:id="rId1324"/>
    <hyperlink ref="D1329" r:id="rId1325"/>
    <hyperlink ref="D1330" r:id="rId1326"/>
    <hyperlink ref="D1331" r:id="rId1327"/>
    <hyperlink ref="D1332" r:id="rId1328"/>
    <hyperlink ref="D1333" r:id="rId1329"/>
    <hyperlink ref="D1334" r:id="rId1330"/>
    <hyperlink ref="D1335" r:id="rId1331"/>
    <hyperlink ref="D1336" r:id="rId1332"/>
    <hyperlink ref="D1337" r:id="rId1333"/>
    <hyperlink ref="D1338" r:id="rId1334"/>
    <hyperlink ref="D1339" r:id="rId1335"/>
    <hyperlink ref="D1340" r:id="rId1336"/>
    <hyperlink ref="D1341" r:id="rId1337"/>
    <hyperlink ref="D1342" r:id="rId1338"/>
    <hyperlink ref="D1343" r:id="rId1339"/>
    <hyperlink ref="D1344" r:id="rId1340"/>
    <hyperlink ref="D1345" r:id="rId1341"/>
    <hyperlink ref="D1346" r:id="rId1342"/>
    <hyperlink ref="D1347" r:id="rId1343"/>
    <hyperlink ref="D1348" r:id="rId1344"/>
    <hyperlink ref="D1349" r:id="rId1345"/>
    <hyperlink ref="D1350" r:id="rId1346"/>
    <hyperlink ref="D1351" r:id="rId1347"/>
    <hyperlink ref="D1352" r:id="rId1348"/>
    <hyperlink ref="D1353" r:id="rId1349"/>
    <hyperlink ref="D1354" r:id="rId1350"/>
    <hyperlink ref="D1355" r:id="rId1351"/>
    <hyperlink ref="D1356" r:id="rId1352"/>
    <hyperlink ref="D1357" r:id="rId1353"/>
    <hyperlink ref="D1358" r:id="rId1354"/>
    <hyperlink ref="D1359" r:id="rId1355"/>
    <hyperlink ref="D1360" r:id="rId1356"/>
    <hyperlink ref="D1361" r:id="rId1357"/>
    <hyperlink ref="D1362" r:id="rId1358"/>
    <hyperlink ref="D1363" r:id="rId1359" display="www.global.nielsen.com"/>
    <hyperlink ref="D1364" r:id="rId1360"/>
    <hyperlink ref="D1365" r:id="rId1361"/>
    <hyperlink ref="D1366" r:id="rId1362"/>
    <hyperlink ref="D1367" r:id="rId1363"/>
    <hyperlink ref="D1368" r:id="rId1364"/>
    <hyperlink ref="D1369" r:id="rId1365"/>
    <hyperlink ref="D1370" r:id="rId1366"/>
    <hyperlink ref="D1371" r:id="rId1367"/>
    <hyperlink ref="D1372" r:id="rId1368"/>
    <hyperlink ref="D1373" r:id="rId1369"/>
    <hyperlink ref="D1374" r:id="rId1370"/>
    <hyperlink ref="D1375" r:id="rId1371"/>
    <hyperlink ref="D1376" r:id="rId1372"/>
    <hyperlink ref="D1377" r:id="rId1373"/>
    <hyperlink ref="D1378" r:id="rId1374"/>
    <hyperlink ref="D1379" r:id="rId1375"/>
    <hyperlink ref="D1380" r:id="rId1376"/>
    <hyperlink ref="D1381" r:id="rId1377"/>
    <hyperlink ref="D1382" r:id="rId1378"/>
    <hyperlink ref="D1383" r:id="rId1379"/>
    <hyperlink ref="D1384" r:id="rId1380"/>
    <hyperlink ref="D1385" r:id="rId1381"/>
    <hyperlink ref="D1386" r:id="rId1382"/>
    <hyperlink ref="D1387" r:id="rId1383"/>
    <hyperlink ref="D1388" r:id="rId1384"/>
    <hyperlink ref="D1389" r:id="rId1385"/>
    <hyperlink ref="D1390" r:id="rId1386"/>
    <hyperlink ref="D1391" r:id="rId1387"/>
    <hyperlink ref="D1392" r:id="rId1388"/>
    <hyperlink ref="D1393" r:id="rId1389"/>
    <hyperlink ref="D1394" r:id="rId1390"/>
    <hyperlink ref="D1395" r:id="rId1391"/>
    <hyperlink ref="D1396" r:id="rId1392"/>
    <hyperlink ref="D1397" r:id="rId1393"/>
    <hyperlink ref="D1398" r:id="rId1394"/>
    <hyperlink ref="D1399" r:id="rId1395"/>
    <hyperlink ref="D1400" r:id="rId1396"/>
    <hyperlink ref="D1401" r:id="rId1397"/>
    <hyperlink ref="D1402" r:id="rId1398"/>
    <hyperlink ref="D1403" r:id="rId1399"/>
    <hyperlink ref="D1404" r:id="rId1400"/>
    <hyperlink ref="D1405" r:id="rId1401"/>
    <hyperlink ref="D1406" r:id="rId1402"/>
    <hyperlink ref="D1407" r:id="rId1403"/>
    <hyperlink ref="D1408" r:id="rId1404"/>
    <hyperlink ref="D1409" r:id="rId1405"/>
    <hyperlink ref="D1410" r:id="rId1406"/>
    <hyperlink ref="D1411" r:id="rId1407"/>
    <hyperlink ref="D1412" r:id="rId1408"/>
    <hyperlink ref="D1413" r:id="rId1409"/>
    <hyperlink ref="D1414" r:id="rId1410"/>
    <hyperlink ref="D1415" r:id="rId1411"/>
    <hyperlink ref="D1416" r:id="rId1412"/>
    <hyperlink ref="D1417" r:id="rId1413"/>
    <hyperlink ref="D1418" r:id="rId1414"/>
    <hyperlink ref="D1419" r:id="rId1415"/>
    <hyperlink ref="D1420" r:id="rId1416"/>
    <hyperlink ref="D1421" r:id="rId1417"/>
    <hyperlink ref="D1422" r:id="rId1418"/>
    <hyperlink ref="D1423" r:id="rId1419"/>
    <hyperlink ref="D1424" r:id="rId1420"/>
    <hyperlink ref="D1425" r:id="rId1421"/>
    <hyperlink ref="D1426" r:id="rId1422"/>
    <hyperlink ref="D1427" r:id="rId1423"/>
    <hyperlink ref="D1428" r:id="rId1424"/>
    <hyperlink ref="D1429" r:id="rId1425"/>
    <hyperlink ref="D1430" r:id="rId1426"/>
    <hyperlink ref="D1431" r:id="rId1427"/>
    <hyperlink ref="D1432" r:id="rId1428"/>
    <hyperlink ref="D1433" r:id="rId1429" display="http://ww38.salesmango.pl/"/>
    <hyperlink ref="D1434" r:id="rId1430"/>
    <hyperlink ref="D1435" r:id="rId1431"/>
    <hyperlink ref="D1436" r:id="rId1432"/>
    <hyperlink ref="D1437" r:id="rId1433"/>
    <hyperlink ref="D1438" r:id="rId1434"/>
    <hyperlink ref="D1439" r:id="rId1435"/>
    <hyperlink ref="D1440" r:id="rId1436"/>
    <hyperlink ref="D1441" r:id="rId1437"/>
    <hyperlink ref="D1442" r:id="rId1438"/>
    <hyperlink ref="D1443" r:id="rId1439"/>
    <hyperlink ref="D1444" r:id="rId1440"/>
    <hyperlink ref="D1445" r:id="rId1441"/>
    <hyperlink ref="D1446" r:id="rId1442"/>
    <hyperlink ref="D1447" r:id="rId1443"/>
    <hyperlink ref="D1448" r:id="rId1444"/>
    <hyperlink ref="D1449" r:id="rId1445"/>
    <hyperlink ref="D1450" r:id="rId1446"/>
    <hyperlink ref="D1451" r:id="rId1447"/>
    <hyperlink ref="D1452" r:id="rId1448"/>
    <hyperlink ref="D1453" r:id="rId1449"/>
    <hyperlink ref="D1454" r:id="rId1450"/>
    <hyperlink ref="D1455" r:id="rId1451"/>
    <hyperlink ref="D1456" r:id="rId1452"/>
    <hyperlink ref="D1457" r:id="rId1453"/>
    <hyperlink ref="D1458" r:id="rId1454"/>
    <hyperlink ref="D1459" r:id="rId1455"/>
    <hyperlink ref="D1460" r:id="rId1456"/>
    <hyperlink ref="D1461" r:id="rId1457"/>
    <hyperlink ref="D1462" r:id="rId1458"/>
    <hyperlink ref="D1463" r:id="rId1459"/>
    <hyperlink ref="D1464" r:id="rId1460"/>
    <hyperlink ref="D1465" r:id="rId1461"/>
    <hyperlink ref="D1466" r:id="rId1462"/>
    <hyperlink ref="D1467" r:id="rId1463"/>
    <hyperlink ref="D1468" r:id="rId1464"/>
    <hyperlink ref="D1469" r:id="rId1465"/>
    <hyperlink ref="D1470" r:id="rId1466"/>
    <hyperlink ref="D1471" r:id="rId1467"/>
    <hyperlink ref="D1472" r:id="rId1468"/>
    <hyperlink ref="D1473" r:id="rId1469"/>
    <hyperlink ref="D1474" r:id="rId1470"/>
    <hyperlink ref="D1475" r:id="rId1471"/>
    <hyperlink ref="D1476" r:id="rId1472"/>
    <hyperlink ref="D1477" r:id="rId1473"/>
    <hyperlink ref="D1478" r:id="rId1474"/>
    <hyperlink ref="D1479" r:id="rId1475"/>
    <hyperlink ref="D1480" r:id="rId1476"/>
    <hyperlink ref="D1481" r:id="rId1477"/>
    <hyperlink ref="D1482" r:id="rId1478"/>
    <hyperlink ref="D1483" r:id="rId1479"/>
    <hyperlink ref="D1484" r:id="rId1480"/>
    <hyperlink ref="D1485" r:id="rId1481"/>
    <hyperlink ref="D1486" r:id="rId1482"/>
    <hyperlink ref="D1487" r:id="rId1483"/>
    <hyperlink ref="D1488" r:id="rId1484"/>
    <hyperlink ref="D1489" r:id="rId1485"/>
    <hyperlink ref="D1490" r:id="rId1486"/>
    <hyperlink ref="D1491" r:id="rId1487"/>
    <hyperlink ref="D1492" r:id="rId1488"/>
    <hyperlink ref="D1493" r:id="rId1489"/>
    <hyperlink ref="D1494" r:id="rId1490"/>
    <hyperlink ref="D1495" r:id="rId1491"/>
    <hyperlink ref="D1496" r:id="rId1492"/>
    <hyperlink ref="D1497" r:id="rId1493"/>
    <hyperlink ref="D1498" r:id="rId1494"/>
    <hyperlink ref="D1499" r:id="rId1495"/>
    <hyperlink ref="D1500" r:id="rId1496"/>
    <hyperlink ref="D1501" r:id="rId1497"/>
    <hyperlink ref="D1502" r:id="rId1498"/>
    <hyperlink ref="D1503" r:id="rId1499"/>
    <hyperlink ref="D1504" r:id="rId1500"/>
    <hyperlink ref="D1505" r:id="rId1501"/>
    <hyperlink ref="D1506" r:id="rId1502"/>
    <hyperlink ref="D1507" r:id="rId1503"/>
    <hyperlink ref="D1508" r:id="rId1504"/>
    <hyperlink ref="D1509" r:id="rId1505"/>
    <hyperlink ref="D1510" r:id="rId1506"/>
    <hyperlink ref="D1511" r:id="rId1507"/>
    <hyperlink ref="D1512" r:id="rId1508"/>
    <hyperlink ref="D1513" r:id="rId1509"/>
    <hyperlink ref="D1514" r:id="rId1510"/>
    <hyperlink ref="D1515" r:id="rId1511"/>
    <hyperlink ref="D1516" r:id="rId1512"/>
    <hyperlink ref="D1517" r:id="rId1513"/>
    <hyperlink ref="D1518" r:id="rId1514"/>
    <hyperlink ref="D1519" r:id="rId1515"/>
    <hyperlink ref="D1520" r:id="rId1516"/>
    <hyperlink ref="D1521" r:id="rId1517"/>
    <hyperlink ref="D1522" r:id="rId1518"/>
    <hyperlink ref="D1523" r:id="rId1519"/>
    <hyperlink ref="D1524" r:id="rId1520"/>
    <hyperlink ref="D1525" r:id="rId1521"/>
    <hyperlink ref="D1526" r:id="rId1522"/>
    <hyperlink ref="D1527" r:id="rId1523"/>
    <hyperlink ref="D1528" r:id="rId1524"/>
    <hyperlink ref="D1529" r:id="rId1525"/>
    <hyperlink ref="D1530" r:id="rId1526"/>
    <hyperlink ref="D1531" r:id="rId1527"/>
    <hyperlink ref="D1532" r:id="rId1528"/>
    <hyperlink ref="D1533" r:id="rId1529"/>
    <hyperlink ref="D1534" r:id="rId1530"/>
    <hyperlink ref="D1535" r:id="rId1531"/>
    <hyperlink ref="D1536" r:id="rId1532"/>
    <hyperlink ref="D1537" r:id="rId1533"/>
    <hyperlink ref="D1538" r:id="rId1534"/>
    <hyperlink ref="D1539" r:id="rId1535"/>
    <hyperlink ref="D1540" r:id="rId1536"/>
    <hyperlink ref="D1541" r:id="rId1537"/>
    <hyperlink ref="D1542" r:id="rId1538"/>
    <hyperlink ref="D1543" r:id="rId1539"/>
    <hyperlink ref="D1544" r:id="rId1540"/>
    <hyperlink ref="D1545" r:id="rId1541"/>
    <hyperlink ref="D1546" r:id="rId1542"/>
    <hyperlink ref="D1547" r:id="rId1543"/>
    <hyperlink ref="D1548" r:id="rId1544"/>
    <hyperlink ref="D1549" r:id="rId1545"/>
    <hyperlink ref="D1550" r:id="rId1546"/>
    <hyperlink ref="D1551" r:id="rId1547"/>
    <hyperlink ref="D1552" r:id="rId1548"/>
    <hyperlink ref="D1553" r:id="rId1549"/>
    <hyperlink ref="D1554" r:id="rId1550"/>
    <hyperlink ref="D1555" r:id="rId1551"/>
    <hyperlink ref="D1556" r:id="rId1552"/>
    <hyperlink ref="D1557" r:id="rId1553"/>
    <hyperlink ref="D1558" r:id="rId1554"/>
    <hyperlink ref="D1559" r:id="rId1555"/>
    <hyperlink ref="D1560" r:id="rId1556"/>
    <hyperlink ref="D1561" r:id="rId1557"/>
    <hyperlink ref="D1562" r:id="rId1558"/>
    <hyperlink ref="D1563" r:id="rId1559"/>
    <hyperlink ref="D1564" r:id="rId1560"/>
    <hyperlink ref="D1565" r:id="rId1561"/>
    <hyperlink ref="D1566" r:id="rId1562"/>
    <hyperlink ref="D1567" r:id="rId1563"/>
    <hyperlink ref="D1568" r:id="rId1564"/>
    <hyperlink ref="D1569" r:id="rId1565"/>
    <hyperlink ref="D1570" r:id="rId1566"/>
    <hyperlink ref="D1571" r:id="rId1567"/>
    <hyperlink ref="D1572" r:id="rId1568"/>
    <hyperlink ref="D1573" r:id="rId1569"/>
    <hyperlink ref="D1574" r:id="rId1570"/>
    <hyperlink ref="D1575" r:id="rId1571"/>
    <hyperlink ref="D1576" r:id="rId1572"/>
    <hyperlink ref="D1577" r:id="rId1573"/>
    <hyperlink ref="D1578" r:id="rId1574"/>
    <hyperlink ref="D1579" r:id="rId1575"/>
    <hyperlink ref="D1580" r:id="rId1576"/>
    <hyperlink ref="D1581" r:id="rId1577"/>
    <hyperlink ref="D1582" r:id="rId1578"/>
    <hyperlink ref="D1583" r:id="rId1579"/>
    <hyperlink ref="D1584" r:id="rId1580"/>
    <hyperlink ref="D1585" r:id="rId1581"/>
    <hyperlink ref="D1586" r:id="rId1582"/>
    <hyperlink ref="D1587" r:id="rId1583"/>
    <hyperlink ref="D1588" r:id="rId1584"/>
    <hyperlink ref="D1589" r:id="rId1585"/>
    <hyperlink ref="D1590" r:id="rId1586"/>
    <hyperlink ref="D1591" r:id="rId1587"/>
    <hyperlink ref="D1592" r:id="rId1588"/>
    <hyperlink ref="D1593" r:id="rId1589"/>
    <hyperlink ref="D1594" r:id="rId1590"/>
    <hyperlink ref="D1595" r:id="rId1591"/>
    <hyperlink ref="D1596" r:id="rId1592"/>
    <hyperlink ref="D1597" r:id="rId1593"/>
    <hyperlink ref="D1598" r:id="rId1594"/>
    <hyperlink ref="D1599" r:id="rId1595"/>
    <hyperlink ref="D1600" r:id="rId1596"/>
    <hyperlink ref="D1601" r:id="rId1597"/>
    <hyperlink ref="D1602" r:id="rId1598"/>
    <hyperlink ref="D1603" r:id="rId1599"/>
    <hyperlink ref="D1604" r:id="rId1600"/>
    <hyperlink ref="D1605" r:id="rId1601"/>
    <hyperlink ref="D1606" r:id="rId1602"/>
    <hyperlink ref="D1607" r:id="rId1603"/>
    <hyperlink ref="D1608" r:id="rId1604"/>
    <hyperlink ref="D1609" r:id="rId1605"/>
    <hyperlink ref="D1610" r:id="rId1606"/>
    <hyperlink ref="D1611" r:id="rId1607"/>
    <hyperlink ref="D1612" r:id="rId1608"/>
    <hyperlink ref="D1613" r:id="rId1609"/>
    <hyperlink ref="D1614" r:id="rId1610"/>
    <hyperlink ref="D1615" r:id="rId1611"/>
    <hyperlink ref="D1616" r:id="rId1612"/>
    <hyperlink ref="D1617" r:id="rId1613"/>
    <hyperlink ref="D1618" r:id="rId1614"/>
    <hyperlink ref="D1619" r:id="rId1615"/>
    <hyperlink ref="D1620" r:id="rId1616"/>
    <hyperlink ref="D1621" r:id="rId1617"/>
    <hyperlink ref="D1622" r:id="rId1618"/>
    <hyperlink ref="D1623" r:id="rId1619"/>
    <hyperlink ref="D1624" r:id="rId1620"/>
    <hyperlink ref="D1625" r:id="rId1621"/>
    <hyperlink ref="D1626" r:id="rId1622"/>
    <hyperlink ref="D1627" r:id="rId1623"/>
    <hyperlink ref="D1628" r:id="rId1624"/>
    <hyperlink ref="D1629" r:id="rId1625"/>
    <hyperlink ref="D1630" r:id="rId1626"/>
    <hyperlink ref="D1631" r:id="rId1627"/>
    <hyperlink ref="D1632" r:id="rId1628"/>
    <hyperlink ref="D1633" r:id="rId1629"/>
    <hyperlink ref="D1634" r:id="rId1630"/>
    <hyperlink ref="D1635" r:id="rId1631"/>
    <hyperlink ref="D1636" r:id="rId1632"/>
    <hyperlink ref="D1637" r:id="rId1633"/>
    <hyperlink ref="D1638" r:id="rId1634"/>
    <hyperlink ref="D1639" r:id="rId1635"/>
    <hyperlink ref="D1640" r:id="rId1636"/>
    <hyperlink ref="D1641" r:id="rId1637"/>
    <hyperlink ref="D1642" r:id="rId1638"/>
    <hyperlink ref="D1643" r:id="rId1639"/>
    <hyperlink ref="D1644" r:id="rId1640"/>
    <hyperlink ref="D1645" r:id="rId1641"/>
    <hyperlink ref="D1646" r:id="rId1642"/>
    <hyperlink ref="D1647" r:id="rId1643"/>
    <hyperlink ref="D1648" r:id="rId1644"/>
    <hyperlink ref="D1649" r:id="rId1645"/>
    <hyperlink ref="D1650" r:id="rId1646"/>
    <hyperlink ref="D1651" r:id="rId1647"/>
    <hyperlink ref="D1652" r:id="rId1648"/>
    <hyperlink ref="D1653" r:id="rId1649"/>
    <hyperlink ref="D1654" r:id="rId1650"/>
    <hyperlink ref="D1655" r:id="rId1651"/>
    <hyperlink ref="D1656" r:id="rId1652"/>
    <hyperlink ref="D1657" r:id="rId1653"/>
    <hyperlink ref="D1658" r:id="rId1654"/>
    <hyperlink ref="D1659" r:id="rId1655"/>
    <hyperlink ref="D1660" r:id="rId1656"/>
    <hyperlink ref="D1661" r:id="rId1657"/>
    <hyperlink ref="D1662" r:id="rId1658"/>
    <hyperlink ref="D1663" r:id="rId1659"/>
    <hyperlink ref="D1664" r:id="rId1660"/>
    <hyperlink ref="D1665" r:id="rId1661"/>
    <hyperlink ref="D1666" r:id="rId1662"/>
    <hyperlink ref="D1667" r:id="rId1663"/>
    <hyperlink ref="D1668" r:id="rId1664" display="www.try.campaigner.com"/>
    <hyperlink ref="D1669" r:id="rId1665"/>
    <hyperlink ref="D1670" r:id="rId1666"/>
    <hyperlink ref="D1671" r:id="rId1667"/>
    <hyperlink ref="D1672" r:id="rId1668"/>
    <hyperlink ref="D1673" r:id="rId1669"/>
    <hyperlink ref="D1674" r:id="rId1670"/>
    <hyperlink ref="D1675" r:id="rId1671"/>
    <hyperlink ref="D1676" r:id="rId1672"/>
    <hyperlink ref="D1677" r:id="rId1673"/>
    <hyperlink ref="D1678" r:id="rId1674"/>
    <hyperlink ref="D1679" r:id="rId1675"/>
    <hyperlink ref="D1680" r:id="rId1676"/>
    <hyperlink ref="D1681" r:id="rId1677"/>
    <hyperlink ref="D1682" r:id="rId1678"/>
    <hyperlink ref="D1683" r:id="rId1679"/>
    <hyperlink ref="D1684" r:id="rId1680"/>
    <hyperlink ref="D1685" r:id="rId1681"/>
    <hyperlink ref="D1686" r:id="rId1682"/>
    <hyperlink ref="D1687" r:id="rId1683"/>
    <hyperlink ref="D1688" r:id="rId1684"/>
    <hyperlink ref="D1689" r:id="rId1685"/>
    <hyperlink ref="D1690" r:id="rId1686"/>
    <hyperlink ref="D1691" r:id="rId1687"/>
    <hyperlink ref="D1692" r:id="rId1688"/>
    <hyperlink ref="D1693" r:id="rId1689"/>
    <hyperlink ref="D1694" r:id="rId1690"/>
    <hyperlink ref="D1695" r:id="rId1691"/>
    <hyperlink ref="D1696" r:id="rId1692"/>
    <hyperlink ref="D1697" r:id="rId1693"/>
    <hyperlink ref="D1698" r:id="rId1694"/>
    <hyperlink ref="D1699" r:id="rId1695"/>
    <hyperlink ref="D1700" r:id="rId1696"/>
    <hyperlink ref="D1701" r:id="rId1697"/>
    <hyperlink ref="D1702" r:id="rId1698"/>
    <hyperlink ref="D1703" r:id="rId1699"/>
    <hyperlink ref="D1704" r:id="rId1700"/>
    <hyperlink ref="D1705" r:id="rId1701"/>
    <hyperlink ref="D1706" r:id="rId1702"/>
    <hyperlink ref="D1707" r:id="rId1703"/>
    <hyperlink ref="D1708" r:id="rId1704"/>
    <hyperlink ref="D1709" r:id="rId1705"/>
    <hyperlink ref="D1710" r:id="rId1706"/>
    <hyperlink ref="D1711" r:id="rId1707"/>
    <hyperlink ref="D1712" r:id="rId1708"/>
    <hyperlink ref="D1713" r:id="rId1709"/>
    <hyperlink ref="D1714" r:id="rId1710"/>
    <hyperlink ref="D1715" r:id="rId1711"/>
    <hyperlink ref="D1716" r:id="rId1712"/>
    <hyperlink ref="D1717" r:id="rId1713"/>
    <hyperlink ref="D1718" r:id="rId1714"/>
    <hyperlink ref="D1719" r:id="rId1715"/>
    <hyperlink ref="D1720" r:id="rId1716"/>
    <hyperlink ref="D1721" r:id="rId1717"/>
    <hyperlink ref="D1722" r:id="rId1718"/>
    <hyperlink ref="D1723" r:id="rId1719"/>
    <hyperlink ref="D1724" r:id="rId1720"/>
    <hyperlink ref="D1725" r:id="rId1721"/>
    <hyperlink ref="D1726" r:id="rId1722"/>
    <hyperlink ref="D1727" r:id="rId1723"/>
    <hyperlink ref="D1728" r:id="rId1724"/>
    <hyperlink ref="D1729" r:id="rId1725"/>
    <hyperlink ref="D1730" r:id="rId1726"/>
    <hyperlink ref="D1731" r:id="rId1727"/>
    <hyperlink ref="D1732" r:id="rId1728"/>
    <hyperlink ref="D1733" r:id="rId1729"/>
    <hyperlink ref="D1734" r:id="rId1730"/>
    <hyperlink ref="D1735" r:id="rId1731"/>
    <hyperlink ref="D1736" r:id="rId1732"/>
    <hyperlink ref="D1737" r:id="rId1733"/>
    <hyperlink ref="D1738" r:id="rId1734"/>
    <hyperlink ref="D1739" r:id="rId1735"/>
    <hyperlink ref="D1740" r:id="rId1736"/>
    <hyperlink ref="D1741" r:id="rId1737"/>
    <hyperlink ref="D1742" r:id="rId1738"/>
    <hyperlink ref="D1743" r:id="rId1739"/>
    <hyperlink ref="D1744" r:id="rId1740"/>
    <hyperlink ref="D1745" r:id="rId1741"/>
    <hyperlink ref="D1746" r:id="rId1742"/>
    <hyperlink ref="D1747" r:id="rId1743"/>
    <hyperlink ref="D1748" r:id="rId1744"/>
    <hyperlink ref="D1749" r:id="rId1745"/>
    <hyperlink ref="D1750" r:id="rId1746"/>
    <hyperlink ref="D1751" r:id="rId1747"/>
    <hyperlink ref="D1752" r:id="rId1748"/>
    <hyperlink ref="D1753" r:id="rId1749"/>
    <hyperlink ref="D1754" r:id="rId1750"/>
    <hyperlink ref="D1755" r:id="rId1751"/>
    <hyperlink ref="D1756" r:id="rId1752"/>
    <hyperlink ref="D1757" r:id="rId1753"/>
    <hyperlink ref="D1758" r:id="rId1754"/>
    <hyperlink ref="D1759" r:id="rId1755"/>
    <hyperlink ref="D1760" r:id="rId1756"/>
    <hyperlink ref="D1761" r:id="rId1757"/>
    <hyperlink ref="D1762" r:id="rId1758"/>
    <hyperlink ref="D1763" r:id="rId1759"/>
    <hyperlink ref="D1764" r:id="rId1760"/>
    <hyperlink ref="D1765" r:id="rId1761"/>
    <hyperlink ref="D1766" r:id="rId1762"/>
    <hyperlink ref="D1767" r:id="rId1763"/>
    <hyperlink ref="D1768" r:id="rId1764"/>
    <hyperlink ref="D1769" r:id="rId1765"/>
    <hyperlink ref="D1770" r:id="rId1766"/>
    <hyperlink ref="D1771" r:id="rId1767"/>
    <hyperlink ref="D1772" r:id="rId1768"/>
    <hyperlink ref="D1773" r:id="rId1769"/>
    <hyperlink ref="D1774" r:id="rId1770"/>
    <hyperlink ref="D1775" r:id="rId1771"/>
    <hyperlink ref="D1776" r:id="rId1772"/>
    <hyperlink ref="D1777" r:id="rId1773"/>
    <hyperlink ref="D1778" r:id="rId1774"/>
    <hyperlink ref="D1779" r:id="rId1775"/>
    <hyperlink ref="D1780" r:id="rId1776"/>
    <hyperlink ref="D1781" r:id="rId1777"/>
    <hyperlink ref="D1782" r:id="rId1778"/>
    <hyperlink ref="D1783" r:id="rId1779"/>
    <hyperlink ref="D1784" r:id="rId1780"/>
    <hyperlink ref="D1785" r:id="rId1781"/>
    <hyperlink ref="D1786" r:id="rId1782"/>
    <hyperlink ref="D1787" r:id="rId1783"/>
    <hyperlink ref="D1788" r:id="rId1784"/>
    <hyperlink ref="D1789" r:id="rId1785"/>
    <hyperlink ref="D1790" r:id="rId1786"/>
    <hyperlink ref="D1791" r:id="rId1787"/>
    <hyperlink ref="D1792" r:id="rId1788"/>
    <hyperlink ref="D1793" r:id="rId1789"/>
    <hyperlink ref="D1794" r:id="rId1790"/>
    <hyperlink ref="D1795" r:id="rId1791"/>
    <hyperlink ref="D1796" r:id="rId1792"/>
    <hyperlink ref="D1797" r:id="rId1793"/>
    <hyperlink ref="D1798" r:id="rId1794"/>
    <hyperlink ref="D1799" r:id="rId1795"/>
    <hyperlink ref="D1800" r:id="rId1796"/>
    <hyperlink ref="D1801" r:id="rId1797"/>
    <hyperlink ref="D1802" r:id="rId1798"/>
    <hyperlink ref="D1803" r:id="rId1799"/>
    <hyperlink ref="D1804" r:id="rId1800"/>
    <hyperlink ref="D1805" r:id="rId1801"/>
    <hyperlink ref="D1806" r:id="rId1802"/>
    <hyperlink ref="D1807" r:id="rId1803"/>
    <hyperlink ref="D1808" r:id="rId1804"/>
    <hyperlink ref="D1809" r:id="rId1805"/>
    <hyperlink ref="D1810" r:id="rId1806"/>
    <hyperlink ref="D1811" r:id="rId1807"/>
    <hyperlink ref="D1812" r:id="rId1808"/>
    <hyperlink ref="D1813" r:id="rId1809"/>
    <hyperlink ref="D1814" r:id="rId1810"/>
    <hyperlink ref="D1815" r:id="rId1811"/>
    <hyperlink ref="D1816" r:id="rId1812"/>
    <hyperlink ref="D1817" r:id="rId1813"/>
    <hyperlink ref="D1818" r:id="rId1814"/>
    <hyperlink ref="D1819" r:id="rId1815"/>
    <hyperlink ref="D1820" r:id="rId1816"/>
    <hyperlink ref="D1821" r:id="rId1817"/>
    <hyperlink ref="D1822" r:id="rId1818"/>
    <hyperlink ref="D1823" r:id="rId1819"/>
    <hyperlink ref="D1824" r:id="rId1820"/>
    <hyperlink ref="D1825" r:id="rId1821"/>
    <hyperlink ref="D1826" r:id="rId1822"/>
    <hyperlink ref="D1827" r:id="rId1823"/>
    <hyperlink ref="D1828" r:id="rId1824"/>
    <hyperlink ref="D1829" r:id="rId1825"/>
    <hyperlink ref="D1830" r:id="rId1826"/>
    <hyperlink ref="D1831" r:id="rId1827"/>
    <hyperlink ref="D1832" r:id="rId1828"/>
    <hyperlink ref="D1833" r:id="rId1829"/>
    <hyperlink ref="D1834" r:id="rId1830"/>
    <hyperlink ref="D1835" r:id="rId1831"/>
    <hyperlink ref="D1836" r:id="rId1832"/>
    <hyperlink ref="D1837" r:id="rId1833"/>
    <hyperlink ref="D1838" r:id="rId1834"/>
    <hyperlink ref="D1839" r:id="rId1835"/>
    <hyperlink ref="D1840" r:id="rId1836"/>
    <hyperlink ref="D1841" r:id="rId1837"/>
    <hyperlink ref="D1842" r:id="rId1838"/>
    <hyperlink ref="D1843" r:id="rId1839"/>
    <hyperlink ref="D1844" r:id="rId1840"/>
    <hyperlink ref="D1845" r:id="rId1841"/>
    <hyperlink ref="D1846" r:id="rId1842"/>
    <hyperlink ref="D1847" r:id="rId1843"/>
    <hyperlink ref="D1848" r:id="rId1844"/>
    <hyperlink ref="D1849" r:id="rId1845"/>
    <hyperlink ref="D1850" r:id="rId1846"/>
    <hyperlink ref="D1851" r:id="rId1847" display="www.marketing.beyable.com"/>
    <hyperlink ref="D1852" r:id="rId1848"/>
    <hyperlink ref="D1853" r:id="rId1849"/>
    <hyperlink ref="D1854" r:id="rId1850"/>
    <hyperlink ref="D1855" r:id="rId1851"/>
    <hyperlink ref="D1856" r:id="rId1852"/>
    <hyperlink ref="D1857" r:id="rId1853"/>
    <hyperlink ref="D1858" r:id="rId1854"/>
    <hyperlink ref="D1859" r:id="rId1855"/>
    <hyperlink ref="D1860" r:id="rId1856"/>
    <hyperlink ref="D1861" r:id="rId1857"/>
    <hyperlink ref="D1862" r:id="rId1858"/>
    <hyperlink ref="D1863" r:id="rId1859"/>
    <hyperlink ref="D1864" r:id="rId1860"/>
    <hyperlink ref="D1865" r:id="rId1861"/>
    <hyperlink ref="D1866" r:id="rId1862"/>
    <hyperlink ref="D1867" r:id="rId1863"/>
    <hyperlink ref="D1868" r:id="rId1864"/>
    <hyperlink ref="D1869" r:id="rId1865"/>
    <hyperlink ref="D1870" r:id="rId1866"/>
    <hyperlink ref="D1871" r:id="rId1867"/>
    <hyperlink ref="D1872" r:id="rId1868"/>
    <hyperlink ref="D1873" r:id="rId1869"/>
    <hyperlink ref="D1874" r:id="rId1870"/>
    <hyperlink ref="D1875" r:id="rId1871"/>
    <hyperlink ref="D1876" r:id="rId1872"/>
    <hyperlink ref="D1877" r:id="rId1873"/>
    <hyperlink ref="D1878" r:id="rId1874"/>
    <hyperlink ref="D1879" r:id="rId1875"/>
    <hyperlink ref="D1880" r:id="rId1876"/>
    <hyperlink ref="D1881" r:id="rId1877"/>
    <hyperlink ref="D1882" r:id="rId1878"/>
    <hyperlink ref="D1883" r:id="rId1879"/>
    <hyperlink ref="D1884" r:id="rId1880"/>
    <hyperlink ref="D1885" r:id="rId1881"/>
    <hyperlink ref="D1886" r:id="rId1882"/>
    <hyperlink ref="D1887" r:id="rId1883"/>
    <hyperlink ref="D1888" r:id="rId1884"/>
    <hyperlink ref="E1898" r:id="rId1885" location="ppc #sem."/>
    <hyperlink ref="D1889" r:id="rId1886"/>
    <hyperlink ref="D1890" r:id="rId1887"/>
    <hyperlink ref="D1891" r:id="rId1888"/>
    <hyperlink ref="D1892" r:id="rId1889"/>
    <hyperlink ref="D1893" r:id="rId1890"/>
    <hyperlink ref="D1894" r:id="rId1891"/>
    <hyperlink ref="D1895" r:id="rId1892"/>
    <hyperlink ref="D1896" r:id="rId1893"/>
    <hyperlink ref="D1897" r:id="rId1894"/>
    <hyperlink ref="D1898" r:id="rId1895"/>
    <hyperlink ref="D1899" r:id="rId1896"/>
    <hyperlink ref="D1900" r:id="rId1897"/>
    <hyperlink ref="D1901" r:id="rId1898"/>
    <hyperlink ref="D1902" r:id="rId1899"/>
    <hyperlink ref="D1903" r:id="rId1900"/>
    <hyperlink ref="D1904" r:id="rId1901"/>
    <hyperlink ref="D1905" r:id="rId1902"/>
    <hyperlink ref="D1906" r:id="rId1903"/>
    <hyperlink ref="D1907" r:id="rId1904"/>
    <hyperlink ref="D1908" r:id="rId1905"/>
    <hyperlink ref="D1909" r:id="rId1906"/>
    <hyperlink ref="D1910" r:id="rId1907"/>
    <hyperlink ref="D1911" r:id="rId1908"/>
    <hyperlink ref="D1912" r:id="rId1909"/>
    <hyperlink ref="D1913" r:id="rId1910"/>
    <hyperlink ref="D1914" r:id="rId1911"/>
    <hyperlink ref="D1915" r:id="rId1912"/>
    <hyperlink ref="D1916" r:id="rId1913"/>
    <hyperlink ref="D1917" r:id="rId1914"/>
    <hyperlink ref="D1918" r:id="rId1915"/>
    <hyperlink ref="D1919" r:id="rId1916"/>
    <hyperlink ref="D1920" r:id="rId1917"/>
    <hyperlink ref="D1921" r:id="rId1918"/>
    <hyperlink ref="D1922" r:id="rId1919"/>
    <hyperlink ref="D1923" r:id="rId1920"/>
    <hyperlink ref="D1924" r:id="rId1921"/>
    <hyperlink ref="D1925" r:id="rId1922"/>
    <hyperlink ref="D1926" r:id="rId1923"/>
    <hyperlink ref="D1927" r:id="rId1924"/>
    <hyperlink ref="D1928" r:id="rId1925"/>
    <hyperlink ref="D1929" r:id="rId1926"/>
    <hyperlink ref="D1930" r:id="rId1927"/>
    <hyperlink ref="D1931" r:id="rId1928"/>
    <hyperlink ref="D1932" r:id="rId1929"/>
    <hyperlink ref="D1933" r:id="rId1930"/>
    <hyperlink ref="D1934" r:id="rId1931"/>
    <hyperlink ref="D1935" r:id="rId1932"/>
    <hyperlink ref="D1936" r:id="rId1933"/>
    <hyperlink ref="D1937" r:id="rId1934"/>
    <hyperlink ref="D1938" r:id="rId1935"/>
    <hyperlink ref="D1939" r:id="rId1936"/>
    <hyperlink ref="D1940" r:id="rId1937"/>
    <hyperlink ref="D1941" r:id="rId1938"/>
    <hyperlink ref="D1942" r:id="rId1939"/>
    <hyperlink ref="D1943" r:id="rId1940"/>
    <hyperlink ref="D1944" r:id="rId1941"/>
    <hyperlink ref="D1945" r:id="rId1942"/>
    <hyperlink ref="D1946" r:id="rId1943"/>
    <hyperlink ref="D1947" r:id="rId1944"/>
    <hyperlink ref="D1948" r:id="rId1945"/>
    <hyperlink ref="D1949" r:id="rId1946"/>
    <hyperlink ref="D1950" r:id="rId1947"/>
    <hyperlink ref="D1951" r:id="rId1948"/>
    <hyperlink ref="D1952" r:id="rId1949"/>
    <hyperlink ref="D1953" r:id="rId1950"/>
    <hyperlink ref="D1954" r:id="rId1951"/>
    <hyperlink ref="D1955" r:id="rId1952"/>
    <hyperlink ref="D1956" r:id="rId1953"/>
    <hyperlink ref="D1957" r:id="rId1954"/>
    <hyperlink ref="D1958" r:id="rId1955"/>
    <hyperlink ref="D1959" r:id="rId1956"/>
    <hyperlink ref="D1960" r:id="rId1957"/>
    <hyperlink ref="D1961" r:id="rId1958"/>
    <hyperlink ref="D1962" r:id="rId1959"/>
    <hyperlink ref="D1963" r:id="rId1960"/>
    <hyperlink ref="D1964" r:id="rId1961"/>
    <hyperlink ref="D1965" r:id="rId1962"/>
    <hyperlink ref="D1966" r:id="rId1963"/>
    <hyperlink ref="D1967" r:id="rId1964"/>
    <hyperlink ref="D1968" r:id="rId1965"/>
    <hyperlink ref="D1969" r:id="rId1966"/>
    <hyperlink ref="D1970" r:id="rId1967"/>
    <hyperlink ref="D1971" r:id="rId1968"/>
    <hyperlink ref="D1972" r:id="rId1969"/>
    <hyperlink ref="D1973" r:id="rId1970"/>
    <hyperlink ref="D1974" r:id="rId1971"/>
    <hyperlink ref="D1975" r:id="rId1972"/>
    <hyperlink ref="D1977" r:id="rId1973"/>
    <hyperlink ref="D1978" r:id="rId1974"/>
    <hyperlink ref="D1976" r:id="rId1975"/>
    <hyperlink ref="D1979" r:id="rId1976"/>
    <hyperlink ref="D1980" r:id="rId1977"/>
    <hyperlink ref="D1981" r:id="rId1978"/>
    <hyperlink ref="D1982" r:id="rId1979"/>
    <hyperlink ref="D1983" r:id="rId1980"/>
    <hyperlink ref="D1984" r:id="rId1981"/>
    <hyperlink ref="D1985" r:id="rId1982"/>
    <hyperlink ref="D1986" r:id="rId1983"/>
    <hyperlink ref="D1987" r:id="rId1984"/>
    <hyperlink ref="D1988" r:id="rId1985"/>
    <hyperlink ref="D1989" r:id="rId1986"/>
    <hyperlink ref="D1990" r:id="rId1987" display="www.leadgen.whoknows.com"/>
    <hyperlink ref="D1991" r:id="rId1988"/>
    <hyperlink ref="D1992" r:id="rId1989"/>
    <hyperlink ref="D1993" r:id="rId1990"/>
    <hyperlink ref="D1994" r:id="rId1991"/>
    <hyperlink ref="D1995" r:id="rId1992"/>
    <hyperlink ref="D1996" r:id="rId1993"/>
    <hyperlink ref="D1997" r:id="rId1994"/>
    <hyperlink ref="D1998" r:id="rId1995"/>
    <hyperlink ref="D1999" r:id="rId1996"/>
    <hyperlink ref="D2000" r:id="rId1997"/>
    <hyperlink ref="D2001" r:id="rId1998"/>
    <hyperlink ref="D2002" r:id="rId1999"/>
    <hyperlink ref="D2003" r:id="rId2000"/>
    <hyperlink ref="D2004" r:id="rId2001"/>
    <hyperlink ref="D2005" r:id="rId2002"/>
    <hyperlink ref="D2006" r:id="rId2003"/>
    <hyperlink ref="D2007" r:id="rId2004"/>
    <hyperlink ref="D2008" r:id="rId2005"/>
    <hyperlink ref="D2009" r:id="rId2006"/>
    <hyperlink ref="D2010" r:id="rId2007"/>
    <hyperlink ref="D2011" r:id="rId2008"/>
    <hyperlink ref="D2012" r:id="rId2009"/>
    <hyperlink ref="D2013" r:id="rId2010"/>
    <hyperlink ref="D2014" r:id="rId2011"/>
    <hyperlink ref="D2015" r:id="rId2012"/>
    <hyperlink ref="D2016" r:id="rId2013"/>
    <hyperlink ref="D2017" r:id="rId2014"/>
    <hyperlink ref="D2018" r:id="rId2015"/>
    <hyperlink ref="D2019" r:id="rId2016"/>
    <hyperlink ref="D2020" r:id="rId2017"/>
    <hyperlink ref="D2021" r:id="rId2018"/>
    <hyperlink ref="D2022" r:id="rId2019"/>
    <hyperlink ref="D2023" r:id="rId2020"/>
    <hyperlink ref="D2024" r:id="rId2021"/>
    <hyperlink ref="D2025" r:id="rId2022"/>
    <hyperlink ref="D2026" r:id="rId2023"/>
    <hyperlink ref="D2027" r:id="rId2024"/>
    <hyperlink ref="D2028" r:id="rId2025"/>
    <hyperlink ref="D2029" r:id="rId2026"/>
    <hyperlink ref="D2030" r:id="rId2027"/>
    <hyperlink ref="D2031" r:id="rId2028"/>
    <hyperlink ref="D2032" r:id="rId2029"/>
    <hyperlink ref="D2033" r:id="rId2030"/>
    <hyperlink ref="D2034" r:id="rId2031"/>
    <hyperlink ref="D2035" r:id="rId2032"/>
    <hyperlink ref="D2036" r:id="rId2033"/>
    <hyperlink ref="D2037" r:id="rId2034"/>
    <hyperlink ref="D2038" r:id="rId2035"/>
    <hyperlink ref="D2039" r:id="rId2036"/>
    <hyperlink ref="D2040" r:id="rId2037"/>
    <hyperlink ref="D2041" r:id="rId2038"/>
    <hyperlink ref="D2042" r:id="rId2039"/>
    <hyperlink ref="D2043" r:id="rId2040"/>
    <hyperlink ref="D2044" r:id="rId2041"/>
    <hyperlink ref="D2045" r:id="rId2042"/>
    <hyperlink ref="D2046" r:id="rId2043"/>
    <hyperlink ref="D2047" r:id="rId2044"/>
    <hyperlink ref="D2048" r:id="rId2045"/>
    <hyperlink ref="D2049" r:id="rId2046"/>
    <hyperlink ref="D2050" r:id="rId2047"/>
    <hyperlink ref="D2051" r:id="rId2048"/>
    <hyperlink ref="D2052" r:id="rId2049"/>
    <hyperlink ref="D2053" r:id="rId2050"/>
    <hyperlink ref="D2054" r:id="rId2051"/>
    <hyperlink ref="D2055" r:id="rId2052"/>
    <hyperlink ref="D2056" r:id="rId2053"/>
    <hyperlink ref="D2057" r:id="rId2054"/>
    <hyperlink ref="D2058" r:id="rId2055"/>
    <hyperlink ref="D2059" r:id="rId2056"/>
    <hyperlink ref="D2060" r:id="rId2057"/>
    <hyperlink ref="D2061" r:id="rId2058"/>
    <hyperlink ref="D2062" r:id="rId2059"/>
    <hyperlink ref="D2063" r:id="rId2060"/>
    <hyperlink ref="D2064" r:id="rId2061"/>
    <hyperlink ref="D2065" r:id="rId2062"/>
    <hyperlink ref="D2066" r:id="rId2063"/>
    <hyperlink ref="D2067" r:id="rId2064"/>
    <hyperlink ref="D2068" r:id="rId2065"/>
    <hyperlink ref="D2069" r:id="rId2066"/>
    <hyperlink ref="D2070" r:id="rId2067"/>
    <hyperlink ref="D2071" r:id="rId2068"/>
    <hyperlink ref="D2072" r:id="rId2069"/>
    <hyperlink ref="D2073" r:id="rId2070"/>
    <hyperlink ref="D2074" r:id="rId2071"/>
    <hyperlink ref="D2075" r:id="rId2072"/>
    <hyperlink ref="D2076" r:id="rId2073"/>
    <hyperlink ref="D2077" r:id="rId2074" display="www.blog.statustoday.com"/>
    <hyperlink ref="D2078" r:id="rId2075"/>
    <hyperlink ref="D2079" r:id="rId2076"/>
    <hyperlink ref="D2080" r:id="rId2077"/>
    <hyperlink ref="D2081" r:id="rId2078"/>
    <hyperlink ref="D2082" r:id="rId2079"/>
    <hyperlink ref="D2083" r:id="rId2080"/>
    <hyperlink ref="D2084" r:id="rId2081"/>
    <hyperlink ref="D2085" r:id="rId2082"/>
    <hyperlink ref="D2086" r:id="rId2083"/>
    <hyperlink ref="D2087" r:id="rId2084"/>
    <hyperlink ref="D2088" r:id="rId2085"/>
    <hyperlink ref="D2089" r:id="rId2086"/>
    <hyperlink ref="D2090" r:id="rId2087"/>
    <hyperlink ref="D2091" r:id="rId2088"/>
    <hyperlink ref="D2092" r:id="rId2089"/>
    <hyperlink ref="D2093" r:id="rId2090"/>
    <hyperlink ref="D2094" r:id="rId2091"/>
    <hyperlink ref="D2095" r:id="rId2092"/>
    <hyperlink ref="D2096" r:id="rId2093"/>
    <hyperlink ref="D2097" r:id="rId2094"/>
    <hyperlink ref="D2098" r:id="rId2095"/>
    <hyperlink ref="D2099" r:id="rId2096"/>
    <hyperlink ref="D2100" r:id="rId2097"/>
    <hyperlink ref="D2101" r:id="rId2098"/>
    <hyperlink ref="D2102" r:id="rId2099"/>
    <hyperlink ref="D2103" r:id="rId2100"/>
    <hyperlink ref="D2104" r:id="rId2101"/>
    <hyperlink ref="D2105" r:id="rId2102"/>
    <hyperlink ref="D2106" r:id="rId2103"/>
    <hyperlink ref="D2107" r:id="rId2104"/>
    <hyperlink ref="D2108" r:id="rId2105"/>
    <hyperlink ref="D2109" r:id="rId2106"/>
    <hyperlink ref="D2110" r:id="rId2107"/>
    <hyperlink ref="D2111" r:id="rId2108"/>
    <hyperlink ref="D2112" r:id="rId2109"/>
    <hyperlink ref="D2113" r:id="rId2110"/>
    <hyperlink ref="D2114" r:id="rId2111"/>
    <hyperlink ref="D2115" r:id="rId2112"/>
    <hyperlink ref="D2116" r:id="rId2113"/>
    <hyperlink ref="D2117" r:id="rId2114"/>
    <hyperlink ref="D2118" r:id="rId2115"/>
    <hyperlink ref="D2119" r:id="rId2116"/>
    <hyperlink ref="D2120" r:id="rId2117"/>
    <hyperlink ref="D2121" r:id="rId2118"/>
    <hyperlink ref="D2122" r:id="rId2119"/>
    <hyperlink ref="D2123" r:id="rId2120"/>
    <hyperlink ref="D2124" r:id="rId2121"/>
    <hyperlink ref="D2125" r:id="rId2122"/>
    <hyperlink ref="D2126" r:id="rId2123"/>
    <hyperlink ref="D2127" r:id="rId2124"/>
    <hyperlink ref="D2128" r:id="rId2125"/>
    <hyperlink ref="D2129" r:id="rId2126"/>
    <hyperlink ref="D2130" r:id="rId2127"/>
    <hyperlink ref="D2131" r:id="rId2128"/>
    <hyperlink ref="D2132" r:id="rId2129"/>
    <hyperlink ref="D2133" r:id="rId2130"/>
    <hyperlink ref="D2134" r:id="rId2131"/>
    <hyperlink ref="D2135" r:id="rId2132"/>
    <hyperlink ref="D2136" r:id="rId2133"/>
    <hyperlink ref="D2137" r:id="rId2134"/>
    <hyperlink ref="D2138" r:id="rId2135"/>
    <hyperlink ref="D2139" r:id="rId2136"/>
    <hyperlink ref="D2140" r:id="rId2137"/>
    <hyperlink ref="D2141" r:id="rId2138"/>
    <hyperlink ref="D2142" r:id="rId2139"/>
    <hyperlink ref="D2143" r:id="rId2140"/>
    <hyperlink ref="D2144" r:id="rId2141"/>
    <hyperlink ref="D2145" r:id="rId2142"/>
    <hyperlink ref="D2146" r:id="rId2143"/>
    <hyperlink ref="D2147" r:id="rId2144"/>
    <hyperlink ref="D2148" r:id="rId2145"/>
    <hyperlink ref="D2149" r:id="rId2146"/>
    <hyperlink ref="D2150" r:id="rId2147"/>
    <hyperlink ref="D2151" r:id="rId2148"/>
    <hyperlink ref="D2152" r:id="rId2149"/>
    <hyperlink ref="D2153" r:id="rId2150"/>
    <hyperlink ref="D2154" r:id="rId2151"/>
    <hyperlink ref="D2155" r:id="rId2152"/>
    <hyperlink ref="D2156" r:id="rId2153"/>
    <hyperlink ref="D2157" r:id="rId2154"/>
    <hyperlink ref="D2158" r:id="rId2155"/>
    <hyperlink ref="D2159" r:id="rId2156"/>
    <hyperlink ref="D2160" r:id="rId2157"/>
    <hyperlink ref="D2161" r:id="rId2158"/>
    <hyperlink ref="D2162" r:id="rId2159"/>
    <hyperlink ref="D2163" r:id="rId2160"/>
    <hyperlink ref="D2164" r:id="rId2161"/>
    <hyperlink ref="D2165" r:id="rId2162"/>
    <hyperlink ref="D2166" r:id="rId2163"/>
    <hyperlink ref="D2167" r:id="rId2164"/>
    <hyperlink ref="D2168" r:id="rId2165"/>
    <hyperlink ref="D2169" r:id="rId2166"/>
    <hyperlink ref="D2170" r:id="rId2167"/>
    <hyperlink ref="D2171" r:id="rId2168"/>
    <hyperlink ref="D2172" r:id="rId2169"/>
    <hyperlink ref="D2173" r:id="rId2170"/>
    <hyperlink ref="D2174" r:id="rId2171"/>
    <hyperlink ref="D2175" r:id="rId2172"/>
    <hyperlink ref="D2176" r:id="rId2173"/>
    <hyperlink ref="D2177" r:id="rId2174"/>
    <hyperlink ref="D2178" r:id="rId2175"/>
    <hyperlink ref="D2179" r:id="rId2176"/>
    <hyperlink ref="D2180" r:id="rId2177"/>
    <hyperlink ref="D2181" r:id="rId2178"/>
    <hyperlink ref="D2182" r:id="rId2179"/>
    <hyperlink ref="D2183" r:id="rId2180"/>
    <hyperlink ref="D2184" r:id="rId2181"/>
    <hyperlink ref="D2185" r:id="rId2182"/>
    <hyperlink ref="D2186" r:id="rId2183"/>
    <hyperlink ref="D2187" r:id="rId2184"/>
    <hyperlink ref="D2188" r:id="rId2185"/>
    <hyperlink ref="D2189" r:id="rId2186"/>
    <hyperlink ref="D2190" r:id="rId2187"/>
    <hyperlink ref="D2191" r:id="rId2188"/>
    <hyperlink ref="D2192" r:id="rId2189"/>
    <hyperlink ref="D2193" r:id="rId2190"/>
    <hyperlink ref="D2194" r:id="rId2191"/>
    <hyperlink ref="D2195" r:id="rId2192"/>
    <hyperlink ref="D2196" r:id="rId2193"/>
    <hyperlink ref="D2197" r:id="rId2194"/>
    <hyperlink ref="D2198" r:id="rId2195"/>
    <hyperlink ref="D2199" r:id="rId2196"/>
    <hyperlink ref="D2200" r:id="rId2197"/>
    <hyperlink ref="D2201" r:id="rId2198"/>
    <hyperlink ref="D2202" r:id="rId2199"/>
    <hyperlink ref="D2203" r:id="rId2200"/>
    <hyperlink ref="D2204" r:id="rId2201"/>
    <hyperlink ref="D2205" r:id="rId2202"/>
    <hyperlink ref="D2206" r:id="rId2203"/>
    <hyperlink ref="D2207" r:id="rId2204"/>
    <hyperlink ref="D2208" r:id="rId2205"/>
    <hyperlink ref="D2209" r:id="rId2206"/>
    <hyperlink ref="D2210" r:id="rId2207"/>
    <hyperlink ref="D2211" r:id="rId2208"/>
    <hyperlink ref="D2212" r:id="rId2209"/>
    <hyperlink ref="D2213" r:id="rId2210"/>
    <hyperlink ref="D2214" r:id="rId2211"/>
    <hyperlink ref="D2215" r:id="rId2212"/>
    <hyperlink ref="D2216" r:id="rId2213"/>
    <hyperlink ref="D2217" r:id="rId2214"/>
    <hyperlink ref="D2218" r:id="rId2215"/>
    <hyperlink ref="D2219" r:id="rId2216"/>
    <hyperlink ref="D2220" r:id="rId2217"/>
    <hyperlink ref="D2221" r:id="rId2218"/>
    <hyperlink ref="D2222" r:id="rId2219"/>
    <hyperlink ref="D2223" r:id="rId2220"/>
    <hyperlink ref="D2224" r:id="rId2221"/>
    <hyperlink ref="D2225" r:id="rId2222"/>
    <hyperlink ref="D2226" r:id="rId2223"/>
    <hyperlink ref="D2227" r:id="rId2224"/>
    <hyperlink ref="D2228" r:id="rId2225"/>
    <hyperlink ref="D2229" r:id="rId2226"/>
    <hyperlink ref="D2230" r:id="rId2227"/>
    <hyperlink ref="D2231" r:id="rId2228"/>
    <hyperlink ref="D2232" r:id="rId2229"/>
    <hyperlink ref="D2233" r:id="rId2230"/>
    <hyperlink ref="D2234" r:id="rId2231"/>
    <hyperlink ref="D2235" r:id="rId2232"/>
    <hyperlink ref="D2236" r:id="rId2233"/>
    <hyperlink ref="D2237" r:id="rId2234"/>
    <hyperlink ref="D2238" r:id="rId2235"/>
    <hyperlink ref="D2239" r:id="rId2236"/>
    <hyperlink ref="D2240" r:id="rId2237"/>
    <hyperlink ref="D2241" r:id="rId2238"/>
    <hyperlink ref="D2242" r:id="rId2239"/>
    <hyperlink ref="D2243" r:id="rId2240"/>
    <hyperlink ref="D2244" r:id="rId2241"/>
    <hyperlink ref="D2245" r:id="rId2242"/>
    <hyperlink ref="D2246" r:id="rId2243"/>
    <hyperlink ref="D2247" r:id="rId2244"/>
    <hyperlink ref="D2248" r:id="rId2245"/>
    <hyperlink ref="D2249" r:id="rId2246"/>
    <hyperlink ref="D2250" r:id="rId2247"/>
    <hyperlink ref="D2251" r:id="rId2248"/>
    <hyperlink ref="D2252" r:id="rId2249"/>
    <hyperlink ref="D2253" r:id="rId2250"/>
    <hyperlink ref="D2254" r:id="rId2251"/>
    <hyperlink ref="D2255" r:id="rId2252"/>
    <hyperlink ref="D2256" r:id="rId2253"/>
    <hyperlink ref="D2257" r:id="rId2254"/>
    <hyperlink ref="D2258" r:id="rId2255"/>
    <hyperlink ref="D2259" r:id="rId2256"/>
    <hyperlink ref="D2260" r:id="rId2257"/>
    <hyperlink ref="D2261" r:id="rId2258"/>
    <hyperlink ref="D2262" r:id="rId2259"/>
    <hyperlink ref="D2263" r:id="rId2260"/>
    <hyperlink ref="D2264" r:id="rId2261"/>
    <hyperlink ref="D2265" r:id="rId2262"/>
    <hyperlink ref="D2266" r:id="rId2263"/>
    <hyperlink ref="D2267" r:id="rId2264"/>
    <hyperlink ref="D2268" r:id="rId2265"/>
    <hyperlink ref="D2269" r:id="rId2266"/>
    <hyperlink ref="D2270" r:id="rId2267"/>
    <hyperlink ref="D2271" r:id="rId2268"/>
    <hyperlink ref="D2272" r:id="rId2269"/>
    <hyperlink ref="D2273" r:id="rId2270"/>
    <hyperlink ref="D2274" r:id="rId2271"/>
    <hyperlink ref="D2275" r:id="rId2272"/>
    <hyperlink ref="D2276" r:id="rId2273"/>
    <hyperlink ref="D2277" r:id="rId2274"/>
    <hyperlink ref="D2278" r:id="rId2275"/>
    <hyperlink ref="D2279" r:id="rId2276"/>
    <hyperlink ref="D2280" r:id="rId2277"/>
    <hyperlink ref="D2281" r:id="rId2278"/>
    <hyperlink ref="D2282" r:id="rId2279"/>
    <hyperlink ref="D2283" r:id="rId2280"/>
    <hyperlink ref="D2284" r:id="rId2281"/>
    <hyperlink ref="D2285" r:id="rId2282"/>
    <hyperlink ref="D2286" r:id="rId2283"/>
    <hyperlink ref="D2287" r:id="rId2284"/>
    <hyperlink ref="D2288" r:id="rId2285"/>
    <hyperlink ref="D2289" r:id="rId2286"/>
    <hyperlink ref="D2290" r:id="rId2287"/>
    <hyperlink ref="D2291" r:id="rId2288"/>
    <hyperlink ref="D2292" r:id="rId2289"/>
    <hyperlink ref="D2293" r:id="rId2290"/>
    <hyperlink ref="D2294" r:id="rId2291"/>
    <hyperlink ref="D2295" r:id="rId2292"/>
    <hyperlink ref="D2296" r:id="rId2293"/>
    <hyperlink ref="D2297" r:id="rId2294"/>
    <hyperlink ref="D2298" r:id="rId2295"/>
    <hyperlink ref="D2299" r:id="rId2296"/>
    <hyperlink ref="D2300" r:id="rId2297"/>
    <hyperlink ref="D2301" r:id="rId2298"/>
    <hyperlink ref="D2302" r:id="rId2299"/>
    <hyperlink ref="D2303" r:id="rId2300"/>
    <hyperlink ref="D2304" r:id="rId2301"/>
    <hyperlink ref="D2305" r:id="rId2302"/>
    <hyperlink ref="D2306" r:id="rId2303"/>
    <hyperlink ref="D2307" r:id="rId2304"/>
    <hyperlink ref="D2308" r:id="rId2305"/>
    <hyperlink ref="D2309" r:id="rId2306"/>
    <hyperlink ref="D2310" r:id="rId2307"/>
    <hyperlink ref="D2311" r:id="rId2308"/>
    <hyperlink ref="D2312" r:id="rId2309"/>
    <hyperlink ref="D2313" r:id="rId2310"/>
    <hyperlink ref="D2314" r:id="rId2311"/>
    <hyperlink ref="D2315" r:id="rId2312"/>
    <hyperlink ref="D2316" r:id="rId2313"/>
    <hyperlink ref="D2317" r:id="rId2314"/>
    <hyperlink ref="D2318" r:id="rId2315"/>
    <hyperlink ref="D2319" r:id="rId2316"/>
    <hyperlink ref="D2320" r:id="rId2317"/>
    <hyperlink ref="D2321" r:id="rId2318"/>
    <hyperlink ref="D2322" r:id="rId2319"/>
    <hyperlink ref="D2323" r:id="rId2320"/>
    <hyperlink ref="D2324" r:id="rId2321"/>
    <hyperlink ref="D2325" r:id="rId2322"/>
    <hyperlink ref="D2326" r:id="rId2323"/>
    <hyperlink ref="D2327" r:id="rId2324"/>
    <hyperlink ref="D2328" r:id="rId2325"/>
    <hyperlink ref="D2329" r:id="rId2326"/>
    <hyperlink ref="D2330" r:id="rId2327"/>
    <hyperlink ref="D2331" r:id="rId2328"/>
    <hyperlink ref="D2332" r:id="rId2329"/>
    <hyperlink ref="D2333" r:id="rId2330"/>
    <hyperlink ref="D2334" r:id="rId2331"/>
    <hyperlink ref="D2335" r:id="rId2332"/>
    <hyperlink ref="D2336" r:id="rId2333"/>
    <hyperlink ref="D2337" r:id="rId2334"/>
    <hyperlink ref="D2338" r:id="rId2335"/>
    <hyperlink ref="D2339" r:id="rId2336"/>
    <hyperlink ref="D2340" r:id="rId2337"/>
    <hyperlink ref="D2341" r:id="rId2338"/>
    <hyperlink ref="D2342" r:id="rId2339"/>
    <hyperlink ref="D2343" r:id="rId2340"/>
    <hyperlink ref="D2344" r:id="rId2341"/>
    <hyperlink ref="D2345" r:id="rId2342"/>
    <hyperlink ref="D2346" r:id="rId2343"/>
    <hyperlink ref="D2347" r:id="rId2344"/>
    <hyperlink ref="D2348" r:id="rId2345"/>
    <hyperlink ref="D2349" r:id="rId2346"/>
    <hyperlink ref="D2350" r:id="rId2347"/>
    <hyperlink ref="D2351" r:id="rId2348"/>
    <hyperlink ref="D2352" r:id="rId2349"/>
    <hyperlink ref="D2353" r:id="rId2350"/>
    <hyperlink ref="D2354" r:id="rId2351"/>
    <hyperlink ref="D2355" r:id="rId2352"/>
    <hyperlink ref="D2356" r:id="rId2353"/>
    <hyperlink ref="D2357" r:id="rId2354"/>
    <hyperlink ref="D2358" r:id="rId2355"/>
    <hyperlink ref="D2359" r:id="rId2356"/>
    <hyperlink ref="D2360" r:id="rId2357"/>
    <hyperlink ref="D2361" r:id="rId2358"/>
    <hyperlink ref="D2362" r:id="rId2359"/>
    <hyperlink ref="D2363" r:id="rId2360"/>
    <hyperlink ref="D2364" r:id="rId2361"/>
    <hyperlink ref="D2365" r:id="rId2362"/>
    <hyperlink ref="D2366" r:id="rId2363"/>
    <hyperlink ref="D2367" r:id="rId2364"/>
    <hyperlink ref="D2368" r:id="rId2365"/>
    <hyperlink ref="D2369" r:id="rId2366"/>
    <hyperlink ref="D2370" r:id="rId2367"/>
    <hyperlink ref="D2371" r:id="rId2368"/>
    <hyperlink ref="D2372" r:id="rId2369"/>
    <hyperlink ref="D2373" r:id="rId2370"/>
    <hyperlink ref="D2374" r:id="rId2371"/>
    <hyperlink ref="D2375" r:id="rId2372"/>
    <hyperlink ref="D2376" r:id="rId2373"/>
    <hyperlink ref="D2377" r:id="rId2374"/>
    <hyperlink ref="D2378" r:id="rId2375"/>
    <hyperlink ref="D2379" r:id="rId2376"/>
    <hyperlink ref="D2380" r:id="rId2377"/>
    <hyperlink ref="D2381" r:id="rId2378"/>
    <hyperlink ref="D2382" r:id="rId2379"/>
    <hyperlink ref="D2383" r:id="rId2380"/>
    <hyperlink ref="D2384" r:id="rId2381"/>
    <hyperlink ref="D2385" r:id="rId2382"/>
    <hyperlink ref="D2386" r:id="rId2383"/>
    <hyperlink ref="D2387" r:id="rId2384"/>
    <hyperlink ref="D2388" r:id="rId2385"/>
    <hyperlink ref="D2389" r:id="rId2386"/>
    <hyperlink ref="D2390" r:id="rId2387"/>
    <hyperlink ref="D2391" r:id="rId2388"/>
    <hyperlink ref="D2393" r:id="rId2389"/>
    <hyperlink ref="D2392" r:id="rId2390"/>
    <hyperlink ref="D2394" r:id="rId2391"/>
    <hyperlink ref="D2395" r:id="rId2392"/>
    <hyperlink ref="D2396" r:id="rId2393"/>
    <hyperlink ref="D2397" r:id="rId2394"/>
    <hyperlink ref="D2398" r:id="rId2395"/>
    <hyperlink ref="D2399" r:id="rId2396"/>
    <hyperlink ref="D2400" r:id="rId2397"/>
    <hyperlink ref="D2401" r:id="rId2398"/>
    <hyperlink ref="D2402" r:id="rId2399"/>
    <hyperlink ref="D2403" r:id="rId2400"/>
    <hyperlink ref="D2404" r:id="rId2401"/>
    <hyperlink ref="D2405" r:id="rId2402"/>
    <hyperlink ref="D2406" r:id="rId2403"/>
    <hyperlink ref="D2407" r:id="rId2404"/>
    <hyperlink ref="D2408" r:id="rId2405"/>
    <hyperlink ref="D2409" r:id="rId2406"/>
    <hyperlink ref="D2410" r:id="rId2407"/>
    <hyperlink ref="D2411" r:id="rId2408"/>
    <hyperlink ref="D2412" r:id="rId2409"/>
    <hyperlink ref="D2413" r:id="rId2410"/>
    <hyperlink ref="D2414" r:id="rId2411"/>
    <hyperlink ref="D2415" r:id="rId2412"/>
    <hyperlink ref="D2416" r:id="rId2413"/>
    <hyperlink ref="D2417" r:id="rId2414"/>
    <hyperlink ref="D2418" r:id="rId2415"/>
    <hyperlink ref="D2419" r:id="rId2416"/>
    <hyperlink ref="D2420" r:id="rId2417"/>
    <hyperlink ref="D2421" r:id="rId2418"/>
    <hyperlink ref="D2422" r:id="rId2419"/>
    <hyperlink ref="D2423" r:id="rId2420"/>
    <hyperlink ref="D2424" r:id="rId2421"/>
    <hyperlink ref="D2425" r:id="rId2422"/>
    <hyperlink ref="D2426" r:id="rId2423"/>
    <hyperlink ref="D2427" r:id="rId2424"/>
    <hyperlink ref="D2428" r:id="rId2425"/>
    <hyperlink ref="D2429" r:id="rId2426"/>
    <hyperlink ref="D2430" r:id="rId2427"/>
    <hyperlink ref="D2431" r:id="rId2428"/>
    <hyperlink ref="D2432" r:id="rId2429"/>
    <hyperlink ref="D2433" r:id="rId2430"/>
    <hyperlink ref="D2434" r:id="rId2431"/>
    <hyperlink ref="D2435" r:id="rId2432"/>
    <hyperlink ref="D2436" r:id="rId2433"/>
    <hyperlink ref="D2437" r:id="rId2434"/>
    <hyperlink ref="D2438" r:id="rId2435"/>
    <hyperlink ref="D2439" r:id="rId2436"/>
    <hyperlink ref="D2440" r:id="rId2437"/>
    <hyperlink ref="D2441" r:id="rId2438"/>
    <hyperlink ref="D2442" r:id="rId2439"/>
    <hyperlink ref="D2443" r:id="rId2440"/>
    <hyperlink ref="D2444" r:id="rId2441"/>
    <hyperlink ref="D2445" r:id="rId2442"/>
    <hyperlink ref="D2446" r:id="rId2443"/>
    <hyperlink ref="D2447" r:id="rId2444"/>
    <hyperlink ref="D2448" r:id="rId2445"/>
    <hyperlink ref="D2449" r:id="rId2446"/>
    <hyperlink ref="D2450" r:id="rId2447"/>
    <hyperlink ref="D2451" r:id="rId2448"/>
    <hyperlink ref="D2452" r:id="rId2449"/>
    <hyperlink ref="D2453" r:id="rId2450"/>
    <hyperlink ref="D2454" r:id="rId2451"/>
    <hyperlink ref="D2455" r:id="rId2452"/>
    <hyperlink ref="D2456" r:id="rId2453"/>
    <hyperlink ref="D2457" r:id="rId2454"/>
    <hyperlink ref="D2458" r:id="rId2455"/>
    <hyperlink ref="D2459" r:id="rId2456"/>
    <hyperlink ref="D2460" r:id="rId2457"/>
    <hyperlink ref="D2461" r:id="rId2458"/>
    <hyperlink ref="D2462" r:id="rId2459"/>
    <hyperlink ref="D2463" r:id="rId2460"/>
    <hyperlink ref="D2464" r:id="rId2461"/>
    <hyperlink ref="D2465" r:id="rId2462"/>
    <hyperlink ref="D2466" r:id="rId2463"/>
    <hyperlink ref="D2467" r:id="rId2464"/>
    <hyperlink ref="D2468" r:id="rId2465"/>
    <hyperlink ref="D2469" r:id="rId2466"/>
    <hyperlink ref="D2470" r:id="rId2467"/>
    <hyperlink ref="D2471" r:id="rId2468"/>
    <hyperlink ref="D2472" r:id="rId2469"/>
    <hyperlink ref="D2473" r:id="rId2470"/>
    <hyperlink ref="D2474" r:id="rId2471"/>
    <hyperlink ref="D2475" r:id="rId2472"/>
    <hyperlink ref="D2476" r:id="rId2473"/>
    <hyperlink ref="D2477" r:id="rId2474"/>
    <hyperlink ref="D2478" r:id="rId2475"/>
    <hyperlink ref="D2479" r:id="rId2476"/>
    <hyperlink ref="D2480" r:id="rId2477"/>
    <hyperlink ref="D2481" r:id="rId2478"/>
    <hyperlink ref="D2482" r:id="rId2479"/>
    <hyperlink ref="D2483" r:id="rId2480"/>
    <hyperlink ref="D2484" r:id="rId2481"/>
    <hyperlink ref="D2485" r:id="rId2482"/>
    <hyperlink ref="D2486" r:id="rId2483"/>
    <hyperlink ref="D2487" r:id="rId2484"/>
    <hyperlink ref="D2488" r:id="rId2485"/>
    <hyperlink ref="D2489" r:id="rId2486"/>
    <hyperlink ref="D2490" r:id="rId2487"/>
    <hyperlink ref="D2491" r:id="rId2488"/>
    <hyperlink ref="D2492" r:id="rId2489"/>
    <hyperlink ref="D2493" r:id="rId2490"/>
    <hyperlink ref="D2494" r:id="rId2491"/>
    <hyperlink ref="D2495" r:id="rId2492"/>
    <hyperlink ref="D2496" r:id="rId2493"/>
    <hyperlink ref="D2497" r:id="rId2494"/>
    <hyperlink ref="D2498" r:id="rId2495"/>
    <hyperlink ref="D2499" r:id="rId2496"/>
    <hyperlink ref="D2500" r:id="rId2497"/>
    <hyperlink ref="D2501" r:id="rId2498"/>
    <hyperlink ref="D2502" r:id="rId2499"/>
    <hyperlink ref="D2503" r:id="rId2500"/>
    <hyperlink ref="D2504" r:id="rId2501"/>
    <hyperlink ref="D2505" r:id="rId2502"/>
    <hyperlink ref="D2506" r:id="rId2503"/>
    <hyperlink ref="D2507" r:id="rId2504"/>
    <hyperlink ref="D2508" r:id="rId2505"/>
    <hyperlink ref="D2509" r:id="rId2506"/>
    <hyperlink ref="D2510" r:id="rId2507"/>
    <hyperlink ref="D2511" r:id="rId2508"/>
    <hyperlink ref="D2512" r:id="rId2509"/>
    <hyperlink ref="D2513" r:id="rId2510"/>
    <hyperlink ref="D2514" r:id="rId2511"/>
    <hyperlink ref="D2515" r:id="rId2512"/>
    <hyperlink ref="D2516" r:id="rId2513"/>
    <hyperlink ref="D2517" r:id="rId2514"/>
    <hyperlink ref="D2518" r:id="rId2515"/>
    <hyperlink ref="D2519" r:id="rId2516"/>
    <hyperlink ref="D2520" r:id="rId2517"/>
    <hyperlink ref="D2521" r:id="rId2518"/>
    <hyperlink ref="D2522" r:id="rId2519"/>
    <hyperlink ref="D2523" r:id="rId2520"/>
    <hyperlink ref="D2524" r:id="rId2521"/>
    <hyperlink ref="D2525" r:id="rId2522"/>
    <hyperlink ref="D2526" r:id="rId2523"/>
    <hyperlink ref="D2527" r:id="rId2524"/>
    <hyperlink ref="D2528" r:id="rId2525"/>
    <hyperlink ref="D2529" r:id="rId2526" display="www.en.yeahmobi.com"/>
    <hyperlink ref="D2530" r:id="rId2527"/>
    <hyperlink ref="D2531" r:id="rId2528"/>
    <hyperlink ref="D2532" r:id="rId2529"/>
    <hyperlink ref="D2533" r:id="rId2530"/>
    <hyperlink ref="D2534" r:id="rId2531"/>
    <hyperlink ref="D2535" r:id="rId2532"/>
    <hyperlink ref="D2536" r:id="rId2533"/>
    <hyperlink ref="D2537" r:id="rId2534"/>
    <hyperlink ref="D2538" r:id="rId2535"/>
    <hyperlink ref="D2539" r:id="rId2536"/>
    <hyperlink ref="D2540" r:id="rId2537"/>
    <hyperlink ref="D2541" r:id="rId2538"/>
    <hyperlink ref="D2542" r:id="rId2539"/>
    <hyperlink ref="D2543" r:id="rId2540"/>
    <hyperlink ref="D2544" r:id="rId2541"/>
    <hyperlink ref="D2545" r:id="rId2542"/>
    <hyperlink ref="D2546" r:id="rId2543"/>
    <hyperlink ref="D2547" r:id="rId2544"/>
    <hyperlink ref="D2548" r:id="rId2545"/>
    <hyperlink ref="D2549" r:id="rId2546"/>
    <hyperlink ref="D2550" r:id="rId2547"/>
    <hyperlink ref="D2551" r:id="rId2548"/>
    <hyperlink ref="D2552" r:id="rId2549"/>
    <hyperlink ref="D2553" r:id="rId2550"/>
    <hyperlink ref="D2554" r:id="rId2551"/>
    <hyperlink ref="D2555" r:id="rId2552"/>
    <hyperlink ref="D2556" r:id="rId2553"/>
    <hyperlink ref="D2557" r:id="rId2554"/>
    <hyperlink ref="D2558" r:id="rId2555"/>
    <hyperlink ref="D2559" r:id="rId2556"/>
    <hyperlink ref="D2560" r:id="rId2557"/>
    <hyperlink ref="D2561" r:id="rId2558"/>
    <hyperlink ref="D2562" r:id="rId2559"/>
    <hyperlink ref="D2563" r:id="rId2560"/>
    <hyperlink ref="D2564" r:id="rId2561"/>
    <hyperlink ref="D2565" r:id="rId2562"/>
    <hyperlink ref="D2566" r:id="rId2563"/>
    <hyperlink ref="D2567" r:id="rId2564"/>
    <hyperlink ref="D2568" r:id="rId2565"/>
    <hyperlink ref="D2569" r:id="rId2566"/>
    <hyperlink ref="D2570" r:id="rId2567"/>
    <hyperlink ref="D2571" r:id="rId2568"/>
    <hyperlink ref="D2572" r:id="rId2569"/>
    <hyperlink ref="D2573" r:id="rId2570"/>
    <hyperlink ref="D2574" r:id="rId2571"/>
    <hyperlink ref="D2575" r:id="rId2572"/>
    <hyperlink ref="D2576" r:id="rId2573"/>
    <hyperlink ref="D2577" r:id="rId2574"/>
    <hyperlink ref="D2578" r:id="rId2575"/>
    <hyperlink ref="D2579" r:id="rId2576"/>
    <hyperlink ref="D2580" r:id="rId2577"/>
    <hyperlink ref="D2581" r:id="rId2578"/>
    <hyperlink ref="D2582" r:id="rId2579"/>
    <hyperlink ref="D2583" r:id="rId2580"/>
    <hyperlink ref="D2584" r:id="rId2581"/>
    <hyperlink ref="D2585" r:id="rId2582"/>
    <hyperlink ref="D2586" r:id="rId2583"/>
    <hyperlink ref="D2587" r:id="rId2584"/>
    <hyperlink ref="D2588" r:id="rId2585"/>
    <hyperlink ref="D2589" r:id="rId2586"/>
    <hyperlink ref="D2590" r:id="rId2587"/>
    <hyperlink ref="D2591" r:id="rId2588"/>
    <hyperlink ref="D2592" r:id="rId2589"/>
    <hyperlink ref="D2593" r:id="rId2590"/>
    <hyperlink ref="D2594" r:id="rId2591"/>
    <hyperlink ref="D2595" r:id="rId2592"/>
    <hyperlink ref="D2596" r:id="rId2593"/>
    <hyperlink ref="D2597" r:id="rId2594"/>
    <hyperlink ref="D2598" r:id="rId2595"/>
    <hyperlink ref="D2599" r:id="rId2596"/>
    <hyperlink ref="D2600" r:id="rId2597"/>
    <hyperlink ref="D2601" r:id="rId2598"/>
    <hyperlink ref="D2602" r:id="rId2599"/>
    <hyperlink ref="D2603" r:id="rId2600"/>
    <hyperlink ref="D2604" r:id="rId2601"/>
    <hyperlink ref="D2605" r:id="rId2602"/>
    <hyperlink ref="D2606" r:id="rId2603"/>
    <hyperlink ref="D2607" r:id="rId2604"/>
    <hyperlink ref="D2608" r:id="rId2605"/>
    <hyperlink ref="D2609" r:id="rId2606"/>
    <hyperlink ref="D2610" r:id="rId2607"/>
    <hyperlink ref="D2611" r:id="rId2608"/>
    <hyperlink ref="D2612" r:id="rId2609"/>
    <hyperlink ref="D2613" r:id="rId2610"/>
    <hyperlink ref="D2614" r:id="rId2611"/>
    <hyperlink ref="D2615" r:id="rId2612"/>
    <hyperlink ref="D2616" r:id="rId2613"/>
    <hyperlink ref="D2617" r:id="rId2614"/>
    <hyperlink ref="D2618" r:id="rId2615"/>
    <hyperlink ref="D2619" r:id="rId2616"/>
    <hyperlink ref="D2620" r:id="rId2617"/>
    <hyperlink ref="D2621" r:id="rId2618"/>
    <hyperlink ref="D2622" r:id="rId2619"/>
    <hyperlink ref="D2623" r:id="rId2620"/>
    <hyperlink ref="D2624" r:id="rId2621"/>
    <hyperlink ref="D2625" r:id="rId2622"/>
    <hyperlink ref="D2626" r:id="rId2623"/>
    <hyperlink ref="D2627" r:id="rId2624"/>
    <hyperlink ref="D2628" r:id="rId2625"/>
    <hyperlink ref="D2629" r:id="rId2626"/>
    <hyperlink ref="D2630" r:id="rId2627"/>
    <hyperlink ref="D2631" r:id="rId2628"/>
    <hyperlink ref="D2632" r:id="rId2629"/>
    <hyperlink ref="D2633" r:id="rId2630"/>
    <hyperlink ref="D2634" r:id="rId2631"/>
    <hyperlink ref="D2635" r:id="rId2632"/>
    <hyperlink ref="D2636" r:id="rId2633"/>
    <hyperlink ref="D2637" r:id="rId2634"/>
    <hyperlink ref="D2638" r:id="rId2635"/>
    <hyperlink ref="D2639" r:id="rId2636"/>
    <hyperlink ref="D2640" r:id="rId2637"/>
    <hyperlink ref="D2641" r:id="rId2638"/>
    <hyperlink ref="D2642" r:id="rId2639"/>
    <hyperlink ref="D2643" r:id="rId2640"/>
    <hyperlink ref="D2644" r:id="rId2641"/>
    <hyperlink ref="D2645" r:id="rId2642"/>
    <hyperlink ref="D2646" r:id="rId2643"/>
    <hyperlink ref="D2647" r:id="rId2644"/>
    <hyperlink ref="D2648" r:id="rId2645"/>
    <hyperlink ref="D2649" r:id="rId2646"/>
    <hyperlink ref="D2650" r:id="rId2647"/>
    <hyperlink ref="D2651" r:id="rId2648"/>
    <hyperlink ref="D2652" r:id="rId2649"/>
    <hyperlink ref="D2653" r:id="rId2650"/>
    <hyperlink ref="D2654" r:id="rId2651"/>
    <hyperlink ref="D2655" r:id="rId2652"/>
    <hyperlink ref="D2656" r:id="rId2653"/>
    <hyperlink ref="D2657" r:id="rId2654"/>
    <hyperlink ref="D2658" r:id="rId2655"/>
    <hyperlink ref="D2659" r:id="rId2656"/>
    <hyperlink ref="D2660" r:id="rId2657"/>
    <hyperlink ref="D2661" r:id="rId2658"/>
    <hyperlink ref="D2662" r:id="rId2659"/>
    <hyperlink ref="D2663" r:id="rId2660"/>
    <hyperlink ref="D2664" r:id="rId2661"/>
    <hyperlink ref="D2665" r:id="rId2662"/>
    <hyperlink ref="D2666" r:id="rId2663"/>
    <hyperlink ref="D2667" r:id="rId2664"/>
    <hyperlink ref="D2668" r:id="rId2665"/>
    <hyperlink ref="D2669" r:id="rId2666"/>
    <hyperlink ref="D2670" r:id="rId2667"/>
    <hyperlink ref="D2671" r:id="rId2668"/>
    <hyperlink ref="D2672" r:id="rId2669"/>
    <hyperlink ref="D2673" r:id="rId2670"/>
    <hyperlink ref="D2674" r:id="rId2671"/>
    <hyperlink ref="D2675" r:id="rId2672"/>
    <hyperlink ref="D2676" r:id="rId2673"/>
    <hyperlink ref="D2677" r:id="rId2674"/>
    <hyperlink ref="D2678" r:id="rId2675"/>
    <hyperlink ref="D2679" r:id="rId2676"/>
    <hyperlink ref="D2680" r:id="rId2677"/>
    <hyperlink ref="D2681" r:id="rId2678"/>
    <hyperlink ref="D2682" r:id="rId2679"/>
    <hyperlink ref="D2683" r:id="rId2680"/>
    <hyperlink ref="D2684" r:id="rId2681"/>
    <hyperlink ref="D2685" r:id="rId2682"/>
    <hyperlink ref="D2686" r:id="rId2683"/>
    <hyperlink ref="D2687" r:id="rId2684"/>
    <hyperlink ref="D2688" r:id="rId2685"/>
    <hyperlink ref="D2689" r:id="rId2686"/>
    <hyperlink ref="D2690" r:id="rId2687"/>
    <hyperlink ref="D2691" r:id="rId2688"/>
    <hyperlink ref="D2692" r:id="rId2689"/>
    <hyperlink ref="D2693" r:id="rId2690"/>
    <hyperlink ref="D2694" r:id="rId2691"/>
    <hyperlink ref="D2695" r:id="rId2692"/>
    <hyperlink ref="D2696" r:id="rId2693"/>
    <hyperlink ref="D2697" r:id="rId2694"/>
    <hyperlink ref="D2698" r:id="rId2695"/>
    <hyperlink ref="D2699" r:id="rId2696"/>
    <hyperlink ref="D2700" r:id="rId2697"/>
    <hyperlink ref="D2701" r:id="rId2698"/>
    <hyperlink ref="D2702" r:id="rId2699"/>
    <hyperlink ref="D2703" r:id="rId2700"/>
    <hyperlink ref="D2704" r:id="rId2701"/>
    <hyperlink ref="D2705" r:id="rId2702"/>
    <hyperlink ref="D2706" r:id="rId2703"/>
    <hyperlink ref="D2707" r:id="rId2704"/>
    <hyperlink ref="D2708" r:id="rId2705"/>
    <hyperlink ref="D2709" r:id="rId2706"/>
    <hyperlink ref="D2710" r:id="rId2707"/>
    <hyperlink ref="D2711" r:id="rId2708"/>
    <hyperlink ref="D2712" r:id="rId2709"/>
    <hyperlink ref="D2713" r:id="rId2710"/>
    <hyperlink ref="D2714" r:id="rId2711"/>
    <hyperlink ref="D2715" r:id="rId2712"/>
    <hyperlink ref="D2716" r:id="rId2713"/>
    <hyperlink ref="D2717" r:id="rId2714"/>
    <hyperlink ref="D2718" r:id="rId2715"/>
    <hyperlink ref="D2719" r:id="rId2716"/>
    <hyperlink ref="D2720" r:id="rId2717"/>
    <hyperlink ref="D2721" r:id="rId2718"/>
    <hyperlink ref="D2722" r:id="rId2719"/>
    <hyperlink ref="D2723" r:id="rId2720"/>
    <hyperlink ref="D2724" r:id="rId2721"/>
    <hyperlink ref="D2725" r:id="rId2722"/>
    <hyperlink ref="D2726" r:id="rId2723"/>
    <hyperlink ref="D2727" r:id="rId2724"/>
    <hyperlink ref="D2728" r:id="rId2725"/>
    <hyperlink ref="D2729" r:id="rId2726"/>
    <hyperlink ref="D2730" r:id="rId2727"/>
    <hyperlink ref="D2731" r:id="rId2728"/>
    <hyperlink ref="D2732" r:id="rId2729"/>
    <hyperlink ref="D2733" r:id="rId2730"/>
    <hyperlink ref="D2734" r:id="rId2731"/>
    <hyperlink ref="D2735" r:id="rId2732"/>
    <hyperlink ref="D2736" r:id="rId2733"/>
    <hyperlink ref="D2737" r:id="rId2734"/>
    <hyperlink ref="D2738" r:id="rId2735"/>
    <hyperlink ref="D2739" r:id="rId2736"/>
    <hyperlink ref="D2740" r:id="rId2737"/>
    <hyperlink ref="D2741" r:id="rId2738" display="www.multipliersolutions.com"/>
    <hyperlink ref="D2742" r:id="rId2739"/>
    <hyperlink ref="D2743" r:id="rId2740"/>
    <hyperlink ref="D2744" r:id="rId2741"/>
    <hyperlink ref="D2745" r:id="rId2742"/>
    <hyperlink ref="D2746" r:id="rId2743"/>
    <hyperlink ref="D2747" r:id="rId2744"/>
    <hyperlink ref="D2748" r:id="rId2745"/>
    <hyperlink ref="D2749" r:id="rId2746"/>
    <hyperlink ref="D2750" r:id="rId2747"/>
    <hyperlink ref="D2751" r:id="rId2748"/>
    <hyperlink ref="D2752" r:id="rId2749"/>
    <hyperlink ref="D2753" r:id="rId2750"/>
    <hyperlink ref="D2754" r:id="rId2751"/>
    <hyperlink ref="D2755" r:id="rId2752"/>
    <hyperlink ref="D2756" r:id="rId2753"/>
    <hyperlink ref="D2757" r:id="rId2754"/>
    <hyperlink ref="D2758" r:id="rId2755"/>
    <hyperlink ref="D2759" r:id="rId2756"/>
    <hyperlink ref="D2760" r:id="rId2757"/>
    <hyperlink ref="D2761" r:id="rId2758"/>
    <hyperlink ref="D2762" r:id="rId2759" display="www.owptilyz.com"/>
    <hyperlink ref="D2763" r:id="rId2760"/>
    <hyperlink ref="D2764" r:id="rId2761"/>
    <hyperlink ref="D2765" r:id="rId2762"/>
    <hyperlink ref="D2766" r:id="rId2763"/>
    <hyperlink ref="D2767" r:id="rId2764"/>
    <hyperlink ref="D2768" r:id="rId2765"/>
    <hyperlink ref="D2769" r:id="rId2766"/>
    <hyperlink ref="D2770" r:id="rId2767"/>
    <hyperlink ref="D2771" r:id="rId2768"/>
    <hyperlink ref="D2772" r:id="rId2769"/>
    <hyperlink ref="D2773" r:id="rId2770"/>
    <hyperlink ref="D2774" r:id="rId2771"/>
    <hyperlink ref="D2775" r:id="rId2772"/>
    <hyperlink ref="D2776" r:id="rId2773"/>
    <hyperlink ref="D2777" r:id="rId2774"/>
    <hyperlink ref="D2778" r:id="rId2775"/>
    <hyperlink ref="D2779" r:id="rId2776"/>
    <hyperlink ref="D2780" r:id="rId2777"/>
    <hyperlink ref="D2781" r:id="rId2778"/>
    <hyperlink ref="D2782" r:id="rId2779"/>
    <hyperlink ref="D2783" r:id="rId2780"/>
    <hyperlink ref="D2784" r:id="rId2781"/>
    <hyperlink ref="D2785" r:id="rId2782"/>
    <hyperlink ref="D2786" r:id="rId2783"/>
    <hyperlink ref="D2787" r:id="rId2784"/>
    <hyperlink ref="D2788" r:id="rId2785"/>
    <hyperlink ref="D2789" r:id="rId2786"/>
    <hyperlink ref="D2790" r:id="rId2787"/>
    <hyperlink ref="D2791" r:id="rId2788"/>
    <hyperlink ref="D2792" r:id="rId2789"/>
    <hyperlink ref="D2793" r:id="rId2790"/>
    <hyperlink ref="D2794" r:id="rId2791"/>
    <hyperlink ref="D2795" r:id="rId2792"/>
    <hyperlink ref="D2796" r:id="rId2793"/>
    <hyperlink ref="D2797" r:id="rId2794"/>
    <hyperlink ref="D2798" r:id="rId2795"/>
    <hyperlink ref="D2799" r:id="rId2796"/>
    <hyperlink ref="D2800" r:id="rId2797"/>
    <hyperlink ref="D2801" r:id="rId2798"/>
    <hyperlink ref="D2802" r:id="rId2799"/>
    <hyperlink ref="D2803" r:id="rId2800"/>
    <hyperlink ref="D2804" r:id="rId2801"/>
    <hyperlink ref="D2805" r:id="rId2802"/>
    <hyperlink ref="D2806" r:id="rId2803"/>
    <hyperlink ref="D2807" r:id="rId2804"/>
    <hyperlink ref="D2808" r:id="rId2805"/>
    <hyperlink ref="D2809" r:id="rId2806"/>
    <hyperlink ref="D2810" r:id="rId2807"/>
    <hyperlink ref="D2811" r:id="rId2808"/>
    <hyperlink ref="D2812" r:id="rId2809"/>
    <hyperlink ref="D2813" r:id="rId2810"/>
    <hyperlink ref="D2814" r:id="rId2811"/>
    <hyperlink ref="D2815" r:id="rId2812"/>
    <hyperlink ref="D2816" r:id="rId2813"/>
    <hyperlink ref="D2817" r:id="rId2814"/>
    <hyperlink ref="D2818" r:id="rId2815"/>
    <hyperlink ref="D2819" r:id="rId2816"/>
    <hyperlink ref="D2820" r:id="rId2817"/>
    <hyperlink ref="D2821" r:id="rId2818"/>
    <hyperlink ref="D2822" r:id="rId2819"/>
    <hyperlink ref="D2823" r:id="rId2820"/>
    <hyperlink ref="D2824" r:id="rId2821"/>
    <hyperlink ref="D2825" r:id="rId2822"/>
    <hyperlink ref="D2826" r:id="rId2823"/>
    <hyperlink ref="D2827" r:id="rId2824"/>
    <hyperlink ref="D2828" r:id="rId2825"/>
    <hyperlink ref="D2829" r:id="rId2826"/>
    <hyperlink ref="D2830" r:id="rId2827"/>
    <hyperlink ref="D2831" r:id="rId2828"/>
    <hyperlink ref="D2832" r:id="rId2829"/>
    <hyperlink ref="D2833" r:id="rId2830"/>
    <hyperlink ref="D2834" r:id="rId2831"/>
    <hyperlink ref="D2835" r:id="rId2832"/>
    <hyperlink ref="D2836" r:id="rId2833"/>
    <hyperlink ref="D2837" r:id="rId2834"/>
    <hyperlink ref="D2838" r:id="rId2835"/>
    <hyperlink ref="D2839" r:id="rId2836"/>
    <hyperlink ref="D2840" r:id="rId2837"/>
    <hyperlink ref="D2841" r:id="rId2838"/>
    <hyperlink ref="D2842" r:id="rId2839"/>
    <hyperlink ref="D2843" r:id="rId2840"/>
    <hyperlink ref="D2844" r:id="rId2841"/>
    <hyperlink ref="D2845" r:id="rId2842"/>
    <hyperlink ref="D2846" r:id="rId2843"/>
    <hyperlink ref="D2847" r:id="rId2844"/>
    <hyperlink ref="D2848" r:id="rId2845"/>
    <hyperlink ref="D2849" r:id="rId2846"/>
    <hyperlink ref="D2850" r:id="rId2847"/>
    <hyperlink ref="D2851" r:id="rId2848"/>
    <hyperlink ref="D2852" r:id="rId2849"/>
    <hyperlink ref="D2853" r:id="rId2850"/>
    <hyperlink ref="D2854" r:id="rId2851"/>
    <hyperlink ref="D2855" r:id="rId2852"/>
    <hyperlink ref="D2856" r:id="rId2853"/>
    <hyperlink ref="D2857" r:id="rId2854"/>
    <hyperlink ref="D2858" r:id="rId2855"/>
    <hyperlink ref="D2859" r:id="rId2856"/>
    <hyperlink ref="D2860" r:id="rId2857"/>
    <hyperlink ref="D2861" r:id="rId2858"/>
    <hyperlink ref="D2862" r:id="rId2859"/>
    <hyperlink ref="D2863" r:id="rId2860"/>
    <hyperlink ref="D2864" r:id="rId2861"/>
    <hyperlink ref="D2865" r:id="rId2862"/>
    <hyperlink ref="D2866" r:id="rId2863"/>
    <hyperlink ref="D2867" r:id="rId2864"/>
    <hyperlink ref="D2868" r:id="rId2865"/>
    <hyperlink ref="D2869" r:id="rId2866"/>
    <hyperlink ref="D2870" r:id="rId2867"/>
    <hyperlink ref="D2871" r:id="rId2868"/>
    <hyperlink ref="D2872" r:id="rId2869"/>
    <hyperlink ref="D2873" r:id="rId2870"/>
    <hyperlink ref="D2874" r:id="rId2871"/>
    <hyperlink ref="D2875" r:id="rId2872"/>
    <hyperlink ref="D2876" r:id="rId2873"/>
    <hyperlink ref="D2877" r:id="rId2874"/>
    <hyperlink ref="D2878" r:id="rId2875"/>
    <hyperlink ref="D2879" r:id="rId2876"/>
    <hyperlink ref="D2880" r:id="rId2877"/>
    <hyperlink ref="D2881" r:id="rId2878"/>
    <hyperlink ref="D2882" r:id="rId2879"/>
    <hyperlink ref="D2883" r:id="rId2880"/>
    <hyperlink ref="D2884" r:id="rId2881"/>
    <hyperlink ref="D2885" r:id="rId2882"/>
    <hyperlink ref="D2886" r:id="rId2883"/>
    <hyperlink ref="D2887" r:id="rId2884"/>
    <hyperlink ref="D2888" r:id="rId2885"/>
    <hyperlink ref="D2889" r:id="rId2886"/>
    <hyperlink ref="D2890" r:id="rId2887"/>
    <hyperlink ref="D2891" r:id="rId2888"/>
    <hyperlink ref="D2892" r:id="rId2889"/>
    <hyperlink ref="D2893" r:id="rId2890"/>
    <hyperlink ref="D2894" r:id="rId2891"/>
    <hyperlink ref="D2895" r:id="rId2892"/>
    <hyperlink ref="D2896" r:id="rId2893"/>
    <hyperlink ref="D2897" r:id="rId2894"/>
    <hyperlink ref="D2898" r:id="rId2895"/>
    <hyperlink ref="D2899" r:id="rId2896"/>
    <hyperlink ref="D2900" r:id="rId2897"/>
    <hyperlink ref="D2901" r:id="rId2898"/>
    <hyperlink ref="D2902" r:id="rId2899"/>
    <hyperlink ref="D2903" r:id="rId2900"/>
    <hyperlink ref="D2904" r:id="rId2901"/>
    <hyperlink ref="D2905" r:id="rId2902"/>
    <hyperlink ref="D2906" r:id="rId2903"/>
    <hyperlink ref="D2907" r:id="rId2904"/>
    <hyperlink ref="D2908" r:id="rId2905"/>
    <hyperlink ref="D2909" r:id="rId2906"/>
    <hyperlink ref="D2910" r:id="rId2907"/>
    <hyperlink ref="D2911" r:id="rId2908"/>
    <hyperlink ref="D2912" r:id="rId2909"/>
    <hyperlink ref="D2913" r:id="rId2910"/>
    <hyperlink ref="D2914" r:id="rId2911"/>
    <hyperlink ref="D2915" r:id="rId2912"/>
    <hyperlink ref="D2916" r:id="rId2913"/>
    <hyperlink ref="D2917" r:id="rId2914"/>
    <hyperlink ref="D2918" r:id="rId2915"/>
    <hyperlink ref="D2919" r:id="rId2916"/>
    <hyperlink ref="D2920" r:id="rId2917"/>
    <hyperlink ref="D2921" r:id="rId2918"/>
    <hyperlink ref="D2922" r:id="rId2919"/>
    <hyperlink ref="D2923" r:id="rId2920"/>
    <hyperlink ref="D2924" r:id="rId2921"/>
    <hyperlink ref="D2925" r:id="rId2922"/>
    <hyperlink ref="D2926" r:id="rId2923"/>
    <hyperlink ref="D2927" r:id="rId2924"/>
    <hyperlink ref="D2928" r:id="rId2925"/>
    <hyperlink ref="D2929" r:id="rId2926"/>
    <hyperlink ref="D2930" r:id="rId2927"/>
    <hyperlink ref="D2931" r:id="rId2928"/>
    <hyperlink ref="D2932" r:id="rId2929"/>
    <hyperlink ref="D2933" r:id="rId2930"/>
    <hyperlink ref="D2934" r:id="rId2931"/>
    <hyperlink ref="D2935" r:id="rId2932"/>
    <hyperlink ref="D2936" r:id="rId2933"/>
    <hyperlink ref="D2937" r:id="rId2934"/>
    <hyperlink ref="D2938" r:id="rId2935"/>
    <hyperlink ref="D2939" r:id="rId2936"/>
    <hyperlink ref="D2940" r:id="rId2937"/>
    <hyperlink ref="D2941" r:id="rId2938"/>
    <hyperlink ref="D2942" r:id="rId2939"/>
    <hyperlink ref="D2943" r:id="rId2940"/>
    <hyperlink ref="D2944" r:id="rId2941"/>
    <hyperlink ref="D2945" r:id="rId2942"/>
    <hyperlink ref="D2946" r:id="rId2943"/>
    <hyperlink ref="D2947" r:id="rId2944"/>
    <hyperlink ref="D2948" r:id="rId2945"/>
    <hyperlink ref="D2949" r:id="rId2946"/>
    <hyperlink ref="D2950" r:id="rId2947"/>
    <hyperlink ref="D2951" r:id="rId2948"/>
    <hyperlink ref="D2952" r:id="rId2949"/>
    <hyperlink ref="D2953" r:id="rId2950"/>
    <hyperlink ref="D2954" r:id="rId2951"/>
    <hyperlink ref="D2955" r:id="rId2952"/>
    <hyperlink ref="D2956" r:id="rId2953"/>
    <hyperlink ref="D2957" r:id="rId2954"/>
    <hyperlink ref="D2958" r:id="rId2955"/>
    <hyperlink ref="D2959" r:id="rId2956"/>
    <hyperlink ref="D2960" r:id="rId2957"/>
    <hyperlink ref="D2961" r:id="rId2958"/>
    <hyperlink ref="D2962" r:id="rId2959"/>
    <hyperlink ref="D2963" r:id="rId2960"/>
    <hyperlink ref="D2964" r:id="rId2961"/>
    <hyperlink ref="D2965" r:id="rId2962"/>
    <hyperlink ref="D2966" r:id="rId2963"/>
    <hyperlink ref="D2967" r:id="rId2964"/>
    <hyperlink ref="D2968" r:id="rId2965"/>
    <hyperlink ref="D2969" r:id="rId2966"/>
    <hyperlink ref="D2970" r:id="rId2967"/>
    <hyperlink ref="D2971" r:id="rId2968"/>
    <hyperlink ref="D2972" r:id="rId2969"/>
    <hyperlink ref="D2973" r:id="rId2970"/>
    <hyperlink ref="D2974" r:id="rId2971"/>
    <hyperlink ref="D2975" r:id="rId2972"/>
    <hyperlink ref="D2976" r:id="rId2973"/>
    <hyperlink ref="D2977" r:id="rId2974"/>
    <hyperlink ref="D2978" r:id="rId2975"/>
    <hyperlink ref="D2979" r:id="rId2976"/>
    <hyperlink ref="D2980" r:id="rId2977"/>
    <hyperlink ref="D2981" r:id="rId2978"/>
    <hyperlink ref="D2982" r:id="rId2979"/>
    <hyperlink ref="D2983" r:id="rId2980"/>
    <hyperlink ref="D2984" r:id="rId2981"/>
    <hyperlink ref="D2985" r:id="rId2982"/>
    <hyperlink ref="D2986" r:id="rId2983"/>
    <hyperlink ref="D2987" r:id="rId2984"/>
    <hyperlink ref="D2988" r:id="rId2985"/>
    <hyperlink ref="D2989" r:id="rId2986"/>
    <hyperlink ref="D2990" r:id="rId2987"/>
    <hyperlink ref="D2991" r:id="rId2988"/>
    <hyperlink ref="D2992" r:id="rId2989"/>
    <hyperlink ref="D2993" r:id="rId2990"/>
    <hyperlink ref="D2994" r:id="rId2991"/>
    <hyperlink ref="D2995" r:id="rId2992"/>
    <hyperlink ref="D2996" r:id="rId2993"/>
    <hyperlink ref="D2997" r:id="rId2994"/>
    <hyperlink ref="D2998" r:id="rId2995"/>
    <hyperlink ref="D2999" r:id="rId2996"/>
    <hyperlink ref="D3000" r:id="rId2997"/>
    <hyperlink ref="D3001" r:id="rId2998"/>
    <hyperlink ref="D3002" r:id="rId2999"/>
    <hyperlink ref="D3003" r:id="rId3000"/>
    <hyperlink ref="D3004" r:id="rId3001"/>
    <hyperlink ref="D3005" r:id="rId3002"/>
    <hyperlink ref="D3006" r:id="rId3003"/>
    <hyperlink ref="D3007" r:id="rId3004"/>
    <hyperlink ref="D3008" r:id="rId3005"/>
    <hyperlink ref="D3009" r:id="rId3006"/>
    <hyperlink ref="D3010" r:id="rId3007"/>
    <hyperlink ref="D3011" r:id="rId3008"/>
    <hyperlink ref="D3012" r:id="rId3009"/>
    <hyperlink ref="D3013" r:id="rId3010"/>
    <hyperlink ref="D3014" r:id="rId3011"/>
    <hyperlink ref="D3015" r:id="rId3012"/>
    <hyperlink ref="D3016" r:id="rId3013"/>
    <hyperlink ref="D3017" r:id="rId3014"/>
    <hyperlink ref="D3018" r:id="rId3015"/>
    <hyperlink ref="D3019" r:id="rId3016"/>
    <hyperlink ref="D3020" r:id="rId3017"/>
    <hyperlink ref="D3021" r:id="rId3018"/>
    <hyperlink ref="D3022" r:id="rId3019"/>
    <hyperlink ref="D3023" r:id="rId3020"/>
    <hyperlink ref="D3024" r:id="rId3021"/>
    <hyperlink ref="D3025" r:id="rId3022"/>
    <hyperlink ref="D3026" r:id="rId3023"/>
    <hyperlink ref="D3027" r:id="rId3024"/>
    <hyperlink ref="D3028" r:id="rId3025"/>
    <hyperlink ref="D3029" r:id="rId3026"/>
    <hyperlink ref="D3030" r:id="rId3027"/>
    <hyperlink ref="D3031" r:id="rId3028"/>
    <hyperlink ref="D3032" r:id="rId3029"/>
    <hyperlink ref="D3033" r:id="rId3030"/>
    <hyperlink ref="D3034" r:id="rId3031"/>
    <hyperlink ref="D3035" r:id="rId3032"/>
    <hyperlink ref="D3036" r:id="rId3033"/>
    <hyperlink ref="D3037" r:id="rId3034"/>
    <hyperlink ref="D3038" r:id="rId3035"/>
    <hyperlink ref="D3039" r:id="rId3036"/>
    <hyperlink ref="D3040" r:id="rId3037"/>
    <hyperlink ref="D3041" r:id="rId3038"/>
    <hyperlink ref="D3042" r:id="rId3039"/>
    <hyperlink ref="D3043" r:id="rId3040"/>
    <hyperlink ref="D3044" r:id="rId3041"/>
    <hyperlink ref="D3045" r:id="rId3042"/>
    <hyperlink ref="D3046" r:id="rId3043"/>
    <hyperlink ref="D3047" r:id="rId3044"/>
    <hyperlink ref="D3048" r:id="rId3045"/>
    <hyperlink ref="D3049" r:id="rId3046"/>
    <hyperlink ref="D3050" r:id="rId3047"/>
    <hyperlink ref="D3051" r:id="rId3048"/>
    <hyperlink ref="D3052" r:id="rId3049"/>
    <hyperlink ref="D3053" r:id="rId3050"/>
    <hyperlink ref="D3054" r:id="rId3051"/>
    <hyperlink ref="D3055" r:id="rId3052"/>
    <hyperlink ref="D3056" r:id="rId3053"/>
    <hyperlink ref="D3057" r:id="rId3054"/>
    <hyperlink ref="D3058" r:id="rId3055"/>
    <hyperlink ref="D3059" r:id="rId3056"/>
    <hyperlink ref="D3060" r:id="rId3057"/>
    <hyperlink ref="D3061" r:id="rId3058"/>
    <hyperlink ref="D3062" r:id="rId3059"/>
    <hyperlink ref="D3063" r:id="rId3060"/>
    <hyperlink ref="D3064" r:id="rId3061"/>
    <hyperlink ref="D3065" r:id="rId3062"/>
    <hyperlink ref="D3066" r:id="rId3063"/>
    <hyperlink ref="D3067" r:id="rId3064"/>
    <hyperlink ref="D3068" r:id="rId3065"/>
    <hyperlink ref="D3069" r:id="rId3066"/>
    <hyperlink ref="D3070" r:id="rId3067"/>
    <hyperlink ref="D3071" r:id="rId3068"/>
    <hyperlink ref="D3072" r:id="rId3069"/>
    <hyperlink ref="D3073" r:id="rId3070"/>
    <hyperlink ref="D3074" r:id="rId3071"/>
    <hyperlink ref="D3075" r:id="rId3072"/>
    <hyperlink ref="D3076" r:id="rId3073"/>
    <hyperlink ref="D3077" r:id="rId3074"/>
    <hyperlink ref="D3078" r:id="rId3075"/>
    <hyperlink ref="D3079" r:id="rId3076"/>
    <hyperlink ref="D3080" r:id="rId3077"/>
    <hyperlink ref="D3081" r:id="rId3078"/>
    <hyperlink ref="D3082" r:id="rId3079"/>
    <hyperlink ref="D3083" r:id="rId3080"/>
    <hyperlink ref="D3084" r:id="rId3081"/>
    <hyperlink ref="D3085" r:id="rId3082"/>
    <hyperlink ref="D3086" r:id="rId3083"/>
    <hyperlink ref="D3087" r:id="rId3084"/>
    <hyperlink ref="D3088" r:id="rId3085"/>
    <hyperlink ref="D3089" r:id="rId3086"/>
    <hyperlink ref="D3090" r:id="rId3087"/>
    <hyperlink ref="D3091" r:id="rId3088"/>
    <hyperlink ref="D3092" r:id="rId3089"/>
    <hyperlink ref="D3093" r:id="rId3090"/>
    <hyperlink ref="D3094" r:id="rId3091"/>
    <hyperlink ref="D3095" r:id="rId3092"/>
    <hyperlink ref="D3096" r:id="rId3093"/>
    <hyperlink ref="D3097" r:id="rId3094"/>
    <hyperlink ref="D3098" r:id="rId3095"/>
    <hyperlink ref="D3099" r:id="rId3096"/>
    <hyperlink ref="D3100" r:id="rId3097"/>
    <hyperlink ref="D3101" r:id="rId3098"/>
    <hyperlink ref="D3102" r:id="rId3099"/>
    <hyperlink ref="D3103" r:id="rId3100"/>
    <hyperlink ref="D3104" r:id="rId3101"/>
    <hyperlink ref="D3105" r:id="rId3102"/>
    <hyperlink ref="D3106" r:id="rId3103"/>
    <hyperlink ref="D3107" r:id="rId3104"/>
    <hyperlink ref="D3108" r:id="rId3105"/>
    <hyperlink ref="D3109" r:id="rId3106"/>
    <hyperlink ref="D3110" r:id="rId3107"/>
    <hyperlink ref="D3111" r:id="rId3108"/>
    <hyperlink ref="D3112" r:id="rId3109"/>
    <hyperlink ref="D3113" r:id="rId3110"/>
    <hyperlink ref="D3114" r:id="rId3111"/>
    <hyperlink ref="D3115" r:id="rId3112"/>
    <hyperlink ref="D3116" r:id="rId3113"/>
    <hyperlink ref="D3117" r:id="rId3114"/>
    <hyperlink ref="D3118" r:id="rId3115"/>
    <hyperlink ref="D3119" r:id="rId3116"/>
    <hyperlink ref="D3120" r:id="rId3117"/>
    <hyperlink ref="D3121" r:id="rId3118"/>
    <hyperlink ref="D3122" r:id="rId3119"/>
    <hyperlink ref="D3123" r:id="rId3120"/>
    <hyperlink ref="D3124" r:id="rId3121"/>
    <hyperlink ref="D3125" r:id="rId3122"/>
    <hyperlink ref="D3126" r:id="rId3123"/>
    <hyperlink ref="D3127" r:id="rId3124"/>
    <hyperlink ref="D3128" r:id="rId3125"/>
    <hyperlink ref="D3129" r:id="rId3126"/>
    <hyperlink ref="D3130" r:id="rId3127"/>
    <hyperlink ref="D3131" r:id="rId3128"/>
    <hyperlink ref="D3132" r:id="rId3129"/>
    <hyperlink ref="D3133" r:id="rId3130" display="www.de.contentbird.io"/>
    <hyperlink ref="D3134" r:id="rId3131"/>
    <hyperlink ref="D3135" r:id="rId3132"/>
    <hyperlink ref="D3136" r:id="rId3133"/>
    <hyperlink ref="D3137" r:id="rId3134"/>
    <hyperlink ref="D3138" r:id="rId3135"/>
    <hyperlink ref="D3139" r:id="rId3136"/>
    <hyperlink ref="D3140" r:id="rId3137" display="www.en.ax-semantics.com"/>
    <hyperlink ref="D3141" r:id="rId3138"/>
    <hyperlink ref="D3142" r:id="rId3139"/>
    <hyperlink ref="D3143" r:id="rId3140"/>
    <hyperlink ref="D3144" r:id="rId3141"/>
    <hyperlink ref="D3145" r:id="rId3142"/>
    <hyperlink ref="D3146" r:id="rId3143" display="www.luna.is.com"/>
    <hyperlink ref="D3147" r:id="rId3144"/>
    <hyperlink ref="D3148" r:id="rId3145"/>
    <hyperlink ref="D3149" r:id="rId3146"/>
    <hyperlink ref="D3150" r:id="rId3147"/>
    <hyperlink ref="D3151" r:id="rId3148"/>
    <hyperlink ref="D3153" r:id="rId3149"/>
    <hyperlink ref="D3154" r:id="rId3150"/>
    <hyperlink ref="D3155" r:id="rId3151"/>
    <hyperlink ref="D3156" r:id="rId3152"/>
    <hyperlink ref="D3157" r:id="rId3153"/>
    <hyperlink ref="D3158" r:id="rId3154"/>
    <hyperlink ref="D3159" r:id="rId3155"/>
    <hyperlink ref="D3160" r:id="rId3156"/>
    <hyperlink ref="D3161" r:id="rId3157"/>
    <hyperlink ref="D3162" r:id="rId3158"/>
    <hyperlink ref="D3163" r:id="rId3159"/>
    <hyperlink ref="D3164" r:id="rId3160"/>
    <hyperlink ref="D3165" r:id="rId3161"/>
    <hyperlink ref="D3166" r:id="rId3162"/>
    <hyperlink ref="D3167" r:id="rId3163"/>
    <hyperlink ref="D3168" r:id="rId3164"/>
    <hyperlink ref="D3169" r:id="rId3165"/>
    <hyperlink ref="D3170" r:id="rId3166"/>
    <hyperlink ref="D3171" r:id="rId3167"/>
    <hyperlink ref="D3172" r:id="rId3168"/>
    <hyperlink ref="D3173" r:id="rId3169"/>
    <hyperlink ref="D3174" r:id="rId3170"/>
    <hyperlink ref="D3175" r:id="rId3171"/>
    <hyperlink ref="D3176" r:id="rId3172"/>
    <hyperlink ref="D3177" r:id="rId3173"/>
    <hyperlink ref="D3178" r:id="rId3174"/>
    <hyperlink ref="D3179" r:id="rId3175"/>
    <hyperlink ref="D3180" r:id="rId3176"/>
    <hyperlink ref="D3181" r:id="rId3177"/>
    <hyperlink ref="D3182" r:id="rId3178"/>
    <hyperlink ref="D3183" r:id="rId3179"/>
    <hyperlink ref="D3184" r:id="rId3180"/>
    <hyperlink ref="D3185" r:id="rId3181"/>
    <hyperlink ref="D3186" r:id="rId3182"/>
    <hyperlink ref="D3187" r:id="rId3183"/>
    <hyperlink ref="D3188" r:id="rId3184"/>
    <hyperlink ref="D3189" r:id="rId3185"/>
    <hyperlink ref="D3190" r:id="rId3186"/>
    <hyperlink ref="D3191" r:id="rId3187"/>
    <hyperlink ref="D3192" r:id="rId3188"/>
    <hyperlink ref="D3193" r:id="rId3189"/>
    <hyperlink ref="D3194" r:id="rId3190"/>
    <hyperlink ref="D3195" r:id="rId3191"/>
    <hyperlink ref="D3196" r:id="rId3192"/>
    <hyperlink ref="D3197" r:id="rId3193"/>
    <hyperlink ref="D3198" r:id="rId3194"/>
    <hyperlink ref="D3199" r:id="rId3195"/>
    <hyperlink ref="D3200" r:id="rId3196"/>
    <hyperlink ref="D3201" r:id="rId3197"/>
    <hyperlink ref="D3202" r:id="rId3198"/>
    <hyperlink ref="D3203" r:id="rId3199"/>
    <hyperlink ref="D3204" r:id="rId3200"/>
    <hyperlink ref="D3205" r:id="rId3201"/>
    <hyperlink ref="D3206" r:id="rId3202"/>
    <hyperlink ref="D3207" r:id="rId3203"/>
    <hyperlink ref="D3208" r:id="rId3204"/>
    <hyperlink ref="D3209" r:id="rId3205"/>
    <hyperlink ref="D3210" r:id="rId3206"/>
    <hyperlink ref="D3211" r:id="rId3207"/>
    <hyperlink ref="D3212" r:id="rId3208"/>
    <hyperlink ref="D3213" r:id="rId3209"/>
    <hyperlink ref="D3214" r:id="rId3210"/>
    <hyperlink ref="D3215" r:id="rId3211"/>
    <hyperlink ref="D3216" r:id="rId3212"/>
    <hyperlink ref="D3217" r:id="rId3213"/>
    <hyperlink ref="D3218" r:id="rId3214"/>
    <hyperlink ref="D3219" r:id="rId3215"/>
    <hyperlink ref="D3220" r:id="rId3216"/>
    <hyperlink ref="D3221" r:id="rId3217"/>
    <hyperlink ref="D3222" r:id="rId3218"/>
    <hyperlink ref="D3223" r:id="rId3219"/>
    <hyperlink ref="D3224" r:id="rId3220"/>
    <hyperlink ref="D3225" r:id="rId3221"/>
    <hyperlink ref="D3226" r:id="rId3222"/>
    <hyperlink ref="D3227" r:id="rId3223"/>
    <hyperlink ref="D3228" r:id="rId3224"/>
    <hyperlink ref="D3229" r:id="rId3225"/>
    <hyperlink ref="D3230" r:id="rId3226"/>
    <hyperlink ref="D3231" r:id="rId3227"/>
    <hyperlink ref="D3232" r:id="rId3228" display="www.us.webnode.com"/>
    <hyperlink ref="D3233" r:id="rId3229"/>
    <hyperlink ref="D3234" r:id="rId3230"/>
    <hyperlink ref="D3235" r:id="rId3231"/>
    <hyperlink ref="D3236" r:id="rId3232"/>
    <hyperlink ref="D3237" r:id="rId3233"/>
    <hyperlink ref="D3238" r:id="rId3234"/>
    <hyperlink ref="D3239" r:id="rId3235"/>
    <hyperlink ref="D3240" r:id="rId3236"/>
    <hyperlink ref="D3241" r:id="rId3237"/>
    <hyperlink ref="D3242" r:id="rId3238"/>
    <hyperlink ref="D3243" r:id="rId3239"/>
    <hyperlink ref="D3244" r:id="rId3240"/>
    <hyperlink ref="D3245" r:id="rId3241"/>
    <hyperlink ref="D3246" r:id="rId3242"/>
    <hyperlink ref="D3247" r:id="rId3243"/>
    <hyperlink ref="D3248" r:id="rId3244"/>
    <hyperlink ref="D3249" r:id="rId3245"/>
    <hyperlink ref="D3250" r:id="rId3246"/>
    <hyperlink ref="D3251" r:id="rId3247"/>
    <hyperlink ref="D3252" r:id="rId3248"/>
    <hyperlink ref="D3253" r:id="rId3249"/>
    <hyperlink ref="D3254" r:id="rId3250"/>
    <hyperlink ref="D3255" r:id="rId3251"/>
    <hyperlink ref="D3256" r:id="rId3252"/>
    <hyperlink ref="D3257" r:id="rId3253"/>
    <hyperlink ref="D3258" r:id="rId3254"/>
    <hyperlink ref="D3259" r:id="rId3255"/>
    <hyperlink ref="D3260" r:id="rId3256"/>
    <hyperlink ref="D3261" r:id="rId3257"/>
    <hyperlink ref="D3262" r:id="rId3258"/>
    <hyperlink ref="D3263" r:id="rId3259"/>
    <hyperlink ref="D3264" r:id="rId3260"/>
    <hyperlink ref="D3265" r:id="rId3261"/>
    <hyperlink ref="D3266" r:id="rId3262"/>
    <hyperlink ref="D3267" r:id="rId3263"/>
    <hyperlink ref="D3268" r:id="rId3264"/>
    <hyperlink ref="D3269" r:id="rId3265"/>
    <hyperlink ref="D3270" r:id="rId3266"/>
    <hyperlink ref="D3271" r:id="rId3267"/>
    <hyperlink ref="D3272" r:id="rId3268"/>
    <hyperlink ref="D3273" r:id="rId3269"/>
    <hyperlink ref="D3274" r:id="rId3270"/>
    <hyperlink ref="D3275" r:id="rId3271"/>
    <hyperlink ref="D3276" r:id="rId3272"/>
    <hyperlink ref="D3277" r:id="rId3273"/>
    <hyperlink ref="D3278" r:id="rId3274"/>
    <hyperlink ref="D3279" r:id="rId3275"/>
    <hyperlink ref="D3280" r:id="rId3276"/>
    <hyperlink ref="D3281" r:id="rId3277"/>
    <hyperlink ref="D3282" r:id="rId3278"/>
    <hyperlink ref="D3283" r:id="rId3279"/>
    <hyperlink ref="D3284" r:id="rId3280"/>
    <hyperlink ref="D3285" r:id="rId3281"/>
    <hyperlink ref="D3286" r:id="rId3282"/>
    <hyperlink ref="D3287" r:id="rId3283"/>
    <hyperlink ref="D3288" r:id="rId3284"/>
    <hyperlink ref="D3289" r:id="rId3285"/>
    <hyperlink ref="D3290" r:id="rId3286"/>
    <hyperlink ref="D3291" r:id="rId3287"/>
    <hyperlink ref="D3292" r:id="rId3288"/>
    <hyperlink ref="D3293" r:id="rId3289"/>
    <hyperlink ref="D3294" r:id="rId3290"/>
    <hyperlink ref="D3295" r:id="rId3291"/>
    <hyperlink ref="D3296" r:id="rId3292"/>
    <hyperlink ref="D3297" r:id="rId3293"/>
    <hyperlink ref="D3298" r:id="rId3294"/>
    <hyperlink ref="D3299" r:id="rId3295"/>
    <hyperlink ref="D3300" r:id="rId3296"/>
    <hyperlink ref="D3301" r:id="rId3297"/>
    <hyperlink ref="D3302" r:id="rId3298"/>
    <hyperlink ref="D3303" r:id="rId3299"/>
    <hyperlink ref="D3304" r:id="rId3300"/>
    <hyperlink ref="D3305" r:id="rId3301"/>
    <hyperlink ref="D3306" r:id="rId3302"/>
    <hyperlink ref="D3307" r:id="rId3303"/>
    <hyperlink ref="D3308" r:id="rId3304"/>
    <hyperlink ref="D3309" r:id="rId3305"/>
    <hyperlink ref="D3310" r:id="rId3306"/>
    <hyperlink ref="D3311" r:id="rId3307"/>
    <hyperlink ref="D3312" r:id="rId3308"/>
    <hyperlink ref="D3313" r:id="rId3309"/>
    <hyperlink ref="D3314" r:id="rId3310"/>
    <hyperlink ref="D3315" r:id="rId3311"/>
    <hyperlink ref="D3316" r:id="rId3312"/>
    <hyperlink ref="D3317" r:id="rId3313"/>
    <hyperlink ref="D3318" r:id="rId3314"/>
    <hyperlink ref="D3319" r:id="rId3315"/>
    <hyperlink ref="D3320" r:id="rId3316"/>
    <hyperlink ref="D3321" r:id="rId3317"/>
    <hyperlink ref="D3322" r:id="rId3318"/>
    <hyperlink ref="D3323" r:id="rId3319"/>
    <hyperlink ref="D3324" r:id="rId3320"/>
    <hyperlink ref="D3325" r:id="rId3321"/>
    <hyperlink ref="D3326" r:id="rId3322"/>
    <hyperlink ref="D3327" r:id="rId3323"/>
    <hyperlink ref="D3328" r:id="rId3324"/>
    <hyperlink ref="D3329" r:id="rId3325"/>
    <hyperlink ref="D3330" r:id="rId3326"/>
    <hyperlink ref="D3331" r:id="rId3327"/>
    <hyperlink ref="D3332" r:id="rId3328"/>
    <hyperlink ref="D3333" r:id="rId3329"/>
    <hyperlink ref="D3334" r:id="rId3330"/>
    <hyperlink ref="D3335" r:id="rId3331"/>
    <hyperlink ref="D3336" r:id="rId3332"/>
    <hyperlink ref="D3337" r:id="rId3333"/>
    <hyperlink ref="D3338" r:id="rId3334"/>
    <hyperlink ref="D3339" r:id="rId3335"/>
    <hyperlink ref="D3340" r:id="rId3336"/>
    <hyperlink ref="D3342" r:id="rId3337"/>
    <hyperlink ref="D3341" r:id="rId3338"/>
    <hyperlink ref="D3343" r:id="rId3339"/>
    <hyperlink ref="D3344" r:id="rId3340"/>
    <hyperlink ref="D3345" r:id="rId3341"/>
    <hyperlink ref="D3346" r:id="rId3342"/>
    <hyperlink ref="D3347" r:id="rId3343"/>
    <hyperlink ref="D3348" r:id="rId3344"/>
    <hyperlink ref="D3349" r:id="rId3345"/>
    <hyperlink ref="D3350" r:id="rId3346"/>
    <hyperlink ref="D3351" r:id="rId3347"/>
    <hyperlink ref="D3352" r:id="rId3348"/>
    <hyperlink ref="D3353" r:id="rId3349"/>
    <hyperlink ref="D3354" r:id="rId3350"/>
    <hyperlink ref="D3355" r:id="rId3351"/>
    <hyperlink ref="D3356" r:id="rId3352"/>
    <hyperlink ref="D3357" r:id="rId3353"/>
    <hyperlink ref="D3358" r:id="rId3354"/>
    <hyperlink ref="D3359" r:id="rId3355"/>
    <hyperlink ref="D3360" r:id="rId3356"/>
    <hyperlink ref="D3361" r:id="rId3357"/>
    <hyperlink ref="D3362" r:id="rId3358"/>
    <hyperlink ref="D3363" r:id="rId3359"/>
    <hyperlink ref="D3364" r:id="rId3360"/>
    <hyperlink ref="D3365" r:id="rId3361"/>
    <hyperlink ref="D3366" r:id="rId3362"/>
    <hyperlink ref="D3367" r:id="rId3363"/>
    <hyperlink ref="D3368" r:id="rId3364"/>
    <hyperlink ref="D3369" r:id="rId3365"/>
    <hyperlink ref="D3370" r:id="rId3366"/>
    <hyperlink ref="D3371" r:id="rId3367"/>
    <hyperlink ref="D3372" r:id="rId3368"/>
    <hyperlink ref="D3373" r:id="rId3369"/>
    <hyperlink ref="D3374" r:id="rId3370"/>
    <hyperlink ref="D3375" r:id="rId3371"/>
    <hyperlink ref="D3376" r:id="rId3372"/>
    <hyperlink ref="D3377" r:id="rId3373"/>
    <hyperlink ref="D3378" r:id="rId3374"/>
    <hyperlink ref="D3379" r:id="rId3375"/>
    <hyperlink ref="D3380" r:id="rId3376"/>
    <hyperlink ref="D3381" r:id="rId3377"/>
    <hyperlink ref="D3382" r:id="rId3378"/>
    <hyperlink ref="D3383" r:id="rId3379"/>
    <hyperlink ref="D3384" r:id="rId3380"/>
    <hyperlink ref="D3385" r:id="rId3381"/>
    <hyperlink ref="D3386" r:id="rId3382"/>
    <hyperlink ref="D3387" r:id="rId3383"/>
    <hyperlink ref="D3388" r:id="rId3384"/>
    <hyperlink ref="D3389" r:id="rId3385"/>
    <hyperlink ref="D3390" r:id="rId3386"/>
    <hyperlink ref="D3391" r:id="rId3387"/>
    <hyperlink ref="D3392" r:id="rId3388"/>
    <hyperlink ref="D3393" r:id="rId3389"/>
    <hyperlink ref="D3394" r:id="rId3390"/>
    <hyperlink ref="D3395" r:id="rId3391"/>
    <hyperlink ref="D3396" r:id="rId3392"/>
    <hyperlink ref="D3397" r:id="rId3393"/>
    <hyperlink ref="D3398" r:id="rId3394"/>
    <hyperlink ref="D3399" r:id="rId3395"/>
    <hyperlink ref="D3400" r:id="rId3396"/>
    <hyperlink ref="D3401" r:id="rId3397"/>
    <hyperlink ref="D3402" r:id="rId3398"/>
    <hyperlink ref="D3403" r:id="rId3399"/>
    <hyperlink ref="D3404" r:id="rId3400"/>
    <hyperlink ref="D3405" r:id="rId3401"/>
    <hyperlink ref="D3406" r:id="rId3402"/>
    <hyperlink ref="D3407" r:id="rId3403"/>
    <hyperlink ref="D3408" r:id="rId3404"/>
    <hyperlink ref="D3409" r:id="rId3405"/>
    <hyperlink ref="D3410" r:id="rId3406"/>
    <hyperlink ref="D3411" r:id="rId3407"/>
    <hyperlink ref="D3412" r:id="rId3408"/>
    <hyperlink ref="D3413" r:id="rId3409"/>
    <hyperlink ref="D3414" r:id="rId3410"/>
    <hyperlink ref="D3415" r:id="rId3411"/>
    <hyperlink ref="D3416" r:id="rId3412"/>
    <hyperlink ref="D3417" r:id="rId3413"/>
    <hyperlink ref="D3418" r:id="rId3414"/>
    <hyperlink ref="D3419" r:id="rId3415"/>
    <hyperlink ref="D3420" r:id="rId3416"/>
    <hyperlink ref="D3421" r:id="rId3417"/>
    <hyperlink ref="D3422" r:id="rId3418"/>
    <hyperlink ref="D3423" r:id="rId3419"/>
    <hyperlink ref="D3424" r:id="rId3420"/>
    <hyperlink ref="D3425" r:id="rId3421"/>
    <hyperlink ref="D3426" r:id="rId3422"/>
    <hyperlink ref="D3427" r:id="rId3423"/>
    <hyperlink ref="D3428" r:id="rId3424"/>
    <hyperlink ref="D3429" r:id="rId3425"/>
    <hyperlink ref="D3430" r:id="rId3426"/>
    <hyperlink ref="D3431" r:id="rId3427"/>
    <hyperlink ref="D3432" r:id="rId3428"/>
    <hyperlink ref="D3433" r:id="rId3429"/>
    <hyperlink ref="D3434" r:id="rId3430"/>
    <hyperlink ref="D3435" r:id="rId3431"/>
    <hyperlink ref="D3436" r:id="rId3432"/>
    <hyperlink ref="D3437" r:id="rId3433"/>
    <hyperlink ref="D3438" r:id="rId3434"/>
    <hyperlink ref="D3439" r:id="rId3435"/>
    <hyperlink ref="D3440" r:id="rId3436"/>
    <hyperlink ref="D3441" r:id="rId3437"/>
    <hyperlink ref="D3442" r:id="rId3438"/>
    <hyperlink ref="D3443" r:id="rId3439"/>
    <hyperlink ref="D3444" r:id="rId3440"/>
    <hyperlink ref="D3445" r:id="rId3441"/>
    <hyperlink ref="D3446" r:id="rId3442"/>
    <hyperlink ref="D3447" r:id="rId3443"/>
    <hyperlink ref="D3448" r:id="rId3444"/>
    <hyperlink ref="D3449" r:id="rId3445"/>
    <hyperlink ref="D3450" r:id="rId3446"/>
    <hyperlink ref="D3451" r:id="rId3447"/>
    <hyperlink ref="D3452" r:id="rId3448"/>
    <hyperlink ref="D3453" r:id="rId3449"/>
    <hyperlink ref="D3454" r:id="rId3450"/>
    <hyperlink ref="D3455" r:id="rId3451"/>
    <hyperlink ref="D3456" r:id="rId3452"/>
    <hyperlink ref="D3457" r:id="rId3453"/>
    <hyperlink ref="D3458" r:id="rId3454"/>
    <hyperlink ref="D3459" r:id="rId3455"/>
    <hyperlink ref="D3460" r:id="rId3456"/>
    <hyperlink ref="D3461" r:id="rId3457"/>
    <hyperlink ref="D3462" r:id="rId3458"/>
    <hyperlink ref="D3463" r:id="rId3459"/>
    <hyperlink ref="D3464" r:id="rId3460"/>
    <hyperlink ref="D3465" r:id="rId3461"/>
    <hyperlink ref="D3466" r:id="rId3462"/>
    <hyperlink ref="D3467" r:id="rId3463"/>
    <hyperlink ref="D3468" r:id="rId3464"/>
    <hyperlink ref="D3469" r:id="rId3465"/>
    <hyperlink ref="D3470" r:id="rId3466"/>
    <hyperlink ref="D3471" r:id="rId3467"/>
    <hyperlink ref="D3472" r:id="rId3468"/>
    <hyperlink ref="D3473" r:id="rId3469"/>
    <hyperlink ref="D3474" r:id="rId3470"/>
    <hyperlink ref="D3475" r:id="rId3471"/>
    <hyperlink ref="D3476" r:id="rId3472"/>
    <hyperlink ref="D3477" r:id="rId3473"/>
    <hyperlink ref="D3478" r:id="rId3474"/>
    <hyperlink ref="D3479" r:id="rId3475"/>
    <hyperlink ref="D3480" r:id="rId3476"/>
    <hyperlink ref="D3481" r:id="rId3477"/>
    <hyperlink ref="D3482" r:id="rId3478"/>
    <hyperlink ref="D3483" r:id="rId3479"/>
    <hyperlink ref="D3484" r:id="rId3480"/>
    <hyperlink ref="D3485" r:id="rId3481"/>
    <hyperlink ref="D3486" r:id="rId3482"/>
    <hyperlink ref="D3487" r:id="rId3483"/>
    <hyperlink ref="D3488" r:id="rId3484"/>
    <hyperlink ref="D3489" r:id="rId3485"/>
    <hyperlink ref="D3490" r:id="rId3486"/>
    <hyperlink ref="D3491" r:id="rId3487"/>
    <hyperlink ref="D3492" r:id="rId3488"/>
    <hyperlink ref="D3493" r:id="rId3489"/>
    <hyperlink ref="D3494" r:id="rId3490"/>
    <hyperlink ref="D3495" r:id="rId3491"/>
    <hyperlink ref="D3496" r:id="rId3492"/>
    <hyperlink ref="D3497" r:id="rId3493"/>
    <hyperlink ref="D3498" r:id="rId3494"/>
    <hyperlink ref="D3499" r:id="rId3495"/>
    <hyperlink ref="D3500" r:id="rId3496"/>
    <hyperlink ref="D3501" r:id="rId3497"/>
    <hyperlink ref="D3502" r:id="rId3498"/>
    <hyperlink ref="D3503" r:id="rId3499"/>
    <hyperlink ref="D3504" r:id="rId3500"/>
    <hyperlink ref="D3505" r:id="rId3501"/>
    <hyperlink ref="D3506" r:id="rId3502"/>
    <hyperlink ref="D3507" r:id="rId3503"/>
    <hyperlink ref="D3508" r:id="rId3504"/>
    <hyperlink ref="D3509" r:id="rId3505"/>
    <hyperlink ref="D3510" r:id="rId3506"/>
    <hyperlink ref="D3511" r:id="rId3507"/>
    <hyperlink ref="D3512" r:id="rId3508"/>
    <hyperlink ref="D3513" r:id="rId3509"/>
    <hyperlink ref="D3514" r:id="rId3510"/>
    <hyperlink ref="D3515" r:id="rId3511"/>
    <hyperlink ref="D3516" r:id="rId3512"/>
    <hyperlink ref="D3517" r:id="rId3513"/>
    <hyperlink ref="D3518" r:id="rId3514"/>
    <hyperlink ref="D3519" r:id="rId3515"/>
    <hyperlink ref="D3520" r:id="rId3516"/>
    <hyperlink ref="D3521" r:id="rId3517"/>
    <hyperlink ref="D3522" r:id="rId3518"/>
    <hyperlink ref="D3523" r:id="rId3519"/>
    <hyperlink ref="D3524" r:id="rId3520"/>
    <hyperlink ref="D3525" r:id="rId3521"/>
    <hyperlink ref="D3526" r:id="rId3522"/>
    <hyperlink ref="D3527" r:id="rId3523"/>
    <hyperlink ref="D3528" r:id="rId3524"/>
    <hyperlink ref="D3529" r:id="rId3525"/>
    <hyperlink ref="D3530" r:id="rId3526"/>
    <hyperlink ref="D3531" r:id="rId3527"/>
    <hyperlink ref="D3532" r:id="rId3528"/>
    <hyperlink ref="D3533" r:id="rId3529"/>
    <hyperlink ref="D3534" r:id="rId3530"/>
    <hyperlink ref="D3535" r:id="rId3531"/>
    <hyperlink ref="D3536" r:id="rId3532"/>
    <hyperlink ref="D3537" r:id="rId3533"/>
    <hyperlink ref="D3538" r:id="rId3534"/>
    <hyperlink ref="D3539" r:id="rId3535"/>
    <hyperlink ref="D3540" r:id="rId3536"/>
    <hyperlink ref="D3541" r:id="rId3537"/>
    <hyperlink ref="D3542" r:id="rId3538"/>
    <hyperlink ref="D3543" r:id="rId3539"/>
    <hyperlink ref="D3544" r:id="rId3540"/>
    <hyperlink ref="D3545" r:id="rId3541"/>
    <hyperlink ref="D3546" r:id="rId3542"/>
    <hyperlink ref="D3547" r:id="rId3543"/>
    <hyperlink ref="D3548" r:id="rId3544"/>
    <hyperlink ref="D3549" r:id="rId3545"/>
    <hyperlink ref="D3550" r:id="rId3546"/>
    <hyperlink ref="D3551" r:id="rId3547"/>
    <hyperlink ref="D3552" r:id="rId3548"/>
    <hyperlink ref="D3553" r:id="rId3549"/>
    <hyperlink ref="D3554" r:id="rId3550"/>
    <hyperlink ref="D3555" r:id="rId3551"/>
    <hyperlink ref="D3556" r:id="rId3552"/>
    <hyperlink ref="D3557" r:id="rId3553"/>
    <hyperlink ref="D3558" r:id="rId3554"/>
    <hyperlink ref="D3559" r:id="rId3555"/>
    <hyperlink ref="D3560" r:id="rId3556"/>
    <hyperlink ref="D3561" r:id="rId3557"/>
    <hyperlink ref="D3562" r:id="rId3558"/>
    <hyperlink ref="D3563" r:id="rId3559"/>
    <hyperlink ref="D3564" r:id="rId3560"/>
    <hyperlink ref="D3565" r:id="rId3561"/>
    <hyperlink ref="D3566" r:id="rId3562"/>
    <hyperlink ref="D3567" r:id="rId3563"/>
    <hyperlink ref="D3568" r:id="rId3564"/>
    <hyperlink ref="D3569" r:id="rId3565"/>
    <hyperlink ref="D3570" r:id="rId3566"/>
    <hyperlink ref="D3571" r:id="rId3567"/>
    <hyperlink ref="D3572" r:id="rId3568"/>
    <hyperlink ref="D3573" r:id="rId3569"/>
    <hyperlink ref="D3574" r:id="rId3570"/>
    <hyperlink ref="D3575" r:id="rId3571"/>
    <hyperlink ref="D3576" r:id="rId3572"/>
    <hyperlink ref="D3577" r:id="rId3573"/>
    <hyperlink ref="D3578" r:id="rId3574"/>
    <hyperlink ref="D3579" r:id="rId3575"/>
    <hyperlink ref="D3580" r:id="rId3576"/>
    <hyperlink ref="D3581" r:id="rId3577"/>
    <hyperlink ref="D3582" r:id="rId3578"/>
    <hyperlink ref="D3583" r:id="rId3579"/>
    <hyperlink ref="D3584" r:id="rId3580"/>
    <hyperlink ref="D3585" r:id="rId3581"/>
    <hyperlink ref="D3586" r:id="rId3582"/>
    <hyperlink ref="D3587" r:id="rId3583"/>
    <hyperlink ref="D3588" r:id="rId3584"/>
    <hyperlink ref="D3589" r:id="rId3585"/>
    <hyperlink ref="D3590" r:id="rId3586"/>
    <hyperlink ref="D3591" r:id="rId3587"/>
    <hyperlink ref="D3592" r:id="rId3588"/>
    <hyperlink ref="D3593" r:id="rId3589"/>
    <hyperlink ref="D3594" r:id="rId3590"/>
    <hyperlink ref="D3595" r:id="rId3591"/>
    <hyperlink ref="D3596" r:id="rId3592"/>
    <hyperlink ref="D3597" r:id="rId3593"/>
    <hyperlink ref="D3598" r:id="rId3594"/>
    <hyperlink ref="D3599" r:id="rId3595"/>
    <hyperlink ref="D3600" r:id="rId3596"/>
    <hyperlink ref="D3601" r:id="rId3597"/>
    <hyperlink ref="D3602" r:id="rId3598"/>
    <hyperlink ref="D3603" r:id="rId3599"/>
    <hyperlink ref="D3604" r:id="rId3600"/>
    <hyperlink ref="D3605" r:id="rId3601"/>
    <hyperlink ref="D3606" r:id="rId3602"/>
    <hyperlink ref="D3607" r:id="rId3603"/>
    <hyperlink ref="D3608" r:id="rId3604"/>
    <hyperlink ref="D3609" r:id="rId3605"/>
    <hyperlink ref="D3610" r:id="rId3606"/>
    <hyperlink ref="D3611" r:id="rId3607"/>
    <hyperlink ref="D3612" r:id="rId3608"/>
    <hyperlink ref="D3613" r:id="rId3609"/>
    <hyperlink ref="D3614" r:id="rId3610"/>
    <hyperlink ref="D3615" r:id="rId3611"/>
    <hyperlink ref="D3616" r:id="rId3612"/>
    <hyperlink ref="D3617" r:id="rId3613"/>
    <hyperlink ref="D3618" r:id="rId3614"/>
    <hyperlink ref="D3619" r:id="rId3615"/>
    <hyperlink ref="D3620" r:id="rId3616"/>
    <hyperlink ref="D3621" r:id="rId3617"/>
    <hyperlink ref="D3622" r:id="rId3618"/>
    <hyperlink ref="D3623" r:id="rId3619"/>
    <hyperlink ref="D3624" r:id="rId3620"/>
    <hyperlink ref="D3625" r:id="rId3621"/>
    <hyperlink ref="D3626" r:id="rId3622"/>
    <hyperlink ref="D3627" r:id="rId3623"/>
    <hyperlink ref="D3628" r:id="rId3624"/>
    <hyperlink ref="D3629" r:id="rId3625"/>
    <hyperlink ref="D3631" r:id="rId3626"/>
    <hyperlink ref="D3632" r:id="rId3627"/>
    <hyperlink ref="D3633" r:id="rId3628"/>
    <hyperlink ref="D3634" r:id="rId3629"/>
    <hyperlink ref="D3635" r:id="rId3630"/>
    <hyperlink ref="D3636" r:id="rId3631"/>
    <hyperlink ref="D3637" r:id="rId3632"/>
    <hyperlink ref="D3638" r:id="rId3633"/>
    <hyperlink ref="D3639" r:id="rId3634"/>
    <hyperlink ref="D3640" r:id="rId3635"/>
    <hyperlink ref="D3641" r:id="rId3636"/>
    <hyperlink ref="D3642" r:id="rId3637"/>
    <hyperlink ref="D3643" r:id="rId3638"/>
    <hyperlink ref="D3644" r:id="rId3639"/>
    <hyperlink ref="D3645" r:id="rId3640"/>
    <hyperlink ref="D3646" r:id="rId3641"/>
    <hyperlink ref="D3647" r:id="rId3642"/>
    <hyperlink ref="D3648" r:id="rId3643"/>
    <hyperlink ref="D3649" r:id="rId3644"/>
    <hyperlink ref="D3650" r:id="rId3645"/>
    <hyperlink ref="D3651" r:id="rId3646"/>
    <hyperlink ref="D3652" r:id="rId3647"/>
    <hyperlink ref="D3653" r:id="rId3648"/>
    <hyperlink ref="D3654" r:id="rId3649"/>
    <hyperlink ref="D3655" r:id="rId3650"/>
    <hyperlink ref="D3656" r:id="rId3651"/>
    <hyperlink ref="D3657" r:id="rId3652"/>
    <hyperlink ref="D3658" r:id="rId3653"/>
    <hyperlink ref="D3659" r:id="rId3654"/>
    <hyperlink ref="D3660" r:id="rId3655"/>
    <hyperlink ref="D3661" r:id="rId3656"/>
    <hyperlink ref="D3662" r:id="rId3657"/>
    <hyperlink ref="D3663" r:id="rId3658"/>
    <hyperlink ref="D3664" r:id="rId3659"/>
    <hyperlink ref="D3665" r:id="rId3660"/>
    <hyperlink ref="D3666" r:id="rId3661"/>
    <hyperlink ref="D3667" r:id="rId3662"/>
    <hyperlink ref="D3668" r:id="rId3663"/>
    <hyperlink ref="D3669" r:id="rId3664"/>
    <hyperlink ref="D3670" r:id="rId3665"/>
    <hyperlink ref="D3671" r:id="rId3666"/>
    <hyperlink ref="D3672" r:id="rId3667"/>
    <hyperlink ref="D3673" r:id="rId3668"/>
    <hyperlink ref="D3674" r:id="rId3669"/>
    <hyperlink ref="D3675" r:id="rId3670"/>
    <hyperlink ref="D3676" r:id="rId3671"/>
    <hyperlink ref="D3677" r:id="rId3672"/>
    <hyperlink ref="D3678" r:id="rId3673"/>
    <hyperlink ref="D3679" r:id="rId3674"/>
    <hyperlink ref="D3680" r:id="rId3675"/>
    <hyperlink ref="D3681" r:id="rId3676"/>
    <hyperlink ref="D3682" r:id="rId3677"/>
    <hyperlink ref="D3683" r:id="rId3678"/>
    <hyperlink ref="D3684" r:id="rId3679"/>
    <hyperlink ref="D3685" r:id="rId3680"/>
    <hyperlink ref="D3686" r:id="rId3681"/>
    <hyperlink ref="D3687" r:id="rId3682"/>
    <hyperlink ref="D3688" r:id="rId3683"/>
    <hyperlink ref="D3689" r:id="rId3684"/>
    <hyperlink ref="D3690" r:id="rId3685"/>
    <hyperlink ref="D3691" r:id="rId3686"/>
    <hyperlink ref="D3692" r:id="rId3687"/>
    <hyperlink ref="D3693" r:id="rId3688"/>
    <hyperlink ref="D3694" r:id="rId3689"/>
    <hyperlink ref="D3695" r:id="rId3690"/>
    <hyperlink ref="D3696" r:id="rId3691"/>
    <hyperlink ref="D3697" r:id="rId3692"/>
    <hyperlink ref="D3698" r:id="rId3693"/>
    <hyperlink ref="D3699" r:id="rId3694"/>
    <hyperlink ref="D3700" r:id="rId3695"/>
    <hyperlink ref="D3701" r:id="rId3696"/>
    <hyperlink ref="D3702" r:id="rId3697"/>
    <hyperlink ref="D3703" r:id="rId3698"/>
    <hyperlink ref="D3704" r:id="rId3699"/>
    <hyperlink ref="D3705" r:id="rId3700"/>
    <hyperlink ref="D3706" r:id="rId3701"/>
    <hyperlink ref="D3707" r:id="rId3702"/>
    <hyperlink ref="D3708" r:id="rId3703"/>
    <hyperlink ref="D3709" r:id="rId3704"/>
    <hyperlink ref="D3710" r:id="rId3705"/>
    <hyperlink ref="D3711" r:id="rId3706"/>
    <hyperlink ref="D3712" r:id="rId3707"/>
    <hyperlink ref="D3713" r:id="rId3708"/>
    <hyperlink ref="D3714" r:id="rId3709"/>
    <hyperlink ref="D3715" r:id="rId3710"/>
    <hyperlink ref="D3716" r:id="rId3711"/>
    <hyperlink ref="D3717" r:id="rId3712"/>
    <hyperlink ref="D3718" r:id="rId3713"/>
    <hyperlink ref="D3719" r:id="rId3714"/>
    <hyperlink ref="D3720" r:id="rId3715"/>
    <hyperlink ref="D3721" r:id="rId3716"/>
    <hyperlink ref="D3722" r:id="rId3717"/>
    <hyperlink ref="D3723" r:id="rId3718"/>
    <hyperlink ref="D3724" r:id="rId3719"/>
    <hyperlink ref="D3725" r:id="rId3720"/>
    <hyperlink ref="D3726" r:id="rId3721"/>
    <hyperlink ref="D3727" r:id="rId3722"/>
    <hyperlink ref="D3728" r:id="rId3723"/>
    <hyperlink ref="D3729" r:id="rId3724"/>
    <hyperlink ref="D3730" r:id="rId3725"/>
    <hyperlink ref="D3731" r:id="rId3726"/>
    <hyperlink ref="D3732" r:id="rId3727"/>
    <hyperlink ref="D3733" r:id="rId3728"/>
    <hyperlink ref="D3734" r:id="rId3729"/>
    <hyperlink ref="D3735" r:id="rId3730"/>
    <hyperlink ref="D3736" r:id="rId3731"/>
    <hyperlink ref="D3737" r:id="rId3732"/>
    <hyperlink ref="D3738" r:id="rId3733"/>
    <hyperlink ref="D3739" r:id="rId3734"/>
    <hyperlink ref="D3740" r:id="rId3735"/>
    <hyperlink ref="D3741" r:id="rId3736"/>
    <hyperlink ref="D3742" r:id="rId3737"/>
    <hyperlink ref="D3743" r:id="rId3738"/>
    <hyperlink ref="D3744" r:id="rId3739"/>
    <hyperlink ref="D3745" r:id="rId3740"/>
    <hyperlink ref="D3746" r:id="rId3741"/>
    <hyperlink ref="D3747" r:id="rId3742"/>
    <hyperlink ref="D3748" r:id="rId3743"/>
    <hyperlink ref="D3749" r:id="rId3744"/>
    <hyperlink ref="D3750" r:id="rId3745"/>
    <hyperlink ref="D3751" r:id="rId3746"/>
    <hyperlink ref="D3752" r:id="rId3747"/>
    <hyperlink ref="D3753" r:id="rId3748"/>
    <hyperlink ref="D3754" r:id="rId3749"/>
    <hyperlink ref="D3755" r:id="rId3750"/>
    <hyperlink ref="D3756" r:id="rId3751"/>
    <hyperlink ref="D3757" r:id="rId3752"/>
    <hyperlink ref="D3758" r:id="rId3753"/>
    <hyperlink ref="D3759" r:id="rId3754"/>
    <hyperlink ref="D3760" r:id="rId3755"/>
    <hyperlink ref="D3761" r:id="rId3756"/>
    <hyperlink ref="D3762" r:id="rId3757"/>
    <hyperlink ref="D3763" r:id="rId3758"/>
    <hyperlink ref="D3764" r:id="rId3759"/>
    <hyperlink ref="D3765" r:id="rId3760"/>
    <hyperlink ref="D3766" r:id="rId3761"/>
    <hyperlink ref="D3767" r:id="rId3762"/>
    <hyperlink ref="D3768" r:id="rId3763"/>
    <hyperlink ref="D3769" r:id="rId3764"/>
    <hyperlink ref="D3770" r:id="rId3765"/>
    <hyperlink ref="D3771" r:id="rId3766"/>
    <hyperlink ref="D3772" r:id="rId3767"/>
    <hyperlink ref="D3773" r:id="rId3768"/>
    <hyperlink ref="D3774" r:id="rId3769"/>
    <hyperlink ref="D3775" r:id="rId3770"/>
    <hyperlink ref="D3776" r:id="rId3771"/>
    <hyperlink ref="D3777" r:id="rId3772"/>
    <hyperlink ref="D3778" r:id="rId3773"/>
    <hyperlink ref="D3779" r:id="rId3774"/>
    <hyperlink ref="D3780" r:id="rId3775"/>
    <hyperlink ref="D3781" r:id="rId3776"/>
    <hyperlink ref="D3782" r:id="rId3777"/>
    <hyperlink ref="D3783" r:id="rId3778"/>
    <hyperlink ref="D3784" r:id="rId3779"/>
    <hyperlink ref="D3785" r:id="rId3780"/>
    <hyperlink ref="D3786" r:id="rId3781"/>
    <hyperlink ref="D3787" r:id="rId3782"/>
    <hyperlink ref="D3788" r:id="rId3783"/>
    <hyperlink ref="D3789" r:id="rId3784"/>
    <hyperlink ref="D3790" r:id="rId3785"/>
    <hyperlink ref="D3791" r:id="rId3786"/>
    <hyperlink ref="D3792" r:id="rId3787"/>
    <hyperlink ref="D3793" r:id="rId3788"/>
    <hyperlink ref="D3794" r:id="rId3789"/>
    <hyperlink ref="D3795" r:id="rId3790"/>
    <hyperlink ref="D3796" r:id="rId3791"/>
    <hyperlink ref="D3797" r:id="rId3792"/>
    <hyperlink ref="D3798" r:id="rId3793"/>
    <hyperlink ref="D3799" r:id="rId3794"/>
    <hyperlink ref="D3800" r:id="rId3795"/>
    <hyperlink ref="D3801" r:id="rId3796"/>
    <hyperlink ref="D3802" r:id="rId3797"/>
    <hyperlink ref="D3803" r:id="rId3798"/>
    <hyperlink ref="D3804" r:id="rId3799"/>
    <hyperlink ref="D3805" r:id="rId3800"/>
    <hyperlink ref="D3806" r:id="rId3801"/>
    <hyperlink ref="D3807" r:id="rId3802"/>
    <hyperlink ref="D3808" r:id="rId3803"/>
    <hyperlink ref="D3809" r:id="rId3804"/>
    <hyperlink ref="D3810" r:id="rId3805"/>
    <hyperlink ref="D3811" r:id="rId3806"/>
    <hyperlink ref="D3812" r:id="rId3807"/>
    <hyperlink ref="D3813" r:id="rId3808"/>
    <hyperlink ref="D3814" r:id="rId3809"/>
    <hyperlink ref="D3815" r:id="rId3810"/>
    <hyperlink ref="D3816" r:id="rId3811"/>
    <hyperlink ref="D3817" r:id="rId3812"/>
    <hyperlink ref="D3818" r:id="rId3813"/>
    <hyperlink ref="D3819" r:id="rId3814"/>
    <hyperlink ref="D3820" r:id="rId3815"/>
    <hyperlink ref="D3821" r:id="rId3816"/>
    <hyperlink ref="D3822" r:id="rId3817"/>
    <hyperlink ref="D3823" r:id="rId3818"/>
    <hyperlink ref="D3824" r:id="rId3819"/>
    <hyperlink ref="D3825" r:id="rId3820"/>
    <hyperlink ref="D3826" r:id="rId3821"/>
    <hyperlink ref="D3827" r:id="rId3822"/>
    <hyperlink ref="D3828" r:id="rId3823"/>
    <hyperlink ref="D3829" r:id="rId3824"/>
    <hyperlink ref="D3830" r:id="rId3825"/>
    <hyperlink ref="D3831" r:id="rId3826"/>
    <hyperlink ref="D3832" r:id="rId3827"/>
    <hyperlink ref="D3833" r:id="rId3828"/>
    <hyperlink ref="D3834" r:id="rId3829"/>
    <hyperlink ref="D3835" r:id="rId3830"/>
    <hyperlink ref="D3836" r:id="rId3831"/>
    <hyperlink ref="D3837" r:id="rId3832"/>
    <hyperlink ref="D3838" r:id="rId3833"/>
    <hyperlink ref="D3839" r:id="rId3834"/>
    <hyperlink ref="D3840" r:id="rId3835"/>
    <hyperlink ref="D3841" r:id="rId3836"/>
    <hyperlink ref="D3842" r:id="rId3837"/>
    <hyperlink ref="D3843" r:id="rId3838"/>
    <hyperlink ref="D3844" r:id="rId3839"/>
    <hyperlink ref="D3845" r:id="rId3840"/>
    <hyperlink ref="D3846" r:id="rId3841"/>
    <hyperlink ref="D3847" r:id="rId3842"/>
    <hyperlink ref="D3848" r:id="rId3843"/>
    <hyperlink ref="D3849" r:id="rId3844"/>
    <hyperlink ref="D3850" r:id="rId3845"/>
    <hyperlink ref="D3851" r:id="rId3846"/>
    <hyperlink ref="D3852" r:id="rId3847"/>
    <hyperlink ref="D3853" r:id="rId3848"/>
    <hyperlink ref="D3854" r:id="rId3849"/>
    <hyperlink ref="D3855" r:id="rId3850"/>
    <hyperlink ref="D3856" r:id="rId3851"/>
    <hyperlink ref="D3857" r:id="rId3852"/>
    <hyperlink ref="D3858" r:id="rId3853"/>
    <hyperlink ref="D3859" r:id="rId3854"/>
    <hyperlink ref="D3860" r:id="rId3855"/>
    <hyperlink ref="D3861" r:id="rId3856"/>
    <hyperlink ref="D3862" r:id="rId3857"/>
    <hyperlink ref="D3863" r:id="rId3858"/>
    <hyperlink ref="D3864" r:id="rId3859"/>
    <hyperlink ref="D3865" r:id="rId3860"/>
    <hyperlink ref="D3866" r:id="rId3861"/>
    <hyperlink ref="D3867" r:id="rId3862"/>
    <hyperlink ref="D3868" r:id="rId3863"/>
    <hyperlink ref="D3869" r:id="rId3864"/>
    <hyperlink ref="D3870" r:id="rId3865"/>
    <hyperlink ref="D3871" r:id="rId3866"/>
    <hyperlink ref="D3872" r:id="rId3867"/>
    <hyperlink ref="D3873" r:id="rId3868"/>
    <hyperlink ref="D3874" r:id="rId3869"/>
    <hyperlink ref="D3875" r:id="rId3870"/>
    <hyperlink ref="D3876" r:id="rId3871"/>
    <hyperlink ref="D3877" r:id="rId3872"/>
    <hyperlink ref="D3878" r:id="rId3873"/>
    <hyperlink ref="D3879" r:id="rId3874"/>
    <hyperlink ref="D3880" r:id="rId3875"/>
    <hyperlink ref="D3881" r:id="rId3876"/>
    <hyperlink ref="D3882" r:id="rId3877"/>
    <hyperlink ref="D3883" r:id="rId3878"/>
    <hyperlink ref="D3884" r:id="rId3879"/>
    <hyperlink ref="D3885" r:id="rId3880"/>
    <hyperlink ref="D3886" r:id="rId3881"/>
    <hyperlink ref="D3887" r:id="rId3882"/>
    <hyperlink ref="D3888" r:id="rId3883"/>
    <hyperlink ref="D3889" r:id="rId3884"/>
    <hyperlink ref="D3890" r:id="rId3885"/>
    <hyperlink ref="D3891" r:id="rId3886"/>
    <hyperlink ref="D3892" r:id="rId3887"/>
    <hyperlink ref="D3893" r:id="rId3888"/>
    <hyperlink ref="D3894" r:id="rId3889"/>
    <hyperlink ref="D3895" r:id="rId3890"/>
    <hyperlink ref="D3896" r:id="rId3891"/>
    <hyperlink ref="D3897" r:id="rId3892"/>
    <hyperlink ref="D3898" r:id="rId3893"/>
    <hyperlink ref="D3899" r:id="rId3894"/>
    <hyperlink ref="D3900" r:id="rId3895"/>
    <hyperlink ref="D3901" r:id="rId3896"/>
    <hyperlink ref="D3902" r:id="rId3897"/>
    <hyperlink ref="D3903" r:id="rId3898"/>
    <hyperlink ref="D3904" r:id="rId3899"/>
    <hyperlink ref="D3905" r:id="rId3900"/>
    <hyperlink ref="D3906" r:id="rId3901"/>
    <hyperlink ref="D3907" r:id="rId3902"/>
    <hyperlink ref="D3908" r:id="rId3903"/>
    <hyperlink ref="D3909" r:id="rId3904"/>
    <hyperlink ref="D3910" r:id="rId3905"/>
    <hyperlink ref="D3911" r:id="rId3906"/>
    <hyperlink ref="D3912" r:id="rId3907"/>
    <hyperlink ref="D3913" r:id="rId3908"/>
    <hyperlink ref="D3914" r:id="rId3909"/>
    <hyperlink ref="D3915" r:id="rId3910"/>
    <hyperlink ref="D3916" r:id="rId3911"/>
    <hyperlink ref="D3917" r:id="rId3912"/>
    <hyperlink ref="D3918" r:id="rId3913"/>
    <hyperlink ref="D3919" r:id="rId3914"/>
    <hyperlink ref="D3920" r:id="rId3915"/>
    <hyperlink ref="D3921" r:id="rId3916"/>
    <hyperlink ref="D3922" r:id="rId3917"/>
    <hyperlink ref="D3923" r:id="rId3918"/>
    <hyperlink ref="D3924" r:id="rId3919"/>
    <hyperlink ref="D3925" r:id="rId3920"/>
    <hyperlink ref="D3926" r:id="rId3921"/>
    <hyperlink ref="D3927" r:id="rId3922"/>
    <hyperlink ref="D3928" r:id="rId3923"/>
    <hyperlink ref="D3929" r:id="rId3924"/>
    <hyperlink ref="D3930" r:id="rId3925"/>
    <hyperlink ref="D3931" r:id="rId3926"/>
    <hyperlink ref="D3932" r:id="rId3927"/>
    <hyperlink ref="D3933" r:id="rId3928"/>
    <hyperlink ref="D3934" r:id="rId3929"/>
    <hyperlink ref="D3935" r:id="rId3930"/>
    <hyperlink ref="D3936" r:id="rId3931"/>
    <hyperlink ref="D3937" r:id="rId3932"/>
    <hyperlink ref="D3938" r:id="rId3933"/>
    <hyperlink ref="D3939" r:id="rId3934"/>
    <hyperlink ref="D3940" r:id="rId3935"/>
    <hyperlink ref="D3941" r:id="rId3936"/>
    <hyperlink ref="D3942" r:id="rId3937"/>
    <hyperlink ref="D3943" r:id="rId3938"/>
    <hyperlink ref="D3944" r:id="rId3939"/>
    <hyperlink ref="D3945" r:id="rId3940"/>
    <hyperlink ref="D3946" r:id="rId3941"/>
    <hyperlink ref="D3947" r:id="rId3942"/>
    <hyperlink ref="D3948" r:id="rId3943"/>
    <hyperlink ref="D3949" r:id="rId3944"/>
    <hyperlink ref="D3950" r:id="rId3945"/>
    <hyperlink ref="D3951" r:id="rId3946"/>
    <hyperlink ref="D3952" r:id="rId3947"/>
    <hyperlink ref="D3953" r:id="rId3948"/>
    <hyperlink ref="D3954" r:id="rId3949"/>
    <hyperlink ref="D3955" r:id="rId3950"/>
    <hyperlink ref="D3956" r:id="rId3951"/>
    <hyperlink ref="D3957" r:id="rId3952"/>
    <hyperlink ref="D3958" r:id="rId3953"/>
    <hyperlink ref="D3959" r:id="rId3954"/>
    <hyperlink ref="D3960" r:id="rId3955"/>
    <hyperlink ref="D3961" r:id="rId3956"/>
    <hyperlink ref="D3962" r:id="rId3957"/>
    <hyperlink ref="D3963" r:id="rId3958"/>
    <hyperlink ref="D3964" r:id="rId3959"/>
    <hyperlink ref="D3965" r:id="rId3960"/>
    <hyperlink ref="D3966" r:id="rId3961"/>
    <hyperlink ref="D3967" r:id="rId3962"/>
    <hyperlink ref="D3968" r:id="rId3963"/>
    <hyperlink ref="D3969" r:id="rId3964"/>
    <hyperlink ref="D3970" r:id="rId3965"/>
    <hyperlink ref="D3971" r:id="rId3966"/>
    <hyperlink ref="D3972" r:id="rId3967"/>
    <hyperlink ref="D3973" r:id="rId3968"/>
    <hyperlink ref="D3974" r:id="rId3969"/>
    <hyperlink ref="D3975" r:id="rId3970"/>
    <hyperlink ref="D3976" r:id="rId3971"/>
    <hyperlink ref="D3977" r:id="rId3972"/>
    <hyperlink ref="D3978" r:id="rId3973"/>
    <hyperlink ref="D3979" r:id="rId3974"/>
    <hyperlink ref="D3980" r:id="rId3975"/>
    <hyperlink ref="D3981" r:id="rId3976"/>
    <hyperlink ref="D3982" r:id="rId3977"/>
    <hyperlink ref="D3983" r:id="rId3978"/>
    <hyperlink ref="D3984" r:id="rId3979"/>
    <hyperlink ref="D3985" r:id="rId3980"/>
    <hyperlink ref="D3986" r:id="rId3981"/>
    <hyperlink ref="D3987" r:id="rId3982"/>
    <hyperlink ref="D3988" r:id="rId3983"/>
    <hyperlink ref="D3989" r:id="rId3984"/>
    <hyperlink ref="D3990" r:id="rId3985"/>
    <hyperlink ref="D3991" r:id="rId3986"/>
    <hyperlink ref="D3992" r:id="rId3987"/>
    <hyperlink ref="D3993" r:id="rId3988"/>
    <hyperlink ref="D3994" r:id="rId3989" display="www.mail.google.com"/>
    <hyperlink ref="D3995" r:id="rId3990"/>
    <hyperlink ref="D3996" r:id="rId3991"/>
    <hyperlink ref="D3997" r:id="rId3992"/>
    <hyperlink ref="D3998" r:id="rId3993"/>
    <hyperlink ref="D3999" r:id="rId3994"/>
    <hyperlink ref="D4000" r:id="rId3995"/>
    <hyperlink ref="D4001" r:id="rId3996"/>
    <hyperlink ref="D4002" r:id="rId3997"/>
    <hyperlink ref="D4003" r:id="rId3998"/>
    <hyperlink ref="D4004" r:id="rId3999"/>
    <hyperlink ref="D4005" r:id="rId4000"/>
    <hyperlink ref="D4006" r:id="rId4001"/>
    <hyperlink ref="D4007" r:id="rId4002"/>
    <hyperlink ref="D4008" r:id="rId4003"/>
    <hyperlink ref="D4009" r:id="rId4004"/>
    <hyperlink ref="D4010" r:id="rId4005"/>
    <hyperlink ref="D4011" r:id="rId4006"/>
    <hyperlink ref="D4012" r:id="rId4007"/>
    <hyperlink ref="D4013" r:id="rId4008"/>
    <hyperlink ref="D4014" r:id="rId4009"/>
    <hyperlink ref="D4015" r:id="rId4010"/>
    <hyperlink ref="D4017" r:id="rId4011"/>
    <hyperlink ref="D4018" r:id="rId4012"/>
    <hyperlink ref="D4019" r:id="rId4013"/>
    <hyperlink ref="D4020" r:id="rId4014"/>
    <hyperlink ref="D4021" r:id="rId4015"/>
    <hyperlink ref="D4022" r:id="rId4016"/>
    <hyperlink ref="D4023" r:id="rId4017"/>
    <hyperlink ref="D4024" r:id="rId4018"/>
    <hyperlink ref="D4025" r:id="rId4019"/>
    <hyperlink ref="D4026" r:id="rId4020"/>
    <hyperlink ref="D4027" r:id="rId4021"/>
    <hyperlink ref="D4028" r:id="rId4022"/>
    <hyperlink ref="D4029" r:id="rId4023"/>
    <hyperlink ref="D4030" r:id="rId4024"/>
    <hyperlink ref="D4031" r:id="rId4025"/>
    <hyperlink ref="D4032" r:id="rId4026"/>
    <hyperlink ref="D4033" r:id="rId4027"/>
    <hyperlink ref="D4034" r:id="rId4028"/>
    <hyperlink ref="D4035" r:id="rId4029"/>
    <hyperlink ref="D4036" r:id="rId4030"/>
    <hyperlink ref="D4037" r:id="rId4031"/>
    <hyperlink ref="D4038" r:id="rId4032"/>
    <hyperlink ref="D4039" r:id="rId4033"/>
    <hyperlink ref="D4040" r:id="rId4034"/>
    <hyperlink ref="D4041" r:id="rId4035"/>
    <hyperlink ref="D4042" r:id="rId4036"/>
    <hyperlink ref="D4043" r:id="rId4037"/>
    <hyperlink ref="D4044" r:id="rId4038"/>
    <hyperlink ref="D4045" r:id="rId4039"/>
    <hyperlink ref="D4046" r:id="rId4040"/>
    <hyperlink ref="D4047" r:id="rId4041"/>
    <hyperlink ref="D4048" r:id="rId4042"/>
    <hyperlink ref="D4049" r:id="rId4043"/>
    <hyperlink ref="D4050" r:id="rId4044"/>
    <hyperlink ref="D4051" r:id="rId4045"/>
    <hyperlink ref="D4052" r:id="rId4046"/>
    <hyperlink ref="D4053" r:id="rId4047"/>
    <hyperlink ref="D4054" r:id="rId4048"/>
    <hyperlink ref="D4055" r:id="rId4049"/>
    <hyperlink ref="D4056" r:id="rId4050"/>
    <hyperlink ref="D4057" r:id="rId4051"/>
    <hyperlink ref="D4058" r:id="rId4052"/>
    <hyperlink ref="D4059" r:id="rId4053"/>
    <hyperlink ref="D4060" r:id="rId4054"/>
    <hyperlink ref="D4061" r:id="rId4055"/>
    <hyperlink ref="D4062" r:id="rId4056"/>
    <hyperlink ref="D4063" r:id="rId4057"/>
    <hyperlink ref="D4064" r:id="rId4058"/>
    <hyperlink ref="D4065" r:id="rId4059"/>
    <hyperlink ref="D4066" r:id="rId4060"/>
    <hyperlink ref="D4067" r:id="rId4061"/>
    <hyperlink ref="D4068" r:id="rId4062"/>
    <hyperlink ref="D4069" r:id="rId4063"/>
    <hyperlink ref="D4070" r:id="rId4064"/>
    <hyperlink ref="D4071" r:id="rId4065"/>
    <hyperlink ref="D4072" r:id="rId4066"/>
    <hyperlink ref="D4073" r:id="rId4067"/>
    <hyperlink ref="D4074" r:id="rId4068"/>
    <hyperlink ref="D4075" r:id="rId4069"/>
    <hyperlink ref="D4076" r:id="rId4070"/>
    <hyperlink ref="D4077" r:id="rId4071"/>
    <hyperlink ref="D4078" r:id="rId4072"/>
    <hyperlink ref="D4079" r:id="rId4073"/>
    <hyperlink ref="D4080" r:id="rId4074"/>
    <hyperlink ref="D4081" r:id="rId4075"/>
    <hyperlink ref="D4082" r:id="rId4076"/>
    <hyperlink ref="D4083" r:id="rId4077"/>
    <hyperlink ref="D4084" r:id="rId4078"/>
    <hyperlink ref="D4085" r:id="rId4079"/>
    <hyperlink ref="D4086" r:id="rId4080"/>
    <hyperlink ref="D4087" r:id="rId4081"/>
    <hyperlink ref="D4088" r:id="rId4082"/>
    <hyperlink ref="D4089" r:id="rId4083"/>
    <hyperlink ref="D4090" r:id="rId4084"/>
    <hyperlink ref="D4091" r:id="rId4085"/>
    <hyperlink ref="D4092" r:id="rId4086"/>
    <hyperlink ref="D4093" r:id="rId4087"/>
    <hyperlink ref="D4094" r:id="rId4088"/>
    <hyperlink ref="D4095" r:id="rId4089"/>
    <hyperlink ref="D4096" r:id="rId4090"/>
    <hyperlink ref="D4097" r:id="rId4091"/>
    <hyperlink ref="D4098" r:id="rId4092"/>
    <hyperlink ref="D4099" r:id="rId4093"/>
    <hyperlink ref="D4100" r:id="rId4094"/>
    <hyperlink ref="D4101" r:id="rId4095"/>
    <hyperlink ref="D4102" r:id="rId4096"/>
    <hyperlink ref="D4103" r:id="rId4097"/>
    <hyperlink ref="D4104" r:id="rId4098"/>
    <hyperlink ref="D4105" r:id="rId4099"/>
    <hyperlink ref="D4106" r:id="rId4100"/>
    <hyperlink ref="D4107" r:id="rId4101"/>
    <hyperlink ref="D4108" r:id="rId4102"/>
    <hyperlink ref="D4109" r:id="rId4103"/>
    <hyperlink ref="D4110" r:id="rId4104"/>
    <hyperlink ref="D4111" r:id="rId4105"/>
    <hyperlink ref="D4112" r:id="rId4106"/>
    <hyperlink ref="D4113" r:id="rId4107"/>
    <hyperlink ref="D4114" r:id="rId4108"/>
    <hyperlink ref="D4115" r:id="rId4109"/>
    <hyperlink ref="D4116" r:id="rId4110"/>
    <hyperlink ref="D4117" r:id="rId4111"/>
    <hyperlink ref="D4118" r:id="rId4112"/>
    <hyperlink ref="D4119" r:id="rId4113"/>
    <hyperlink ref="D4120" r:id="rId4114"/>
    <hyperlink ref="D4121" r:id="rId4115"/>
    <hyperlink ref="D4122" r:id="rId4116"/>
    <hyperlink ref="D4123" r:id="rId4117"/>
    <hyperlink ref="D4124" r:id="rId4118"/>
    <hyperlink ref="D4125" r:id="rId4119"/>
    <hyperlink ref="D4126" r:id="rId4120"/>
    <hyperlink ref="D4127" r:id="rId4121"/>
    <hyperlink ref="D4128" r:id="rId4122"/>
    <hyperlink ref="D4129" r:id="rId4123"/>
    <hyperlink ref="D4130" r:id="rId4124"/>
    <hyperlink ref="D4131" r:id="rId4125"/>
    <hyperlink ref="D4132" r:id="rId4126"/>
    <hyperlink ref="D4133" r:id="rId4127"/>
    <hyperlink ref="D4134" r:id="rId4128"/>
    <hyperlink ref="D4135" r:id="rId4129"/>
    <hyperlink ref="D4136" r:id="rId4130"/>
    <hyperlink ref="D4137" r:id="rId4131"/>
    <hyperlink ref="D4138" r:id="rId4132"/>
    <hyperlink ref="D4139" r:id="rId4133"/>
    <hyperlink ref="D4140" r:id="rId4134"/>
    <hyperlink ref="D4141" r:id="rId4135"/>
    <hyperlink ref="D4142" r:id="rId4136"/>
    <hyperlink ref="D4143" r:id="rId4137"/>
    <hyperlink ref="D4144" r:id="rId4138"/>
    <hyperlink ref="D4145" r:id="rId4139"/>
    <hyperlink ref="D4146" r:id="rId4140"/>
    <hyperlink ref="D4147" r:id="rId4141"/>
    <hyperlink ref="D4148" r:id="rId4142"/>
    <hyperlink ref="D4149" r:id="rId4143"/>
    <hyperlink ref="D4150" r:id="rId4144"/>
    <hyperlink ref="D4151" r:id="rId4145"/>
    <hyperlink ref="D4152" r:id="rId4146"/>
    <hyperlink ref="D4153" r:id="rId4147"/>
    <hyperlink ref="D4154" r:id="rId4148"/>
    <hyperlink ref="D4155" r:id="rId4149"/>
    <hyperlink ref="D4156" r:id="rId4150"/>
    <hyperlink ref="D4157" r:id="rId4151"/>
    <hyperlink ref="D4158" r:id="rId4152"/>
    <hyperlink ref="D4159" r:id="rId4153"/>
    <hyperlink ref="D4160" r:id="rId4154"/>
    <hyperlink ref="D4161" r:id="rId4155"/>
    <hyperlink ref="D4162" r:id="rId4156"/>
    <hyperlink ref="D4163" r:id="rId4157"/>
    <hyperlink ref="D4164" r:id="rId4158"/>
    <hyperlink ref="D4165" r:id="rId4159"/>
    <hyperlink ref="D4166" r:id="rId4160"/>
    <hyperlink ref="D4167" r:id="rId4161"/>
    <hyperlink ref="D4168" r:id="rId4162"/>
    <hyperlink ref="D4169" r:id="rId4163"/>
    <hyperlink ref="D4170" r:id="rId4164"/>
    <hyperlink ref="D4171" r:id="rId4165"/>
    <hyperlink ref="D4172" r:id="rId4166"/>
    <hyperlink ref="D4173" r:id="rId4167"/>
    <hyperlink ref="D4174" r:id="rId4168"/>
    <hyperlink ref="D4175" r:id="rId4169" display="www.booklikes.com"/>
    <hyperlink ref="D4176" r:id="rId4170"/>
    <hyperlink ref="D4177" r:id="rId4171"/>
    <hyperlink ref="D4178" r:id="rId4172"/>
    <hyperlink ref="D4179" r:id="rId4173"/>
    <hyperlink ref="D4180" r:id="rId4174"/>
    <hyperlink ref="D4181" r:id="rId4175"/>
    <hyperlink ref="D4182" r:id="rId4176"/>
    <hyperlink ref="D4183" r:id="rId4177"/>
    <hyperlink ref="D4184" r:id="rId4178"/>
    <hyperlink ref="D4185" r:id="rId4179"/>
    <hyperlink ref="D4186" r:id="rId4180"/>
    <hyperlink ref="D4187" r:id="rId4181"/>
    <hyperlink ref="D4188" r:id="rId4182"/>
    <hyperlink ref="D4189" r:id="rId4183"/>
    <hyperlink ref="D4190" r:id="rId4184"/>
    <hyperlink ref="D4191" r:id="rId4185"/>
    <hyperlink ref="D4192" r:id="rId4186"/>
    <hyperlink ref="D4193" r:id="rId4187"/>
    <hyperlink ref="D4194" r:id="rId4188"/>
    <hyperlink ref="D4195" r:id="rId4189"/>
    <hyperlink ref="D4197" r:id="rId4190"/>
    <hyperlink ref="D4198" r:id="rId4191"/>
    <hyperlink ref="D4199" r:id="rId4192"/>
    <hyperlink ref="D4200" r:id="rId4193"/>
    <hyperlink ref="D4201" r:id="rId4194"/>
    <hyperlink ref="D4202" r:id="rId4195"/>
    <hyperlink ref="D4203" r:id="rId4196"/>
    <hyperlink ref="D4204" r:id="rId4197"/>
    <hyperlink ref="D4205" r:id="rId4198"/>
    <hyperlink ref="D4206" r:id="rId4199"/>
    <hyperlink ref="D4207" r:id="rId4200"/>
    <hyperlink ref="D4208" r:id="rId4201"/>
    <hyperlink ref="D4209" r:id="rId4202"/>
    <hyperlink ref="D4210" r:id="rId4203"/>
    <hyperlink ref="D4211" r:id="rId4204"/>
    <hyperlink ref="D4212" r:id="rId4205"/>
    <hyperlink ref="D4213" r:id="rId4206"/>
    <hyperlink ref="D4214" r:id="rId4207"/>
    <hyperlink ref="D4215" r:id="rId4208"/>
    <hyperlink ref="D4216" r:id="rId4209"/>
    <hyperlink ref="D4217" r:id="rId4210"/>
    <hyperlink ref="D4218" r:id="rId4211"/>
    <hyperlink ref="D4219" r:id="rId4212"/>
    <hyperlink ref="D4220" r:id="rId4213"/>
    <hyperlink ref="D4221" r:id="rId4214"/>
    <hyperlink ref="D4222" r:id="rId4215"/>
    <hyperlink ref="D4223" r:id="rId4216"/>
    <hyperlink ref="D4224" r:id="rId4217"/>
    <hyperlink ref="D4225" r:id="rId4218"/>
    <hyperlink ref="D4227" r:id="rId4219"/>
    <hyperlink ref="D4228" r:id="rId4220"/>
    <hyperlink ref="D4229" r:id="rId4221"/>
    <hyperlink ref="D4230" r:id="rId4222"/>
    <hyperlink ref="D4231" r:id="rId4223"/>
    <hyperlink ref="D4232" r:id="rId4224"/>
    <hyperlink ref="D4233" r:id="rId4225"/>
    <hyperlink ref="D4234" r:id="rId4226"/>
    <hyperlink ref="D4235" r:id="rId4227"/>
    <hyperlink ref="D4236" r:id="rId4228" display="www.go.widgetic.com"/>
    <hyperlink ref="D4237" r:id="rId4229"/>
    <hyperlink ref="D4238" r:id="rId4230"/>
    <hyperlink ref="D4239" r:id="rId4231"/>
    <hyperlink ref="D4240" r:id="rId4232"/>
    <hyperlink ref="D4241" r:id="rId4233"/>
    <hyperlink ref="D4242" r:id="rId4234"/>
    <hyperlink ref="D4243" r:id="rId4235"/>
    <hyperlink ref="D4244" r:id="rId4236"/>
    <hyperlink ref="D4245" r:id="rId4237"/>
    <hyperlink ref="D4246" r:id="rId4238"/>
    <hyperlink ref="D4247" r:id="rId4239"/>
    <hyperlink ref="D4248" r:id="rId4240"/>
    <hyperlink ref="D4249" r:id="rId4241"/>
    <hyperlink ref="D4250" r:id="rId4242"/>
    <hyperlink ref="D4251" r:id="rId4243"/>
    <hyperlink ref="D4252" r:id="rId4244"/>
    <hyperlink ref="D4253" r:id="rId4245"/>
    <hyperlink ref="D4254" r:id="rId4246"/>
    <hyperlink ref="D4255" r:id="rId4247"/>
    <hyperlink ref="D4256" r:id="rId4248"/>
    <hyperlink ref="D4257" r:id="rId4249"/>
    <hyperlink ref="D4258" r:id="rId4250"/>
    <hyperlink ref="D4259" r:id="rId4251"/>
    <hyperlink ref="D4260" r:id="rId4252"/>
    <hyperlink ref="D4261" r:id="rId4253"/>
    <hyperlink ref="D4262" r:id="rId4254"/>
    <hyperlink ref="D4263" r:id="rId4255"/>
    <hyperlink ref="D4264" r:id="rId4256"/>
    <hyperlink ref="D4265" r:id="rId4257"/>
    <hyperlink ref="D4266" r:id="rId4258"/>
    <hyperlink ref="D4267" r:id="rId4259"/>
    <hyperlink ref="D4268" r:id="rId4260"/>
    <hyperlink ref="D4269" r:id="rId4261"/>
    <hyperlink ref="D4270" r:id="rId4262"/>
    <hyperlink ref="D4271" r:id="rId4263"/>
    <hyperlink ref="D4272" r:id="rId4264"/>
    <hyperlink ref="D4273" r:id="rId4265"/>
    <hyperlink ref="D4274" r:id="rId4266"/>
    <hyperlink ref="D4275" r:id="rId4267"/>
    <hyperlink ref="D4276" r:id="rId4268"/>
    <hyperlink ref="D4277" r:id="rId4269"/>
    <hyperlink ref="D4278" r:id="rId4270"/>
    <hyperlink ref="D4279" r:id="rId4271"/>
    <hyperlink ref="D4280" r:id="rId4272"/>
    <hyperlink ref="D4281" r:id="rId4273"/>
    <hyperlink ref="D4282" r:id="rId4274"/>
    <hyperlink ref="D4283" r:id="rId4275"/>
    <hyperlink ref="D4284" r:id="rId4276"/>
    <hyperlink ref="D4285" r:id="rId4277"/>
    <hyperlink ref="D4286" r:id="rId4278"/>
    <hyperlink ref="D4287" r:id="rId4279"/>
    <hyperlink ref="D4288" r:id="rId4280"/>
    <hyperlink ref="D4289" r:id="rId4281"/>
    <hyperlink ref="D4290" r:id="rId4282"/>
    <hyperlink ref="D4291" r:id="rId4283"/>
    <hyperlink ref="D4292" r:id="rId4284"/>
    <hyperlink ref="D4293" r:id="rId4285"/>
    <hyperlink ref="D4294" r:id="rId4286"/>
    <hyperlink ref="D4295" r:id="rId4287"/>
    <hyperlink ref="D4296" r:id="rId4288"/>
    <hyperlink ref="D4297" r:id="rId4289"/>
    <hyperlink ref="D4298" r:id="rId4290" display="www.de.saysw.com"/>
    <hyperlink ref="D4299" r:id="rId4291"/>
    <hyperlink ref="D4300" r:id="rId4292"/>
    <hyperlink ref="D4301" r:id="rId4293"/>
    <hyperlink ref="D4302" r:id="rId4294"/>
    <hyperlink ref="D4303" r:id="rId4295"/>
    <hyperlink ref="D4304" r:id="rId4296"/>
    <hyperlink ref="D4305" r:id="rId4297"/>
    <hyperlink ref="D4306" r:id="rId4298"/>
    <hyperlink ref="D4307" r:id="rId4299"/>
    <hyperlink ref="D4308" r:id="rId4300"/>
    <hyperlink ref="D4309" r:id="rId4301"/>
    <hyperlink ref="D4310" r:id="rId4302"/>
    <hyperlink ref="D4311" r:id="rId4303"/>
    <hyperlink ref="D4312" r:id="rId4304"/>
    <hyperlink ref="D4313" r:id="rId4305"/>
    <hyperlink ref="D4314" r:id="rId4306"/>
    <hyperlink ref="D4315" r:id="rId4307"/>
    <hyperlink ref="D4316" r:id="rId4308"/>
    <hyperlink ref="D4317" r:id="rId4309"/>
    <hyperlink ref="D4318" r:id="rId4310"/>
    <hyperlink ref="D4319" r:id="rId4311"/>
    <hyperlink ref="D4320" r:id="rId4312"/>
    <hyperlink ref="D4321" r:id="rId4313"/>
    <hyperlink ref="D4322" r:id="rId4314"/>
    <hyperlink ref="D4323" r:id="rId4315"/>
    <hyperlink ref="D4324" r:id="rId4316"/>
    <hyperlink ref="D4325" r:id="rId4317"/>
    <hyperlink ref="D4326" r:id="rId4318"/>
    <hyperlink ref="D4327" r:id="rId4319"/>
    <hyperlink ref="D4328" r:id="rId4320"/>
    <hyperlink ref="D4329" r:id="rId4321"/>
    <hyperlink ref="D4330" r:id="rId4322"/>
    <hyperlink ref="D4331" r:id="rId4323"/>
    <hyperlink ref="D4332" r:id="rId4324"/>
    <hyperlink ref="D4333" r:id="rId4325"/>
    <hyperlink ref="D4334" r:id="rId4326"/>
    <hyperlink ref="D4335" r:id="rId4327"/>
    <hyperlink ref="D4336" r:id="rId4328"/>
    <hyperlink ref="D4337" r:id="rId4329"/>
    <hyperlink ref="D4338" r:id="rId4330"/>
    <hyperlink ref="D4339" r:id="rId4331"/>
    <hyperlink ref="D4340" r:id="rId4332"/>
    <hyperlink ref="D4341" r:id="rId4333"/>
    <hyperlink ref="D4342" r:id="rId4334"/>
    <hyperlink ref="D4343" r:id="rId4335"/>
    <hyperlink ref="D4344" r:id="rId4336"/>
    <hyperlink ref="D4345" r:id="rId4337"/>
    <hyperlink ref="D4346" r:id="rId4338"/>
    <hyperlink ref="D4347" r:id="rId4339"/>
    <hyperlink ref="D4348" r:id="rId4340"/>
    <hyperlink ref="D4349" r:id="rId4341"/>
    <hyperlink ref="D4350" r:id="rId4342"/>
    <hyperlink ref="D4351" r:id="rId4343"/>
    <hyperlink ref="D4352" r:id="rId4344"/>
    <hyperlink ref="D4353" r:id="rId4345"/>
    <hyperlink ref="D4354" r:id="rId4346"/>
    <hyperlink ref="D4355" r:id="rId4347"/>
    <hyperlink ref="D4356" r:id="rId4348"/>
    <hyperlink ref="D4357" r:id="rId4349"/>
    <hyperlink ref="D4358" r:id="rId4350"/>
    <hyperlink ref="D4359" r:id="rId4351"/>
    <hyperlink ref="D4360" r:id="rId4352"/>
    <hyperlink ref="D4361" r:id="rId4353"/>
    <hyperlink ref="D4362" r:id="rId4354"/>
    <hyperlink ref="D4363" r:id="rId4355"/>
    <hyperlink ref="D4364" r:id="rId4356"/>
    <hyperlink ref="D4365" r:id="rId4357"/>
    <hyperlink ref="D4366" r:id="rId4358"/>
    <hyperlink ref="D4367" r:id="rId4359"/>
    <hyperlink ref="D4368" r:id="rId4360"/>
    <hyperlink ref="D4369" r:id="rId4361"/>
    <hyperlink ref="D4370" r:id="rId4362"/>
    <hyperlink ref="D4371" r:id="rId4363"/>
    <hyperlink ref="D4372" r:id="rId4364"/>
    <hyperlink ref="D4373" r:id="rId4365"/>
    <hyperlink ref="D4374" r:id="rId4366"/>
    <hyperlink ref="D4375" r:id="rId4367"/>
    <hyperlink ref="D4376" r:id="rId4368"/>
    <hyperlink ref="D4377" r:id="rId4369"/>
    <hyperlink ref="D4378" r:id="rId4370"/>
    <hyperlink ref="D4379" r:id="rId4371"/>
    <hyperlink ref="D4380" r:id="rId4372"/>
    <hyperlink ref="D4381" r:id="rId4373"/>
    <hyperlink ref="D4382" r:id="rId4374"/>
    <hyperlink ref="D4383" r:id="rId4375"/>
    <hyperlink ref="D4384" r:id="rId4376"/>
    <hyperlink ref="D4385" r:id="rId4377"/>
    <hyperlink ref="D4386" r:id="rId4378"/>
    <hyperlink ref="D4387" r:id="rId4379"/>
    <hyperlink ref="D4388" r:id="rId4380"/>
    <hyperlink ref="D4389" r:id="rId4381"/>
    <hyperlink ref="D4390" r:id="rId4382"/>
    <hyperlink ref="D4391" r:id="rId4383"/>
    <hyperlink ref="D4392" r:id="rId4384"/>
    <hyperlink ref="D4393" r:id="rId4385"/>
    <hyperlink ref="D4394" r:id="rId4386"/>
    <hyperlink ref="D4395" r:id="rId4387"/>
    <hyperlink ref="D4396" r:id="rId4388"/>
    <hyperlink ref="D4397" r:id="rId4389"/>
    <hyperlink ref="D4398" r:id="rId4390"/>
    <hyperlink ref="D4399" r:id="rId4391"/>
    <hyperlink ref="D4400" r:id="rId4392"/>
    <hyperlink ref="D4401" r:id="rId4393"/>
    <hyperlink ref="D4402" r:id="rId4394"/>
    <hyperlink ref="D4403" r:id="rId4395"/>
    <hyperlink ref="D4404" r:id="rId4396"/>
    <hyperlink ref="D4405" r:id="rId4397"/>
    <hyperlink ref="D4406" r:id="rId4398"/>
    <hyperlink ref="D4407" r:id="rId4399"/>
    <hyperlink ref="D4408" r:id="rId4400"/>
    <hyperlink ref="D4409" r:id="rId4401"/>
    <hyperlink ref="D4410" r:id="rId4402"/>
    <hyperlink ref="D4411" r:id="rId4403"/>
    <hyperlink ref="D4412" r:id="rId4404"/>
    <hyperlink ref="D4414" r:id="rId4405"/>
    <hyperlink ref="D4413" r:id="rId4406"/>
    <hyperlink ref="D4415" r:id="rId4407"/>
    <hyperlink ref="D4416" r:id="rId4408"/>
    <hyperlink ref="D4417" r:id="rId4409"/>
    <hyperlink ref="D4418" r:id="rId4410"/>
    <hyperlink ref="D4419" r:id="rId4411"/>
    <hyperlink ref="D4420" r:id="rId4412"/>
    <hyperlink ref="D4421" r:id="rId4413"/>
    <hyperlink ref="D4422" r:id="rId4414"/>
    <hyperlink ref="D4423" r:id="rId4415"/>
    <hyperlink ref="D4424" r:id="rId4416"/>
    <hyperlink ref="D4425" r:id="rId4417"/>
    <hyperlink ref="D4426" r:id="rId4418"/>
    <hyperlink ref="D4427" r:id="rId4419"/>
    <hyperlink ref="D4428" r:id="rId4420"/>
    <hyperlink ref="D4429" r:id="rId4421"/>
    <hyperlink ref="D4430" r:id="rId4422"/>
    <hyperlink ref="D4431" r:id="rId4423"/>
    <hyperlink ref="D4432" r:id="rId4424"/>
    <hyperlink ref="D4433" r:id="rId4425"/>
    <hyperlink ref="D4434" r:id="rId4426"/>
    <hyperlink ref="D4436" r:id="rId4427"/>
    <hyperlink ref="D4437" r:id="rId4428"/>
    <hyperlink ref="D4438" r:id="rId4429"/>
    <hyperlink ref="D4439" r:id="rId4430"/>
    <hyperlink ref="D4440" r:id="rId4431"/>
    <hyperlink ref="D4441" r:id="rId4432"/>
    <hyperlink ref="D4442" r:id="rId4433"/>
    <hyperlink ref="D4444" r:id="rId4434"/>
    <hyperlink ref="D4445" r:id="rId4435"/>
    <hyperlink ref="D4446" r:id="rId4436"/>
    <hyperlink ref="D4447" r:id="rId4437"/>
    <hyperlink ref="D4448" r:id="rId4438"/>
    <hyperlink ref="D4449" r:id="rId4439"/>
    <hyperlink ref="D4450" r:id="rId4440"/>
    <hyperlink ref="D4451" r:id="rId4441"/>
    <hyperlink ref="D4452" r:id="rId4442"/>
    <hyperlink ref="D4453" r:id="rId4443"/>
    <hyperlink ref="D4454" r:id="rId4444"/>
    <hyperlink ref="D4455" r:id="rId4445"/>
    <hyperlink ref="D4456" r:id="rId4446"/>
    <hyperlink ref="D4457" r:id="rId4447"/>
    <hyperlink ref="D4458" r:id="rId4448"/>
    <hyperlink ref="D4459" r:id="rId4449"/>
    <hyperlink ref="D4460" r:id="rId4450"/>
    <hyperlink ref="D4461" r:id="rId4451"/>
    <hyperlink ref="D4462" r:id="rId4452"/>
    <hyperlink ref="D4463" r:id="rId4453"/>
    <hyperlink ref="D4464" r:id="rId4454"/>
    <hyperlink ref="D4465" r:id="rId4455"/>
    <hyperlink ref="D4466" r:id="rId4456"/>
    <hyperlink ref="D4467" r:id="rId4457"/>
    <hyperlink ref="D4468" r:id="rId4458"/>
    <hyperlink ref="D4469" r:id="rId4459"/>
    <hyperlink ref="D4470" r:id="rId4460"/>
    <hyperlink ref="D4471" r:id="rId4461"/>
    <hyperlink ref="D4472" r:id="rId4462"/>
    <hyperlink ref="D4473" r:id="rId4463"/>
    <hyperlink ref="D4474" r:id="rId4464"/>
    <hyperlink ref="D4475" r:id="rId4465"/>
    <hyperlink ref="D4476" r:id="rId4466"/>
    <hyperlink ref="D4477" r:id="rId4467"/>
    <hyperlink ref="D4478" r:id="rId4468"/>
    <hyperlink ref="D4479" r:id="rId4469"/>
    <hyperlink ref="D4480" r:id="rId4470"/>
    <hyperlink ref="D4481" r:id="rId4471"/>
    <hyperlink ref="D4482" r:id="rId4472"/>
    <hyperlink ref="D4483" r:id="rId4473"/>
    <hyperlink ref="D4484" r:id="rId4474"/>
    <hyperlink ref="D4485" r:id="rId4475"/>
    <hyperlink ref="D4486" r:id="rId4476"/>
    <hyperlink ref="D4487" r:id="rId4477"/>
    <hyperlink ref="D4488" r:id="rId4478"/>
    <hyperlink ref="D4489" r:id="rId4479"/>
    <hyperlink ref="D4490" r:id="rId4480"/>
    <hyperlink ref="D4491" r:id="rId4481"/>
    <hyperlink ref="D4492" r:id="rId4482"/>
    <hyperlink ref="D4493" r:id="rId4483"/>
    <hyperlink ref="D4494" r:id="rId4484"/>
    <hyperlink ref="D4495" r:id="rId4485"/>
    <hyperlink ref="D4496" r:id="rId4486"/>
    <hyperlink ref="D4497" r:id="rId4487"/>
    <hyperlink ref="D4498" r:id="rId4488" display="www.about.appsheet.com"/>
    <hyperlink ref="D4499" r:id="rId4489"/>
    <hyperlink ref="D4500" r:id="rId4490"/>
    <hyperlink ref="D4501" r:id="rId4491"/>
    <hyperlink ref="D4502" r:id="rId4492"/>
    <hyperlink ref="D4503" r:id="rId4493"/>
    <hyperlink ref="D4504" r:id="rId4494"/>
    <hyperlink ref="D4505" r:id="rId4495"/>
    <hyperlink ref="D4506" r:id="rId4496"/>
    <hyperlink ref="D4507" r:id="rId4497"/>
    <hyperlink ref="D4508" r:id="rId4498"/>
    <hyperlink ref="D4509" r:id="rId4499"/>
    <hyperlink ref="D4510" r:id="rId4500"/>
    <hyperlink ref="D4511" r:id="rId4501"/>
    <hyperlink ref="D4512" r:id="rId4502"/>
    <hyperlink ref="D4513" r:id="rId4503"/>
    <hyperlink ref="D4514" r:id="rId4504"/>
    <hyperlink ref="D4515" r:id="rId4505"/>
    <hyperlink ref="D4516" r:id="rId4506"/>
    <hyperlink ref="D4517" r:id="rId4507"/>
    <hyperlink ref="D4518" r:id="rId4508"/>
    <hyperlink ref="D4519" r:id="rId4509"/>
    <hyperlink ref="D4520" r:id="rId4510"/>
    <hyperlink ref="D4521" r:id="rId4511"/>
    <hyperlink ref="D4522" r:id="rId4512"/>
    <hyperlink ref="D4523" r:id="rId4513"/>
    <hyperlink ref="D4524" r:id="rId4514"/>
    <hyperlink ref="D4525" r:id="rId4515"/>
    <hyperlink ref="D4526" r:id="rId4516"/>
    <hyperlink ref="D4527" r:id="rId4517"/>
    <hyperlink ref="D4528" r:id="rId4518"/>
    <hyperlink ref="D4529" r:id="rId4519"/>
    <hyperlink ref="D4530" r:id="rId4520"/>
    <hyperlink ref="D4531" r:id="rId4521"/>
    <hyperlink ref="D4532" r:id="rId4522"/>
    <hyperlink ref="D4533" r:id="rId4523"/>
    <hyperlink ref="D4534" r:id="rId4524"/>
    <hyperlink ref="D4535" r:id="rId4525"/>
    <hyperlink ref="D4536" r:id="rId4526"/>
    <hyperlink ref="D4537" r:id="rId4527"/>
    <hyperlink ref="D4538" r:id="rId4528"/>
    <hyperlink ref="D4539" r:id="rId4529"/>
    <hyperlink ref="D4540" r:id="rId4530"/>
    <hyperlink ref="D4541" r:id="rId4531"/>
    <hyperlink ref="D4542" r:id="rId4532"/>
    <hyperlink ref="D4543" r:id="rId4533"/>
    <hyperlink ref="D4544" r:id="rId4534"/>
    <hyperlink ref="D4545" r:id="rId4535"/>
    <hyperlink ref="D4546" r:id="rId4536"/>
    <hyperlink ref="D4547" r:id="rId4537"/>
    <hyperlink ref="D4548" r:id="rId4538"/>
    <hyperlink ref="D4549" r:id="rId4539"/>
    <hyperlink ref="D4550" r:id="rId4540"/>
    <hyperlink ref="D4551" r:id="rId4541"/>
    <hyperlink ref="D4552" r:id="rId4542"/>
    <hyperlink ref="D4553" r:id="rId4543"/>
    <hyperlink ref="D4554" r:id="rId4544"/>
    <hyperlink ref="D4555" r:id="rId4545"/>
    <hyperlink ref="D4556" r:id="rId4546"/>
    <hyperlink ref="D4557" r:id="rId4547"/>
    <hyperlink ref="D4558" r:id="rId4548"/>
    <hyperlink ref="D4559" r:id="rId4549"/>
    <hyperlink ref="D4560" r:id="rId4550"/>
    <hyperlink ref="D4561" r:id="rId4551"/>
    <hyperlink ref="D4562" r:id="rId4552"/>
    <hyperlink ref="D4563" r:id="rId4553"/>
    <hyperlink ref="D4564" r:id="rId4554"/>
    <hyperlink ref="D4565" r:id="rId4555"/>
    <hyperlink ref="D4566" r:id="rId4556"/>
    <hyperlink ref="D4567" r:id="rId4557"/>
    <hyperlink ref="D4568" r:id="rId4558"/>
    <hyperlink ref="D4569" r:id="rId4559"/>
    <hyperlink ref="D4570" r:id="rId4560"/>
    <hyperlink ref="D4571" r:id="rId4561"/>
    <hyperlink ref="D4572" r:id="rId4562"/>
    <hyperlink ref="D4573" r:id="rId4563"/>
    <hyperlink ref="D4574" r:id="rId4564"/>
    <hyperlink ref="D4575" r:id="rId4565"/>
    <hyperlink ref="D4576" r:id="rId4566"/>
    <hyperlink ref="D4577" r:id="rId4567"/>
    <hyperlink ref="D4578" r:id="rId4568"/>
    <hyperlink ref="D4579" r:id="rId4569"/>
    <hyperlink ref="D4580" r:id="rId4570"/>
    <hyperlink ref="D4581" r:id="rId4571"/>
    <hyperlink ref="D4582" r:id="rId4572"/>
    <hyperlink ref="D4583" r:id="rId4573"/>
    <hyperlink ref="D4584" r:id="rId4574"/>
    <hyperlink ref="D4585" r:id="rId4575"/>
    <hyperlink ref="D4586" r:id="rId4576"/>
    <hyperlink ref="D4587" r:id="rId4577"/>
    <hyperlink ref="D4588" r:id="rId4578"/>
    <hyperlink ref="D4589" r:id="rId4579"/>
    <hyperlink ref="D4590" r:id="rId4580"/>
    <hyperlink ref="D4591" r:id="rId4581"/>
    <hyperlink ref="D4592" r:id="rId4582"/>
    <hyperlink ref="D4593" r:id="rId4583"/>
    <hyperlink ref="D4594" r:id="rId4584"/>
    <hyperlink ref="D4595" r:id="rId4585"/>
    <hyperlink ref="D4596" r:id="rId4586"/>
    <hyperlink ref="D4597" r:id="rId4587"/>
    <hyperlink ref="D4598" r:id="rId4588"/>
    <hyperlink ref="D4599" r:id="rId4589"/>
    <hyperlink ref="D4600" r:id="rId4590"/>
    <hyperlink ref="D4601" r:id="rId4591"/>
    <hyperlink ref="D4602" r:id="rId4592"/>
    <hyperlink ref="D4603" r:id="rId4593"/>
    <hyperlink ref="D4604" r:id="rId4594"/>
    <hyperlink ref="D4605" r:id="rId4595"/>
    <hyperlink ref="D4606" r:id="rId4596"/>
    <hyperlink ref="D4607" r:id="rId4597"/>
    <hyperlink ref="D4608" r:id="rId4598"/>
    <hyperlink ref="D4609" r:id="rId4599"/>
    <hyperlink ref="D4610" r:id="rId4600"/>
    <hyperlink ref="D4611" r:id="rId4601"/>
    <hyperlink ref="D4612" r:id="rId4602"/>
    <hyperlink ref="D4613" r:id="rId4603"/>
    <hyperlink ref="D4614" r:id="rId4604"/>
    <hyperlink ref="D4615" r:id="rId4605"/>
    <hyperlink ref="D4616" r:id="rId4606"/>
    <hyperlink ref="D4617" r:id="rId4607"/>
    <hyperlink ref="D4618" r:id="rId4608"/>
    <hyperlink ref="D4619" r:id="rId4609"/>
    <hyperlink ref="D4620" r:id="rId4610"/>
    <hyperlink ref="D4621" r:id="rId4611"/>
    <hyperlink ref="D4622" r:id="rId4612"/>
    <hyperlink ref="D4623" r:id="rId4613"/>
    <hyperlink ref="D4624" r:id="rId4614"/>
    <hyperlink ref="D4625" r:id="rId4615"/>
    <hyperlink ref="D4626" r:id="rId4616"/>
    <hyperlink ref="D4627" r:id="rId4617"/>
    <hyperlink ref="D4628" r:id="rId4618"/>
    <hyperlink ref="D4629" r:id="rId4619"/>
    <hyperlink ref="D4630" r:id="rId4620"/>
    <hyperlink ref="D4631" r:id="rId4621"/>
    <hyperlink ref="D4632" r:id="rId4622"/>
    <hyperlink ref="D4633" r:id="rId4623"/>
    <hyperlink ref="D4634" r:id="rId4624"/>
    <hyperlink ref="D4635" r:id="rId4625"/>
    <hyperlink ref="D4636" r:id="rId4626"/>
    <hyperlink ref="D4637" r:id="rId4627"/>
    <hyperlink ref="D4638" r:id="rId4628"/>
    <hyperlink ref="D4639" r:id="rId4629"/>
    <hyperlink ref="D4640" r:id="rId4630"/>
    <hyperlink ref="D4641" r:id="rId4631"/>
    <hyperlink ref="D4642" r:id="rId4632"/>
    <hyperlink ref="D4643" r:id="rId4633"/>
    <hyperlink ref="D4644" r:id="rId4634"/>
    <hyperlink ref="D4645" r:id="rId4635"/>
    <hyperlink ref="D4646" r:id="rId4636"/>
    <hyperlink ref="D4647" r:id="rId4637"/>
    <hyperlink ref="D4648" r:id="rId4638"/>
    <hyperlink ref="D4649" r:id="rId4639"/>
    <hyperlink ref="D4650" r:id="rId4640"/>
    <hyperlink ref="D4651" r:id="rId4641"/>
    <hyperlink ref="D4652" r:id="rId4642"/>
    <hyperlink ref="D4653" r:id="rId4643"/>
    <hyperlink ref="D4654" r:id="rId4644"/>
    <hyperlink ref="D4655" r:id="rId4645"/>
    <hyperlink ref="D4656" r:id="rId4646"/>
    <hyperlink ref="D4657" r:id="rId4647"/>
    <hyperlink ref="D4658" r:id="rId4648"/>
    <hyperlink ref="D4659" r:id="rId4649"/>
    <hyperlink ref="D4660" r:id="rId4650"/>
    <hyperlink ref="D4661" r:id="rId4651"/>
    <hyperlink ref="D4662" r:id="rId4652"/>
    <hyperlink ref="D4663" r:id="rId4653"/>
    <hyperlink ref="D4664" r:id="rId4654"/>
    <hyperlink ref="D4665" r:id="rId4655"/>
    <hyperlink ref="D4666" r:id="rId4656"/>
    <hyperlink ref="D4667" r:id="rId4657"/>
    <hyperlink ref="D4668" r:id="rId4658"/>
    <hyperlink ref="D4669" r:id="rId4659"/>
    <hyperlink ref="D4670" r:id="rId4660"/>
    <hyperlink ref="D4671" r:id="rId4661"/>
    <hyperlink ref="D4672" r:id="rId4662"/>
    <hyperlink ref="D4673" r:id="rId4663"/>
    <hyperlink ref="D4674" r:id="rId4664"/>
    <hyperlink ref="D4675" r:id="rId4665"/>
    <hyperlink ref="D4676" r:id="rId4666"/>
    <hyperlink ref="D4677" r:id="rId4667"/>
    <hyperlink ref="D4678" r:id="rId4668"/>
    <hyperlink ref="D4679" r:id="rId4669"/>
    <hyperlink ref="D4680" r:id="rId4670"/>
    <hyperlink ref="D4681" r:id="rId4671"/>
    <hyperlink ref="D4682" r:id="rId4672"/>
    <hyperlink ref="D4683" r:id="rId4673"/>
    <hyperlink ref="D4684" r:id="rId4674"/>
    <hyperlink ref="D4685" r:id="rId4675"/>
    <hyperlink ref="D4686" r:id="rId4676"/>
    <hyperlink ref="D4687" r:id="rId4677"/>
    <hyperlink ref="D4688" r:id="rId4678"/>
    <hyperlink ref="D4689" r:id="rId4679"/>
    <hyperlink ref="D4690" r:id="rId4680"/>
    <hyperlink ref="D4691" r:id="rId4681"/>
    <hyperlink ref="D4692" r:id="rId4682"/>
    <hyperlink ref="D4693" r:id="rId4683"/>
    <hyperlink ref="D4694" r:id="rId4684"/>
    <hyperlink ref="D4695" r:id="rId4685"/>
    <hyperlink ref="D4696" r:id="rId4686"/>
    <hyperlink ref="D4697" r:id="rId4687"/>
    <hyperlink ref="D4698" r:id="rId4688"/>
    <hyperlink ref="D4699" r:id="rId4689"/>
    <hyperlink ref="D4700" r:id="rId4690"/>
    <hyperlink ref="D4701" r:id="rId4691"/>
    <hyperlink ref="D4702" r:id="rId4692"/>
    <hyperlink ref="D4703" r:id="rId4693"/>
    <hyperlink ref="D4704" r:id="rId4694"/>
    <hyperlink ref="D4705" r:id="rId4695"/>
    <hyperlink ref="D4706" r:id="rId4696"/>
    <hyperlink ref="D4707" r:id="rId4697"/>
    <hyperlink ref="D4708" r:id="rId4698"/>
    <hyperlink ref="D4709" r:id="rId4699"/>
    <hyperlink ref="D4710" r:id="rId4700"/>
    <hyperlink ref="D4711" r:id="rId4701"/>
    <hyperlink ref="D4712" r:id="rId4702"/>
    <hyperlink ref="D4713" r:id="rId4703"/>
    <hyperlink ref="D4714" r:id="rId4704"/>
    <hyperlink ref="D4715" r:id="rId4705"/>
    <hyperlink ref="D4716" r:id="rId4706"/>
    <hyperlink ref="D4717" r:id="rId4707"/>
    <hyperlink ref="D4718" r:id="rId4708"/>
    <hyperlink ref="D4719" r:id="rId4709"/>
    <hyperlink ref="D4720" r:id="rId4710"/>
    <hyperlink ref="D4721" r:id="rId4711"/>
    <hyperlink ref="D4722" r:id="rId4712"/>
    <hyperlink ref="D4723" r:id="rId4713"/>
    <hyperlink ref="D4724" r:id="rId4714"/>
    <hyperlink ref="D4725" r:id="rId4715"/>
    <hyperlink ref="D4726" r:id="rId4716"/>
    <hyperlink ref="D4727" r:id="rId4717"/>
    <hyperlink ref="D4728" r:id="rId4718"/>
    <hyperlink ref="D4729" r:id="rId4719"/>
    <hyperlink ref="D4730" r:id="rId4720"/>
    <hyperlink ref="D4731" r:id="rId4721"/>
    <hyperlink ref="D4732" r:id="rId4722"/>
    <hyperlink ref="D4733" r:id="rId4723"/>
    <hyperlink ref="D4734" r:id="rId4724"/>
    <hyperlink ref="D4735" r:id="rId4725"/>
    <hyperlink ref="D4736" r:id="rId4726"/>
    <hyperlink ref="D4737" r:id="rId4727"/>
    <hyperlink ref="D4738" r:id="rId4728"/>
    <hyperlink ref="D4739" r:id="rId4729"/>
    <hyperlink ref="D4740" r:id="rId4730"/>
    <hyperlink ref="D4741" r:id="rId4731"/>
    <hyperlink ref="D4742" r:id="rId4732"/>
    <hyperlink ref="D4743" r:id="rId4733"/>
    <hyperlink ref="D4744" r:id="rId4734"/>
    <hyperlink ref="D4745" r:id="rId4735"/>
    <hyperlink ref="D4746" r:id="rId4736"/>
    <hyperlink ref="D4747" r:id="rId4737"/>
    <hyperlink ref="D4748" r:id="rId4738"/>
    <hyperlink ref="D4749" r:id="rId4739"/>
    <hyperlink ref="D4750" r:id="rId4740"/>
    <hyperlink ref="D4751" r:id="rId4741"/>
    <hyperlink ref="D4752" r:id="rId4742"/>
    <hyperlink ref="D4753" r:id="rId4743"/>
    <hyperlink ref="D4754" r:id="rId4744"/>
    <hyperlink ref="D4755" r:id="rId4745"/>
    <hyperlink ref="D4756" r:id="rId4746"/>
    <hyperlink ref="D4757" r:id="rId4747"/>
    <hyperlink ref="D4758" r:id="rId4748"/>
    <hyperlink ref="D4759" r:id="rId4749"/>
    <hyperlink ref="D4760" r:id="rId4750"/>
    <hyperlink ref="D4761" r:id="rId4751"/>
    <hyperlink ref="D4762" r:id="rId4752"/>
    <hyperlink ref="D4763" r:id="rId4753"/>
    <hyperlink ref="D4764" r:id="rId4754"/>
    <hyperlink ref="D4766" r:id="rId4755"/>
    <hyperlink ref="D4767" r:id="rId4756"/>
    <hyperlink ref="D4768" r:id="rId4757"/>
    <hyperlink ref="D4769" r:id="rId4758"/>
    <hyperlink ref="D4770" r:id="rId4759"/>
    <hyperlink ref="D4771" r:id="rId4760"/>
    <hyperlink ref="D4772" r:id="rId4761"/>
    <hyperlink ref="D4773" r:id="rId4762"/>
    <hyperlink ref="D4774" r:id="rId4763"/>
    <hyperlink ref="D4775" r:id="rId4764"/>
    <hyperlink ref="D4776" r:id="rId4765"/>
    <hyperlink ref="D4777" r:id="rId4766"/>
    <hyperlink ref="D4778" r:id="rId4767"/>
    <hyperlink ref="D4779" r:id="rId4768"/>
    <hyperlink ref="D4780" r:id="rId4769"/>
    <hyperlink ref="D4781" r:id="rId4770"/>
    <hyperlink ref="D4782" r:id="rId4771"/>
    <hyperlink ref="D4783" r:id="rId4772"/>
    <hyperlink ref="D4784" r:id="rId4773"/>
    <hyperlink ref="D4785" r:id="rId4774"/>
    <hyperlink ref="D4786" r:id="rId4775"/>
    <hyperlink ref="D4787" r:id="rId4776"/>
    <hyperlink ref="D4788" r:id="rId4777"/>
    <hyperlink ref="D4789" r:id="rId4778"/>
    <hyperlink ref="D4790" r:id="rId4779"/>
    <hyperlink ref="D4791" r:id="rId4780"/>
    <hyperlink ref="D4792" r:id="rId4781"/>
    <hyperlink ref="D4793" r:id="rId4782"/>
    <hyperlink ref="D4794" r:id="rId4783"/>
    <hyperlink ref="D4795" r:id="rId4784"/>
    <hyperlink ref="D4796" r:id="rId4785"/>
    <hyperlink ref="D4797" r:id="rId4786"/>
    <hyperlink ref="D4798" r:id="rId4787"/>
    <hyperlink ref="D4799" r:id="rId4788"/>
    <hyperlink ref="D4800" r:id="rId4789"/>
    <hyperlink ref="D4801" r:id="rId4790"/>
    <hyperlink ref="D4802" r:id="rId4791"/>
    <hyperlink ref="D4803" r:id="rId4792"/>
    <hyperlink ref="D4804" r:id="rId4793"/>
    <hyperlink ref="D4806" r:id="rId4794"/>
    <hyperlink ref="D4807" r:id="rId4795"/>
    <hyperlink ref="D4808" r:id="rId4796"/>
    <hyperlink ref="D4809" r:id="rId4797"/>
    <hyperlink ref="D4810" r:id="rId4798"/>
    <hyperlink ref="D4811" r:id="rId4799"/>
    <hyperlink ref="D4812" r:id="rId4800"/>
    <hyperlink ref="D4813" r:id="rId4801"/>
    <hyperlink ref="D4814" r:id="rId4802"/>
    <hyperlink ref="D4815" r:id="rId4803"/>
    <hyperlink ref="D4816" r:id="rId4804"/>
    <hyperlink ref="D4817" r:id="rId4805"/>
    <hyperlink ref="D4818" r:id="rId4806"/>
    <hyperlink ref="D4819" r:id="rId4807"/>
    <hyperlink ref="D4820" r:id="rId4808"/>
    <hyperlink ref="D4821" r:id="rId4809"/>
    <hyperlink ref="D4822" r:id="rId4810"/>
    <hyperlink ref="D4823" r:id="rId4811"/>
    <hyperlink ref="D4824" r:id="rId4812"/>
    <hyperlink ref="D4825" r:id="rId4813"/>
    <hyperlink ref="D4826" r:id="rId4814"/>
    <hyperlink ref="D4827" r:id="rId4815"/>
    <hyperlink ref="D4828" r:id="rId4816"/>
    <hyperlink ref="D4829" r:id="rId4817"/>
    <hyperlink ref="D4830" r:id="rId4818"/>
    <hyperlink ref="D4831" r:id="rId4819"/>
    <hyperlink ref="D4832" r:id="rId4820"/>
    <hyperlink ref="D4833" r:id="rId4821"/>
    <hyperlink ref="D4834" r:id="rId4822"/>
    <hyperlink ref="D4835" r:id="rId4823"/>
    <hyperlink ref="D4836" r:id="rId4824"/>
    <hyperlink ref="D4837" r:id="rId4825"/>
    <hyperlink ref="D4838" r:id="rId4826"/>
    <hyperlink ref="D4839" r:id="rId4827"/>
    <hyperlink ref="D4840" r:id="rId4828"/>
    <hyperlink ref="D4841" r:id="rId4829"/>
    <hyperlink ref="D4842" r:id="rId4830"/>
    <hyperlink ref="D4843" r:id="rId4831"/>
    <hyperlink ref="D4844" r:id="rId4832"/>
    <hyperlink ref="D4845" r:id="rId4833"/>
    <hyperlink ref="D4846" r:id="rId4834"/>
    <hyperlink ref="D4847" r:id="rId4835"/>
    <hyperlink ref="D4848" r:id="rId4836"/>
    <hyperlink ref="D4849" r:id="rId4837"/>
    <hyperlink ref="D4850" r:id="rId4838"/>
    <hyperlink ref="D4851" r:id="rId4839"/>
    <hyperlink ref="D4852" r:id="rId4840"/>
    <hyperlink ref="D4853" r:id="rId4841"/>
    <hyperlink ref="D4854" r:id="rId4842"/>
    <hyperlink ref="D4855" r:id="rId4843"/>
    <hyperlink ref="D4856" r:id="rId4844"/>
    <hyperlink ref="D4857" r:id="rId4845"/>
    <hyperlink ref="D4858" r:id="rId4846"/>
    <hyperlink ref="D4859" r:id="rId4847"/>
    <hyperlink ref="D4860" r:id="rId4848"/>
    <hyperlink ref="D4861" r:id="rId4849"/>
    <hyperlink ref="D4862" r:id="rId4850"/>
    <hyperlink ref="D4863" r:id="rId4851"/>
    <hyperlink ref="D4864" r:id="rId4852"/>
    <hyperlink ref="D4865" r:id="rId4853"/>
    <hyperlink ref="D4866" r:id="rId4854"/>
    <hyperlink ref="D4867" r:id="rId4855"/>
    <hyperlink ref="D4868" r:id="rId4856"/>
    <hyperlink ref="D4869" r:id="rId4857"/>
    <hyperlink ref="D4870" r:id="rId4858"/>
    <hyperlink ref="D4871" r:id="rId4859"/>
    <hyperlink ref="D4872" r:id="rId4860"/>
    <hyperlink ref="D4873" r:id="rId4861"/>
    <hyperlink ref="D4874" r:id="rId4862"/>
    <hyperlink ref="D4875" r:id="rId4863"/>
    <hyperlink ref="D4876" r:id="rId4864"/>
    <hyperlink ref="D4877" r:id="rId4865"/>
    <hyperlink ref="D4878" r:id="rId4866"/>
    <hyperlink ref="D4879" r:id="rId4867"/>
    <hyperlink ref="D4880" r:id="rId4868"/>
    <hyperlink ref="D4881" r:id="rId4869"/>
    <hyperlink ref="D4882" r:id="rId4870"/>
    <hyperlink ref="D4883" r:id="rId4871"/>
    <hyperlink ref="D4884" r:id="rId4872"/>
    <hyperlink ref="D4885" r:id="rId4873"/>
    <hyperlink ref="D4886" r:id="rId4874"/>
    <hyperlink ref="D4887" r:id="rId4875"/>
    <hyperlink ref="D4888" r:id="rId4876"/>
    <hyperlink ref="D4889" r:id="rId4877"/>
    <hyperlink ref="D4890" r:id="rId4878"/>
    <hyperlink ref="D4891" r:id="rId4879"/>
    <hyperlink ref="D4892" r:id="rId4880"/>
    <hyperlink ref="D4893" r:id="rId4881"/>
    <hyperlink ref="D4894" r:id="rId4882"/>
    <hyperlink ref="D4895" r:id="rId4883"/>
    <hyperlink ref="D4898" r:id="rId4884"/>
    <hyperlink ref="D4896" r:id="rId4885"/>
    <hyperlink ref="D4897" r:id="rId4886"/>
    <hyperlink ref="D4899" r:id="rId4887"/>
    <hyperlink ref="D4900" r:id="rId4888"/>
    <hyperlink ref="D4901" r:id="rId4889"/>
    <hyperlink ref="D4902" r:id="rId4890"/>
    <hyperlink ref="D4903" r:id="rId4891"/>
    <hyperlink ref="D4904" r:id="rId4892"/>
    <hyperlink ref="D4905" r:id="rId4893"/>
    <hyperlink ref="D4906" r:id="rId4894"/>
    <hyperlink ref="D4907" r:id="rId4895"/>
    <hyperlink ref="D4908" r:id="rId4896"/>
    <hyperlink ref="D4909" r:id="rId4897"/>
    <hyperlink ref="D4910" r:id="rId4898"/>
    <hyperlink ref="D4911" r:id="rId4899"/>
    <hyperlink ref="D4912" r:id="rId4900"/>
    <hyperlink ref="D4913" r:id="rId4901"/>
    <hyperlink ref="D4914" r:id="rId4902"/>
    <hyperlink ref="D4915" r:id="rId4903"/>
    <hyperlink ref="D4916" r:id="rId4904"/>
    <hyperlink ref="D4917" r:id="rId4905"/>
    <hyperlink ref="D4918" r:id="rId4906"/>
    <hyperlink ref="D4919" r:id="rId4907"/>
    <hyperlink ref="D4920" r:id="rId4908" display="www.en.ryte.com"/>
    <hyperlink ref="D4921" r:id="rId4909"/>
    <hyperlink ref="D4922" r:id="rId4910"/>
    <hyperlink ref="D4923" r:id="rId4911"/>
    <hyperlink ref="D4924" r:id="rId4912"/>
    <hyperlink ref="D4925" r:id="rId4913"/>
    <hyperlink ref="D4926" r:id="rId4914"/>
    <hyperlink ref="D4927" r:id="rId4915"/>
    <hyperlink ref="D4928" r:id="rId4916"/>
    <hyperlink ref="D4929" r:id="rId4917"/>
    <hyperlink ref="D4930" r:id="rId4918"/>
    <hyperlink ref="D4931" r:id="rId4919"/>
    <hyperlink ref="D4932" r:id="rId4920"/>
    <hyperlink ref="D4933" r:id="rId4921"/>
    <hyperlink ref="D4934" r:id="rId4922"/>
    <hyperlink ref="D4935" r:id="rId4923"/>
    <hyperlink ref="D4936" r:id="rId4924"/>
    <hyperlink ref="D4938" r:id="rId4925"/>
    <hyperlink ref="D4937" r:id="rId4926"/>
    <hyperlink ref="D4939" r:id="rId4927"/>
    <hyperlink ref="D4940" r:id="rId4928"/>
    <hyperlink ref="D4941" r:id="rId4929"/>
    <hyperlink ref="D4942" r:id="rId4930"/>
    <hyperlink ref="D4943" r:id="rId4931"/>
    <hyperlink ref="D4944" r:id="rId4932"/>
    <hyperlink ref="D4945" r:id="rId4933"/>
    <hyperlink ref="D4946" r:id="rId4934"/>
    <hyperlink ref="D4947" r:id="rId4935"/>
    <hyperlink ref="D4948" r:id="rId4936"/>
    <hyperlink ref="D4949" r:id="rId4937"/>
    <hyperlink ref="D4950" r:id="rId4938"/>
    <hyperlink ref="D4951" r:id="rId4939"/>
    <hyperlink ref="D4952" r:id="rId4940"/>
    <hyperlink ref="D4953" r:id="rId4941"/>
    <hyperlink ref="D4954" r:id="rId4942"/>
    <hyperlink ref="D4955" r:id="rId4943"/>
    <hyperlink ref="D4956" r:id="rId4944"/>
    <hyperlink ref="D4957" r:id="rId4945"/>
    <hyperlink ref="D4958" r:id="rId4946"/>
    <hyperlink ref="D4959" r:id="rId4947"/>
    <hyperlink ref="D4960" r:id="rId4948"/>
    <hyperlink ref="D4961" r:id="rId4949"/>
    <hyperlink ref="D4962" r:id="rId4950"/>
    <hyperlink ref="D4963" r:id="rId4951"/>
    <hyperlink ref="D4964" r:id="rId4952"/>
    <hyperlink ref="D4965" r:id="rId4953"/>
    <hyperlink ref="D4966" r:id="rId4954"/>
    <hyperlink ref="D4967" r:id="rId4955"/>
    <hyperlink ref="D4968" r:id="rId4956"/>
    <hyperlink ref="D4969" r:id="rId4957"/>
    <hyperlink ref="D4970" r:id="rId4958"/>
    <hyperlink ref="D4971" r:id="rId4959"/>
    <hyperlink ref="D4972" r:id="rId4960"/>
    <hyperlink ref="D4973" r:id="rId4961"/>
    <hyperlink ref="D4974" r:id="rId4962"/>
    <hyperlink ref="D4975" r:id="rId4963"/>
    <hyperlink ref="D4976" r:id="rId4964"/>
    <hyperlink ref="D4978" r:id="rId4965"/>
    <hyperlink ref="D4979" r:id="rId4966"/>
    <hyperlink ref="D4980" r:id="rId4967"/>
    <hyperlink ref="D4981" r:id="rId4968"/>
    <hyperlink ref="D4982" r:id="rId4969"/>
    <hyperlink ref="D4983" r:id="rId4970"/>
    <hyperlink ref="D4984" r:id="rId4971"/>
    <hyperlink ref="D4985" r:id="rId4972"/>
    <hyperlink ref="D4986" r:id="rId4973"/>
    <hyperlink ref="D4987" r:id="rId4974" display="www.corp.kaltura.com"/>
    <hyperlink ref="D4988" r:id="rId4975"/>
    <hyperlink ref="D4989" r:id="rId4976"/>
    <hyperlink ref="D4990" r:id="rId4977"/>
    <hyperlink ref="D4991" r:id="rId4978"/>
    <hyperlink ref="D4992" r:id="rId4979"/>
    <hyperlink ref="D4993" r:id="rId4980"/>
    <hyperlink ref="D4994" r:id="rId4981"/>
    <hyperlink ref="D4995" r:id="rId4982"/>
    <hyperlink ref="D4996" r:id="rId4983"/>
    <hyperlink ref="D4997" r:id="rId4984"/>
    <hyperlink ref="D4998" r:id="rId4985"/>
    <hyperlink ref="D4999" r:id="rId4986"/>
    <hyperlink ref="D5000" r:id="rId4987"/>
    <hyperlink ref="D5001" r:id="rId4988"/>
    <hyperlink ref="D5002" r:id="rId4989"/>
    <hyperlink ref="D5003" r:id="rId4990"/>
    <hyperlink ref="D5004" r:id="rId4991"/>
    <hyperlink ref="D5005" r:id="rId4992"/>
    <hyperlink ref="D5006" r:id="rId4993"/>
    <hyperlink ref="D5007" r:id="rId4994"/>
    <hyperlink ref="D5008" r:id="rId4995"/>
    <hyperlink ref="D5009" r:id="rId4996"/>
    <hyperlink ref="D5010" r:id="rId4997"/>
    <hyperlink ref="D5011" r:id="rId4998"/>
    <hyperlink ref="D5013" r:id="rId4999"/>
    <hyperlink ref="D5014" r:id="rId5000"/>
    <hyperlink ref="D5015" r:id="rId5001"/>
    <hyperlink ref="D5016" r:id="rId5002"/>
    <hyperlink ref="D5017" r:id="rId5003"/>
    <hyperlink ref="D5018" r:id="rId5004"/>
    <hyperlink ref="D5019" r:id="rId5005"/>
    <hyperlink ref="D5020" r:id="rId5006"/>
    <hyperlink ref="D5021" r:id="rId5007"/>
    <hyperlink ref="D5022" r:id="rId5008"/>
    <hyperlink ref="D5023" r:id="rId5009"/>
    <hyperlink ref="D5024" r:id="rId5010"/>
    <hyperlink ref="D5025" r:id="rId5011"/>
    <hyperlink ref="D5026" r:id="rId5012"/>
    <hyperlink ref="D5027" r:id="rId5013"/>
    <hyperlink ref="D5028" r:id="rId5014"/>
    <hyperlink ref="D5029" r:id="rId5015"/>
    <hyperlink ref="D5030" r:id="rId5016"/>
    <hyperlink ref="D5031" r:id="rId5017"/>
    <hyperlink ref="D5032" r:id="rId5018"/>
    <hyperlink ref="D5033" r:id="rId5019"/>
    <hyperlink ref="D5034" r:id="rId5020"/>
    <hyperlink ref="D5035" r:id="rId5021"/>
    <hyperlink ref="D5036" r:id="rId5022"/>
    <hyperlink ref="D5037" r:id="rId5023"/>
    <hyperlink ref="D5038" r:id="rId5024" display="www.nl.quadia.com"/>
    <hyperlink ref="D5039" r:id="rId5025"/>
    <hyperlink ref="D5040" r:id="rId5026"/>
    <hyperlink ref="D5041" r:id="rId5027"/>
    <hyperlink ref="D5042" r:id="rId5028"/>
    <hyperlink ref="D5043" r:id="rId5029"/>
    <hyperlink ref="D5044" r:id="rId5030"/>
    <hyperlink ref="D5045" r:id="rId5031"/>
    <hyperlink ref="D5046" r:id="rId5032"/>
    <hyperlink ref="D5047" r:id="rId5033"/>
    <hyperlink ref="D5048" r:id="rId5034"/>
    <hyperlink ref="D5049" r:id="rId5035"/>
    <hyperlink ref="D5050" r:id="rId5036"/>
    <hyperlink ref="D5051" r:id="rId5037"/>
    <hyperlink ref="D5052" r:id="rId5038"/>
    <hyperlink ref="D5053" r:id="rId5039"/>
    <hyperlink ref="D5054" r:id="rId5040"/>
    <hyperlink ref="D5055" r:id="rId5041"/>
    <hyperlink ref="D5056" r:id="rId5042"/>
    <hyperlink ref="D5057" r:id="rId5043"/>
    <hyperlink ref="D5058" r:id="rId5044"/>
    <hyperlink ref="D5059" r:id="rId5045"/>
    <hyperlink ref="D5060" r:id="rId5046"/>
    <hyperlink ref="D5061" r:id="rId5047"/>
    <hyperlink ref="D5062" r:id="rId5048"/>
    <hyperlink ref="D5063" r:id="rId5049"/>
    <hyperlink ref="D5064" r:id="rId5050"/>
    <hyperlink ref="D5065" r:id="rId5051"/>
    <hyperlink ref="D5066" r:id="rId5052"/>
    <hyperlink ref="D5067" r:id="rId5053"/>
    <hyperlink ref="D5068" r:id="rId5054"/>
    <hyperlink ref="D5069" r:id="rId5055"/>
    <hyperlink ref="D5070" r:id="rId5056"/>
    <hyperlink ref="D5071" r:id="rId5057"/>
    <hyperlink ref="D5072" r:id="rId5058"/>
    <hyperlink ref="D5073" r:id="rId5059"/>
    <hyperlink ref="D5074" r:id="rId5060"/>
    <hyperlink ref="D5075" r:id="rId5061"/>
    <hyperlink ref="D5076" r:id="rId5062"/>
    <hyperlink ref="D5077" r:id="rId5063"/>
    <hyperlink ref="D5078" r:id="rId5064"/>
    <hyperlink ref="D5079" r:id="rId5065"/>
    <hyperlink ref="D5080" r:id="rId5066"/>
    <hyperlink ref="D5081" r:id="rId5067"/>
    <hyperlink ref="D5082" r:id="rId5068"/>
    <hyperlink ref="D5083" r:id="rId5069"/>
    <hyperlink ref="D5084" r:id="rId5070"/>
    <hyperlink ref="D5085" r:id="rId5071"/>
    <hyperlink ref="D5086" r:id="rId5072"/>
    <hyperlink ref="D5087" r:id="rId5073"/>
    <hyperlink ref="D5088" r:id="rId5074"/>
    <hyperlink ref="D5089" r:id="rId5075"/>
    <hyperlink ref="D5090" r:id="rId5076"/>
    <hyperlink ref="D5091" r:id="rId5077"/>
    <hyperlink ref="D5092" r:id="rId5078"/>
    <hyperlink ref="D5093" r:id="rId5079"/>
    <hyperlink ref="D5094" r:id="rId5080"/>
    <hyperlink ref="D5095" r:id="rId5081"/>
    <hyperlink ref="D5096" r:id="rId5082"/>
    <hyperlink ref="D5097" r:id="rId5083"/>
    <hyperlink ref="D5098" r:id="rId5084"/>
    <hyperlink ref="D5099" r:id="rId5085"/>
    <hyperlink ref="D5100" r:id="rId5086"/>
    <hyperlink ref="D5101" r:id="rId5087"/>
    <hyperlink ref="D5102" r:id="rId5088"/>
    <hyperlink ref="D5103" r:id="rId5089"/>
    <hyperlink ref="D5104" r:id="rId5090"/>
    <hyperlink ref="D5105" r:id="rId5091"/>
    <hyperlink ref="D5106" r:id="rId5092"/>
    <hyperlink ref="D5107" r:id="rId5093"/>
    <hyperlink ref="D5108" r:id="rId5094"/>
    <hyperlink ref="D5109" r:id="rId5095"/>
    <hyperlink ref="D5110" r:id="rId5096"/>
    <hyperlink ref="D5111" r:id="rId5097"/>
    <hyperlink ref="D5112" r:id="rId5098"/>
    <hyperlink ref="D5113" r:id="rId5099"/>
    <hyperlink ref="D5114" r:id="rId5100"/>
    <hyperlink ref="D5115" r:id="rId5101"/>
    <hyperlink ref="D5116" r:id="rId5102"/>
    <hyperlink ref="D5117" r:id="rId5103"/>
    <hyperlink ref="D5118" r:id="rId5104"/>
    <hyperlink ref="D5119" r:id="rId5105"/>
    <hyperlink ref="D5120" r:id="rId5106"/>
    <hyperlink ref="D5121" r:id="rId5107"/>
    <hyperlink ref="D5122" r:id="rId5108"/>
    <hyperlink ref="D5123" r:id="rId5109"/>
    <hyperlink ref="D5125" r:id="rId5110"/>
    <hyperlink ref="D5126" r:id="rId5111"/>
    <hyperlink ref="D5127" r:id="rId5112"/>
    <hyperlink ref="D5128" r:id="rId5113"/>
    <hyperlink ref="D5129" r:id="rId5114"/>
    <hyperlink ref="D5130" r:id="rId5115"/>
    <hyperlink ref="D5131" r:id="rId5116"/>
    <hyperlink ref="D5132" r:id="rId5117"/>
    <hyperlink ref="D5133" r:id="rId5118"/>
    <hyperlink ref="D5134" r:id="rId5119"/>
    <hyperlink ref="D5135" r:id="rId5120"/>
    <hyperlink ref="D5136" r:id="rId5121"/>
    <hyperlink ref="D5137" r:id="rId5122"/>
    <hyperlink ref="D5138" r:id="rId5123"/>
    <hyperlink ref="D5139" r:id="rId5124"/>
    <hyperlink ref="D5140" r:id="rId5125"/>
    <hyperlink ref="D5141" r:id="rId5126"/>
    <hyperlink ref="D5142" r:id="rId5127"/>
    <hyperlink ref="D5143" r:id="rId5128"/>
    <hyperlink ref="D5144" r:id="rId5129"/>
    <hyperlink ref="D5145" r:id="rId5130"/>
    <hyperlink ref="D5146" r:id="rId5131"/>
    <hyperlink ref="D5147" r:id="rId5132"/>
    <hyperlink ref="D5148" r:id="rId5133"/>
    <hyperlink ref="D5149" r:id="rId5134"/>
    <hyperlink ref="D5150" r:id="rId5135"/>
    <hyperlink ref="D5151" r:id="rId5136"/>
    <hyperlink ref="D5152" r:id="rId5137"/>
    <hyperlink ref="D5153" r:id="rId5138"/>
    <hyperlink ref="D5154" r:id="rId5139"/>
    <hyperlink ref="D5155" r:id="rId5140"/>
    <hyperlink ref="D5156" r:id="rId5141"/>
    <hyperlink ref="D5157" r:id="rId5142"/>
    <hyperlink ref="D5158" r:id="rId5143"/>
    <hyperlink ref="D5159" r:id="rId5144"/>
    <hyperlink ref="D5160" r:id="rId5145"/>
    <hyperlink ref="D5161" r:id="rId5146"/>
    <hyperlink ref="D5162" r:id="rId5147"/>
    <hyperlink ref="D5163" r:id="rId5148"/>
    <hyperlink ref="D5164" r:id="rId5149"/>
    <hyperlink ref="D5165" r:id="rId5150"/>
    <hyperlink ref="D5166" r:id="rId5151"/>
    <hyperlink ref="D5167" r:id="rId5152"/>
    <hyperlink ref="D5168" r:id="rId5153"/>
    <hyperlink ref="D5169" r:id="rId5154"/>
    <hyperlink ref="D5170" r:id="rId5155"/>
    <hyperlink ref="D5171" r:id="rId5156"/>
    <hyperlink ref="D5172" r:id="rId5157"/>
    <hyperlink ref="D5173" r:id="rId5158"/>
    <hyperlink ref="D5174" r:id="rId5159"/>
    <hyperlink ref="D5175" r:id="rId5160"/>
    <hyperlink ref="D5176" r:id="rId5161"/>
    <hyperlink ref="D5177" r:id="rId5162"/>
    <hyperlink ref="D5178" r:id="rId5163"/>
    <hyperlink ref="D5179" r:id="rId5164"/>
    <hyperlink ref="D5180" r:id="rId5165"/>
    <hyperlink ref="D5181" r:id="rId5166"/>
    <hyperlink ref="D5182" r:id="rId5167"/>
    <hyperlink ref="D5183" r:id="rId5168"/>
    <hyperlink ref="D5184" r:id="rId5169"/>
    <hyperlink ref="D5185" r:id="rId5170"/>
    <hyperlink ref="D5186" r:id="rId5171"/>
    <hyperlink ref="D5187" r:id="rId5172"/>
    <hyperlink ref="D5188" r:id="rId5173"/>
    <hyperlink ref="D5189" r:id="rId5174"/>
    <hyperlink ref="D5190" r:id="rId5175"/>
    <hyperlink ref="D5191" r:id="rId5176"/>
    <hyperlink ref="D5192" r:id="rId5177"/>
    <hyperlink ref="D5193" r:id="rId5178"/>
    <hyperlink ref="D5194" r:id="rId5179"/>
    <hyperlink ref="D5195" r:id="rId5180"/>
    <hyperlink ref="D5196" r:id="rId5181"/>
    <hyperlink ref="D5197" r:id="rId5182"/>
    <hyperlink ref="D5198" r:id="rId5183"/>
    <hyperlink ref="D5199" r:id="rId5184"/>
    <hyperlink ref="D5200" r:id="rId5185"/>
    <hyperlink ref="D5201" r:id="rId5186"/>
    <hyperlink ref="D5202" r:id="rId5187"/>
    <hyperlink ref="D5203" r:id="rId5188"/>
    <hyperlink ref="D5204" r:id="rId5189"/>
    <hyperlink ref="D5205" r:id="rId5190"/>
    <hyperlink ref="D5206" r:id="rId5191"/>
    <hyperlink ref="D5207" r:id="rId5192"/>
    <hyperlink ref="D5208" r:id="rId5193"/>
    <hyperlink ref="D5209" r:id="rId5194"/>
    <hyperlink ref="D5210" r:id="rId5195"/>
    <hyperlink ref="D5211" r:id="rId5196"/>
    <hyperlink ref="D5212" r:id="rId5197"/>
    <hyperlink ref="D5213" r:id="rId5198"/>
    <hyperlink ref="D5214" r:id="rId5199"/>
    <hyperlink ref="D5215" r:id="rId5200"/>
    <hyperlink ref="D5216" r:id="rId5201"/>
    <hyperlink ref="D5217" r:id="rId5202"/>
    <hyperlink ref="D5218" r:id="rId5203"/>
    <hyperlink ref="D5219" r:id="rId5204"/>
    <hyperlink ref="D5220" r:id="rId5205"/>
    <hyperlink ref="D5221" r:id="rId5206"/>
    <hyperlink ref="D5222" r:id="rId5207"/>
    <hyperlink ref="D5223" r:id="rId5208"/>
    <hyperlink ref="D5224" r:id="rId5209"/>
    <hyperlink ref="D5225" r:id="rId5210"/>
    <hyperlink ref="D5226" r:id="rId5211"/>
    <hyperlink ref="D5227" r:id="rId5212"/>
    <hyperlink ref="D5228" r:id="rId5213"/>
    <hyperlink ref="D5229" r:id="rId5214"/>
    <hyperlink ref="D5230" r:id="rId5215"/>
    <hyperlink ref="D5231" r:id="rId5216"/>
    <hyperlink ref="D5232" r:id="rId5217"/>
    <hyperlink ref="D5233" r:id="rId5218"/>
    <hyperlink ref="D5234" r:id="rId5219"/>
    <hyperlink ref="D5235" r:id="rId5220"/>
    <hyperlink ref="D5236" r:id="rId5221"/>
    <hyperlink ref="D5237" r:id="rId5222"/>
    <hyperlink ref="D5238" r:id="rId5223"/>
    <hyperlink ref="D5239" r:id="rId5224"/>
    <hyperlink ref="D5240" r:id="rId5225"/>
    <hyperlink ref="D5241" r:id="rId5226"/>
    <hyperlink ref="D5242" r:id="rId5227"/>
    <hyperlink ref="D5243" r:id="rId5228"/>
    <hyperlink ref="D5244" r:id="rId5229"/>
    <hyperlink ref="D5245" r:id="rId5230"/>
    <hyperlink ref="D5246" r:id="rId5231"/>
    <hyperlink ref="D5247" r:id="rId5232"/>
    <hyperlink ref="D5248" r:id="rId5233"/>
    <hyperlink ref="D5249" r:id="rId5234"/>
    <hyperlink ref="D5250" r:id="rId5235"/>
    <hyperlink ref="D5252" r:id="rId5236"/>
    <hyperlink ref="D5253" r:id="rId5237"/>
    <hyperlink ref="D5254" r:id="rId5238"/>
    <hyperlink ref="D5255" r:id="rId5239"/>
    <hyperlink ref="D5256" r:id="rId5240"/>
    <hyperlink ref="D5257" r:id="rId5241"/>
    <hyperlink ref="D5258" r:id="rId5242"/>
    <hyperlink ref="D5259" r:id="rId5243"/>
    <hyperlink ref="D5260" r:id="rId5244"/>
    <hyperlink ref="D5261" r:id="rId5245"/>
    <hyperlink ref="D5262" r:id="rId5246"/>
    <hyperlink ref="D5263" r:id="rId5247"/>
    <hyperlink ref="D5264" r:id="rId5248"/>
    <hyperlink ref="D5265" r:id="rId5249"/>
    <hyperlink ref="D5266" r:id="rId5250"/>
    <hyperlink ref="D5267" r:id="rId5251"/>
    <hyperlink ref="D5268" r:id="rId5252"/>
    <hyperlink ref="D5270" r:id="rId5253"/>
    <hyperlink ref="D5271" r:id="rId5254"/>
    <hyperlink ref="D5272" r:id="rId5255"/>
    <hyperlink ref="D5273" r:id="rId5256"/>
    <hyperlink ref="D5274" r:id="rId5257"/>
    <hyperlink ref="D5275" r:id="rId5258"/>
    <hyperlink ref="D5276" r:id="rId5259"/>
    <hyperlink ref="D5277" r:id="rId5260"/>
    <hyperlink ref="D5278" r:id="rId5261"/>
    <hyperlink ref="D5279" r:id="rId5262"/>
    <hyperlink ref="D5280" r:id="rId5263"/>
    <hyperlink ref="D5281" r:id="rId5264"/>
    <hyperlink ref="D5283" r:id="rId5265"/>
    <hyperlink ref="D5284" r:id="rId5266"/>
    <hyperlink ref="D5285" r:id="rId5267"/>
    <hyperlink ref="D5286" r:id="rId5268"/>
    <hyperlink ref="D5287" r:id="rId5269"/>
    <hyperlink ref="D5288" r:id="rId5270"/>
    <hyperlink ref="D5289" r:id="rId5271"/>
    <hyperlink ref="D5290" r:id="rId5272"/>
    <hyperlink ref="D5291" r:id="rId5273"/>
    <hyperlink ref="D5292" r:id="rId5274"/>
    <hyperlink ref="D5293" r:id="rId5275"/>
    <hyperlink ref="D5294" r:id="rId5276"/>
    <hyperlink ref="D5295" r:id="rId5277"/>
    <hyperlink ref="D5296" r:id="rId5278"/>
    <hyperlink ref="D5297" r:id="rId5279"/>
    <hyperlink ref="D5298" r:id="rId5280"/>
    <hyperlink ref="D5299" r:id="rId5281"/>
    <hyperlink ref="D5300" r:id="rId5282"/>
    <hyperlink ref="D5301" r:id="rId5283"/>
    <hyperlink ref="D5302" r:id="rId5284"/>
    <hyperlink ref="D5303" r:id="rId5285"/>
    <hyperlink ref="D5304" r:id="rId5286"/>
    <hyperlink ref="D5305" r:id="rId5287"/>
    <hyperlink ref="D5306" r:id="rId5288"/>
    <hyperlink ref="D5307" r:id="rId5289"/>
    <hyperlink ref="D5308" r:id="rId5290"/>
    <hyperlink ref="D5309" r:id="rId5291"/>
    <hyperlink ref="D5310" r:id="rId5292"/>
    <hyperlink ref="D5311" r:id="rId5293"/>
    <hyperlink ref="D5312" r:id="rId5294"/>
    <hyperlink ref="D5313" r:id="rId5295"/>
    <hyperlink ref="D5314" r:id="rId5296"/>
    <hyperlink ref="D5315" r:id="rId5297"/>
    <hyperlink ref="D5316" r:id="rId5298"/>
    <hyperlink ref="D5317" r:id="rId5299"/>
    <hyperlink ref="D5318" r:id="rId5300"/>
    <hyperlink ref="D5319" r:id="rId5301"/>
    <hyperlink ref="D5320" r:id="rId5302"/>
    <hyperlink ref="D5321" r:id="rId5303"/>
    <hyperlink ref="D5322" r:id="rId5304"/>
    <hyperlink ref="D5323" r:id="rId5305"/>
    <hyperlink ref="D5324" r:id="rId5306"/>
    <hyperlink ref="D5325" r:id="rId5307"/>
    <hyperlink ref="D5326" r:id="rId5308"/>
    <hyperlink ref="D5327" r:id="rId5309"/>
    <hyperlink ref="D5328" r:id="rId5310" display="www.glance.net"/>
    <hyperlink ref="D5329" r:id="rId5311"/>
    <hyperlink ref="D5330" r:id="rId5312"/>
    <hyperlink ref="D5331" r:id="rId5313"/>
    <hyperlink ref="D5332" r:id="rId5314"/>
    <hyperlink ref="D5333" r:id="rId5315"/>
    <hyperlink ref="D5334" r:id="rId5316"/>
    <hyperlink ref="D5335" r:id="rId5317"/>
    <hyperlink ref="D5336" r:id="rId5318"/>
    <hyperlink ref="D5337" r:id="rId5319"/>
    <hyperlink ref="D5338" r:id="rId5320"/>
    <hyperlink ref="D5339" r:id="rId5321"/>
    <hyperlink ref="D5340" r:id="rId5322"/>
    <hyperlink ref="D5341" r:id="rId5323"/>
    <hyperlink ref="D5342" r:id="rId5324"/>
    <hyperlink ref="D5343" r:id="rId5325"/>
    <hyperlink ref="D5344" r:id="rId5326"/>
    <hyperlink ref="D5346" r:id="rId5327"/>
    <hyperlink ref="D5345" r:id="rId5328"/>
    <hyperlink ref="D5347" r:id="rId5329"/>
    <hyperlink ref="D5348" r:id="rId5330"/>
    <hyperlink ref="D5349" r:id="rId5331"/>
    <hyperlink ref="D5350" r:id="rId5332"/>
    <hyperlink ref="D5351" r:id="rId5333"/>
    <hyperlink ref="D5352" r:id="rId5334"/>
    <hyperlink ref="D5353" r:id="rId5335"/>
    <hyperlink ref="D5354" r:id="rId5336"/>
    <hyperlink ref="D5355" r:id="rId5337"/>
    <hyperlink ref="D5356" r:id="rId5338"/>
    <hyperlink ref="D5357" r:id="rId5339"/>
    <hyperlink ref="D5358" r:id="rId5340"/>
    <hyperlink ref="D5359" r:id="rId5341"/>
    <hyperlink ref="D5360" r:id="rId5342"/>
    <hyperlink ref="D5361" r:id="rId5343"/>
    <hyperlink ref="D5362" r:id="rId5344"/>
    <hyperlink ref="D5363" r:id="rId5345"/>
    <hyperlink ref="D5364" r:id="rId5346"/>
    <hyperlink ref="D5365" r:id="rId5347"/>
    <hyperlink ref="D5366" r:id="rId5348"/>
    <hyperlink ref="D5367" r:id="rId5349"/>
    <hyperlink ref="D5368" r:id="rId5350"/>
    <hyperlink ref="D5369" r:id="rId5351"/>
    <hyperlink ref="D5370" r:id="rId5352"/>
    <hyperlink ref="D5371" r:id="rId5353"/>
    <hyperlink ref="D5372" r:id="rId5354"/>
    <hyperlink ref="D5373" r:id="rId5355"/>
    <hyperlink ref="D5374" r:id="rId5356"/>
    <hyperlink ref="D5375" r:id="rId5357"/>
    <hyperlink ref="D5376" r:id="rId5358"/>
    <hyperlink ref="D5377" r:id="rId5359"/>
    <hyperlink ref="D5378" r:id="rId5360"/>
    <hyperlink ref="D5379" r:id="rId5361"/>
    <hyperlink ref="D5380" r:id="rId5362"/>
    <hyperlink ref="D5381" r:id="rId5363"/>
    <hyperlink ref="D5382" r:id="rId5364"/>
    <hyperlink ref="D5383" r:id="rId5365"/>
    <hyperlink ref="D5384" r:id="rId5366"/>
    <hyperlink ref="D5385" r:id="rId5367"/>
    <hyperlink ref="D5386" r:id="rId5368"/>
    <hyperlink ref="D5387" r:id="rId5369"/>
    <hyperlink ref="D5388" r:id="rId5370"/>
    <hyperlink ref="D5389" r:id="rId5371"/>
    <hyperlink ref="D5390" r:id="rId5372"/>
    <hyperlink ref="D5391" r:id="rId5373"/>
    <hyperlink ref="D5392" r:id="rId5374"/>
    <hyperlink ref="D5393" r:id="rId5375"/>
    <hyperlink ref="D5394" r:id="rId5376"/>
    <hyperlink ref="D5395" r:id="rId5377"/>
    <hyperlink ref="D5396" r:id="rId5378"/>
    <hyperlink ref="D5397" r:id="rId5379"/>
    <hyperlink ref="D5398" r:id="rId5380"/>
    <hyperlink ref="D5399" r:id="rId5381"/>
    <hyperlink ref="D5400" r:id="rId5382"/>
    <hyperlink ref="D5401" r:id="rId5383"/>
    <hyperlink ref="D5402" r:id="rId5384"/>
    <hyperlink ref="D5403" r:id="rId5385"/>
    <hyperlink ref="D5404" r:id="rId5386"/>
    <hyperlink ref="D5405" r:id="rId5387"/>
    <hyperlink ref="D5406" r:id="rId5388"/>
    <hyperlink ref="D5407" r:id="rId5389"/>
    <hyperlink ref="D5408" r:id="rId5390"/>
    <hyperlink ref="D5409" r:id="rId5391"/>
    <hyperlink ref="D5410" r:id="rId5392"/>
    <hyperlink ref="D5411" r:id="rId5393"/>
    <hyperlink ref="D5412" r:id="rId5394"/>
    <hyperlink ref="D5413" r:id="rId5395"/>
    <hyperlink ref="D5414" r:id="rId5396"/>
    <hyperlink ref="D5415" r:id="rId5397"/>
    <hyperlink ref="D5416" r:id="rId5398"/>
    <hyperlink ref="D5417" r:id="rId5399"/>
    <hyperlink ref="D5418" r:id="rId5400"/>
    <hyperlink ref="D5419" r:id="rId5401"/>
    <hyperlink ref="D5420" r:id="rId5402"/>
    <hyperlink ref="D5421" r:id="rId5403"/>
    <hyperlink ref="D5422" r:id="rId5404"/>
    <hyperlink ref="D5423" r:id="rId5405"/>
    <hyperlink ref="D5424" r:id="rId5406"/>
    <hyperlink ref="D5425" r:id="rId5407"/>
    <hyperlink ref="D5426" r:id="rId5408"/>
    <hyperlink ref="D5427" r:id="rId5409"/>
    <hyperlink ref="D5428" r:id="rId5410"/>
    <hyperlink ref="D5429" r:id="rId5411"/>
    <hyperlink ref="D5430" r:id="rId5412"/>
    <hyperlink ref="D5431" r:id="rId5413"/>
    <hyperlink ref="D5432" r:id="rId5414"/>
    <hyperlink ref="D5433" r:id="rId5415"/>
    <hyperlink ref="D5434" r:id="rId5416"/>
    <hyperlink ref="D5435" r:id="rId5417"/>
    <hyperlink ref="D5436" r:id="rId5418"/>
    <hyperlink ref="D5437" r:id="rId5419"/>
    <hyperlink ref="D5438" r:id="rId5420"/>
    <hyperlink ref="D5439" r:id="rId5421"/>
    <hyperlink ref="D5440" r:id="rId5422"/>
    <hyperlink ref="D5441" r:id="rId5423"/>
    <hyperlink ref="D5442" r:id="rId5424"/>
    <hyperlink ref="D5443" r:id="rId5425"/>
    <hyperlink ref="D5444" r:id="rId5426"/>
    <hyperlink ref="D5445" r:id="rId5427"/>
    <hyperlink ref="D5446" r:id="rId5428"/>
    <hyperlink ref="D5447" r:id="rId5429"/>
    <hyperlink ref="D5448" r:id="rId5430"/>
    <hyperlink ref="D5449" r:id="rId5431"/>
    <hyperlink ref="D5450" r:id="rId5432"/>
    <hyperlink ref="D5451" r:id="rId5433"/>
    <hyperlink ref="D5452" r:id="rId5434"/>
    <hyperlink ref="D5453" r:id="rId5435"/>
    <hyperlink ref="D5454" r:id="rId5436"/>
    <hyperlink ref="D5455" r:id="rId5437"/>
    <hyperlink ref="D5456" r:id="rId5438"/>
    <hyperlink ref="D5457" r:id="rId5439"/>
    <hyperlink ref="D5458" r:id="rId5440"/>
    <hyperlink ref="D5459" r:id="rId5441"/>
    <hyperlink ref="D5460" r:id="rId5442"/>
    <hyperlink ref="D5461" r:id="rId5443"/>
    <hyperlink ref="D5462" r:id="rId5444"/>
    <hyperlink ref="D5463" r:id="rId5445"/>
    <hyperlink ref="D5464" r:id="rId5446"/>
    <hyperlink ref="D5465" r:id="rId5447"/>
    <hyperlink ref="D5466" r:id="rId5448"/>
    <hyperlink ref="D5467" r:id="rId5449"/>
    <hyperlink ref="D5468" r:id="rId5450"/>
    <hyperlink ref="D5469" r:id="rId5451"/>
    <hyperlink ref="D5470" r:id="rId5452"/>
    <hyperlink ref="D5471" r:id="rId5453"/>
    <hyperlink ref="D5472" r:id="rId5454"/>
    <hyperlink ref="D5473" r:id="rId5455"/>
    <hyperlink ref="D5474" r:id="rId5456"/>
    <hyperlink ref="D5475" r:id="rId5457"/>
    <hyperlink ref="D5476" r:id="rId5458"/>
    <hyperlink ref="D5477" r:id="rId5459"/>
    <hyperlink ref="D5478" r:id="rId5460"/>
    <hyperlink ref="D5479" r:id="rId5461"/>
    <hyperlink ref="D5480" r:id="rId5462"/>
    <hyperlink ref="D5481" r:id="rId5463"/>
    <hyperlink ref="D5482" r:id="rId5464"/>
    <hyperlink ref="D5483" r:id="rId5465"/>
    <hyperlink ref="D5484" r:id="rId5466"/>
    <hyperlink ref="D5485" r:id="rId5467"/>
    <hyperlink ref="D5486" r:id="rId5468"/>
    <hyperlink ref="D5487" r:id="rId5469"/>
    <hyperlink ref="D5488" r:id="rId5470"/>
    <hyperlink ref="D5489" r:id="rId5471"/>
    <hyperlink ref="D5490" r:id="rId5472"/>
    <hyperlink ref="D5491" r:id="rId5473"/>
    <hyperlink ref="D5492" r:id="rId5474"/>
    <hyperlink ref="D5493" r:id="rId5475"/>
    <hyperlink ref="D5494" r:id="rId5476"/>
    <hyperlink ref="D5495" r:id="rId5477"/>
    <hyperlink ref="D5496" r:id="rId5478"/>
    <hyperlink ref="D5497" r:id="rId5479"/>
    <hyperlink ref="D5498" r:id="rId5480"/>
    <hyperlink ref="D5499" r:id="rId5481"/>
    <hyperlink ref="D5500" r:id="rId5482"/>
    <hyperlink ref="D5501" r:id="rId5483"/>
    <hyperlink ref="D5502" r:id="rId5484"/>
    <hyperlink ref="D5503" r:id="rId5485"/>
    <hyperlink ref="D5504" r:id="rId5486"/>
    <hyperlink ref="D5505" r:id="rId5487"/>
    <hyperlink ref="D5506" r:id="rId5488"/>
    <hyperlink ref="D5507" r:id="rId5489"/>
    <hyperlink ref="D5508" r:id="rId5490"/>
    <hyperlink ref="D5509" r:id="rId5491"/>
    <hyperlink ref="D5510" r:id="rId5492"/>
    <hyperlink ref="D5511" r:id="rId5493"/>
    <hyperlink ref="D5512" r:id="rId5494"/>
    <hyperlink ref="D5513" r:id="rId5495"/>
    <hyperlink ref="D5514" r:id="rId5496"/>
    <hyperlink ref="D5515" r:id="rId5497"/>
    <hyperlink ref="D5516" r:id="rId5498"/>
    <hyperlink ref="D5517" r:id="rId5499"/>
    <hyperlink ref="D5518" r:id="rId5500"/>
    <hyperlink ref="D5519" r:id="rId5501"/>
    <hyperlink ref="D5520" r:id="rId5502"/>
    <hyperlink ref="D5521" r:id="rId5503"/>
    <hyperlink ref="D5522" r:id="rId5504"/>
    <hyperlink ref="D5523" r:id="rId5505"/>
    <hyperlink ref="D5524" r:id="rId5506"/>
    <hyperlink ref="D5525" r:id="rId5507"/>
    <hyperlink ref="D5526" r:id="rId5508"/>
    <hyperlink ref="D5527" r:id="rId5509"/>
    <hyperlink ref="D5528" r:id="rId5510"/>
    <hyperlink ref="D5529" r:id="rId5511"/>
    <hyperlink ref="D5530" r:id="rId5512"/>
    <hyperlink ref="D5531" r:id="rId5513"/>
    <hyperlink ref="D5533" r:id="rId5514"/>
    <hyperlink ref="D5532" r:id="rId5515"/>
    <hyperlink ref="D5534" r:id="rId5516"/>
    <hyperlink ref="D5535" r:id="rId5517"/>
    <hyperlink ref="D5536" r:id="rId5518"/>
    <hyperlink ref="D5537" r:id="rId5519"/>
    <hyperlink ref="D5538" r:id="rId5520"/>
    <hyperlink ref="D5539" r:id="rId5521"/>
    <hyperlink ref="D5540" r:id="rId5522"/>
    <hyperlink ref="D5541" r:id="rId5523"/>
    <hyperlink ref="D5542" r:id="rId5524"/>
    <hyperlink ref="D5543" r:id="rId5525"/>
    <hyperlink ref="D5544" r:id="rId5526"/>
    <hyperlink ref="D5545" r:id="rId5527"/>
    <hyperlink ref="D5546" r:id="rId5528"/>
    <hyperlink ref="D5547" r:id="rId5529"/>
    <hyperlink ref="D5548" r:id="rId5530"/>
    <hyperlink ref="D5549" r:id="rId5531"/>
    <hyperlink ref="D5550" r:id="rId5532"/>
    <hyperlink ref="D5551" r:id="rId5533"/>
    <hyperlink ref="D5552" r:id="rId5534"/>
    <hyperlink ref="D5553" r:id="rId5535"/>
    <hyperlink ref="D5554" r:id="rId5536"/>
    <hyperlink ref="D5555" r:id="rId5537"/>
    <hyperlink ref="D5556" r:id="rId5538"/>
    <hyperlink ref="D5557" r:id="rId5539"/>
    <hyperlink ref="D5558" r:id="rId5540"/>
    <hyperlink ref="D5559" r:id="rId5541"/>
    <hyperlink ref="D5560" r:id="rId5542"/>
    <hyperlink ref="D5561" r:id="rId5543"/>
    <hyperlink ref="D5562" r:id="rId5544"/>
    <hyperlink ref="D5563" r:id="rId5545"/>
    <hyperlink ref="D5564" r:id="rId5546"/>
    <hyperlink ref="D5565" r:id="rId5547"/>
    <hyperlink ref="D5566" r:id="rId5548"/>
    <hyperlink ref="D5567" r:id="rId5549"/>
    <hyperlink ref="D5568" r:id="rId5550"/>
    <hyperlink ref="D5569" r:id="rId5551"/>
    <hyperlink ref="D5570" r:id="rId5552"/>
    <hyperlink ref="D5571" r:id="rId5553"/>
    <hyperlink ref="D5572" r:id="rId5554"/>
    <hyperlink ref="D5573" r:id="rId5555"/>
    <hyperlink ref="D5574" r:id="rId5556"/>
    <hyperlink ref="D5575" r:id="rId5557"/>
    <hyperlink ref="D5576" r:id="rId5558"/>
    <hyperlink ref="D5577" r:id="rId5559"/>
    <hyperlink ref="D5578" r:id="rId5560"/>
    <hyperlink ref="D5579" r:id="rId5561"/>
    <hyperlink ref="D5580" r:id="rId5562"/>
    <hyperlink ref="D5581" r:id="rId5563"/>
    <hyperlink ref="D5582" r:id="rId5564"/>
    <hyperlink ref="D5583" r:id="rId5565"/>
    <hyperlink ref="D5584" r:id="rId5566"/>
    <hyperlink ref="D5585" r:id="rId5567"/>
    <hyperlink ref="D5586" r:id="rId5568"/>
    <hyperlink ref="D5587" r:id="rId5569"/>
    <hyperlink ref="D5588" r:id="rId5570"/>
    <hyperlink ref="D5589" r:id="rId5571"/>
    <hyperlink ref="D5590" r:id="rId5572"/>
    <hyperlink ref="D5591" r:id="rId5573"/>
    <hyperlink ref="D5592" r:id="rId5574"/>
    <hyperlink ref="D5593" r:id="rId5575"/>
    <hyperlink ref="D5594" r:id="rId5576"/>
    <hyperlink ref="D5595" r:id="rId5577"/>
    <hyperlink ref="D5596" r:id="rId5578"/>
    <hyperlink ref="D5597" r:id="rId5579"/>
    <hyperlink ref="D5598" r:id="rId5580"/>
    <hyperlink ref="D5599" r:id="rId5581"/>
    <hyperlink ref="D5600" r:id="rId5582"/>
    <hyperlink ref="D5601" r:id="rId5583"/>
    <hyperlink ref="D5602" r:id="rId5584"/>
    <hyperlink ref="D5603" r:id="rId5585"/>
    <hyperlink ref="D5604" r:id="rId5586"/>
    <hyperlink ref="D5605" r:id="rId5587"/>
    <hyperlink ref="D5606" r:id="rId5588"/>
    <hyperlink ref="D5607" r:id="rId5589"/>
    <hyperlink ref="D5608" r:id="rId5590"/>
    <hyperlink ref="D5609" r:id="rId5591"/>
    <hyperlink ref="D5610" r:id="rId5592"/>
    <hyperlink ref="D5611" r:id="rId5593"/>
    <hyperlink ref="D5612" r:id="rId5594"/>
    <hyperlink ref="D5613" r:id="rId5595"/>
    <hyperlink ref="D5614" r:id="rId5596"/>
    <hyperlink ref="D5615" r:id="rId5597"/>
    <hyperlink ref="D5616" r:id="rId5598"/>
    <hyperlink ref="D5617" r:id="rId5599"/>
    <hyperlink ref="D5618" r:id="rId5600"/>
    <hyperlink ref="D5619" r:id="rId5601"/>
    <hyperlink ref="D5620" r:id="rId5602"/>
    <hyperlink ref="D5621" r:id="rId5603"/>
    <hyperlink ref="D5622" r:id="rId5604"/>
    <hyperlink ref="D5623" r:id="rId5605"/>
    <hyperlink ref="D5624" r:id="rId5606"/>
    <hyperlink ref="D5625" r:id="rId5607"/>
    <hyperlink ref="D5626" r:id="rId5608"/>
    <hyperlink ref="D5627" r:id="rId5609"/>
    <hyperlink ref="D5628" r:id="rId5610"/>
    <hyperlink ref="D5629" r:id="rId5611"/>
    <hyperlink ref="D5630" r:id="rId5612"/>
    <hyperlink ref="D5631" r:id="rId5613"/>
    <hyperlink ref="D5632" r:id="rId5614"/>
    <hyperlink ref="D5633" r:id="rId5615"/>
    <hyperlink ref="D5634" r:id="rId5616"/>
    <hyperlink ref="D5635" r:id="rId5617"/>
    <hyperlink ref="D5636" r:id="rId5618"/>
    <hyperlink ref="D5637" r:id="rId5619"/>
    <hyperlink ref="D5638" r:id="rId5620"/>
    <hyperlink ref="D5639" r:id="rId5621"/>
    <hyperlink ref="D5640" r:id="rId5622"/>
    <hyperlink ref="D5641" r:id="rId5623"/>
    <hyperlink ref="D5642" r:id="rId5624"/>
    <hyperlink ref="D5643" r:id="rId5625"/>
    <hyperlink ref="D5644" r:id="rId5626"/>
    <hyperlink ref="D5645" r:id="rId5627"/>
    <hyperlink ref="D5646" r:id="rId5628"/>
    <hyperlink ref="D5647" r:id="rId5629"/>
    <hyperlink ref="D5648" r:id="rId5630"/>
    <hyperlink ref="D5649" r:id="rId5631"/>
    <hyperlink ref="D5650" r:id="rId5632"/>
    <hyperlink ref="D5651" r:id="rId5633"/>
    <hyperlink ref="D5652" r:id="rId5634"/>
    <hyperlink ref="D5653" r:id="rId5635"/>
    <hyperlink ref="D5654" r:id="rId5636"/>
    <hyperlink ref="D5655" r:id="rId5637"/>
    <hyperlink ref="D5656" r:id="rId5638"/>
    <hyperlink ref="D5657" r:id="rId5639"/>
    <hyperlink ref="D5658" r:id="rId5640"/>
    <hyperlink ref="D5659" r:id="rId5641"/>
    <hyperlink ref="D5660" r:id="rId5642"/>
    <hyperlink ref="D5661" r:id="rId5643"/>
    <hyperlink ref="D5662" r:id="rId5644"/>
    <hyperlink ref="D5663" r:id="rId5645"/>
    <hyperlink ref="D5664" r:id="rId5646"/>
    <hyperlink ref="D5665" r:id="rId5647"/>
    <hyperlink ref="D5666" r:id="rId5648"/>
    <hyperlink ref="D5667" r:id="rId5649"/>
    <hyperlink ref="D5668" r:id="rId5650"/>
    <hyperlink ref="D5669" r:id="rId5651"/>
    <hyperlink ref="D5670" r:id="rId5652"/>
    <hyperlink ref="D5671" r:id="rId5653"/>
    <hyperlink ref="D5672" r:id="rId5654"/>
    <hyperlink ref="D5673" r:id="rId5655"/>
    <hyperlink ref="D5674" r:id="rId5656"/>
    <hyperlink ref="D5675" r:id="rId5657"/>
    <hyperlink ref="D5676" r:id="rId5658"/>
    <hyperlink ref="D5677" r:id="rId5659"/>
    <hyperlink ref="D5678" r:id="rId5660"/>
    <hyperlink ref="D5679" r:id="rId5661"/>
    <hyperlink ref="D5680" r:id="rId5662"/>
    <hyperlink ref="D5681" r:id="rId5663"/>
    <hyperlink ref="D5682" r:id="rId5664"/>
    <hyperlink ref="D5683" r:id="rId5665"/>
    <hyperlink ref="D5684" r:id="rId5666"/>
    <hyperlink ref="D5685" r:id="rId5667"/>
    <hyperlink ref="D5686" r:id="rId5668"/>
    <hyperlink ref="D5687" r:id="rId5669"/>
    <hyperlink ref="D5688" r:id="rId5670"/>
    <hyperlink ref="D5689" r:id="rId5671"/>
    <hyperlink ref="D5690" r:id="rId5672"/>
    <hyperlink ref="D5691" r:id="rId5673"/>
    <hyperlink ref="D5692" r:id="rId5674"/>
    <hyperlink ref="D5693" r:id="rId5675"/>
    <hyperlink ref="D5694" r:id="rId5676"/>
    <hyperlink ref="D5695" r:id="rId5677"/>
    <hyperlink ref="D5696" r:id="rId5678"/>
    <hyperlink ref="D5697" r:id="rId5679"/>
    <hyperlink ref="D5698" r:id="rId5680"/>
    <hyperlink ref="D5699" r:id="rId5681"/>
    <hyperlink ref="D5700" r:id="rId5682"/>
    <hyperlink ref="D5701" r:id="rId5683"/>
    <hyperlink ref="D5702" r:id="rId5684"/>
    <hyperlink ref="D5703" r:id="rId5685"/>
    <hyperlink ref="D5704" r:id="rId5686"/>
    <hyperlink ref="D5705" r:id="rId5687"/>
    <hyperlink ref="D5706" r:id="rId5688"/>
    <hyperlink ref="D5707" r:id="rId5689"/>
    <hyperlink ref="D5708" r:id="rId5690"/>
    <hyperlink ref="D5709" r:id="rId5691"/>
    <hyperlink ref="D5710" r:id="rId5692"/>
    <hyperlink ref="D5711" r:id="rId5693"/>
    <hyperlink ref="D5712" r:id="rId5694"/>
    <hyperlink ref="D5713" r:id="rId5695"/>
    <hyperlink ref="D5714" r:id="rId5696"/>
    <hyperlink ref="D5715" r:id="rId5697"/>
    <hyperlink ref="D5716" r:id="rId5698"/>
    <hyperlink ref="D5717" r:id="rId5699"/>
    <hyperlink ref="D5718" r:id="rId5700"/>
    <hyperlink ref="D5719" r:id="rId5701"/>
    <hyperlink ref="D5720" r:id="rId5702"/>
    <hyperlink ref="D5721" r:id="rId5703"/>
    <hyperlink ref="D5722" r:id="rId5704"/>
    <hyperlink ref="D5723" r:id="rId5705"/>
    <hyperlink ref="D5724" r:id="rId5706"/>
    <hyperlink ref="D5725" r:id="rId5707"/>
    <hyperlink ref="D5726" r:id="rId5708"/>
    <hyperlink ref="D5727" r:id="rId5709"/>
    <hyperlink ref="D5728" r:id="rId5710"/>
    <hyperlink ref="D5729" r:id="rId5711"/>
    <hyperlink ref="D5730" r:id="rId5712"/>
    <hyperlink ref="D5731" r:id="rId5713"/>
    <hyperlink ref="D5732" r:id="rId5714"/>
    <hyperlink ref="D5733" r:id="rId5715"/>
    <hyperlink ref="D5734" r:id="rId5716"/>
    <hyperlink ref="D5735" r:id="rId5717"/>
    <hyperlink ref="D5736" r:id="rId5718"/>
    <hyperlink ref="D5737" r:id="rId5719"/>
    <hyperlink ref="D5738" r:id="rId5720"/>
    <hyperlink ref="D5739" r:id="rId5721"/>
    <hyperlink ref="D5740" r:id="rId5722"/>
    <hyperlink ref="D5741" r:id="rId5723"/>
    <hyperlink ref="D5742" r:id="rId5724"/>
    <hyperlink ref="D5743" r:id="rId5725"/>
    <hyperlink ref="D5744" r:id="rId5726"/>
    <hyperlink ref="D5745" r:id="rId5727"/>
    <hyperlink ref="D5746" r:id="rId5728"/>
    <hyperlink ref="D5747" r:id="rId5729"/>
    <hyperlink ref="D5748" r:id="rId5730"/>
    <hyperlink ref="D5749" r:id="rId5731"/>
    <hyperlink ref="D5750" r:id="rId5732"/>
    <hyperlink ref="D5751" r:id="rId5733"/>
    <hyperlink ref="D5752" r:id="rId5734"/>
    <hyperlink ref="D5753" r:id="rId5735"/>
    <hyperlink ref="D5754" r:id="rId5736"/>
    <hyperlink ref="D5755" r:id="rId5737"/>
    <hyperlink ref="D5756" r:id="rId5738"/>
    <hyperlink ref="D5757" r:id="rId5739"/>
    <hyperlink ref="D5758" r:id="rId5740"/>
    <hyperlink ref="D5759" r:id="rId5741"/>
    <hyperlink ref="D5760" r:id="rId5742"/>
    <hyperlink ref="D5761" r:id="rId5743"/>
    <hyperlink ref="D5762" r:id="rId5744"/>
    <hyperlink ref="D5763" r:id="rId5745"/>
    <hyperlink ref="D5764" r:id="rId5746"/>
    <hyperlink ref="D5765" r:id="rId5747"/>
    <hyperlink ref="D5766" r:id="rId5748"/>
    <hyperlink ref="D5767" r:id="rId5749"/>
    <hyperlink ref="D5768" r:id="rId5750"/>
    <hyperlink ref="D5769" r:id="rId5751"/>
    <hyperlink ref="D5770" r:id="rId5752"/>
    <hyperlink ref="D5771" r:id="rId5753"/>
    <hyperlink ref="D5772" r:id="rId5754"/>
    <hyperlink ref="D5773" r:id="rId5755"/>
    <hyperlink ref="D5774" r:id="rId5756"/>
    <hyperlink ref="D5775" r:id="rId5757"/>
    <hyperlink ref="D5776" r:id="rId5758"/>
    <hyperlink ref="D5777" r:id="rId5759"/>
    <hyperlink ref="D5778" r:id="rId5760"/>
    <hyperlink ref="D5779" r:id="rId5761"/>
    <hyperlink ref="D5780" r:id="rId5762"/>
    <hyperlink ref="D5781" r:id="rId5763"/>
    <hyperlink ref="D5782" r:id="rId5764"/>
    <hyperlink ref="D5783" r:id="rId5765"/>
    <hyperlink ref="D5784" r:id="rId5766"/>
    <hyperlink ref="D5785" r:id="rId5767"/>
    <hyperlink ref="D5786" r:id="rId5768"/>
    <hyperlink ref="D5787" r:id="rId5769"/>
    <hyperlink ref="D5788" r:id="rId5770"/>
    <hyperlink ref="D5789" r:id="rId5771"/>
    <hyperlink ref="D5790" r:id="rId5772"/>
    <hyperlink ref="D5791" r:id="rId5773"/>
    <hyperlink ref="D5792" r:id="rId5774"/>
    <hyperlink ref="D5793" r:id="rId5775"/>
    <hyperlink ref="D5794" r:id="rId5776"/>
    <hyperlink ref="D5795" r:id="rId5777"/>
    <hyperlink ref="D5796" r:id="rId5778"/>
    <hyperlink ref="D5797" r:id="rId5779"/>
    <hyperlink ref="D5798" r:id="rId5780"/>
    <hyperlink ref="D5799" r:id="rId5781"/>
    <hyperlink ref="D5800" r:id="rId5782"/>
    <hyperlink ref="D5801" r:id="rId5783"/>
    <hyperlink ref="D5802" r:id="rId5784"/>
    <hyperlink ref="D5803" r:id="rId5785"/>
    <hyperlink ref="D5804" r:id="rId5786"/>
    <hyperlink ref="D5805" r:id="rId5787"/>
    <hyperlink ref="D5806" r:id="rId5788"/>
    <hyperlink ref="D5807" r:id="rId5789"/>
    <hyperlink ref="D5808" r:id="rId5790"/>
    <hyperlink ref="D5809" r:id="rId5791"/>
    <hyperlink ref="D5810" r:id="rId5792"/>
    <hyperlink ref="D5811" r:id="rId5793"/>
    <hyperlink ref="D5812" r:id="rId5794"/>
    <hyperlink ref="D5813" r:id="rId5795"/>
    <hyperlink ref="D5814" r:id="rId5796"/>
    <hyperlink ref="D5815" r:id="rId5797"/>
    <hyperlink ref="D5816" r:id="rId5798"/>
    <hyperlink ref="D5817" r:id="rId5799"/>
    <hyperlink ref="D5818" r:id="rId5800"/>
    <hyperlink ref="D5819" r:id="rId5801"/>
    <hyperlink ref="D5820" r:id="rId5802"/>
    <hyperlink ref="D5821" r:id="rId5803"/>
    <hyperlink ref="D5822" r:id="rId5804"/>
    <hyperlink ref="D5823" r:id="rId5805"/>
    <hyperlink ref="D5824" r:id="rId5806"/>
    <hyperlink ref="D5825" r:id="rId5807"/>
    <hyperlink ref="D5826" r:id="rId5808"/>
    <hyperlink ref="D5827" r:id="rId5809"/>
    <hyperlink ref="D5828" r:id="rId5810"/>
    <hyperlink ref="D5829" r:id="rId5811"/>
    <hyperlink ref="D5830" r:id="rId5812"/>
    <hyperlink ref="D5831" r:id="rId5813"/>
    <hyperlink ref="D5832" r:id="rId5814"/>
    <hyperlink ref="D5833" r:id="rId5815"/>
    <hyperlink ref="D5834" r:id="rId5816"/>
    <hyperlink ref="D5835" r:id="rId5817"/>
    <hyperlink ref="D5836" r:id="rId5818"/>
    <hyperlink ref="D5837" r:id="rId5819"/>
    <hyperlink ref="D5838" r:id="rId5820"/>
    <hyperlink ref="D5839" r:id="rId5821"/>
    <hyperlink ref="D5840" r:id="rId5822"/>
    <hyperlink ref="D5841" r:id="rId5823"/>
    <hyperlink ref="D5842" r:id="rId5824"/>
    <hyperlink ref="D5843" r:id="rId5825"/>
    <hyperlink ref="D5844" r:id="rId5826"/>
    <hyperlink ref="D5845" r:id="rId5827"/>
    <hyperlink ref="D5846" r:id="rId5828"/>
    <hyperlink ref="D5847" r:id="rId5829"/>
    <hyperlink ref="D5848" r:id="rId5830"/>
    <hyperlink ref="D5849" r:id="rId5831"/>
    <hyperlink ref="D5850" r:id="rId5832"/>
    <hyperlink ref="D5851" r:id="rId5833"/>
    <hyperlink ref="D5852" r:id="rId5834"/>
    <hyperlink ref="D5853" r:id="rId5835"/>
    <hyperlink ref="D5854" r:id="rId5836"/>
    <hyperlink ref="D5855" r:id="rId5837"/>
    <hyperlink ref="D5856" r:id="rId5838"/>
    <hyperlink ref="D5857" r:id="rId5839"/>
    <hyperlink ref="D5858" r:id="rId5840"/>
    <hyperlink ref="D5859" r:id="rId5841"/>
    <hyperlink ref="D5860" r:id="rId5842"/>
    <hyperlink ref="D5861" r:id="rId5843"/>
    <hyperlink ref="D5862" r:id="rId5844"/>
    <hyperlink ref="D5863" r:id="rId5845"/>
    <hyperlink ref="D5864" r:id="rId5846"/>
    <hyperlink ref="D5865" r:id="rId5847"/>
    <hyperlink ref="D5866" r:id="rId5848"/>
    <hyperlink ref="D5867" r:id="rId5849"/>
    <hyperlink ref="D5868" r:id="rId5850"/>
    <hyperlink ref="D5869" r:id="rId5851"/>
    <hyperlink ref="D5870" r:id="rId5852"/>
    <hyperlink ref="D5871" r:id="rId5853"/>
    <hyperlink ref="D5872" r:id="rId5854"/>
    <hyperlink ref="D5873" r:id="rId5855"/>
    <hyperlink ref="D5874" r:id="rId5856"/>
    <hyperlink ref="D5875" r:id="rId5857"/>
    <hyperlink ref="D5876" r:id="rId5858"/>
    <hyperlink ref="D5877" r:id="rId5859"/>
    <hyperlink ref="D5878" r:id="rId5860"/>
    <hyperlink ref="D5879" r:id="rId5861"/>
    <hyperlink ref="D5880" r:id="rId5862"/>
    <hyperlink ref="D5881" r:id="rId5863"/>
    <hyperlink ref="D5882" r:id="rId5864"/>
    <hyperlink ref="D5883" r:id="rId5865"/>
    <hyperlink ref="D5884" r:id="rId5866"/>
    <hyperlink ref="D5885" r:id="rId5867"/>
    <hyperlink ref="D5886" r:id="rId5868"/>
    <hyperlink ref="D5887" r:id="rId5869"/>
    <hyperlink ref="D5888" r:id="rId5870"/>
    <hyperlink ref="D5889" r:id="rId5871"/>
    <hyperlink ref="D5890" r:id="rId5872"/>
    <hyperlink ref="D5891" r:id="rId5873"/>
    <hyperlink ref="D5892" r:id="rId5874"/>
    <hyperlink ref="D5893" r:id="rId5875"/>
    <hyperlink ref="D5894" r:id="rId5876"/>
    <hyperlink ref="D5895" r:id="rId5877"/>
    <hyperlink ref="D5896" r:id="rId5878"/>
    <hyperlink ref="D5897" r:id="rId5879"/>
    <hyperlink ref="D5898" r:id="rId5880"/>
    <hyperlink ref="D5899" r:id="rId5881"/>
    <hyperlink ref="D5900" r:id="rId5882"/>
    <hyperlink ref="D5901" r:id="rId5883"/>
    <hyperlink ref="D5902" r:id="rId5884"/>
    <hyperlink ref="D5903" r:id="rId5885"/>
    <hyperlink ref="D5904" r:id="rId5886"/>
    <hyperlink ref="D5905" r:id="rId5887"/>
    <hyperlink ref="D5906" r:id="rId5888"/>
    <hyperlink ref="D5907" r:id="rId5889" display="www.crm.exsalerate.com"/>
    <hyperlink ref="D5908" r:id="rId5890"/>
    <hyperlink ref="D5909" r:id="rId5891"/>
    <hyperlink ref="D5910" r:id="rId5892"/>
    <hyperlink ref="D5911" r:id="rId5893"/>
    <hyperlink ref="D5912" r:id="rId5894"/>
    <hyperlink ref="D5913" r:id="rId5895"/>
    <hyperlink ref="D5914" r:id="rId5896"/>
    <hyperlink ref="D5915" r:id="rId5897"/>
    <hyperlink ref="D5916" r:id="rId5898"/>
    <hyperlink ref="D5917" r:id="rId5899"/>
    <hyperlink ref="D5918" r:id="rId5900"/>
    <hyperlink ref="D5919" r:id="rId5901"/>
    <hyperlink ref="D5920" r:id="rId5902"/>
    <hyperlink ref="D5921" r:id="rId5903"/>
    <hyperlink ref="D5922" r:id="rId5904"/>
    <hyperlink ref="D5923" r:id="rId5905"/>
    <hyperlink ref="D5924" r:id="rId5906"/>
    <hyperlink ref="D5925" r:id="rId5907"/>
    <hyperlink ref="D5926" r:id="rId5908"/>
    <hyperlink ref="D5927" r:id="rId5909"/>
    <hyperlink ref="D5928" r:id="rId5910"/>
    <hyperlink ref="D5929" r:id="rId5911"/>
    <hyperlink ref="D5930" r:id="rId5912"/>
    <hyperlink ref="D5931" r:id="rId5913"/>
    <hyperlink ref="D5932" r:id="rId5914"/>
    <hyperlink ref="D5933" r:id="rId5915"/>
    <hyperlink ref="D5934" r:id="rId5916"/>
    <hyperlink ref="D5935" r:id="rId5917"/>
    <hyperlink ref="D5936" r:id="rId5918"/>
    <hyperlink ref="D5937" r:id="rId5919"/>
    <hyperlink ref="D5938" r:id="rId5920"/>
    <hyperlink ref="D5939" r:id="rId5921"/>
    <hyperlink ref="D5940" r:id="rId5922"/>
    <hyperlink ref="D5941" r:id="rId5923"/>
    <hyperlink ref="D5942" r:id="rId5924"/>
    <hyperlink ref="D5943" r:id="rId5925"/>
    <hyperlink ref="D5944" r:id="rId5926"/>
    <hyperlink ref="D5945" r:id="rId5927"/>
    <hyperlink ref="D5946" r:id="rId5928"/>
    <hyperlink ref="D5947" r:id="rId5929"/>
    <hyperlink ref="D5948" r:id="rId5930"/>
    <hyperlink ref="D5949" r:id="rId5931"/>
    <hyperlink ref="D5950" r:id="rId5932"/>
    <hyperlink ref="D5951" r:id="rId5933"/>
    <hyperlink ref="D5952" r:id="rId5934"/>
    <hyperlink ref="D5953" r:id="rId5935"/>
    <hyperlink ref="D5954" r:id="rId5936"/>
    <hyperlink ref="D5955" r:id="rId5937"/>
    <hyperlink ref="D5956" r:id="rId5938"/>
    <hyperlink ref="D5957" r:id="rId5939"/>
    <hyperlink ref="D5958" r:id="rId5940"/>
    <hyperlink ref="D5959" r:id="rId5941"/>
    <hyperlink ref="D5960" r:id="rId5942"/>
    <hyperlink ref="D5961" r:id="rId5943"/>
    <hyperlink ref="D5962" r:id="rId5944"/>
    <hyperlink ref="D5963" r:id="rId5945"/>
    <hyperlink ref="D5964" r:id="rId5946"/>
    <hyperlink ref="D5965" r:id="rId5947"/>
    <hyperlink ref="D5966" r:id="rId5948"/>
    <hyperlink ref="D5967" r:id="rId5949"/>
    <hyperlink ref="D5968" r:id="rId5950"/>
    <hyperlink ref="D5969" r:id="rId5951"/>
    <hyperlink ref="D5970" r:id="rId5952"/>
    <hyperlink ref="D5971" r:id="rId5953"/>
    <hyperlink ref="D5972" r:id="rId5954"/>
    <hyperlink ref="D5973" r:id="rId5955"/>
    <hyperlink ref="D5974" r:id="rId5956"/>
    <hyperlink ref="D5975" r:id="rId5957"/>
    <hyperlink ref="D5976" r:id="rId5958"/>
    <hyperlink ref="D5977" r:id="rId5959"/>
    <hyperlink ref="D5978" r:id="rId5960"/>
    <hyperlink ref="D5979" r:id="rId5961"/>
    <hyperlink ref="D5980" r:id="rId5962"/>
    <hyperlink ref="D5981" r:id="rId5963"/>
    <hyperlink ref="D5982" r:id="rId5964"/>
    <hyperlink ref="D5983" r:id="rId5965"/>
    <hyperlink ref="D5984" r:id="rId5966"/>
    <hyperlink ref="D5985" r:id="rId5967"/>
    <hyperlink ref="D5986" r:id="rId5968"/>
    <hyperlink ref="D5987" r:id="rId5969"/>
    <hyperlink ref="D5988" r:id="rId5970"/>
    <hyperlink ref="D5989" r:id="rId5971"/>
    <hyperlink ref="D5990" r:id="rId5972"/>
    <hyperlink ref="D5991" r:id="rId5973"/>
    <hyperlink ref="D5992" r:id="rId5974"/>
    <hyperlink ref="D5993" r:id="rId5975"/>
    <hyperlink ref="D5994" r:id="rId5976"/>
    <hyperlink ref="D5995" r:id="rId5977"/>
    <hyperlink ref="D5996" r:id="rId5978"/>
    <hyperlink ref="D5997" r:id="rId5979"/>
    <hyperlink ref="D5998" r:id="rId5980"/>
    <hyperlink ref="D5999" r:id="rId5981"/>
    <hyperlink ref="D6000" r:id="rId5982"/>
    <hyperlink ref="D6001" r:id="rId5983"/>
    <hyperlink ref="D6002" r:id="rId5984"/>
    <hyperlink ref="D6003" r:id="rId5985"/>
    <hyperlink ref="D6004" r:id="rId5986"/>
    <hyperlink ref="D6005" r:id="rId5987"/>
    <hyperlink ref="D6006" r:id="rId5988"/>
    <hyperlink ref="D6007" r:id="rId5989"/>
    <hyperlink ref="D6008" r:id="rId5990"/>
    <hyperlink ref="D6009" r:id="rId5991"/>
    <hyperlink ref="D6010" r:id="rId5992"/>
    <hyperlink ref="D6011" r:id="rId5993" display="www.go.sellsy.com"/>
    <hyperlink ref="D6012" r:id="rId5994"/>
    <hyperlink ref="D6013" r:id="rId5995"/>
    <hyperlink ref="D6014" r:id="rId5996"/>
    <hyperlink ref="D6015" r:id="rId5997"/>
    <hyperlink ref="D6016" r:id="rId5998"/>
    <hyperlink ref="D6017" r:id="rId5999"/>
    <hyperlink ref="D6018" r:id="rId6000"/>
    <hyperlink ref="D6019" r:id="rId6001"/>
    <hyperlink ref="D6020" r:id="rId6002"/>
    <hyperlink ref="D6021" r:id="rId6003"/>
    <hyperlink ref="D6022" r:id="rId6004"/>
    <hyperlink ref="D6023" r:id="rId6005"/>
    <hyperlink ref="D6024" r:id="rId6006"/>
    <hyperlink ref="D6025" r:id="rId6007"/>
    <hyperlink ref="D6026" r:id="rId6008"/>
    <hyperlink ref="D6027" r:id="rId6009"/>
    <hyperlink ref="D6028" r:id="rId6010"/>
    <hyperlink ref="D6029" r:id="rId6011"/>
    <hyperlink ref="D6030" r:id="rId6012"/>
    <hyperlink ref="D6031" r:id="rId6013"/>
    <hyperlink ref="D6032" r:id="rId6014"/>
    <hyperlink ref="D6033" r:id="rId6015"/>
    <hyperlink ref="D6034" r:id="rId6016"/>
    <hyperlink ref="D6035" r:id="rId6017"/>
    <hyperlink ref="D6036" r:id="rId6018"/>
    <hyperlink ref="D6037" r:id="rId6019"/>
    <hyperlink ref="D6038" r:id="rId6020"/>
    <hyperlink ref="D6039" r:id="rId6021"/>
    <hyperlink ref="D6040" r:id="rId6022"/>
    <hyperlink ref="D6041" r:id="rId6023"/>
    <hyperlink ref="D6042" r:id="rId6024"/>
    <hyperlink ref="D6043" r:id="rId6025"/>
    <hyperlink ref="D6044" r:id="rId6026"/>
    <hyperlink ref="D6045" r:id="rId6027"/>
    <hyperlink ref="D6046" r:id="rId6028"/>
    <hyperlink ref="D6047" r:id="rId6029"/>
    <hyperlink ref="D6048" r:id="rId6030"/>
    <hyperlink ref="D6049" r:id="rId6031"/>
    <hyperlink ref="D6050" r:id="rId6032"/>
    <hyperlink ref="D6051" r:id="rId6033"/>
    <hyperlink ref="D6052" r:id="rId6034"/>
    <hyperlink ref="D6053" r:id="rId6035"/>
    <hyperlink ref="D6054" r:id="rId6036"/>
    <hyperlink ref="D6055" r:id="rId6037"/>
    <hyperlink ref="D6056" r:id="rId6038"/>
    <hyperlink ref="D6057" r:id="rId6039"/>
    <hyperlink ref="D6058" r:id="rId6040"/>
    <hyperlink ref="D6059" r:id="rId6041"/>
    <hyperlink ref="D6060" r:id="rId6042"/>
    <hyperlink ref="D6061" r:id="rId6043"/>
    <hyperlink ref="D6062" r:id="rId6044"/>
    <hyperlink ref="D6063" r:id="rId6045"/>
    <hyperlink ref="D6064" r:id="rId6046"/>
    <hyperlink ref="D6065" r:id="rId6047"/>
    <hyperlink ref="D6066" r:id="rId6048"/>
    <hyperlink ref="D6067" r:id="rId6049"/>
    <hyperlink ref="D6068" r:id="rId6050"/>
    <hyperlink ref="D6069" r:id="rId6051"/>
    <hyperlink ref="D6070" r:id="rId6052"/>
    <hyperlink ref="D6071" r:id="rId6053"/>
    <hyperlink ref="D6072" r:id="rId6054"/>
    <hyperlink ref="D6073" r:id="rId6055"/>
    <hyperlink ref="D6074" r:id="rId6056"/>
    <hyperlink ref="D6075" r:id="rId6057"/>
    <hyperlink ref="D6076" r:id="rId6058"/>
    <hyperlink ref="D6077" r:id="rId6059"/>
    <hyperlink ref="D6078" r:id="rId6060"/>
    <hyperlink ref="D6079" r:id="rId6061"/>
    <hyperlink ref="D6080" r:id="rId6062"/>
    <hyperlink ref="D6081" r:id="rId6063"/>
    <hyperlink ref="D6082" r:id="rId6064"/>
    <hyperlink ref="D6083" r:id="rId6065"/>
    <hyperlink ref="D6084" r:id="rId6066"/>
    <hyperlink ref="D6085" r:id="rId6067"/>
    <hyperlink ref="D6086" r:id="rId6068"/>
    <hyperlink ref="D6087" r:id="rId6069"/>
    <hyperlink ref="D6088" r:id="rId6070"/>
    <hyperlink ref="D6089" r:id="rId6071"/>
    <hyperlink ref="D6090" r:id="rId6072"/>
    <hyperlink ref="D6091" r:id="rId6073"/>
    <hyperlink ref="D6092" r:id="rId6074"/>
    <hyperlink ref="D6093" r:id="rId6075"/>
    <hyperlink ref="D6094" r:id="rId6076"/>
    <hyperlink ref="D6095" r:id="rId6077"/>
    <hyperlink ref="D6096" r:id="rId6078"/>
    <hyperlink ref="D6097" r:id="rId6079"/>
    <hyperlink ref="D6098" r:id="rId6080"/>
    <hyperlink ref="D6099" r:id="rId6081"/>
    <hyperlink ref="D6100" r:id="rId6082"/>
    <hyperlink ref="D6101" r:id="rId6083"/>
    <hyperlink ref="D6102" r:id="rId6084"/>
    <hyperlink ref="D6103" r:id="rId6085"/>
    <hyperlink ref="D6104" r:id="rId6086"/>
    <hyperlink ref="D6105" r:id="rId6087"/>
    <hyperlink ref="D6106" r:id="rId6088"/>
    <hyperlink ref="D6107" r:id="rId6089"/>
    <hyperlink ref="D6108" r:id="rId6090"/>
    <hyperlink ref="D6109" r:id="rId6091"/>
    <hyperlink ref="D6110" r:id="rId6092"/>
    <hyperlink ref="D6111" r:id="rId6093"/>
    <hyperlink ref="D6112" r:id="rId6094"/>
    <hyperlink ref="D6113" r:id="rId6095"/>
    <hyperlink ref="D6114" r:id="rId6096"/>
    <hyperlink ref="D6115" r:id="rId6097"/>
    <hyperlink ref="D6116" r:id="rId6098"/>
    <hyperlink ref="D6117" r:id="rId6099"/>
    <hyperlink ref="D6118" r:id="rId6100"/>
    <hyperlink ref="D6119" r:id="rId6101"/>
    <hyperlink ref="D6120" r:id="rId6102"/>
    <hyperlink ref="D6121" r:id="rId6103"/>
    <hyperlink ref="D6122" r:id="rId6104"/>
    <hyperlink ref="D6123" r:id="rId6105"/>
    <hyperlink ref="D6124" r:id="rId6106"/>
    <hyperlink ref="D6125" r:id="rId6107"/>
    <hyperlink ref="D6126" r:id="rId6108"/>
    <hyperlink ref="D6127" r:id="rId6109"/>
    <hyperlink ref="D6128" r:id="rId6110"/>
    <hyperlink ref="D6129" r:id="rId6111"/>
    <hyperlink ref="D6130" r:id="rId6112"/>
    <hyperlink ref="D6131" r:id="rId6113"/>
    <hyperlink ref="D6132" r:id="rId6114"/>
    <hyperlink ref="D6133" r:id="rId6115"/>
    <hyperlink ref="D6134" r:id="rId6116"/>
    <hyperlink ref="D6135" r:id="rId6117"/>
    <hyperlink ref="D6136" r:id="rId6118"/>
    <hyperlink ref="D6137" r:id="rId6119"/>
    <hyperlink ref="D6138" r:id="rId6120"/>
    <hyperlink ref="D6139" r:id="rId6121"/>
    <hyperlink ref="D6140" r:id="rId6122"/>
    <hyperlink ref="D6141" r:id="rId6123"/>
    <hyperlink ref="D6142" r:id="rId6124"/>
    <hyperlink ref="D6143" r:id="rId6125"/>
    <hyperlink ref="D6144" r:id="rId6126"/>
    <hyperlink ref="D6145" r:id="rId6127"/>
    <hyperlink ref="D6146" r:id="rId6128"/>
    <hyperlink ref="D6147" r:id="rId6129"/>
    <hyperlink ref="D6148" r:id="rId6130"/>
    <hyperlink ref="D6149" r:id="rId6131"/>
    <hyperlink ref="D6150" r:id="rId6132"/>
    <hyperlink ref="D6151" r:id="rId6133"/>
    <hyperlink ref="D6152" r:id="rId6134"/>
    <hyperlink ref="D6153" r:id="rId6135"/>
    <hyperlink ref="D6154" r:id="rId6136"/>
    <hyperlink ref="D6155" r:id="rId6137"/>
    <hyperlink ref="D6156" r:id="rId6138"/>
    <hyperlink ref="D6157" r:id="rId6139"/>
    <hyperlink ref="D6158" r:id="rId6140"/>
    <hyperlink ref="D6159" r:id="rId6141"/>
    <hyperlink ref="D6160" r:id="rId6142"/>
    <hyperlink ref="D6161" r:id="rId6143"/>
    <hyperlink ref="D6162" r:id="rId6144"/>
    <hyperlink ref="D6163" r:id="rId6145"/>
    <hyperlink ref="D6164" r:id="rId6146"/>
    <hyperlink ref="D6165" r:id="rId6147"/>
    <hyperlink ref="D6166" r:id="rId6148"/>
    <hyperlink ref="D6167" r:id="rId6149"/>
    <hyperlink ref="D6168" r:id="rId6150"/>
    <hyperlink ref="D6169" r:id="rId6151"/>
    <hyperlink ref="D6170" r:id="rId6152"/>
    <hyperlink ref="D6171" r:id="rId6153"/>
    <hyperlink ref="D6172" r:id="rId6154"/>
    <hyperlink ref="D6173" r:id="rId6155" display="www.web.nextbee.com"/>
    <hyperlink ref="D6174" r:id="rId6156"/>
    <hyperlink ref="D6175" r:id="rId6157"/>
    <hyperlink ref="D6176" r:id="rId6158"/>
    <hyperlink ref="D6177" r:id="rId6159"/>
    <hyperlink ref="D6178" r:id="rId6160"/>
    <hyperlink ref="D6179" r:id="rId6161"/>
    <hyperlink ref="D6180" r:id="rId6162" display="www.loyalty.kangaroorewards.com"/>
    <hyperlink ref="D6181" r:id="rId6163"/>
    <hyperlink ref="D6182" r:id="rId6164"/>
    <hyperlink ref="D6183" r:id="rId6165"/>
    <hyperlink ref="D6184" r:id="rId6166"/>
    <hyperlink ref="D6185" r:id="rId6167"/>
    <hyperlink ref="D6186" r:id="rId6168"/>
    <hyperlink ref="D6187" r:id="rId6169"/>
    <hyperlink ref="D6188" r:id="rId6170"/>
    <hyperlink ref="D6189" r:id="rId6171"/>
    <hyperlink ref="D6190" r:id="rId6172"/>
    <hyperlink ref="D6191" r:id="rId6173"/>
    <hyperlink ref="D6192" r:id="rId6174"/>
    <hyperlink ref="D6193" r:id="rId6175"/>
    <hyperlink ref="D6194" r:id="rId6176"/>
    <hyperlink ref="D6195" r:id="rId6177"/>
    <hyperlink ref="D6196" r:id="rId6178"/>
    <hyperlink ref="D6197" r:id="rId6179"/>
    <hyperlink ref="D6198" r:id="rId6180"/>
    <hyperlink ref="D6199" r:id="rId6181"/>
    <hyperlink ref="D6200" r:id="rId6182"/>
    <hyperlink ref="D6201" r:id="rId6183"/>
    <hyperlink ref="D6202" r:id="rId6184"/>
    <hyperlink ref="D6203" r:id="rId6185"/>
    <hyperlink ref="D6204" r:id="rId6186"/>
    <hyperlink ref="D6205" r:id="rId6187"/>
    <hyperlink ref="D6206" r:id="rId6188"/>
    <hyperlink ref="D6207" r:id="rId6189"/>
    <hyperlink ref="D6208" r:id="rId6190"/>
    <hyperlink ref="D6209" r:id="rId6191"/>
    <hyperlink ref="D6210" r:id="rId6192"/>
    <hyperlink ref="D6211" r:id="rId6193"/>
    <hyperlink ref="D6212" r:id="rId6194" display="www.fielo.gage.com"/>
    <hyperlink ref="D6213" r:id="rId6195"/>
    <hyperlink ref="D6214" r:id="rId6196"/>
    <hyperlink ref="D6215" r:id="rId6197"/>
    <hyperlink ref="D6216" r:id="rId6198"/>
    <hyperlink ref="D6217" r:id="rId6199"/>
    <hyperlink ref="D6218" r:id="rId6200"/>
    <hyperlink ref="D6219" r:id="rId6201"/>
    <hyperlink ref="D6220" r:id="rId6202"/>
    <hyperlink ref="D6221" r:id="rId6203"/>
    <hyperlink ref="D6222" r:id="rId6204"/>
    <hyperlink ref="D6223" r:id="rId6205"/>
    <hyperlink ref="D6224" r:id="rId6206"/>
    <hyperlink ref="D6225" r:id="rId6207"/>
    <hyperlink ref="D6226" r:id="rId6208"/>
    <hyperlink ref="D6227" r:id="rId6209"/>
    <hyperlink ref="D6228" r:id="rId6210"/>
    <hyperlink ref="D6229" r:id="rId6211"/>
    <hyperlink ref="D6230" r:id="rId6212"/>
    <hyperlink ref="D6231" r:id="rId6213"/>
    <hyperlink ref="D6232" r:id="rId6214"/>
    <hyperlink ref="D6233" r:id="rId6215"/>
    <hyperlink ref="D6234" r:id="rId6216"/>
    <hyperlink ref="D6235" r:id="rId6217"/>
    <hyperlink ref="D6236" r:id="rId6218"/>
    <hyperlink ref="D6237" r:id="rId6219"/>
    <hyperlink ref="D6238" r:id="rId6220"/>
    <hyperlink ref="D6239" r:id="rId6221"/>
    <hyperlink ref="D6240" r:id="rId6222"/>
    <hyperlink ref="D6241" r:id="rId6223"/>
    <hyperlink ref="D6242" r:id="rId6224"/>
    <hyperlink ref="D6243" r:id="rId6225"/>
    <hyperlink ref="D6244" r:id="rId6226"/>
    <hyperlink ref="D6245" r:id="rId6227"/>
    <hyperlink ref="D6246" r:id="rId6228"/>
    <hyperlink ref="D6247" r:id="rId6229"/>
    <hyperlink ref="D6248" r:id="rId6230"/>
    <hyperlink ref="D6249" r:id="rId6231"/>
    <hyperlink ref="D6250" r:id="rId6232"/>
    <hyperlink ref="D6251" r:id="rId6233"/>
    <hyperlink ref="D6253" r:id="rId6234"/>
    <hyperlink ref="D6254" r:id="rId6235"/>
    <hyperlink ref="D6255" r:id="rId6236"/>
    <hyperlink ref="D6256" r:id="rId6237"/>
    <hyperlink ref="D6257" r:id="rId6238"/>
    <hyperlink ref="D6258" r:id="rId6239"/>
    <hyperlink ref="D6259" r:id="rId6240"/>
    <hyperlink ref="D6260" r:id="rId6241"/>
    <hyperlink ref="D6261" r:id="rId6242"/>
    <hyperlink ref="D6262" r:id="rId6243"/>
    <hyperlink ref="D6263" r:id="rId6244"/>
    <hyperlink ref="D6264" r:id="rId6245"/>
    <hyperlink ref="D6265" r:id="rId6246"/>
    <hyperlink ref="D6266" r:id="rId6247"/>
    <hyperlink ref="D6267" r:id="rId6248"/>
    <hyperlink ref="D6268" r:id="rId6249"/>
    <hyperlink ref="D6269" r:id="rId6250"/>
    <hyperlink ref="D6270" r:id="rId6251"/>
    <hyperlink ref="D6271" r:id="rId6252"/>
    <hyperlink ref="D6272" r:id="rId6253"/>
    <hyperlink ref="D6273" r:id="rId6254"/>
    <hyperlink ref="D6274" r:id="rId6255" display="www.site.voxpopme.com"/>
    <hyperlink ref="D6275" r:id="rId6256"/>
    <hyperlink ref="D6276" r:id="rId6257"/>
    <hyperlink ref="D6277" r:id="rId6258"/>
    <hyperlink ref="D6278" r:id="rId6259"/>
    <hyperlink ref="D6279" r:id="rId6260"/>
    <hyperlink ref="D6280" r:id="rId6261"/>
    <hyperlink ref="D6281" r:id="rId6262"/>
    <hyperlink ref="D6282" r:id="rId6263"/>
    <hyperlink ref="D6283" r:id="rId6264"/>
    <hyperlink ref="D6284" r:id="rId6265"/>
    <hyperlink ref="D6285" r:id="rId6266"/>
    <hyperlink ref="D6286" r:id="rId6267"/>
    <hyperlink ref="D6287" r:id="rId6268"/>
    <hyperlink ref="D6288" r:id="rId6269"/>
    <hyperlink ref="D6289" r:id="rId6270"/>
    <hyperlink ref="D6290" r:id="rId6271"/>
    <hyperlink ref="D6291" r:id="rId6272"/>
    <hyperlink ref="D6292" r:id="rId6273"/>
    <hyperlink ref="D6293" r:id="rId6274"/>
    <hyperlink ref="D6294" r:id="rId6275"/>
    <hyperlink ref="D6295" r:id="rId6276"/>
    <hyperlink ref="D6296" r:id="rId6277"/>
    <hyperlink ref="D6297" r:id="rId6278"/>
    <hyperlink ref="D6298" r:id="rId6279"/>
    <hyperlink ref="D6299" r:id="rId6280"/>
    <hyperlink ref="D6300" r:id="rId6281"/>
    <hyperlink ref="D6301" r:id="rId6282"/>
    <hyperlink ref="D6302" r:id="rId6283"/>
    <hyperlink ref="D6303" r:id="rId6284"/>
    <hyperlink ref="D6304" r:id="rId6285"/>
    <hyperlink ref="D6305" r:id="rId6286"/>
    <hyperlink ref="D6306" r:id="rId6287"/>
    <hyperlink ref="D6307" r:id="rId6288"/>
    <hyperlink ref="D6308" r:id="rId6289"/>
    <hyperlink ref="D6309" r:id="rId6290"/>
    <hyperlink ref="D6310" r:id="rId6291"/>
    <hyperlink ref="D6311" r:id="rId6292"/>
    <hyperlink ref="D6312" r:id="rId6293"/>
    <hyperlink ref="D6313" r:id="rId6294"/>
    <hyperlink ref="D6314" r:id="rId6295"/>
    <hyperlink ref="D6315" r:id="rId6296"/>
    <hyperlink ref="D6316" r:id="rId6297"/>
    <hyperlink ref="D6317" r:id="rId6298"/>
    <hyperlink ref="D6318" r:id="rId6299"/>
    <hyperlink ref="D6319" r:id="rId6300"/>
    <hyperlink ref="D6320" r:id="rId6301"/>
    <hyperlink ref="D6321" r:id="rId6302"/>
    <hyperlink ref="D6322" r:id="rId6303"/>
    <hyperlink ref="D6323" r:id="rId6304"/>
    <hyperlink ref="D6324" r:id="rId6305"/>
    <hyperlink ref="D6325" r:id="rId6306"/>
    <hyperlink ref="D6326" r:id="rId6307"/>
    <hyperlink ref="D6327" r:id="rId6308"/>
    <hyperlink ref="D6328" r:id="rId6309"/>
    <hyperlink ref="D6329" r:id="rId6310"/>
    <hyperlink ref="D6330" r:id="rId6311"/>
    <hyperlink ref="D6331" r:id="rId6312"/>
    <hyperlink ref="D6332" r:id="rId6313"/>
    <hyperlink ref="D6333" r:id="rId6314"/>
    <hyperlink ref="D6334" r:id="rId6315"/>
    <hyperlink ref="D6335" r:id="rId6316"/>
    <hyperlink ref="D6336" r:id="rId6317"/>
    <hyperlink ref="D6337" r:id="rId6318"/>
    <hyperlink ref="D6338" r:id="rId6319"/>
    <hyperlink ref="D6339" r:id="rId6320"/>
    <hyperlink ref="D6340" r:id="rId6321"/>
    <hyperlink ref="D6341" r:id="rId6322"/>
    <hyperlink ref="D6342" r:id="rId6323"/>
    <hyperlink ref="D6343" r:id="rId6324"/>
    <hyperlink ref="D6344" r:id="rId6325"/>
    <hyperlink ref="D6345" r:id="rId6326"/>
    <hyperlink ref="D6346" r:id="rId6327"/>
    <hyperlink ref="D6347" r:id="rId6328"/>
    <hyperlink ref="D6348" r:id="rId6329"/>
    <hyperlink ref="D6349" r:id="rId6330"/>
    <hyperlink ref="D6350" r:id="rId6331"/>
    <hyperlink ref="D6351" r:id="rId6332"/>
    <hyperlink ref="D6352" r:id="rId6333"/>
    <hyperlink ref="D6353" r:id="rId6334"/>
    <hyperlink ref="D6354" r:id="rId6335"/>
    <hyperlink ref="D6355" r:id="rId6336"/>
    <hyperlink ref="D6356" r:id="rId6337"/>
    <hyperlink ref="D6357" r:id="rId6338"/>
    <hyperlink ref="D6358" r:id="rId6339"/>
    <hyperlink ref="D6359" r:id="rId6340"/>
    <hyperlink ref="D6360" r:id="rId6341"/>
    <hyperlink ref="D6361" r:id="rId6342"/>
    <hyperlink ref="D6362" r:id="rId6343"/>
    <hyperlink ref="D6363" r:id="rId6344"/>
    <hyperlink ref="D6364" r:id="rId6345"/>
    <hyperlink ref="D6365" r:id="rId6346"/>
    <hyperlink ref="D6366" r:id="rId6347"/>
    <hyperlink ref="D6367" r:id="rId6348"/>
    <hyperlink ref="D6368" r:id="rId6349"/>
    <hyperlink ref="D6369" r:id="rId6350"/>
    <hyperlink ref="D6370" r:id="rId6351"/>
    <hyperlink ref="D6371" r:id="rId6352"/>
    <hyperlink ref="D6372" r:id="rId6353"/>
    <hyperlink ref="D6373" r:id="rId6354"/>
    <hyperlink ref="D6374" r:id="rId6355"/>
    <hyperlink ref="D6375" r:id="rId6356"/>
    <hyperlink ref="D6376" r:id="rId6357"/>
    <hyperlink ref="D6377" r:id="rId6358"/>
    <hyperlink ref="D6378" r:id="rId6359"/>
    <hyperlink ref="D6379" r:id="rId6360"/>
    <hyperlink ref="D6380" r:id="rId6361"/>
    <hyperlink ref="D6381" r:id="rId6362"/>
    <hyperlink ref="D6382" r:id="rId6363"/>
    <hyperlink ref="D6383" r:id="rId6364" display="www.reviewpro.shijigroup.com"/>
    <hyperlink ref="D6384" r:id="rId6365"/>
    <hyperlink ref="D6385" r:id="rId6366"/>
    <hyperlink ref="D6386" r:id="rId6367"/>
    <hyperlink ref="D6387" r:id="rId6368"/>
    <hyperlink ref="D6388" r:id="rId6369"/>
    <hyperlink ref="D6389" r:id="rId6370"/>
    <hyperlink ref="D6390" r:id="rId6371"/>
    <hyperlink ref="D6391" r:id="rId6372"/>
    <hyperlink ref="D6392" r:id="rId6373"/>
    <hyperlink ref="D6393" r:id="rId6374"/>
    <hyperlink ref="D6394" r:id="rId6375"/>
    <hyperlink ref="D6395" r:id="rId6376"/>
    <hyperlink ref="D6396" r:id="rId6377"/>
    <hyperlink ref="D6397" r:id="rId6378"/>
    <hyperlink ref="D6398" r:id="rId6379"/>
    <hyperlink ref="D6399" r:id="rId6380"/>
    <hyperlink ref="D6400" r:id="rId6381"/>
    <hyperlink ref="D6401" r:id="rId6382"/>
    <hyperlink ref="D6402" r:id="rId6383"/>
    <hyperlink ref="D6403" r:id="rId6384"/>
    <hyperlink ref="D6404" r:id="rId6385"/>
    <hyperlink ref="D6405" r:id="rId6386"/>
    <hyperlink ref="D6406" r:id="rId6387"/>
    <hyperlink ref="D6407" r:id="rId6388"/>
    <hyperlink ref="D6408" r:id="rId6389"/>
    <hyperlink ref="D6409" r:id="rId6390"/>
    <hyperlink ref="D6411" r:id="rId6391"/>
    <hyperlink ref="D6412" r:id="rId6392"/>
    <hyperlink ref="D6413" r:id="rId6393"/>
    <hyperlink ref="D6414" r:id="rId6394"/>
    <hyperlink ref="D6415" r:id="rId6395"/>
    <hyperlink ref="D6416" r:id="rId6396" display="www.info.workcast.com"/>
    <hyperlink ref="D6417" r:id="rId6397"/>
    <hyperlink ref="D6418" r:id="rId6398"/>
    <hyperlink ref="D6419" r:id="rId6399"/>
    <hyperlink ref="D6420" r:id="rId6400"/>
    <hyperlink ref="D6421" r:id="rId6401"/>
    <hyperlink ref="D6422" r:id="rId6402"/>
    <hyperlink ref="D6423" r:id="rId6403"/>
    <hyperlink ref="D6424" r:id="rId6404"/>
    <hyperlink ref="D6425" r:id="rId6405"/>
    <hyperlink ref="D6426" r:id="rId6406"/>
    <hyperlink ref="D6427" r:id="rId6407"/>
    <hyperlink ref="D6428" r:id="rId6408"/>
    <hyperlink ref="D6429" r:id="rId6409"/>
    <hyperlink ref="D6430" r:id="rId6410"/>
    <hyperlink ref="D6431" r:id="rId6411"/>
    <hyperlink ref="D6432" r:id="rId6412"/>
    <hyperlink ref="D6433" r:id="rId6413"/>
    <hyperlink ref="D6434" r:id="rId6414"/>
    <hyperlink ref="D6435" r:id="rId6415"/>
    <hyperlink ref="D6436" r:id="rId6416"/>
    <hyperlink ref="D6437" r:id="rId6417"/>
    <hyperlink ref="D6438" r:id="rId6418"/>
    <hyperlink ref="D6439" r:id="rId6419"/>
    <hyperlink ref="D6440" r:id="rId6420"/>
    <hyperlink ref="D6441" r:id="rId6421"/>
    <hyperlink ref="D6442" r:id="rId6422"/>
    <hyperlink ref="D6443" r:id="rId6423"/>
    <hyperlink ref="D6444" r:id="rId6424"/>
    <hyperlink ref="D6445" r:id="rId6425"/>
    <hyperlink ref="D6446" r:id="rId6426"/>
    <hyperlink ref="D6447" r:id="rId6427"/>
    <hyperlink ref="D6448" r:id="rId6428"/>
    <hyperlink ref="D6449" r:id="rId6429"/>
    <hyperlink ref="D6450" r:id="rId6430"/>
    <hyperlink ref="D6451" r:id="rId6431"/>
    <hyperlink ref="D6452" r:id="rId6432"/>
    <hyperlink ref="D6453" r:id="rId6433"/>
    <hyperlink ref="D6454" r:id="rId6434"/>
    <hyperlink ref="D6455" r:id="rId6435"/>
    <hyperlink ref="D6456" r:id="rId6436"/>
    <hyperlink ref="D6457" r:id="rId6437"/>
    <hyperlink ref="D6458" r:id="rId6438"/>
    <hyperlink ref="D6459" r:id="rId6439"/>
    <hyperlink ref="D6460" r:id="rId6440"/>
    <hyperlink ref="D6461" r:id="rId6441"/>
    <hyperlink ref="D6462" r:id="rId6442"/>
    <hyperlink ref="D6463" r:id="rId6443"/>
    <hyperlink ref="D6464" r:id="rId6444"/>
    <hyperlink ref="D6465" r:id="rId6445"/>
    <hyperlink ref="D6466" r:id="rId6446"/>
    <hyperlink ref="D6467" r:id="rId6447"/>
    <hyperlink ref="D6468" r:id="rId6448"/>
    <hyperlink ref="D6469" r:id="rId6449"/>
    <hyperlink ref="D6470" r:id="rId6450"/>
    <hyperlink ref="D6471" r:id="rId6451"/>
    <hyperlink ref="D6472" r:id="rId6452"/>
    <hyperlink ref="D6473" r:id="rId6453"/>
    <hyperlink ref="D6474" r:id="rId6454"/>
    <hyperlink ref="D6475" r:id="rId6455"/>
    <hyperlink ref="D6476" r:id="rId6456"/>
    <hyperlink ref="D6477" r:id="rId6457"/>
    <hyperlink ref="D6478" r:id="rId6458"/>
    <hyperlink ref="D6479" r:id="rId6459"/>
    <hyperlink ref="D6480" r:id="rId6460"/>
    <hyperlink ref="D6481" r:id="rId6461"/>
    <hyperlink ref="D6482" r:id="rId6462"/>
    <hyperlink ref="D6483" r:id="rId6463"/>
    <hyperlink ref="D6484" r:id="rId6464"/>
    <hyperlink ref="D6485" r:id="rId6465"/>
    <hyperlink ref="D6486" r:id="rId6466"/>
    <hyperlink ref="D6487" r:id="rId6467" display="www.corp.evenium.com"/>
    <hyperlink ref="D6488" r:id="rId6468"/>
    <hyperlink ref="D6489" r:id="rId6469"/>
    <hyperlink ref="D6490" r:id="rId6470"/>
    <hyperlink ref="D6491" r:id="rId6471"/>
    <hyperlink ref="D6492" r:id="rId6472"/>
    <hyperlink ref="D6493" r:id="rId6473"/>
    <hyperlink ref="D6494" r:id="rId6474"/>
    <hyperlink ref="D6495" r:id="rId6475"/>
    <hyperlink ref="D6496" r:id="rId6476"/>
    <hyperlink ref="D6497" r:id="rId6477"/>
    <hyperlink ref="D6498" r:id="rId6478"/>
    <hyperlink ref="D6499" r:id="rId6479"/>
    <hyperlink ref="D6500" r:id="rId6480"/>
    <hyperlink ref="D6501" r:id="rId6481"/>
    <hyperlink ref="D6502" r:id="rId6482"/>
    <hyperlink ref="D6503" r:id="rId6483"/>
    <hyperlink ref="D6504" r:id="rId6484"/>
    <hyperlink ref="D6505" r:id="rId6485"/>
    <hyperlink ref="D6506" r:id="rId6486"/>
    <hyperlink ref="D6507" r:id="rId6487"/>
    <hyperlink ref="D6508" r:id="rId6488"/>
    <hyperlink ref="D6509" r:id="rId6489"/>
    <hyperlink ref="D6510" r:id="rId6490"/>
    <hyperlink ref="D6511" r:id="rId6491"/>
    <hyperlink ref="D6512" r:id="rId6492"/>
    <hyperlink ref="D6513" r:id="rId6493"/>
    <hyperlink ref="D6514" r:id="rId6494"/>
    <hyperlink ref="D6515" r:id="rId6495"/>
    <hyperlink ref="D6516" r:id="rId6496"/>
    <hyperlink ref="D6517" r:id="rId6497"/>
    <hyperlink ref="D6518" r:id="rId6498"/>
    <hyperlink ref="D6519" r:id="rId6499"/>
    <hyperlink ref="D6520" r:id="rId6500"/>
    <hyperlink ref="D6521" r:id="rId6501"/>
    <hyperlink ref="D6522" r:id="rId6502"/>
    <hyperlink ref="D6523" r:id="rId6503"/>
    <hyperlink ref="D6524" r:id="rId6504"/>
    <hyperlink ref="D6525" r:id="rId6505"/>
    <hyperlink ref="D6526" r:id="rId6506"/>
    <hyperlink ref="D6527" r:id="rId6507"/>
    <hyperlink ref="D6528" r:id="rId6508"/>
    <hyperlink ref="D6529" r:id="rId6509"/>
    <hyperlink ref="D6530" r:id="rId6510"/>
    <hyperlink ref="D6531" r:id="rId6511"/>
    <hyperlink ref="D6532" r:id="rId6512"/>
    <hyperlink ref="D6533" r:id="rId6513"/>
    <hyperlink ref="D6534" r:id="rId6514"/>
    <hyperlink ref="D6535" r:id="rId6515"/>
    <hyperlink ref="D6536" r:id="rId6516"/>
    <hyperlink ref="D6537" r:id="rId6517"/>
    <hyperlink ref="D6538" r:id="rId6518"/>
    <hyperlink ref="D6539" r:id="rId6519"/>
    <hyperlink ref="D6540" r:id="rId6520"/>
    <hyperlink ref="D6541" r:id="rId6521"/>
    <hyperlink ref="D6542" r:id="rId6522"/>
    <hyperlink ref="D6543" r:id="rId6523"/>
    <hyperlink ref="D6544" r:id="rId6524"/>
    <hyperlink ref="D6545" r:id="rId6525"/>
    <hyperlink ref="D6546" r:id="rId6526"/>
    <hyperlink ref="D6547" r:id="rId6527"/>
    <hyperlink ref="D6548" r:id="rId6528"/>
    <hyperlink ref="D6549" r:id="rId6529"/>
    <hyperlink ref="D6550" r:id="rId6530"/>
    <hyperlink ref="D6551" r:id="rId6531"/>
    <hyperlink ref="D6552" r:id="rId6532"/>
    <hyperlink ref="D6553" r:id="rId6533"/>
    <hyperlink ref="D6554" r:id="rId6534"/>
    <hyperlink ref="D6555" r:id="rId6535"/>
    <hyperlink ref="D6556" r:id="rId6536"/>
    <hyperlink ref="D6557" r:id="rId6537"/>
    <hyperlink ref="D6558" r:id="rId6538"/>
    <hyperlink ref="D6559" r:id="rId6539"/>
    <hyperlink ref="D6560" r:id="rId6540"/>
    <hyperlink ref="D6561" r:id="rId6541"/>
    <hyperlink ref="D6562" r:id="rId6542"/>
    <hyperlink ref="D6563" r:id="rId6543"/>
    <hyperlink ref="D6564" r:id="rId6544"/>
    <hyperlink ref="D6565" r:id="rId6545"/>
    <hyperlink ref="D6566" r:id="rId6546"/>
    <hyperlink ref="D6567" r:id="rId6547"/>
    <hyperlink ref="D6568" r:id="rId6548"/>
    <hyperlink ref="D6570" r:id="rId6549"/>
    <hyperlink ref="D6571" r:id="rId6550"/>
    <hyperlink ref="D6572" r:id="rId6551"/>
    <hyperlink ref="D6573" r:id="rId6552"/>
    <hyperlink ref="D6574" r:id="rId6553"/>
    <hyperlink ref="D6575" r:id="rId6554"/>
    <hyperlink ref="D6576" r:id="rId6555"/>
    <hyperlink ref="D6577" r:id="rId6556"/>
    <hyperlink ref="D6578" r:id="rId6557"/>
    <hyperlink ref="D6579" r:id="rId6558"/>
    <hyperlink ref="D6580" r:id="rId6559"/>
    <hyperlink ref="D6581" r:id="rId6560"/>
    <hyperlink ref="D6582" r:id="rId6561"/>
    <hyperlink ref="D6583" r:id="rId6562" display="www.hello.last2ticket.com"/>
    <hyperlink ref="D6584" r:id="rId6563"/>
    <hyperlink ref="D6585" r:id="rId6564"/>
    <hyperlink ref="D6586" r:id="rId6565"/>
    <hyperlink ref="D6587" r:id="rId6566"/>
    <hyperlink ref="D6588" r:id="rId6567"/>
    <hyperlink ref="D6589" r:id="rId6568"/>
    <hyperlink ref="D6590" r:id="rId6569"/>
    <hyperlink ref="D6591" r:id="rId6570"/>
    <hyperlink ref="D6592" r:id="rId6571"/>
    <hyperlink ref="D6593" r:id="rId6572"/>
    <hyperlink ref="D6594" r:id="rId6573"/>
    <hyperlink ref="D6595" r:id="rId6574"/>
    <hyperlink ref="D6596" r:id="rId6575"/>
    <hyperlink ref="D6597" r:id="rId6576"/>
    <hyperlink ref="D6598" r:id="rId6577"/>
    <hyperlink ref="D6599" r:id="rId6578"/>
    <hyperlink ref="D6600" r:id="rId6579"/>
    <hyperlink ref="D6601" r:id="rId6580"/>
    <hyperlink ref="D6602" r:id="rId6581"/>
    <hyperlink ref="D6603" r:id="rId6582"/>
    <hyperlink ref="D6604" r:id="rId6583"/>
    <hyperlink ref="D6605" r:id="rId6584"/>
    <hyperlink ref="D6606" r:id="rId6585"/>
    <hyperlink ref="D6607" r:id="rId6586"/>
    <hyperlink ref="D6608" r:id="rId6587"/>
    <hyperlink ref="D6609" r:id="rId6588"/>
    <hyperlink ref="D6610" r:id="rId6589"/>
    <hyperlink ref="D6611" r:id="rId6590"/>
    <hyperlink ref="D6612" r:id="rId6591"/>
    <hyperlink ref="D6613" r:id="rId6592"/>
    <hyperlink ref="D6614" r:id="rId6593"/>
    <hyperlink ref="D6615" r:id="rId6594"/>
    <hyperlink ref="D6616" r:id="rId6595"/>
    <hyperlink ref="D6617" r:id="rId6596"/>
    <hyperlink ref="D6618" r:id="rId6597"/>
    <hyperlink ref="D6619" r:id="rId6598"/>
    <hyperlink ref="D6620" r:id="rId6599"/>
    <hyperlink ref="D6621" r:id="rId6600"/>
    <hyperlink ref="D6622" r:id="rId6601"/>
    <hyperlink ref="D6623" r:id="rId6602"/>
    <hyperlink ref="D6624" r:id="rId6603"/>
    <hyperlink ref="D6625" r:id="rId6604"/>
    <hyperlink ref="D6626" r:id="rId6605"/>
    <hyperlink ref="D6627" r:id="rId6606"/>
    <hyperlink ref="D6628" r:id="rId6607"/>
    <hyperlink ref="D6629" r:id="rId6608"/>
    <hyperlink ref="D6630" r:id="rId6609"/>
    <hyperlink ref="D6631" r:id="rId6610"/>
    <hyperlink ref="D6632" r:id="rId6611"/>
    <hyperlink ref="D6633" r:id="rId6612"/>
    <hyperlink ref="D6634" r:id="rId6613"/>
    <hyperlink ref="D6635" r:id="rId6614"/>
    <hyperlink ref="D6636" r:id="rId6615"/>
    <hyperlink ref="D6637" r:id="rId6616"/>
    <hyperlink ref="D6638" r:id="rId6617"/>
    <hyperlink ref="D6639" r:id="rId6618"/>
    <hyperlink ref="D6640" r:id="rId6619"/>
    <hyperlink ref="D6641" r:id="rId6620"/>
    <hyperlink ref="D6642" r:id="rId6621"/>
    <hyperlink ref="D6643" r:id="rId6622"/>
    <hyperlink ref="D6644" r:id="rId6623"/>
    <hyperlink ref="D6645" r:id="rId6624"/>
    <hyperlink ref="D6646" r:id="rId6625"/>
    <hyperlink ref="D6647" r:id="rId6626"/>
    <hyperlink ref="D6648" r:id="rId6627"/>
    <hyperlink ref="D6649" r:id="rId6628"/>
    <hyperlink ref="D6650" r:id="rId6629"/>
    <hyperlink ref="D6651" r:id="rId6630"/>
    <hyperlink ref="D6652" r:id="rId6631"/>
    <hyperlink ref="D6653" r:id="rId6632"/>
    <hyperlink ref="D6654" r:id="rId6633"/>
    <hyperlink ref="D6655" r:id="rId6634"/>
    <hyperlink ref="D6656" r:id="rId6635"/>
    <hyperlink ref="D6657" r:id="rId6636"/>
    <hyperlink ref="D6658" r:id="rId6637"/>
    <hyperlink ref="D6659" r:id="rId6638"/>
    <hyperlink ref="D6660" r:id="rId6639"/>
    <hyperlink ref="D6661" r:id="rId6640"/>
    <hyperlink ref="D6662" r:id="rId6641"/>
    <hyperlink ref="D6663" r:id="rId6642"/>
    <hyperlink ref="D6664" r:id="rId6643"/>
    <hyperlink ref="D6665" r:id="rId6644"/>
    <hyperlink ref="D6666" r:id="rId6645"/>
    <hyperlink ref="D6667" r:id="rId6646"/>
    <hyperlink ref="D6668" r:id="rId6647"/>
    <hyperlink ref="D6669" r:id="rId6648"/>
    <hyperlink ref="D6670" r:id="rId6649"/>
    <hyperlink ref="D6671" r:id="rId6650"/>
    <hyperlink ref="D6672" r:id="rId6651"/>
    <hyperlink ref="D6673" r:id="rId6652"/>
    <hyperlink ref="D6674" r:id="rId6653"/>
    <hyperlink ref="D6675" r:id="rId6654"/>
    <hyperlink ref="D6676" r:id="rId6655"/>
    <hyperlink ref="D6677" r:id="rId6656"/>
    <hyperlink ref="D6678" r:id="rId6657"/>
    <hyperlink ref="D6679" r:id="rId6658"/>
    <hyperlink ref="D6680" r:id="rId6659"/>
    <hyperlink ref="D6681" r:id="rId6660"/>
    <hyperlink ref="D6682" r:id="rId6661"/>
    <hyperlink ref="D6683" r:id="rId6662"/>
    <hyperlink ref="D6684" r:id="rId6663"/>
    <hyperlink ref="D6685" r:id="rId6664"/>
    <hyperlink ref="D6686" r:id="rId6665"/>
    <hyperlink ref="D6687" r:id="rId6666"/>
    <hyperlink ref="D6688" r:id="rId6667"/>
    <hyperlink ref="D6689" r:id="rId6668"/>
    <hyperlink ref="D6690" r:id="rId6669"/>
    <hyperlink ref="D6691" r:id="rId6670"/>
    <hyperlink ref="D6692" r:id="rId6671"/>
    <hyperlink ref="D6693" r:id="rId6672"/>
    <hyperlink ref="D6694" r:id="rId6673"/>
    <hyperlink ref="D6695" r:id="rId6674"/>
    <hyperlink ref="D6696" r:id="rId6675"/>
    <hyperlink ref="D6697" r:id="rId6676"/>
    <hyperlink ref="D6698" r:id="rId6677"/>
    <hyperlink ref="D6699" r:id="rId6678"/>
    <hyperlink ref="D6700" r:id="rId6679"/>
    <hyperlink ref="D6701" r:id="rId6680"/>
    <hyperlink ref="D6702" r:id="rId6681"/>
    <hyperlink ref="D6703" r:id="rId6682"/>
    <hyperlink ref="D6704" r:id="rId6683"/>
    <hyperlink ref="D6705" r:id="rId6684"/>
    <hyperlink ref="D6706" r:id="rId6685"/>
    <hyperlink ref="D6707" r:id="rId6686"/>
    <hyperlink ref="D6708" r:id="rId6687"/>
    <hyperlink ref="D6709" r:id="rId6688"/>
    <hyperlink ref="D6710" r:id="rId6689"/>
    <hyperlink ref="D6711" r:id="rId6690"/>
    <hyperlink ref="D6712" r:id="rId6691"/>
    <hyperlink ref="D6713" r:id="rId6692"/>
    <hyperlink ref="D6714" r:id="rId6693"/>
    <hyperlink ref="D6715" r:id="rId6694"/>
    <hyperlink ref="D6716" r:id="rId6695"/>
    <hyperlink ref="D6717" r:id="rId6696"/>
    <hyperlink ref="D6718" r:id="rId6697"/>
    <hyperlink ref="D6719" r:id="rId6698"/>
    <hyperlink ref="D6720" r:id="rId6699"/>
    <hyperlink ref="D6721" r:id="rId6700"/>
    <hyperlink ref="D6722" r:id="rId6701"/>
    <hyperlink ref="D6723" r:id="rId6702"/>
    <hyperlink ref="D6724" r:id="rId6703"/>
    <hyperlink ref="D6725" r:id="rId6704"/>
    <hyperlink ref="D6726" r:id="rId6705"/>
    <hyperlink ref="D6727" r:id="rId6706"/>
    <hyperlink ref="D6728" r:id="rId6707"/>
    <hyperlink ref="D6729" r:id="rId6708"/>
    <hyperlink ref="D6730" r:id="rId6709"/>
    <hyperlink ref="D6731" r:id="rId6710"/>
    <hyperlink ref="D6732" r:id="rId6711"/>
    <hyperlink ref="D6733" r:id="rId6712"/>
    <hyperlink ref="D6734" r:id="rId6713"/>
    <hyperlink ref="D6736" r:id="rId6714"/>
    <hyperlink ref="D6737" r:id="rId6715"/>
    <hyperlink ref="D6738" r:id="rId6716"/>
    <hyperlink ref="D6739" r:id="rId6717"/>
    <hyperlink ref="D6740" r:id="rId6718"/>
    <hyperlink ref="D6741" r:id="rId6719"/>
    <hyperlink ref="D6742" r:id="rId6720"/>
    <hyperlink ref="D6743" r:id="rId6721"/>
    <hyperlink ref="D6744" r:id="rId6722"/>
    <hyperlink ref="D6745" r:id="rId6723"/>
    <hyperlink ref="D6746" r:id="rId6724"/>
    <hyperlink ref="D6747" r:id="rId6725"/>
    <hyperlink ref="D6748" r:id="rId6726"/>
    <hyperlink ref="D6749" r:id="rId6727"/>
    <hyperlink ref="D6750" r:id="rId6728"/>
    <hyperlink ref="D6751" r:id="rId6729"/>
    <hyperlink ref="D6752" r:id="rId6730"/>
    <hyperlink ref="D6753" r:id="rId6731"/>
    <hyperlink ref="D6754" r:id="rId6732"/>
    <hyperlink ref="D6755" r:id="rId6733"/>
    <hyperlink ref="D6756" r:id="rId6734"/>
    <hyperlink ref="D6757" r:id="rId6735"/>
    <hyperlink ref="D6758" r:id="rId6736"/>
    <hyperlink ref="D6759" r:id="rId6737"/>
    <hyperlink ref="D6760" r:id="rId6738"/>
    <hyperlink ref="D6761" r:id="rId6739"/>
    <hyperlink ref="D6762" r:id="rId6740"/>
    <hyperlink ref="D6764" r:id="rId6741"/>
    <hyperlink ref="D6765" r:id="rId6742"/>
    <hyperlink ref="D6766" r:id="rId6743"/>
    <hyperlink ref="D6767" r:id="rId6744"/>
    <hyperlink ref="D6768" r:id="rId6745"/>
    <hyperlink ref="D6769" r:id="rId6746"/>
    <hyperlink ref="D6770" r:id="rId6747"/>
    <hyperlink ref="D6771" r:id="rId6748"/>
    <hyperlink ref="D6772" r:id="rId6749"/>
    <hyperlink ref="D6773" r:id="rId6750"/>
    <hyperlink ref="D6774" r:id="rId6751"/>
    <hyperlink ref="D6775" r:id="rId6752"/>
    <hyperlink ref="D6776" r:id="rId6753"/>
    <hyperlink ref="D6777" r:id="rId6754"/>
    <hyperlink ref="D6778" r:id="rId6755"/>
    <hyperlink ref="D6779" r:id="rId6756"/>
    <hyperlink ref="D6780" r:id="rId6757"/>
    <hyperlink ref="D6781" r:id="rId6758"/>
    <hyperlink ref="D6782" r:id="rId6759"/>
    <hyperlink ref="D6783" r:id="rId6760"/>
    <hyperlink ref="D6784" r:id="rId6761"/>
    <hyperlink ref="D6785" r:id="rId6762"/>
    <hyperlink ref="D6786" r:id="rId6763"/>
    <hyperlink ref="D6787" r:id="rId6764"/>
    <hyperlink ref="D6788" r:id="rId6765"/>
    <hyperlink ref="D6789" r:id="rId6766"/>
    <hyperlink ref="D6790" r:id="rId6767"/>
    <hyperlink ref="D6791" r:id="rId6768"/>
    <hyperlink ref="D6792" r:id="rId6769"/>
    <hyperlink ref="D6793" r:id="rId6770"/>
    <hyperlink ref="D6794" r:id="rId6771"/>
    <hyperlink ref="D6795" r:id="rId6772"/>
    <hyperlink ref="D6796" r:id="rId6773"/>
    <hyperlink ref="D6797" r:id="rId6774"/>
    <hyperlink ref="D6798" r:id="rId6775"/>
    <hyperlink ref="D6799" r:id="rId6776"/>
    <hyperlink ref="D6800" r:id="rId6777"/>
    <hyperlink ref="D6801" r:id="rId6778" display="www.enterprise.zanroo.com"/>
    <hyperlink ref="D6802" r:id="rId6779"/>
    <hyperlink ref="D6803" r:id="rId6780"/>
    <hyperlink ref="D6804" r:id="rId6781"/>
    <hyperlink ref="D6805" r:id="rId6782"/>
    <hyperlink ref="D6806" r:id="rId6783"/>
    <hyperlink ref="D6807" r:id="rId6784"/>
    <hyperlink ref="D6808" r:id="rId6785"/>
    <hyperlink ref="D6809" r:id="rId6786"/>
    <hyperlink ref="D6810" r:id="rId6787"/>
    <hyperlink ref="D6811" r:id="rId6788"/>
    <hyperlink ref="D6812" r:id="rId6789"/>
    <hyperlink ref="D6813" r:id="rId6790"/>
    <hyperlink ref="D6814" r:id="rId6791"/>
    <hyperlink ref="D6815" r:id="rId6792"/>
    <hyperlink ref="D6816" r:id="rId6793"/>
    <hyperlink ref="D6817" r:id="rId6794"/>
    <hyperlink ref="D6818" r:id="rId6795"/>
    <hyperlink ref="D6819" r:id="rId6796"/>
    <hyperlink ref="D6820" r:id="rId6797"/>
    <hyperlink ref="D6821" r:id="rId6798"/>
    <hyperlink ref="D6822" r:id="rId6799"/>
    <hyperlink ref="D6823" r:id="rId6800"/>
    <hyperlink ref="D6824" r:id="rId6801"/>
    <hyperlink ref="D6825" r:id="rId6802"/>
    <hyperlink ref="D6826" r:id="rId6803"/>
    <hyperlink ref="D6827" r:id="rId6804"/>
    <hyperlink ref="D6828" r:id="rId6805"/>
    <hyperlink ref="D6829" r:id="rId6806"/>
    <hyperlink ref="D6830" r:id="rId6807"/>
    <hyperlink ref="D6831" r:id="rId6808"/>
    <hyperlink ref="D6832" r:id="rId6809"/>
    <hyperlink ref="D6833" r:id="rId6810"/>
    <hyperlink ref="D6834" r:id="rId6811"/>
    <hyperlink ref="D6835" r:id="rId6812"/>
    <hyperlink ref="D6836" r:id="rId6813"/>
    <hyperlink ref="D6837" r:id="rId6814"/>
    <hyperlink ref="D6838" r:id="rId6815"/>
    <hyperlink ref="D6839" r:id="rId6816"/>
    <hyperlink ref="D6840" r:id="rId6817"/>
    <hyperlink ref="D6841" r:id="rId6818"/>
    <hyperlink ref="D6842" r:id="rId6819"/>
    <hyperlink ref="D6843" r:id="rId6820"/>
    <hyperlink ref="D6844" r:id="rId6821"/>
    <hyperlink ref="D6845" r:id="rId6822"/>
    <hyperlink ref="D6846" r:id="rId6823"/>
    <hyperlink ref="D6847" r:id="rId6824"/>
    <hyperlink ref="D6848" r:id="rId6825"/>
    <hyperlink ref="D6849" r:id="rId6826"/>
    <hyperlink ref="D6850" r:id="rId6827"/>
    <hyperlink ref="D6851" r:id="rId6828"/>
    <hyperlink ref="D6852" r:id="rId6829"/>
    <hyperlink ref="D6853" r:id="rId6830"/>
    <hyperlink ref="D6854" r:id="rId6831"/>
    <hyperlink ref="D6855" r:id="rId6832"/>
    <hyperlink ref="D6856" r:id="rId6833"/>
    <hyperlink ref="D6857" r:id="rId6834"/>
    <hyperlink ref="D6858" r:id="rId6835"/>
    <hyperlink ref="D6859" r:id="rId6836"/>
    <hyperlink ref="D6860" r:id="rId6837"/>
    <hyperlink ref="D6861" r:id="rId6838"/>
    <hyperlink ref="D6862" r:id="rId6839"/>
    <hyperlink ref="D6863" r:id="rId6840"/>
    <hyperlink ref="D6864" r:id="rId6841"/>
    <hyperlink ref="D6865" r:id="rId6842"/>
    <hyperlink ref="D6866" r:id="rId6843"/>
    <hyperlink ref="D6867" r:id="rId6844"/>
    <hyperlink ref="D6868" r:id="rId6845"/>
    <hyperlink ref="D6869" r:id="rId6846"/>
    <hyperlink ref="D6870" r:id="rId6847"/>
    <hyperlink ref="D6871" r:id="rId6848"/>
    <hyperlink ref="D6872" r:id="rId6849"/>
    <hyperlink ref="D6873" r:id="rId6850"/>
    <hyperlink ref="D6874" r:id="rId6851"/>
    <hyperlink ref="D6875" r:id="rId6852"/>
    <hyperlink ref="D6876" r:id="rId6853"/>
    <hyperlink ref="D6877" r:id="rId6854"/>
    <hyperlink ref="D6878" r:id="rId6855"/>
    <hyperlink ref="D6879" r:id="rId6856"/>
    <hyperlink ref="D6880" r:id="rId6857"/>
    <hyperlink ref="D6881" r:id="rId6858"/>
    <hyperlink ref="D6882" r:id="rId6859"/>
    <hyperlink ref="D6883" r:id="rId6860"/>
    <hyperlink ref="D6884" r:id="rId6861"/>
    <hyperlink ref="D6885" r:id="rId6862"/>
    <hyperlink ref="D6886" r:id="rId6863"/>
    <hyperlink ref="D6887" r:id="rId6864"/>
    <hyperlink ref="D6888" r:id="rId6865"/>
    <hyperlink ref="D6889" r:id="rId6866"/>
    <hyperlink ref="D6890" r:id="rId6867"/>
    <hyperlink ref="D6891" r:id="rId6868"/>
    <hyperlink ref="D6892" r:id="rId6869"/>
    <hyperlink ref="D6893" r:id="rId6870"/>
    <hyperlink ref="D6894" r:id="rId6871"/>
    <hyperlink ref="D6895" r:id="rId6872"/>
    <hyperlink ref="D6896" r:id="rId6873"/>
    <hyperlink ref="D6897" r:id="rId6874"/>
    <hyperlink ref="D6898" r:id="rId6875"/>
    <hyperlink ref="D6899" r:id="rId6876"/>
    <hyperlink ref="D6900" r:id="rId6877"/>
    <hyperlink ref="D6901" r:id="rId6878"/>
    <hyperlink ref="D6902" r:id="rId6879"/>
    <hyperlink ref="D6903" r:id="rId6880"/>
    <hyperlink ref="D6904" r:id="rId6881"/>
    <hyperlink ref="D6905" r:id="rId6882" display="www.tweet-eye.wixsite.com"/>
    <hyperlink ref="D6906" r:id="rId6883"/>
    <hyperlink ref="D6907" r:id="rId6884"/>
    <hyperlink ref="D6908" r:id="rId6885"/>
    <hyperlink ref="D6909" r:id="rId6886"/>
    <hyperlink ref="D6910" r:id="rId6887"/>
    <hyperlink ref="D6911" r:id="rId6888"/>
    <hyperlink ref="D6912" r:id="rId6889"/>
    <hyperlink ref="D6913" r:id="rId6890"/>
    <hyperlink ref="D6914" r:id="rId6891"/>
    <hyperlink ref="D6915" r:id="rId6892"/>
    <hyperlink ref="D6916" r:id="rId6893"/>
    <hyperlink ref="D6917" r:id="rId6894"/>
    <hyperlink ref="D6918" r:id="rId6895"/>
    <hyperlink ref="D6919" r:id="rId6896"/>
    <hyperlink ref="D6920" r:id="rId6897"/>
    <hyperlink ref="D6921" r:id="rId6898"/>
    <hyperlink ref="D6922" r:id="rId6899"/>
    <hyperlink ref="D6923" r:id="rId6900"/>
    <hyperlink ref="D6924" r:id="rId6901"/>
    <hyperlink ref="D6925" r:id="rId6902"/>
    <hyperlink ref="D6926" r:id="rId6903"/>
    <hyperlink ref="D6927" r:id="rId6904"/>
    <hyperlink ref="D6928" r:id="rId6905"/>
    <hyperlink ref="D6929" r:id="rId6906"/>
    <hyperlink ref="D6930" r:id="rId6907"/>
    <hyperlink ref="D6931" r:id="rId6908"/>
    <hyperlink ref="D6932" r:id="rId6909"/>
    <hyperlink ref="D6933" r:id="rId6910"/>
    <hyperlink ref="D6934" r:id="rId6911"/>
    <hyperlink ref="D6935" r:id="rId6912"/>
    <hyperlink ref="D6936" r:id="rId6913"/>
    <hyperlink ref="D6937" r:id="rId6914"/>
    <hyperlink ref="D6938" r:id="rId6915"/>
    <hyperlink ref="D6939" r:id="rId6916"/>
    <hyperlink ref="D6940" r:id="rId6917"/>
    <hyperlink ref="D6941" r:id="rId6918"/>
    <hyperlink ref="D6942" r:id="rId6919"/>
    <hyperlink ref="D6943" r:id="rId6920"/>
    <hyperlink ref="D6944" r:id="rId6921"/>
    <hyperlink ref="D6945" r:id="rId6922"/>
    <hyperlink ref="D6946" r:id="rId6923"/>
    <hyperlink ref="D6947" r:id="rId6924"/>
    <hyperlink ref="D6948" r:id="rId6925"/>
    <hyperlink ref="D6949" r:id="rId6926"/>
    <hyperlink ref="D6950" r:id="rId6927"/>
    <hyperlink ref="D6951" r:id="rId6928"/>
    <hyperlink ref="D6952" r:id="rId6929"/>
    <hyperlink ref="D6953" r:id="rId6930"/>
    <hyperlink ref="D6954" r:id="rId6931"/>
    <hyperlink ref="D6955" r:id="rId6932"/>
    <hyperlink ref="D6956" r:id="rId6933"/>
    <hyperlink ref="D6957" r:id="rId6934"/>
    <hyperlink ref="D6958" r:id="rId6935"/>
    <hyperlink ref="D6959" r:id="rId6936"/>
    <hyperlink ref="D6960" r:id="rId6937"/>
    <hyperlink ref="D6961" r:id="rId6938"/>
    <hyperlink ref="D6962" r:id="rId6939"/>
    <hyperlink ref="D6963" r:id="rId6940"/>
    <hyperlink ref="D6964" r:id="rId6941"/>
    <hyperlink ref="D6965" r:id="rId6942"/>
    <hyperlink ref="D6966" r:id="rId6943"/>
    <hyperlink ref="D6967" r:id="rId6944"/>
    <hyperlink ref="D6968" r:id="rId6945"/>
    <hyperlink ref="D6969" r:id="rId6946"/>
    <hyperlink ref="D6970" r:id="rId6947"/>
    <hyperlink ref="D6971" r:id="rId6948"/>
    <hyperlink ref="D6972" r:id="rId6949"/>
    <hyperlink ref="D6973" r:id="rId6950"/>
    <hyperlink ref="D6974" r:id="rId6951"/>
    <hyperlink ref="D6975" r:id="rId6952"/>
    <hyperlink ref="D6976" r:id="rId6953"/>
    <hyperlink ref="D6977" r:id="rId6954"/>
    <hyperlink ref="D6978" r:id="rId6955"/>
    <hyperlink ref="D6979" r:id="rId6956"/>
    <hyperlink ref="D6980" r:id="rId6957"/>
    <hyperlink ref="D6981" r:id="rId6958"/>
    <hyperlink ref="D6982" r:id="rId6959"/>
    <hyperlink ref="D6983" r:id="rId6960"/>
    <hyperlink ref="D6984" r:id="rId6961"/>
    <hyperlink ref="D6985" r:id="rId6962"/>
    <hyperlink ref="D6986" r:id="rId6963"/>
    <hyperlink ref="D6987" r:id="rId6964"/>
    <hyperlink ref="D6988" r:id="rId6965"/>
    <hyperlink ref="D6989" r:id="rId6966"/>
    <hyperlink ref="D6990" r:id="rId6967"/>
    <hyperlink ref="D6991" r:id="rId6968"/>
    <hyperlink ref="D6992" r:id="rId6969"/>
    <hyperlink ref="D6993" r:id="rId6970"/>
    <hyperlink ref="D6994" r:id="rId6971"/>
    <hyperlink ref="D6995" r:id="rId6972"/>
    <hyperlink ref="D6996" r:id="rId6973"/>
    <hyperlink ref="D6997" r:id="rId6974"/>
    <hyperlink ref="D6998" r:id="rId6975"/>
    <hyperlink ref="D6999" r:id="rId6976"/>
    <hyperlink ref="D7000" r:id="rId6977"/>
    <hyperlink ref="D7001" r:id="rId6978"/>
    <hyperlink ref="D7002" r:id="rId6979"/>
    <hyperlink ref="D7003" r:id="rId6980"/>
    <hyperlink ref="D7004" r:id="rId6981"/>
    <hyperlink ref="D7005" r:id="rId6982"/>
    <hyperlink ref="D7006" r:id="rId6983"/>
    <hyperlink ref="D7007" r:id="rId6984"/>
    <hyperlink ref="D7008" r:id="rId6985"/>
    <hyperlink ref="D7009" r:id="rId6986"/>
    <hyperlink ref="D7010" r:id="rId6987"/>
    <hyperlink ref="D7011" r:id="rId6988"/>
    <hyperlink ref="D7012" r:id="rId6989"/>
    <hyperlink ref="D7013" r:id="rId6990"/>
    <hyperlink ref="D7014" r:id="rId6991"/>
    <hyperlink ref="D7015" r:id="rId6992"/>
    <hyperlink ref="D7016" r:id="rId6993"/>
    <hyperlink ref="D7017" r:id="rId6994"/>
    <hyperlink ref="D7018" r:id="rId6995"/>
    <hyperlink ref="D7019" r:id="rId6996"/>
    <hyperlink ref="D7020" r:id="rId6997"/>
    <hyperlink ref="D7021" r:id="rId6998"/>
    <hyperlink ref="D7022" r:id="rId6999"/>
    <hyperlink ref="D7023" r:id="rId7000"/>
    <hyperlink ref="D7024" r:id="rId7001"/>
    <hyperlink ref="D7025" r:id="rId7002"/>
    <hyperlink ref="D7026" r:id="rId7003"/>
    <hyperlink ref="D7027" r:id="rId7004"/>
    <hyperlink ref="D7028" r:id="rId7005"/>
    <hyperlink ref="D7029" r:id="rId7006"/>
    <hyperlink ref="D7030" r:id="rId7007" display="www.pro.iconosquare.com"/>
    <hyperlink ref="D7031" r:id="rId7008"/>
    <hyperlink ref="D7032" r:id="rId7009"/>
    <hyperlink ref="D7033" r:id="rId7010"/>
    <hyperlink ref="D7034" r:id="rId7011"/>
    <hyperlink ref="D7035" r:id="rId7012"/>
    <hyperlink ref="D7036" r:id="rId7013"/>
    <hyperlink ref="D7037" r:id="rId7014"/>
    <hyperlink ref="D7038" r:id="rId7015"/>
    <hyperlink ref="D7039" r:id="rId7016"/>
    <hyperlink ref="D7040" r:id="rId7017"/>
    <hyperlink ref="D7041" r:id="rId7018"/>
    <hyperlink ref="D7042" r:id="rId7019"/>
    <hyperlink ref="D7043" r:id="rId7020"/>
    <hyperlink ref="D7044" r:id="rId7021"/>
    <hyperlink ref="D7045" r:id="rId7022"/>
    <hyperlink ref="D7046" r:id="rId7023"/>
    <hyperlink ref="D7047" r:id="rId7024"/>
    <hyperlink ref="D7048" r:id="rId7025"/>
    <hyperlink ref="D7049" r:id="rId7026"/>
    <hyperlink ref="D7050" r:id="rId7027"/>
    <hyperlink ref="D7051" r:id="rId7028"/>
    <hyperlink ref="D7052" r:id="rId7029"/>
    <hyperlink ref="D7053" r:id="rId7030"/>
    <hyperlink ref="D7054" r:id="rId7031"/>
    <hyperlink ref="D7055" r:id="rId7032"/>
    <hyperlink ref="D7056" r:id="rId7033"/>
    <hyperlink ref="D7057" r:id="rId7034"/>
    <hyperlink ref="D7058" r:id="rId7035"/>
    <hyperlink ref="D7059" r:id="rId7036"/>
    <hyperlink ref="D7060" r:id="rId7037"/>
    <hyperlink ref="D7061" r:id="rId7038"/>
    <hyperlink ref="D7062" r:id="rId7039"/>
    <hyperlink ref="D7063" r:id="rId7040"/>
    <hyperlink ref="D7064" r:id="rId7041"/>
    <hyperlink ref="D7065" r:id="rId7042"/>
    <hyperlink ref="D7066" r:id="rId7043"/>
    <hyperlink ref="D7067" r:id="rId7044"/>
    <hyperlink ref="D7068" r:id="rId7045"/>
    <hyperlink ref="D7069" r:id="rId7046"/>
    <hyperlink ref="D7070" r:id="rId7047"/>
    <hyperlink ref="D7071" r:id="rId7048"/>
    <hyperlink ref="D7072" r:id="rId7049"/>
    <hyperlink ref="D7073" r:id="rId7050"/>
    <hyperlink ref="D7074" r:id="rId7051"/>
    <hyperlink ref="D7075" r:id="rId7052"/>
    <hyperlink ref="D7076" r:id="rId7053"/>
    <hyperlink ref="D7077" r:id="rId7054"/>
    <hyperlink ref="D7078" r:id="rId7055"/>
    <hyperlink ref="D7079" r:id="rId7056"/>
    <hyperlink ref="D7080" r:id="rId7057"/>
    <hyperlink ref="D7081" r:id="rId7058"/>
    <hyperlink ref="D7082" r:id="rId7059"/>
    <hyperlink ref="D7083" r:id="rId7060"/>
    <hyperlink ref="D7084" r:id="rId7061"/>
    <hyperlink ref="D7085" r:id="rId7062"/>
    <hyperlink ref="D7086" r:id="rId7063"/>
    <hyperlink ref="D7087" r:id="rId7064"/>
    <hyperlink ref="D7088" r:id="rId7065"/>
    <hyperlink ref="D7089" r:id="rId7066"/>
    <hyperlink ref="D7090" r:id="rId7067"/>
    <hyperlink ref="D7091" r:id="rId7068"/>
    <hyperlink ref="D7092" r:id="rId7069"/>
    <hyperlink ref="D7093" r:id="rId7070"/>
    <hyperlink ref="D7094" r:id="rId7071"/>
    <hyperlink ref="D7095" r:id="rId7072"/>
    <hyperlink ref="D7096" r:id="rId7073"/>
    <hyperlink ref="D7097" r:id="rId7074"/>
    <hyperlink ref="D7098" r:id="rId7075"/>
    <hyperlink ref="D7099" r:id="rId7076"/>
    <hyperlink ref="D7100" r:id="rId7077"/>
    <hyperlink ref="D7101" r:id="rId7078"/>
    <hyperlink ref="D7102" r:id="rId7079"/>
    <hyperlink ref="D7103" r:id="rId7080"/>
    <hyperlink ref="D7104" r:id="rId7081"/>
    <hyperlink ref="D7105" r:id="rId7082"/>
    <hyperlink ref="D7106" r:id="rId7083"/>
    <hyperlink ref="D7107" r:id="rId7084"/>
    <hyperlink ref="D7108" r:id="rId7085"/>
    <hyperlink ref="D7109" r:id="rId7086"/>
    <hyperlink ref="D7110" r:id="rId7087"/>
    <hyperlink ref="D7111" r:id="rId7088"/>
    <hyperlink ref="D7112" r:id="rId7089"/>
    <hyperlink ref="D7113" r:id="rId7090"/>
    <hyperlink ref="D7114" r:id="rId7091"/>
    <hyperlink ref="D7115" r:id="rId7092"/>
    <hyperlink ref="D7116" r:id="rId7093"/>
    <hyperlink ref="D7117" r:id="rId7094"/>
    <hyperlink ref="D7118" r:id="rId7095"/>
    <hyperlink ref="D7119" r:id="rId7096"/>
    <hyperlink ref="D7120" r:id="rId7097"/>
    <hyperlink ref="D7121" r:id="rId7098"/>
    <hyperlink ref="D7122" r:id="rId7099"/>
    <hyperlink ref="D7123" r:id="rId7100"/>
    <hyperlink ref="D7124" r:id="rId7101"/>
    <hyperlink ref="D7125" r:id="rId7102"/>
    <hyperlink ref="D7126" r:id="rId7103"/>
    <hyperlink ref="D7127" r:id="rId7104"/>
    <hyperlink ref="D7128" r:id="rId7105"/>
    <hyperlink ref="D7129" r:id="rId7106"/>
    <hyperlink ref="D7130" r:id="rId7107"/>
    <hyperlink ref="D7131" r:id="rId7108"/>
    <hyperlink ref="D7132" r:id="rId7109"/>
    <hyperlink ref="D7133" r:id="rId7110"/>
    <hyperlink ref="D7134" r:id="rId7111"/>
    <hyperlink ref="D7135" r:id="rId7112"/>
    <hyperlink ref="D7136" r:id="rId7113"/>
    <hyperlink ref="D7137" r:id="rId7114"/>
    <hyperlink ref="D7138" r:id="rId7115"/>
    <hyperlink ref="D7139" r:id="rId7116" display="www.get.slaask.com"/>
    <hyperlink ref="D7140" r:id="rId7117" display="www.next.alterra.ai"/>
    <hyperlink ref="D7141" r:id="rId7118"/>
    <hyperlink ref="D7142" r:id="rId7119"/>
    <hyperlink ref="D7143" r:id="rId7120"/>
    <hyperlink ref="D7144" r:id="rId7121"/>
    <hyperlink ref="D7145" r:id="rId7122" display="www.avaamo.ai"/>
    <hyperlink ref="D7146" r:id="rId7123"/>
    <hyperlink ref="D7147" r:id="rId7124"/>
    <hyperlink ref="D7148" r:id="rId7125"/>
    <hyperlink ref="D7149" r:id="rId7126"/>
    <hyperlink ref="D7150" r:id="rId7127"/>
    <hyperlink ref="D7151" r:id="rId7128"/>
    <hyperlink ref="D7152" r:id="rId7129"/>
    <hyperlink ref="D7153" r:id="rId7130"/>
    <hyperlink ref="D7154" r:id="rId7131"/>
    <hyperlink ref="D7155" r:id="rId7132"/>
    <hyperlink ref="D7156" r:id="rId7133"/>
    <hyperlink ref="D7157" r:id="rId7134"/>
    <hyperlink ref="D7158" r:id="rId7135"/>
    <hyperlink ref="D7159" r:id="rId7136"/>
    <hyperlink ref="D7160" r:id="rId7137"/>
    <hyperlink ref="D7161" r:id="rId7138"/>
    <hyperlink ref="D7162" r:id="rId7139"/>
    <hyperlink ref="D7163" r:id="rId7140"/>
    <hyperlink ref="D7164" r:id="rId7141"/>
    <hyperlink ref="D7165" r:id="rId7142"/>
    <hyperlink ref="D7166" r:id="rId7143"/>
    <hyperlink ref="D7167" r:id="rId7144"/>
    <hyperlink ref="D7169" r:id="rId7145"/>
    <hyperlink ref="D7170" r:id="rId7146"/>
    <hyperlink ref="D7171" r:id="rId7147"/>
    <hyperlink ref="D7173" r:id="rId7148"/>
    <hyperlink ref="D7174" r:id="rId7149"/>
    <hyperlink ref="D7175" r:id="rId7150"/>
    <hyperlink ref="D7176" r:id="rId7151"/>
    <hyperlink ref="D7177" r:id="rId7152"/>
    <hyperlink ref="D7178" r:id="rId7153"/>
    <hyperlink ref="D7179" r:id="rId7154"/>
    <hyperlink ref="D7180" r:id="rId7155"/>
    <hyperlink ref="D7181" r:id="rId7156"/>
    <hyperlink ref="D7182" r:id="rId7157"/>
    <hyperlink ref="D7183" r:id="rId7158"/>
    <hyperlink ref="D7184" r:id="rId7159"/>
    <hyperlink ref="D7185" r:id="rId7160"/>
    <hyperlink ref="D7186" r:id="rId7161"/>
    <hyperlink ref="D7187" r:id="rId7162"/>
    <hyperlink ref="D7188" r:id="rId7163"/>
    <hyperlink ref="D7189" r:id="rId7164"/>
    <hyperlink ref="D7190" r:id="rId7165"/>
    <hyperlink ref="D7191" r:id="rId7166"/>
    <hyperlink ref="D7192" r:id="rId7167"/>
    <hyperlink ref="D7193" r:id="rId7168"/>
    <hyperlink ref="D7194" r:id="rId7169"/>
    <hyperlink ref="D7195" r:id="rId7170"/>
    <hyperlink ref="D7196" r:id="rId7171"/>
    <hyperlink ref="D7197" r:id="rId7172"/>
    <hyperlink ref="D7198" r:id="rId7173"/>
    <hyperlink ref="D7199" r:id="rId7174"/>
    <hyperlink ref="D7200" r:id="rId7175"/>
    <hyperlink ref="D7201" r:id="rId7176"/>
    <hyperlink ref="D7202" r:id="rId7177"/>
    <hyperlink ref="D7203" r:id="rId7178"/>
    <hyperlink ref="D7204" r:id="rId7179"/>
    <hyperlink ref="D7205" r:id="rId7180"/>
    <hyperlink ref="D7206" r:id="rId7181"/>
    <hyperlink ref="D7207" r:id="rId7182"/>
    <hyperlink ref="D7208" r:id="rId7183"/>
    <hyperlink ref="D7209" r:id="rId7184"/>
    <hyperlink ref="D7210" r:id="rId7185"/>
    <hyperlink ref="D7211" r:id="rId7186"/>
    <hyperlink ref="D7212" r:id="rId7187"/>
    <hyperlink ref="D7213" r:id="rId7188"/>
    <hyperlink ref="D7214" r:id="rId7189"/>
    <hyperlink ref="D7215" r:id="rId7190"/>
    <hyperlink ref="D7216" r:id="rId7191"/>
    <hyperlink ref="D7217" r:id="rId7192"/>
    <hyperlink ref="D7218" r:id="rId7193"/>
    <hyperlink ref="D7219" r:id="rId7194"/>
    <hyperlink ref="D7220" r:id="rId7195"/>
    <hyperlink ref="D7221" r:id="rId7196"/>
    <hyperlink ref="D7222" r:id="rId7197"/>
    <hyperlink ref="D7223" r:id="rId7198"/>
    <hyperlink ref="D7224" r:id="rId7199"/>
    <hyperlink ref="D7225" r:id="rId7200"/>
    <hyperlink ref="D7226" r:id="rId7201"/>
    <hyperlink ref="D7227" r:id="rId7202"/>
    <hyperlink ref="D7228" r:id="rId7203"/>
    <hyperlink ref="D7229" r:id="rId7204"/>
    <hyperlink ref="D7230" r:id="rId7205"/>
    <hyperlink ref="D7231" r:id="rId7206"/>
    <hyperlink ref="D7232" r:id="rId7207"/>
    <hyperlink ref="D7233" r:id="rId7208"/>
    <hyperlink ref="D7234" r:id="rId7209"/>
    <hyperlink ref="D7235" r:id="rId7210"/>
    <hyperlink ref="D7236" r:id="rId7211"/>
    <hyperlink ref="D7237" r:id="rId7212"/>
    <hyperlink ref="D7238" r:id="rId7213"/>
    <hyperlink ref="D7239" r:id="rId7214"/>
    <hyperlink ref="D7240" r:id="rId7215"/>
    <hyperlink ref="D7241" r:id="rId7216"/>
    <hyperlink ref="D7242" r:id="rId7217"/>
    <hyperlink ref="D7243" r:id="rId7218"/>
    <hyperlink ref="D7244" r:id="rId7219"/>
    <hyperlink ref="D7245" r:id="rId7220"/>
    <hyperlink ref="D7246" r:id="rId7221"/>
    <hyperlink ref="D7247" r:id="rId7222"/>
    <hyperlink ref="D7248" r:id="rId7223"/>
    <hyperlink ref="D7249" r:id="rId7224"/>
    <hyperlink ref="D7250" r:id="rId7225"/>
    <hyperlink ref="D7251" r:id="rId7226"/>
    <hyperlink ref="D7252" r:id="rId7227"/>
    <hyperlink ref="D7253" r:id="rId7228"/>
    <hyperlink ref="D7254" r:id="rId7229"/>
    <hyperlink ref="D7255" r:id="rId7230"/>
    <hyperlink ref="D7256" r:id="rId7231"/>
    <hyperlink ref="D7257" r:id="rId7232"/>
    <hyperlink ref="D7258" r:id="rId7233"/>
    <hyperlink ref="D7259" r:id="rId7234"/>
    <hyperlink ref="D7260" r:id="rId7235"/>
    <hyperlink ref="D7261" r:id="rId7236"/>
    <hyperlink ref="D7262" r:id="rId7237"/>
    <hyperlink ref="D7263" r:id="rId7238"/>
    <hyperlink ref="D7264" r:id="rId7239"/>
    <hyperlink ref="D7265" r:id="rId7240"/>
    <hyperlink ref="D7266" r:id="rId7241"/>
    <hyperlink ref="D7267" r:id="rId7242"/>
    <hyperlink ref="D7268" r:id="rId7243"/>
    <hyperlink ref="D7269" r:id="rId7244"/>
    <hyperlink ref="D7270" r:id="rId7245"/>
    <hyperlink ref="D7271" r:id="rId7246"/>
    <hyperlink ref="D7272" r:id="rId7247"/>
    <hyperlink ref="D7273" r:id="rId7248"/>
    <hyperlink ref="D7274" r:id="rId7249"/>
    <hyperlink ref="D7275" r:id="rId7250"/>
    <hyperlink ref="D7276" r:id="rId7251"/>
    <hyperlink ref="D7277" r:id="rId7252"/>
    <hyperlink ref="D7278" r:id="rId7253"/>
    <hyperlink ref="D7279" r:id="rId7254"/>
    <hyperlink ref="D7280" r:id="rId7255"/>
    <hyperlink ref="D7281" r:id="rId7256"/>
    <hyperlink ref="D7282" r:id="rId7257"/>
    <hyperlink ref="D7283" r:id="rId7258"/>
    <hyperlink ref="D7284" r:id="rId7259"/>
    <hyperlink ref="D7285" r:id="rId7260"/>
    <hyperlink ref="D7286" r:id="rId7261"/>
    <hyperlink ref="D7287" r:id="rId7262"/>
    <hyperlink ref="D7288" r:id="rId7263"/>
    <hyperlink ref="D7289" r:id="rId7264" display="www.corp.greenbureau.com"/>
    <hyperlink ref="D7290" r:id="rId7265"/>
    <hyperlink ref="D7291" r:id="rId7266"/>
    <hyperlink ref="D7292" r:id="rId7267"/>
    <hyperlink ref="D7293" r:id="rId7268"/>
    <hyperlink ref="D7294" r:id="rId7269"/>
    <hyperlink ref="D7295" r:id="rId7270"/>
    <hyperlink ref="D7296" r:id="rId7271"/>
    <hyperlink ref="D7297" r:id="rId7272"/>
    <hyperlink ref="D7298" r:id="rId7273"/>
    <hyperlink ref="D7299" r:id="rId7274"/>
    <hyperlink ref="D7300" r:id="rId7275"/>
    <hyperlink ref="D7301" r:id="rId7276"/>
    <hyperlink ref="D7302" r:id="rId7277"/>
    <hyperlink ref="D7303" r:id="rId7278"/>
    <hyperlink ref="D7304" r:id="rId7279"/>
    <hyperlink ref="D7305" r:id="rId7280"/>
    <hyperlink ref="D7306" r:id="rId7281"/>
    <hyperlink ref="D7307" r:id="rId7282"/>
    <hyperlink ref="D7308" r:id="rId7283"/>
    <hyperlink ref="D7309" r:id="rId7284"/>
    <hyperlink ref="D7310" r:id="rId7285"/>
    <hyperlink ref="D7311" r:id="rId7286"/>
    <hyperlink ref="D7312" r:id="rId7287"/>
    <hyperlink ref="D7313" r:id="rId7288"/>
    <hyperlink ref="D7314" r:id="rId7289"/>
    <hyperlink ref="D7315" r:id="rId7290"/>
    <hyperlink ref="D7316" r:id="rId7291"/>
    <hyperlink ref="D7317" r:id="rId7292"/>
    <hyperlink ref="D7318" r:id="rId7293"/>
    <hyperlink ref="D7319" r:id="rId7294"/>
    <hyperlink ref="D7320" r:id="rId7295"/>
    <hyperlink ref="D7321" r:id="rId7296"/>
    <hyperlink ref="D7322" r:id="rId7297"/>
    <hyperlink ref="D7323" r:id="rId7298"/>
    <hyperlink ref="D7324" r:id="rId7299"/>
    <hyperlink ref="D7325" r:id="rId7300"/>
    <hyperlink ref="D7326" r:id="rId7301"/>
    <hyperlink ref="D7327" r:id="rId7302"/>
    <hyperlink ref="D7328" r:id="rId7303"/>
    <hyperlink ref="D7329" r:id="rId7304"/>
    <hyperlink ref="D7330" r:id="rId7305"/>
    <hyperlink ref="D7331" r:id="rId7306"/>
    <hyperlink ref="D7332" r:id="rId7307"/>
    <hyperlink ref="D7333" r:id="rId7308"/>
    <hyperlink ref="D7334" r:id="rId7309"/>
    <hyperlink ref="D7335" r:id="rId7310"/>
    <hyperlink ref="D7336" r:id="rId7311"/>
    <hyperlink ref="D7337" r:id="rId7312"/>
    <hyperlink ref="D7338" r:id="rId7313"/>
    <hyperlink ref="D7339" r:id="rId7314"/>
    <hyperlink ref="D7340" r:id="rId7315"/>
    <hyperlink ref="D7341" r:id="rId7316"/>
    <hyperlink ref="D7342" r:id="rId7317"/>
    <hyperlink ref="D7343" r:id="rId7318"/>
    <hyperlink ref="D7344" r:id="rId7319"/>
    <hyperlink ref="D7345" r:id="rId7320"/>
    <hyperlink ref="D7346" r:id="rId7321"/>
    <hyperlink ref="D7347" r:id="rId7322"/>
    <hyperlink ref="D7348" r:id="rId7323"/>
    <hyperlink ref="D7349" r:id="rId7324"/>
    <hyperlink ref="D7350" r:id="rId7325"/>
    <hyperlink ref="D7351" r:id="rId7326"/>
    <hyperlink ref="D7352" r:id="rId7327"/>
    <hyperlink ref="D7353" r:id="rId7328"/>
    <hyperlink ref="D7354" r:id="rId7329"/>
    <hyperlink ref="D7355" r:id="rId7330"/>
    <hyperlink ref="D7356" r:id="rId7331"/>
    <hyperlink ref="D7357" r:id="rId7332"/>
    <hyperlink ref="D7358" r:id="rId7333"/>
    <hyperlink ref="D7359" r:id="rId7334"/>
    <hyperlink ref="D7360" r:id="rId7335"/>
    <hyperlink ref="D7361" r:id="rId7336"/>
    <hyperlink ref="D7362" r:id="rId7337"/>
    <hyperlink ref="D7363" r:id="rId7338"/>
    <hyperlink ref="D7364" r:id="rId7339"/>
    <hyperlink ref="D7365" r:id="rId7340"/>
    <hyperlink ref="D7366" r:id="rId7341"/>
    <hyperlink ref="D7367" r:id="rId7342"/>
    <hyperlink ref="D7368" r:id="rId7343"/>
    <hyperlink ref="D7369" r:id="rId7344"/>
    <hyperlink ref="D7370" r:id="rId7345"/>
    <hyperlink ref="D7371" r:id="rId7346"/>
    <hyperlink ref="D7372" r:id="rId7347"/>
    <hyperlink ref="D7373" r:id="rId7348"/>
    <hyperlink ref="D7374" r:id="rId7349"/>
    <hyperlink ref="D7375" r:id="rId7350"/>
    <hyperlink ref="D7376" r:id="rId7351"/>
    <hyperlink ref="D7377" r:id="rId7352"/>
    <hyperlink ref="D7378" r:id="rId7353"/>
    <hyperlink ref="D7379" r:id="rId7354"/>
    <hyperlink ref="D7380" r:id="rId7355"/>
    <hyperlink ref="D7381" r:id="rId7356"/>
    <hyperlink ref="D7382" r:id="rId7357"/>
    <hyperlink ref="D7383" r:id="rId7358"/>
    <hyperlink ref="D7384" r:id="rId7359"/>
    <hyperlink ref="D7385" r:id="rId7360"/>
    <hyperlink ref="D7386" r:id="rId7361"/>
    <hyperlink ref="D7387" r:id="rId7362"/>
    <hyperlink ref="D7388" r:id="rId7363"/>
    <hyperlink ref="D7389" r:id="rId7364"/>
    <hyperlink ref="D7390" r:id="rId7365"/>
    <hyperlink ref="D7391" r:id="rId7366"/>
    <hyperlink ref="D7392" r:id="rId7367"/>
    <hyperlink ref="D7393" r:id="rId7368"/>
    <hyperlink ref="D7394" r:id="rId7369"/>
    <hyperlink ref="D7395" r:id="rId7370"/>
    <hyperlink ref="D7396" r:id="rId7371"/>
    <hyperlink ref="D7397" r:id="rId7372"/>
    <hyperlink ref="D7398" r:id="rId7373"/>
    <hyperlink ref="D7399" r:id="rId7374"/>
    <hyperlink ref="D7400" r:id="rId7375"/>
    <hyperlink ref="D7401" r:id="rId7376"/>
    <hyperlink ref="D7402" r:id="rId7377"/>
    <hyperlink ref="D7403" r:id="rId7378"/>
    <hyperlink ref="D7404" r:id="rId7379"/>
    <hyperlink ref="D7405" r:id="rId7380"/>
    <hyperlink ref="D7406" r:id="rId7381"/>
    <hyperlink ref="D7407" r:id="rId7382"/>
    <hyperlink ref="D7408" r:id="rId7383"/>
    <hyperlink ref="D7409" r:id="rId7384"/>
    <hyperlink ref="D7410" r:id="rId7385"/>
    <hyperlink ref="D7411" r:id="rId7386"/>
    <hyperlink ref="D7412" r:id="rId7387"/>
    <hyperlink ref="D7413" r:id="rId7388"/>
    <hyperlink ref="D7414" r:id="rId7389"/>
    <hyperlink ref="D7415" r:id="rId7390"/>
    <hyperlink ref="D7416" r:id="rId7391"/>
    <hyperlink ref="D7417" r:id="rId7392"/>
    <hyperlink ref="D7418" r:id="rId7393"/>
    <hyperlink ref="D7419" r:id="rId7394"/>
    <hyperlink ref="D7420" r:id="rId7395"/>
    <hyperlink ref="D7421" r:id="rId7396"/>
    <hyperlink ref="D7422" r:id="rId7397"/>
    <hyperlink ref="D7423" r:id="rId7398"/>
    <hyperlink ref="D7424" r:id="rId7399"/>
    <hyperlink ref="D7425" r:id="rId7400"/>
    <hyperlink ref="D7426" r:id="rId7401"/>
    <hyperlink ref="D7427" r:id="rId7402"/>
    <hyperlink ref="D7428" r:id="rId7403"/>
    <hyperlink ref="D7429" r:id="rId7404"/>
    <hyperlink ref="D7430" r:id="rId7405"/>
    <hyperlink ref="D7431" r:id="rId7406"/>
    <hyperlink ref="D7432" r:id="rId7407"/>
    <hyperlink ref="D7433" r:id="rId7408"/>
    <hyperlink ref="D7434" r:id="rId7409"/>
    <hyperlink ref="D7435" r:id="rId7410"/>
    <hyperlink ref="D7436" r:id="rId7411"/>
    <hyperlink ref="D7437" r:id="rId7412"/>
    <hyperlink ref="D7438" r:id="rId7413"/>
    <hyperlink ref="D7439" r:id="rId7414"/>
    <hyperlink ref="D7440" r:id="rId7415"/>
    <hyperlink ref="D7441" r:id="rId7416"/>
    <hyperlink ref="D7442" r:id="rId7417"/>
    <hyperlink ref="D7443" r:id="rId7418"/>
    <hyperlink ref="D7444" r:id="rId7419"/>
    <hyperlink ref="D7445" r:id="rId7420"/>
    <hyperlink ref="D7446" r:id="rId7421"/>
    <hyperlink ref="D7447" r:id="rId7422"/>
    <hyperlink ref="D7448" r:id="rId7423"/>
    <hyperlink ref="D7449" r:id="rId7424"/>
    <hyperlink ref="D7450" r:id="rId7425"/>
    <hyperlink ref="D7451" r:id="rId7426"/>
    <hyperlink ref="D7452" r:id="rId7427"/>
    <hyperlink ref="D7453" r:id="rId7428"/>
    <hyperlink ref="D7454" r:id="rId7429"/>
    <hyperlink ref="D7455" r:id="rId7430"/>
    <hyperlink ref="D7456" r:id="rId7431"/>
    <hyperlink ref="D7457" r:id="rId7432"/>
    <hyperlink ref="D7458" r:id="rId7433"/>
    <hyperlink ref="D7459" r:id="rId7434"/>
    <hyperlink ref="D7460" r:id="rId7435"/>
    <hyperlink ref="D7461" r:id="rId7436"/>
    <hyperlink ref="D7462" r:id="rId7437"/>
    <hyperlink ref="D7463" r:id="rId7438"/>
    <hyperlink ref="D7464" r:id="rId7439"/>
    <hyperlink ref="D7465" r:id="rId7440"/>
    <hyperlink ref="D7466" r:id="rId7441"/>
    <hyperlink ref="D7467" r:id="rId7442"/>
    <hyperlink ref="D7468" r:id="rId7443"/>
    <hyperlink ref="D7469" r:id="rId7444"/>
    <hyperlink ref="D7470" r:id="rId7445"/>
    <hyperlink ref="D7471" r:id="rId7446"/>
    <hyperlink ref="D7472" r:id="rId7447" display="www.en.flipnpik-na.com"/>
    <hyperlink ref="D7473" r:id="rId7448"/>
    <hyperlink ref="D7474" r:id="rId7449"/>
    <hyperlink ref="D7475" r:id="rId7450"/>
    <hyperlink ref="D7476" r:id="rId7451"/>
    <hyperlink ref="D7477" r:id="rId7452"/>
    <hyperlink ref="D7478" r:id="rId7453"/>
    <hyperlink ref="D7479" r:id="rId7454"/>
    <hyperlink ref="D7480" r:id="rId7455"/>
    <hyperlink ref="D7482" r:id="rId7456"/>
    <hyperlink ref="D7483" r:id="rId7457"/>
    <hyperlink ref="D7484" r:id="rId7458"/>
    <hyperlink ref="D7485" r:id="rId7459"/>
    <hyperlink ref="D7486" r:id="rId7460"/>
    <hyperlink ref="D7487" r:id="rId7461"/>
    <hyperlink ref="D7488" r:id="rId7462"/>
    <hyperlink ref="D7489" r:id="rId7463"/>
    <hyperlink ref="D7490" r:id="rId7464"/>
    <hyperlink ref="D7491" r:id="rId7465"/>
    <hyperlink ref="D7492" r:id="rId7466"/>
    <hyperlink ref="D7493" r:id="rId7467"/>
    <hyperlink ref="D7494" r:id="rId7468"/>
    <hyperlink ref="D7495" r:id="rId7469"/>
    <hyperlink ref="D7496" r:id="rId7470"/>
    <hyperlink ref="D7497" r:id="rId7471"/>
    <hyperlink ref="D7498" r:id="rId7472"/>
    <hyperlink ref="D7499" r:id="rId7473"/>
    <hyperlink ref="D7500" r:id="rId7474"/>
    <hyperlink ref="D7501" r:id="rId7475"/>
    <hyperlink ref="D7502" r:id="rId7476"/>
    <hyperlink ref="D7503" r:id="rId7477"/>
    <hyperlink ref="D7504" r:id="rId7478"/>
    <hyperlink ref="D7505" r:id="rId7479"/>
    <hyperlink ref="D7506" r:id="rId7480"/>
    <hyperlink ref="D7507" r:id="rId7481"/>
    <hyperlink ref="D7508" r:id="rId7482"/>
    <hyperlink ref="D7509" r:id="rId7483"/>
    <hyperlink ref="D7510" r:id="rId7484"/>
    <hyperlink ref="D7511" r:id="rId7485"/>
    <hyperlink ref="D7512" r:id="rId7486"/>
    <hyperlink ref="D7513" r:id="rId7487"/>
    <hyperlink ref="D7514" r:id="rId7488"/>
    <hyperlink ref="D7515" r:id="rId7489"/>
    <hyperlink ref="D7516" r:id="rId7490"/>
    <hyperlink ref="D7517" r:id="rId7491"/>
    <hyperlink ref="D7518" r:id="rId7492"/>
    <hyperlink ref="D7519" r:id="rId7493"/>
    <hyperlink ref="D7520" r:id="rId7494"/>
    <hyperlink ref="D7521" r:id="rId7495"/>
    <hyperlink ref="D7522" r:id="rId7496"/>
    <hyperlink ref="D7523" r:id="rId7497"/>
    <hyperlink ref="D7524" r:id="rId7498"/>
    <hyperlink ref="D7525" r:id="rId7499"/>
    <hyperlink ref="D7526" r:id="rId7500"/>
    <hyperlink ref="D7527" r:id="rId7501"/>
    <hyperlink ref="D7528" r:id="rId7502"/>
    <hyperlink ref="D7529" r:id="rId7503"/>
    <hyperlink ref="D7530" r:id="rId7504"/>
    <hyperlink ref="D7531" r:id="rId7505"/>
    <hyperlink ref="D7532" r:id="rId7506"/>
    <hyperlink ref="D7533" r:id="rId7507"/>
    <hyperlink ref="D7534" r:id="rId7508"/>
    <hyperlink ref="D7535" r:id="rId7509"/>
    <hyperlink ref="D7536" r:id="rId7510"/>
    <hyperlink ref="D7537" r:id="rId7511"/>
    <hyperlink ref="D7538" r:id="rId7512"/>
    <hyperlink ref="D7539" r:id="rId7513"/>
    <hyperlink ref="D7540" r:id="rId7514"/>
    <hyperlink ref="D7541" r:id="rId7515"/>
    <hyperlink ref="D7542" r:id="rId7516"/>
    <hyperlink ref="D7543" r:id="rId7517"/>
    <hyperlink ref="D7544" r:id="rId7518"/>
    <hyperlink ref="D7545" r:id="rId7519"/>
    <hyperlink ref="D7546" r:id="rId7520"/>
    <hyperlink ref="D7547" r:id="rId7521"/>
    <hyperlink ref="D7548" r:id="rId7522"/>
    <hyperlink ref="D7549" r:id="rId7523"/>
    <hyperlink ref="D7550" r:id="rId7524"/>
    <hyperlink ref="D7551" r:id="rId7525"/>
    <hyperlink ref="D7552" r:id="rId7526"/>
    <hyperlink ref="D7553" r:id="rId7527"/>
    <hyperlink ref="D7554" r:id="rId7528"/>
    <hyperlink ref="D7555" r:id="rId7529"/>
    <hyperlink ref="D7556" r:id="rId7530"/>
    <hyperlink ref="D7557" r:id="rId7531"/>
    <hyperlink ref="D7558" r:id="rId7532"/>
    <hyperlink ref="D7559" r:id="rId7533"/>
    <hyperlink ref="D7560" r:id="rId7534"/>
    <hyperlink ref="D7561" r:id="rId7535"/>
    <hyperlink ref="D7562" r:id="rId7536"/>
    <hyperlink ref="D7563" r:id="rId7537"/>
    <hyperlink ref="D7564" r:id="rId7538"/>
    <hyperlink ref="D7565" r:id="rId7539"/>
    <hyperlink ref="D7566" r:id="rId7540"/>
    <hyperlink ref="D7567" r:id="rId7541"/>
    <hyperlink ref="D7568" r:id="rId7542"/>
    <hyperlink ref="D7569" r:id="rId7543"/>
    <hyperlink ref="D7570" r:id="rId7544"/>
    <hyperlink ref="D7571" r:id="rId7545"/>
    <hyperlink ref="D7572" r:id="rId7546"/>
    <hyperlink ref="D7573" r:id="rId7547"/>
    <hyperlink ref="D7574" r:id="rId7548"/>
    <hyperlink ref="D7575" r:id="rId7549"/>
    <hyperlink ref="D7576" r:id="rId7550"/>
    <hyperlink ref="D7577" r:id="rId7551"/>
    <hyperlink ref="D7578" r:id="rId7552"/>
    <hyperlink ref="D7579" r:id="rId7553"/>
    <hyperlink ref="D7580" r:id="rId7554"/>
    <hyperlink ref="D7581" r:id="rId7555"/>
    <hyperlink ref="D7582" r:id="rId7556"/>
    <hyperlink ref="D7583" r:id="rId7557"/>
    <hyperlink ref="D7585" r:id="rId7558"/>
    <hyperlink ref="D7586" r:id="rId7559"/>
    <hyperlink ref="D7587" r:id="rId7560"/>
    <hyperlink ref="D7588" r:id="rId7561"/>
    <hyperlink ref="D7589" r:id="rId7562"/>
    <hyperlink ref="D7590" r:id="rId7563"/>
    <hyperlink ref="D7591" r:id="rId7564"/>
    <hyperlink ref="D7592" r:id="rId7565"/>
    <hyperlink ref="D7593" r:id="rId7566"/>
    <hyperlink ref="D7594" r:id="rId7567"/>
    <hyperlink ref="D7595" r:id="rId7568"/>
    <hyperlink ref="D7596" r:id="rId7569"/>
    <hyperlink ref="D7597" r:id="rId7570"/>
    <hyperlink ref="D7598" r:id="rId7571"/>
    <hyperlink ref="D7599" r:id="rId7572"/>
    <hyperlink ref="D7600" r:id="rId7573"/>
    <hyperlink ref="D7601" r:id="rId7574"/>
    <hyperlink ref="D7602" r:id="rId7575"/>
    <hyperlink ref="D7603" r:id="rId7576"/>
    <hyperlink ref="D7604" r:id="rId7577"/>
    <hyperlink ref="D7605" r:id="rId7578"/>
    <hyperlink ref="D7606" r:id="rId7579"/>
    <hyperlink ref="D7607" r:id="rId7580"/>
    <hyperlink ref="D7608" r:id="rId7581"/>
    <hyperlink ref="D7609" r:id="rId7582"/>
    <hyperlink ref="D7610" r:id="rId7583"/>
    <hyperlink ref="D7611" r:id="rId7584"/>
    <hyperlink ref="D7612" r:id="rId7585"/>
    <hyperlink ref="D7613" r:id="rId7586"/>
    <hyperlink ref="D7614" r:id="rId7587"/>
    <hyperlink ref="D7615" r:id="rId7588"/>
    <hyperlink ref="D7616" r:id="rId7589"/>
    <hyperlink ref="D7617" r:id="rId7590"/>
    <hyperlink ref="D7618" r:id="rId7591"/>
    <hyperlink ref="D7619" r:id="rId7592"/>
    <hyperlink ref="D7620" r:id="rId7593"/>
    <hyperlink ref="D7621" r:id="rId7594"/>
    <hyperlink ref="D7622" r:id="rId7595"/>
    <hyperlink ref="D7623" r:id="rId7596"/>
    <hyperlink ref="D7624" r:id="rId7597"/>
    <hyperlink ref="D7625" r:id="rId7598"/>
    <hyperlink ref="D7626" r:id="rId7599"/>
    <hyperlink ref="D7627" r:id="rId7600"/>
    <hyperlink ref="D7628" r:id="rId7601"/>
    <hyperlink ref="D7629" r:id="rId7602"/>
    <hyperlink ref="D7630" r:id="rId7603"/>
    <hyperlink ref="D7631" r:id="rId7604"/>
    <hyperlink ref="D7632" r:id="rId7605"/>
    <hyperlink ref="D7633" r:id="rId7606"/>
    <hyperlink ref="D7634" r:id="rId7607"/>
    <hyperlink ref="D7635" r:id="rId7608"/>
    <hyperlink ref="D7636" r:id="rId7609"/>
    <hyperlink ref="D7637" r:id="rId7610"/>
    <hyperlink ref="D7638" r:id="rId7611"/>
    <hyperlink ref="D7639" r:id="rId7612"/>
    <hyperlink ref="D7640" r:id="rId7613"/>
    <hyperlink ref="D7641" r:id="rId7614"/>
    <hyperlink ref="D7642" r:id="rId7615"/>
    <hyperlink ref="D7643" r:id="rId7616"/>
    <hyperlink ref="D7644" r:id="rId7617"/>
    <hyperlink ref="D7645" r:id="rId7618"/>
    <hyperlink ref="D7646" r:id="rId7619"/>
    <hyperlink ref="D7647" r:id="rId7620"/>
    <hyperlink ref="D7648" r:id="rId7621"/>
    <hyperlink ref="D7649" r:id="rId7622"/>
    <hyperlink ref="D7650" r:id="rId7623"/>
    <hyperlink ref="D7651" r:id="rId7624"/>
    <hyperlink ref="D7652" r:id="rId7625"/>
    <hyperlink ref="D7653" r:id="rId7626"/>
    <hyperlink ref="D7654" r:id="rId7627"/>
    <hyperlink ref="D7655" r:id="rId7628"/>
    <hyperlink ref="D7656" r:id="rId7629"/>
    <hyperlink ref="D7657" r:id="rId7630"/>
    <hyperlink ref="D7658" r:id="rId7631"/>
    <hyperlink ref="D7659" r:id="rId7632"/>
    <hyperlink ref="D7660" r:id="rId7633"/>
    <hyperlink ref="D7661" r:id="rId7634"/>
    <hyperlink ref="D7662" r:id="rId7635"/>
    <hyperlink ref="D7663" r:id="rId7636"/>
    <hyperlink ref="D7664" r:id="rId7637"/>
    <hyperlink ref="D7665" r:id="rId7638"/>
    <hyperlink ref="D7666" r:id="rId7639"/>
    <hyperlink ref="D7667" r:id="rId7640"/>
    <hyperlink ref="D7668" r:id="rId7641"/>
    <hyperlink ref="D7669" r:id="rId7642"/>
    <hyperlink ref="D7670" r:id="rId7643"/>
    <hyperlink ref="D7671" r:id="rId7644"/>
    <hyperlink ref="D7672" r:id="rId7645"/>
    <hyperlink ref="D7673" r:id="rId7646"/>
    <hyperlink ref="D7674" r:id="rId7647"/>
    <hyperlink ref="D7675" r:id="rId7648"/>
    <hyperlink ref="D7676" r:id="rId7649"/>
    <hyperlink ref="D7677" r:id="rId7650"/>
    <hyperlink ref="D7678" r:id="rId7651"/>
    <hyperlink ref="D7679" r:id="rId7652"/>
    <hyperlink ref="D7680" r:id="rId7653"/>
    <hyperlink ref="D7681" r:id="rId7654"/>
    <hyperlink ref="D7682" r:id="rId7655"/>
    <hyperlink ref="D7683" r:id="rId7656"/>
    <hyperlink ref="D7684" r:id="rId7657"/>
    <hyperlink ref="D7685" r:id="rId7658"/>
    <hyperlink ref="D7686" r:id="rId7659"/>
    <hyperlink ref="D7687" r:id="rId7660"/>
    <hyperlink ref="D7688" r:id="rId7661"/>
    <hyperlink ref="D7689" r:id="rId7662"/>
    <hyperlink ref="D7690" r:id="rId7663"/>
    <hyperlink ref="D7691" r:id="rId7664"/>
    <hyperlink ref="D7692" r:id="rId7665"/>
    <hyperlink ref="D7693" r:id="rId7666"/>
    <hyperlink ref="D7694" r:id="rId7667"/>
    <hyperlink ref="D7695" r:id="rId7668"/>
    <hyperlink ref="D7696" r:id="rId7669"/>
    <hyperlink ref="D7697" r:id="rId7670"/>
    <hyperlink ref="D7698" r:id="rId7671"/>
    <hyperlink ref="D7699" r:id="rId7672"/>
    <hyperlink ref="D7700" r:id="rId7673"/>
    <hyperlink ref="D7701" r:id="rId7674"/>
    <hyperlink ref="D7702" r:id="rId7675"/>
    <hyperlink ref="D7703" r:id="rId7676"/>
    <hyperlink ref="D7704" r:id="rId7677"/>
    <hyperlink ref="D7705" r:id="rId7678"/>
    <hyperlink ref="D7706" r:id="rId7679"/>
    <hyperlink ref="D7707" r:id="rId7680"/>
    <hyperlink ref="D7708" r:id="rId7681"/>
    <hyperlink ref="D7709" r:id="rId7682"/>
    <hyperlink ref="D7710" r:id="rId7683"/>
    <hyperlink ref="D7711" r:id="rId7684"/>
    <hyperlink ref="D7712" r:id="rId7685"/>
    <hyperlink ref="D7713" r:id="rId7686"/>
    <hyperlink ref="D7714" r:id="rId7687"/>
    <hyperlink ref="D7715" r:id="rId7688"/>
    <hyperlink ref="D7716" r:id="rId7689"/>
    <hyperlink ref="D7717" r:id="rId7690"/>
    <hyperlink ref="D7718" r:id="rId7691"/>
    <hyperlink ref="D7719" r:id="rId7692"/>
    <hyperlink ref="D7720" r:id="rId7693"/>
    <hyperlink ref="D7721" r:id="rId7694"/>
    <hyperlink ref="D7723" r:id="rId7695"/>
    <hyperlink ref="D7724" r:id="rId7696"/>
    <hyperlink ref="D7725" r:id="rId7697"/>
    <hyperlink ref="D7726" r:id="rId7698"/>
    <hyperlink ref="D7727" r:id="rId7699"/>
    <hyperlink ref="D7728" r:id="rId7700"/>
    <hyperlink ref="D7729" r:id="rId7701"/>
    <hyperlink ref="D7730" r:id="rId7702"/>
    <hyperlink ref="D7731" r:id="rId7703"/>
    <hyperlink ref="D7732" r:id="rId7704"/>
    <hyperlink ref="D7733" r:id="rId7705"/>
    <hyperlink ref="D7734" r:id="rId7706"/>
    <hyperlink ref="D7735" r:id="rId7707"/>
    <hyperlink ref="D7736" r:id="rId7708"/>
    <hyperlink ref="D7737" r:id="rId7709"/>
    <hyperlink ref="D7738" r:id="rId7710"/>
    <hyperlink ref="D7739" r:id="rId7711"/>
    <hyperlink ref="D7740" r:id="rId7712"/>
    <hyperlink ref="D7741" r:id="rId7713"/>
    <hyperlink ref="D7742" r:id="rId7714"/>
    <hyperlink ref="D7743" r:id="rId7715"/>
    <hyperlink ref="D7744" r:id="rId7716"/>
    <hyperlink ref="D7745" r:id="rId7717"/>
    <hyperlink ref="D7746" r:id="rId7718"/>
    <hyperlink ref="D7747" r:id="rId7719"/>
    <hyperlink ref="D7748" r:id="rId7720"/>
    <hyperlink ref="D7749" r:id="rId7721"/>
    <hyperlink ref="D7750" r:id="rId7722"/>
    <hyperlink ref="D7751" r:id="rId7723"/>
    <hyperlink ref="D7752" r:id="rId7724"/>
    <hyperlink ref="D7753" r:id="rId7725"/>
    <hyperlink ref="D7754" r:id="rId7726"/>
    <hyperlink ref="D7755" r:id="rId7727"/>
    <hyperlink ref="D7756" r:id="rId7728"/>
    <hyperlink ref="D7757" r:id="rId7729"/>
    <hyperlink ref="D7758" r:id="rId7730"/>
    <hyperlink ref="D7759" r:id="rId7731"/>
    <hyperlink ref="D7760" r:id="rId7732"/>
    <hyperlink ref="D7761" r:id="rId7733"/>
    <hyperlink ref="D7762" r:id="rId7734"/>
    <hyperlink ref="D7763" r:id="rId7735"/>
    <hyperlink ref="D7764" r:id="rId7736"/>
    <hyperlink ref="D7765" r:id="rId7737"/>
    <hyperlink ref="D7766" r:id="rId7738"/>
    <hyperlink ref="D7767" r:id="rId7739"/>
    <hyperlink ref="D7768" r:id="rId7740"/>
    <hyperlink ref="D7769" r:id="rId7741"/>
    <hyperlink ref="D7770" r:id="rId7742"/>
    <hyperlink ref="D7771" r:id="rId7743"/>
    <hyperlink ref="D7772" r:id="rId7744"/>
    <hyperlink ref="D7773" r:id="rId7745"/>
    <hyperlink ref="D7774" r:id="rId7746"/>
    <hyperlink ref="D7775" r:id="rId7747"/>
    <hyperlink ref="D7776" r:id="rId7748"/>
    <hyperlink ref="D7777" r:id="rId7749"/>
    <hyperlink ref="D7778" r:id="rId7750"/>
    <hyperlink ref="D7779" r:id="rId7751"/>
    <hyperlink ref="D7780" r:id="rId7752"/>
    <hyperlink ref="D7781" r:id="rId7753"/>
    <hyperlink ref="D7782" r:id="rId7754"/>
    <hyperlink ref="D7783" r:id="rId7755"/>
    <hyperlink ref="D7784" r:id="rId7756"/>
    <hyperlink ref="D7785" r:id="rId7757"/>
    <hyperlink ref="D7786" r:id="rId7758"/>
    <hyperlink ref="D7787" r:id="rId7759"/>
    <hyperlink ref="D7788" r:id="rId7760"/>
    <hyperlink ref="D7789" r:id="rId7761"/>
    <hyperlink ref="D7790" r:id="rId7762"/>
    <hyperlink ref="D7791" r:id="rId7763"/>
    <hyperlink ref="D7792" r:id="rId7764"/>
    <hyperlink ref="D7793" r:id="rId7765"/>
    <hyperlink ref="D7794" r:id="rId7766"/>
    <hyperlink ref="D7795" r:id="rId7767"/>
    <hyperlink ref="D7796" r:id="rId7768"/>
    <hyperlink ref="D7797" r:id="rId7769"/>
    <hyperlink ref="D7798" r:id="rId7770"/>
    <hyperlink ref="D7799" r:id="rId7771"/>
    <hyperlink ref="D7800" r:id="rId7772"/>
    <hyperlink ref="D7801" r:id="rId7773"/>
    <hyperlink ref="D7802" r:id="rId7774"/>
    <hyperlink ref="D7803" r:id="rId7775"/>
    <hyperlink ref="D7804" r:id="rId7776"/>
    <hyperlink ref="D7805" r:id="rId7777"/>
    <hyperlink ref="D7806" r:id="rId7778"/>
    <hyperlink ref="D7807" r:id="rId7779"/>
    <hyperlink ref="D7808" r:id="rId7780"/>
    <hyperlink ref="D7809" r:id="rId7781"/>
    <hyperlink ref="D7810" r:id="rId7782"/>
    <hyperlink ref="D7811" r:id="rId7783"/>
    <hyperlink ref="D7812" r:id="rId7784"/>
    <hyperlink ref="D7813" r:id="rId7785"/>
    <hyperlink ref="D7814" r:id="rId7786"/>
    <hyperlink ref="D7815" r:id="rId7787"/>
    <hyperlink ref="D7816" r:id="rId7788"/>
    <hyperlink ref="D7817" r:id="rId7789"/>
    <hyperlink ref="D7818" r:id="rId7790"/>
    <hyperlink ref="D7819" r:id="rId7791"/>
    <hyperlink ref="D7820" r:id="rId7792"/>
    <hyperlink ref="D7821" r:id="rId7793"/>
    <hyperlink ref="D7822" r:id="rId7794"/>
    <hyperlink ref="D7823" r:id="rId7795"/>
    <hyperlink ref="D7824" r:id="rId7796"/>
    <hyperlink ref="D7825" r:id="rId7797"/>
    <hyperlink ref="D7826" r:id="rId7798"/>
    <hyperlink ref="D7827" r:id="rId7799"/>
    <hyperlink ref="D7828" r:id="rId7800"/>
    <hyperlink ref="D7829" r:id="rId7801"/>
    <hyperlink ref="D7830" r:id="rId7802"/>
    <hyperlink ref="D7831" r:id="rId7803"/>
    <hyperlink ref="D7832" r:id="rId7804"/>
    <hyperlink ref="D7833" r:id="rId7805"/>
    <hyperlink ref="D7834" r:id="rId7806"/>
    <hyperlink ref="D7835" r:id="rId7807" display="www.try.commentsold.com"/>
    <hyperlink ref="D7836" r:id="rId7808"/>
    <hyperlink ref="D7837" r:id="rId7809"/>
    <hyperlink ref="D7838" r:id="rId7810"/>
    <hyperlink ref="D7839" r:id="rId7811"/>
    <hyperlink ref="D7840" r:id="rId7812"/>
    <hyperlink ref="D7841" r:id="rId7813"/>
    <hyperlink ref="D7842" r:id="rId7814"/>
    <hyperlink ref="D7843" r:id="rId7815"/>
    <hyperlink ref="D7844" r:id="rId7816"/>
    <hyperlink ref="D7845" r:id="rId7817"/>
    <hyperlink ref="D7846" r:id="rId7818"/>
    <hyperlink ref="D7847" r:id="rId7819"/>
    <hyperlink ref="D7848" r:id="rId7820"/>
    <hyperlink ref="D7849" r:id="rId7821"/>
    <hyperlink ref="D7850" r:id="rId7822"/>
    <hyperlink ref="D7851" r:id="rId7823"/>
    <hyperlink ref="D7852" r:id="rId7824"/>
    <hyperlink ref="D7853" r:id="rId7825"/>
    <hyperlink ref="D7854" r:id="rId7826"/>
    <hyperlink ref="D7855" r:id="rId7827"/>
    <hyperlink ref="D7856" r:id="rId7828"/>
    <hyperlink ref="D7857" r:id="rId7829"/>
    <hyperlink ref="D7858" r:id="rId7830"/>
    <hyperlink ref="D7859" r:id="rId7831"/>
    <hyperlink ref="D7860" r:id="rId7832"/>
    <hyperlink ref="D7861" r:id="rId7833" display="www.en.myfxchoice.com"/>
    <hyperlink ref="D7862" r:id="rId7834"/>
    <hyperlink ref="D7863" r:id="rId7835"/>
    <hyperlink ref="D7864" r:id="rId7836"/>
    <hyperlink ref="D7865" r:id="rId7837"/>
    <hyperlink ref="D7866" r:id="rId7838"/>
    <hyperlink ref="D7867" r:id="rId7839"/>
    <hyperlink ref="D7868" r:id="rId7840"/>
    <hyperlink ref="D7869" r:id="rId7841"/>
    <hyperlink ref="D7870" r:id="rId7842"/>
    <hyperlink ref="D7871" r:id="rId7843"/>
    <hyperlink ref="D7872" r:id="rId7844"/>
    <hyperlink ref="D7873" r:id="rId7845"/>
    <hyperlink ref="D7874" r:id="rId7846"/>
    <hyperlink ref="D7875" r:id="rId7847"/>
    <hyperlink ref="D7876" r:id="rId7848"/>
    <hyperlink ref="D7877" r:id="rId7849"/>
    <hyperlink ref="D7878" r:id="rId7850"/>
    <hyperlink ref="D7879" r:id="rId7851"/>
    <hyperlink ref="D7880" r:id="rId7852"/>
    <hyperlink ref="D7881" r:id="rId7853"/>
    <hyperlink ref="D7882" r:id="rId7854"/>
    <hyperlink ref="D7883" r:id="rId7855"/>
    <hyperlink ref="D7884" r:id="rId7856"/>
    <hyperlink ref="D7885" r:id="rId7857"/>
    <hyperlink ref="D7886" r:id="rId7858"/>
    <hyperlink ref="D7887" r:id="rId7859"/>
    <hyperlink ref="D7888" r:id="rId7860"/>
    <hyperlink ref="D7889" r:id="rId7861"/>
    <hyperlink ref="D7890" r:id="rId7862"/>
    <hyperlink ref="D7891" r:id="rId7863"/>
    <hyperlink ref="D7892" r:id="rId7864"/>
    <hyperlink ref="D7893" r:id="rId7865"/>
    <hyperlink ref="D7894" r:id="rId7866"/>
    <hyperlink ref="D7895" r:id="rId7867"/>
    <hyperlink ref="D7896" r:id="rId7868"/>
    <hyperlink ref="D7897" r:id="rId7869"/>
    <hyperlink ref="D7898" r:id="rId7870"/>
    <hyperlink ref="D7899" r:id="rId7871"/>
    <hyperlink ref="D7900" r:id="rId7872"/>
    <hyperlink ref="D7901" r:id="rId7873"/>
    <hyperlink ref="D7902" r:id="rId7874"/>
    <hyperlink ref="D7903" r:id="rId7875"/>
    <hyperlink ref="D7904" r:id="rId7876"/>
    <hyperlink ref="D7905" r:id="rId7877"/>
    <hyperlink ref="D7906" r:id="rId7878"/>
    <hyperlink ref="D7907" r:id="rId7879"/>
    <hyperlink ref="D7908" r:id="rId7880"/>
    <hyperlink ref="D7909" r:id="rId7881"/>
    <hyperlink ref="D7910" r:id="rId7882"/>
    <hyperlink ref="D7911" r:id="rId7883"/>
    <hyperlink ref="D7912" r:id="rId7884"/>
    <hyperlink ref="D7913" r:id="rId7885"/>
    <hyperlink ref="D7914" r:id="rId7886"/>
    <hyperlink ref="D7915" r:id="rId7887"/>
    <hyperlink ref="D7916" r:id="rId7888"/>
    <hyperlink ref="D7917" r:id="rId7889"/>
    <hyperlink ref="D7918" r:id="rId7890"/>
    <hyperlink ref="D7919" r:id="rId7891"/>
    <hyperlink ref="D7920" r:id="rId7892"/>
    <hyperlink ref="D7921" r:id="rId7893"/>
    <hyperlink ref="D7922" r:id="rId7894"/>
    <hyperlink ref="D7923" r:id="rId7895"/>
    <hyperlink ref="D7924" r:id="rId7896"/>
    <hyperlink ref="D7925" r:id="rId7897"/>
    <hyperlink ref="D7926" r:id="rId7898"/>
    <hyperlink ref="D7927" r:id="rId7899"/>
    <hyperlink ref="D7928" r:id="rId7900"/>
    <hyperlink ref="D7929" r:id="rId7901"/>
    <hyperlink ref="D7930" r:id="rId7902"/>
    <hyperlink ref="D7931" r:id="rId7903"/>
    <hyperlink ref="D7932" r:id="rId7904"/>
    <hyperlink ref="D7933" r:id="rId7905"/>
    <hyperlink ref="D7934" r:id="rId7906"/>
    <hyperlink ref="D7935" r:id="rId7907"/>
    <hyperlink ref="D7936" r:id="rId7908"/>
    <hyperlink ref="D7937" r:id="rId7909"/>
    <hyperlink ref="D7938" r:id="rId7910"/>
    <hyperlink ref="D7939" r:id="rId7911"/>
    <hyperlink ref="D7940" r:id="rId7912"/>
    <hyperlink ref="D7941" r:id="rId7913"/>
    <hyperlink ref="D7942" r:id="rId7914"/>
    <hyperlink ref="D7943" r:id="rId7915"/>
    <hyperlink ref="D7944" r:id="rId7916"/>
    <hyperlink ref="D7945" r:id="rId7917"/>
    <hyperlink ref="D7946" r:id="rId7918"/>
    <hyperlink ref="D7947" r:id="rId7919"/>
    <hyperlink ref="D7948" r:id="rId7920"/>
    <hyperlink ref="D7949" r:id="rId7921"/>
    <hyperlink ref="D7950" r:id="rId7922"/>
    <hyperlink ref="D7951" r:id="rId7923"/>
    <hyperlink ref="D7952" r:id="rId7924"/>
    <hyperlink ref="D7953" r:id="rId7925"/>
    <hyperlink ref="D7954" r:id="rId7926"/>
    <hyperlink ref="D7955" r:id="rId7927"/>
    <hyperlink ref="D7956" r:id="rId7928"/>
    <hyperlink ref="D7957" r:id="rId7929"/>
    <hyperlink ref="D7958" r:id="rId7930"/>
    <hyperlink ref="D7959" r:id="rId7931"/>
    <hyperlink ref="D7960" r:id="rId7932"/>
    <hyperlink ref="D7961" r:id="rId7933"/>
    <hyperlink ref="D7962" r:id="rId7934"/>
    <hyperlink ref="D7963" r:id="rId7935"/>
    <hyperlink ref="D7964" r:id="rId7936"/>
    <hyperlink ref="D7965" r:id="rId7937"/>
    <hyperlink ref="D7966" r:id="rId7938"/>
    <hyperlink ref="D7967" r:id="rId7939"/>
    <hyperlink ref="D7968" r:id="rId7940"/>
    <hyperlink ref="D7969" r:id="rId7941"/>
    <hyperlink ref="D7970" r:id="rId7942"/>
    <hyperlink ref="D7971" r:id="rId7943"/>
    <hyperlink ref="D7972" r:id="rId7944"/>
    <hyperlink ref="D7973" r:id="rId7945"/>
    <hyperlink ref="D7974" r:id="rId7946"/>
    <hyperlink ref="D7975" r:id="rId7947"/>
    <hyperlink ref="D7976" r:id="rId7948"/>
    <hyperlink ref="D7977" r:id="rId7949"/>
    <hyperlink ref="D7978" r:id="rId7950"/>
    <hyperlink ref="D7979" r:id="rId7951"/>
    <hyperlink ref="D7980" r:id="rId7952"/>
    <hyperlink ref="D7981" r:id="rId7953"/>
    <hyperlink ref="D7982" r:id="rId7954"/>
    <hyperlink ref="D7983" r:id="rId7955"/>
    <hyperlink ref="D7984" r:id="rId7956"/>
    <hyperlink ref="D7985" r:id="rId7957"/>
    <hyperlink ref="D7986" r:id="rId7958"/>
    <hyperlink ref="D7987" r:id="rId7959"/>
    <hyperlink ref="D7988" r:id="rId7960"/>
    <hyperlink ref="D7989" r:id="rId7961"/>
    <hyperlink ref="D7990" r:id="rId7962"/>
    <hyperlink ref="D7991" r:id="rId7963"/>
    <hyperlink ref="D7992" r:id="rId7964"/>
    <hyperlink ref="D7993" r:id="rId7965"/>
    <hyperlink ref="D7994" r:id="rId7966"/>
    <hyperlink ref="D7995" r:id="rId7967"/>
    <hyperlink ref="D7996" r:id="rId7968"/>
    <hyperlink ref="D7997" r:id="rId7969"/>
    <hyperlink ref="D7998" r:id="rId7970"/>
    <hyperlink ref="D7999" r:id="rId7971"/>
    <hyperlink ref="D8000" r:id="rId7972" display="www.grow.cleverbridge.com"/>
    <hyperlink ref="D8001" r:id="rId7973"/>
    <hyperlink ref="D8002" r:id="rId7974"/>
    <hyperlink ref="D8003" r:id="rId7975"/>
    <hyperlink ref="D8004" r:id="rId7976"/>
    <hyperlink ref="D8005" r:id="rId7977"/>
    <hyperlink ref="D8006" r:id="rId7978"/>
    <hyperlink ref="D8007" r:id="rId7979"/>
    <hyperlink ref="D8008" r:id="rId7980"/>
    <hyperlink ref="D8009" r:id="rId7981"/>
    <hyperlink ref="D8010" r:id="rId7982"/>
    <hyperlink ref="D8011" r:id="rId7983"/>
    <hyperlink ref="D8012" r:id="rId7984"/>
    <hyperlink ref="D8013" r:id="rId7985"/>
    <hyperlink ref="D8014" r:id="rId7986"/>
    <hyperlink ref="D8015" r:id="rId7987"/>
    <hyperlink ref="D8016" r:id="rId7988"/>
    <hyperlink ref="D8017" r:id="rId7989"/>
    <hyperlink ref="D8018" r:id="rId7990"/>
    <hyperlink ref="D8019" r:id="rId7991"/>
    <hyperlink ref="D8020" r:id="rId7992"/>
    <hyperlink ref="D8021" r:id="rId7993"/>
    <hyperlink ref="D8022" r:id="rId7994" display="www.corp.narvar.com"/>
    <hyperlink ref="D8023" r:id="rId7995"/>
    <hyperlink ref="D8024" r:id="rId7996"/>
    <hyperlink ref="D8025" r:id="rId7997"/>
    <hyperlink ref="D8026" r:id="rId7998"/>
    <hyperlink ref="D8027" r:id="rId7999"/>
    <hyperlink ref="D8028" r:id="rId8000"/>
    <hyperlink ref="D8029" r:id="rId8001"/>
    <hyperlink ref="D8030" r:id="rId8002"/>
    <hyperlink ref="D8031" r:id="rId8003"/>
    <hyperlink ref="D8032" r:id="rId8004"/>
    <hyperlink ref="D8033" r:id="rId8005"/>
    <hyperlink ref="D8034" r:id="rId8006"/>
    <hyperlink ref="D8035" r:id="rId8007"/>
    <hyperlink ref="D8036" r:id="rId8008"/>
    <hyperlink ref="D8037" r:id="rId8009"/>
    <hyperlink ref="D8038" r:id="rId8010"/>
    <hyperlink ref="D8039" r:id="rId8011"/>
    <hyperlink ref="D8040" r:id="rId8012"/>
    <hyperlink ref="D8041" r:id="rId8013"/>
    <hyperlink ref="D8042" r:id="rId8014"/>
    <hyperlink ref="D8043" r:id="rId8015"/>
    <hyperlink ref="D8044" r:id="rId8016"/>
    <hyperlink ref="D8045" r:id="rId8017"/>
    <hyperlink ref="D8046" r:id="rId8018"/>
    <hyperlink ref="D8047" r:id="rId8019"/>
    <hyperlink ref="D8048" r:id="rId8020"/>
    <hyperlink ref="D8049" r:id="rId8021"/>
    <hyperlink ref="D8050" r:id="rId8022"/>
    <hyperlink ref="D8051" r:id="rId8023"/>
    <hyperlink ref="D8052" r:id="rId8024"/>
    <hyperlink ref="D8053" r:id="rId8025"/>
    <hyperlink ref="D8054" r:id="rId8026"/>
    <hyperlink ref="D8055" r:id="rId8027"/>
    <hyperlink ref="D8056" r:id="rId8028"/>
    <hyperlink ref="D8057" r:id="rId8029"/>
    <hyperlink ref="D8058" r:id="rId8030"/>
    <hyperlink ref="D8059" r:id="rId8031"/>
    <hyperlink ref="D8060" r:id="rId8032"/>
    <hyperlink ref="D8061" r:id="rId8033"/>
    <hyperlink ref="D8062" r:id="rId8034"/>
    <hyperlink ref="D8063" r:id="rId8035"/>
    <hyperlink ref="D8064" r:id="rId8036"/>
    <hyperlink ref="D8065" r:id="rId8037"/>
    <hyperlink ref="D8066" r:id="rId8038"/>
    <hyperlink ref="D8067" r:id="rId8039"/>
    <hyperlink ref="D8068" r:id="rId8040"/>
    <hyperlink ref="D8069" r:id="rId8041"/>
    <hyperlink ref="D8070" r:id="rId8042" display="www.business.adobe.com"/>
    <hyperlink ref="D8071" r:id="rId8043"/>
    <hyperlink ref="D8072" r:id="rId8044"/>
    <hyperlink ref="D8073" r:id="rId8045"/>
    <hyperlink ref="D8074" r:id="rId8046"/>
    <hyperlink ref="D8075" r:id="rId8047"/>
    <hyperlink ref="D8076" r:id="rId8048"/>
    <hyperlink ref="D8077" r:id="rId8049"/>
    <hyperlink ref="D8078" r:id="rId8050"/>
    <hyperlink ref="D8079" r:id="rId8051"/>
    <hyperlink ref="D8080" r:id="rId8052"/>
    <hyperlink ref="D8081" r:id="rId8053"/>
    <hyperlink ref="D8082" r:id="rId8054"/>
    <hyperlink ref="D8083" r:id="rId8055"/>
    <hyperlink ref="D8084" r:id="rId8056"/>
    <hyperlink ref="D8085" r:id="rId8057"/>
    <hyperlink ref="D8086" r:id="rId8058"/>
    <hyperlink ref="D8087" r:id="rId8059"/>
    <hyperlink ref="D8088" r:id="rId8060"/>
    <hyperlink ref="D8089" r:id="rId8061"/>
    <hyperlink ref="D8090" r:id="rId8062"/>
    <hyperlink ref="D8091" r:id="rId8063" display="www.engage.zubi.ai"/>
    <hyperlink ref="D8092" r:id="rId8064"/>
    <hyperlink ref="D8093" r:id="rId8065"/>
    <hyperlink ref="D8094" r:id="rId8066"/>
    <hyperlink ref="D8095" r:id="rId8067"/>
    <hyperlink ref="D8096" r:id="rId8068"/>
    <hyperlink ref="D8097" r:id="rId8069"/>
    <hyperlink ref="D8098" r:id="rId8070"/>
    <hyperlink ref="D8099" r:id="rId8071"/>
    <hyperlink ref="D8100" r:id="rId8072"/>
    <hyperlink ref="D8101" r:id="rId8073"/>
    <hyperlink ref="D8102" r:id="rId8074"/>
    <hyperlink ref="D8103" r:id="rId8075"/>
    <hyperlink ref="D8104" r:id="rId8076"/>
    <hyperlink ref="D8105" r:id="rId8077"/>
    <hyperlink ref="D8106" r:id="rId8078"/>
    <hyperlink ref="D8107" r:id="rId8079"/>
    <hyperlink ref="D8108" r:id="rId8080"/>
    <hyperlink ref="D8109" r:id="rId8081"/>
    <hyperlink ref="D8110" r:id="rId8082"/>
    <hyperlink ref="D8111" r:id="rId8083"/>
    <hyperlink ref="D8112" r:id="rId8084"/>
    <hyperlink ref="D8113" r:id="rId8085"/>
    <hyperlink ref="D8114" r:id="rId8086"/>
    <hyperlink ref="D8115" r:id="rId8087"/>
    <hyperlink ref="D8116" r:id="rId8088"/>
    <hyperlink ref="D8117" r:id="rId8089"/>
    <hyperlink ref="D8118" r:id="rId8090"/>
    <hyperlink ref="D8119" r:id="rId8091"/>
    <hyperlink ref="D8120" r:id="rId8092"/>
    <hyperlink ref="D8121" r:id="rId8093"/>
    <hyperlink ref="D8122" r:id="rId8094"/>
    <hyperlink ref="D8123" r:id="rId8095"/>
    <hyperlink ref="D8124" r:id="rId8096"/>
    <hyperlink ref="D8125" r:id="rId8097"/>
    <hyperlink ref="D8126" r:id="rId8098"/>
    <hyperlink ref="D8127" r:id="rId8099"/>
    <hyperlink ref="D8128" r:id="rId8100"/>
    <hyperlink ref="D8129" r:id="rId8101"/>
    <hyperlink ref="D8130" r:id="rId8102"/>
    <hyperlink ref="D8131" r:id="rId8103"/>
    <hyperlink ref="D8132" r:id="rId8104"/>
    <hyperlink ref="D8133" r:id="rId8105"/>
    <hyperlink ref="D8134" r:id="rId8106"/>
    <hyperlink ref="D8135" r:id="rId8107"/>
    <hyperlink ref="D8136" r:id="rId8108"/>
    <hyperlink ref="D8137" r:id="rId8109"/>
    <hyperlink ref="D8138" r:id="rId8110"/>
    <hyperlink ref="D8139" r:id="rId8111"/>
    <hyperlink ref="D8140" r:id="rId8112"/>
    <hyperlink ref="D8141" r:id="rId8113"/>
    <hyperlink ref="D8142" r:id="rId8114"/>
    <hyperlink ref="D8143" r:id="rId8115"/>
    <hyperlink ref="D8144" r:id="rId8116"/>
    <hyperlink ref="D8145" r:id="rId8117"/>
    <hyperlink ref="D8146" r:id="rId8118"/>
    <hyperlink ref="D8147" r:id="rId8119"/>
    <hyperlink ref="D8148" r:id="rId8120"/>
    <hyperlink ref="D8149" r:id="rId8121"/>
    <hyperlink ref="D8150" r:id="rId8122"/>
    <hyperlink ref="D8151" r:id="rId8123"/>
    <hyperlink ref="D8152" r:id="rId8124"/>
    <hyperlink ref="D8153" r:id="rId8125"/>
    <hyperlink ref="D8154" r:id="rId8126"/>
    <hyperlink ref="D8156" r:id="rId8127"/>
    <hyperlink ref="D8157" r:id="rId8128"/>
    <hyperlink ref="D8158" r:id="rId8129"/>
    <hyperlink ref="D8159" r:id="rId8130"/>
    <hyperlink ref="D8160" r:id="rId8131"/>
    <hyperlink ref="D8161" r:id="rId8132"/>
    <hyperlink ref="D8162" r:id="rId8133"/>
    <hyperlink ref="D8163" r:id="rId8134"/>
    <hyperlink ref="D8164" r:id="rId8135"/>
    <hyperlink ref="D8165" r:id="rId8136"/>
    <hyperlink ref="D8166" r:id="rId8137"/>
    <hyperlink ref="D8167" r:id="rId8138"/>
    <hyperlink ref="D8168" r:id="rId8139"/>
    <hyperlink ref="D8169" r:id="rId8140"/>
    <hyperlink ref="D8170" r:id="rId8141"/>
    <hyperlink ref="D8171" r:id="rId8142"/>
    <hyperlink ref="D8172" r:id="rId8143"/>
    <hyperlink ref="D8173" r:id="rId8144"/>
    <hyperlink ref="D8174" r:id="rId8145"/>
    <hyperlink ref="D8175" r:id="rId8146"/>
    <hyperlink ref="D8176" r:id="rId8147"/>
    <hyperlink ref="D8177" r:id="rId8148"/>
    <hyperlink ref="D8178" r:id="rId8149"/>
    <hyperlink ref="D8179" r:id="rId8150"/>
    <hyperlink ref="D8180" r:id="rId8151"/>
    <hyperlink ref="D8181" r:id="rId8152"/>
    <hyperlink ref="D8182" r:id="rId8153"/>
    <hyperlink ref="D8183" r:id="rId8154"/>
    <hyperlink ref="D8184" r:id="rId8155"/>
    <hyperlink ref="D8185" r:id="rId8156"/>
    <hyperlink ref="D8186" r:id="rId8157"/>
    <hyperlink ref="D8187" r:id="rId8158"/>
    <hyperlink ref="D8188" r:id="rId8159"/>
    <hyperlink ref="D8189" r:id="rId8160"/>
    <hyperlink ref="D8190" r:id="rId8161"/>
    <hyperlink ref="D8191" r:id="rId8162"/>
    <hyperlink ref="D8192" r:id="rId8163"/>
    <hyperlink ref="D8193" r:id="rId8164"/>
    <hyperlink ref="D8194" r:id="rId8165"/>
    <hyperlink ref="D8195" r:id="rId8166"/>
    <hyperlink ref="D8196" r:id="rId8167"/>
    <hyperlink ref="D8197" r:id="rId8168"/>
    <hyperlink ref="D8198" r:id="rId8169"/>
    <hyperlink ref="D8199" r:id="rId8170"/>
    <hyperlink ref="D8200" r:id="rId8171"/>
    <hyperlink ref="D8201" r:id="rId8172"/>
    <hyperlink ref="D8202" r:id="rId8173"/>
    <hyperlink ref="D8203" r:id="rId8174"/>
    <hyperlink ref="D8204" r:id="rId8175"/>
    <hyperlink ref="D8205" r:id="rId8176"/>
    <hyperlink ref="D8206" r:id="rId8177"/>
    <hyperlink ref="D8207" r:id="rId8178"/>
    <hyperlink ref="D8208" r:id="rId8179"/>
    <hyperlink ref="D8209" r:id="rId8180"/>
    <hyperlink ref="D8210" r:id="rId8181"/>
    <hyperlink ref="D8211" r:id="rId8182"/>
    <hyperlink ref="D8212" r:id="rId8183"/>
    <hyperlink ref="D8213" r:id="rId8184"/>
    <hyperlink ref="D8214" r:id="rId8185"/>
    <hyperlink ref="D8215" r:id="rId8186"/>
    <hyperlink ref="D8216" r:id="rId8187"/>
    <hyperlink ref="D8217" r:id="rId8188" display="www.apps.shopify.com"/>
    <hyperlink ref="D8218" r:id="rId8189"/>
    <hyperlink ref="D8219" r:id="rId8190"/>
    <hyperlink ref="D8220" r:id="rId8191"/>
    <hyperlink ref="D8221" r:id="rId8192"/>
    <hyperlink ref="D8222" r:id="rId8193"/>
    <hyperlink ref="D8223" r:id="rId8194"/>
    <hyperlink ref="D8224" r:id="rId8195"/>
    <hyperlink ref="D8225" r:id="rId8196"/>
    <hyperlink ref="D8226" r:id="rId8197"/>
    <hyperlink ref="D8227" r:id="rId8198"/>
    <hyperlink ref="D8228" r:id="rId8199"/>
    <hyperlink ref="D8229" r:id="rId8200"/>
    <hyperlink ref="D8230" r:id="rId8201"/>
    <hyperlink ref="D8231" r:id="rId8202"/>
    <hyperlink ref="D8232" r:id="rId8203"/>
    <hyperlink ref="D8233" r:id="rId8204"/>
    <hyperlink ref="D8234" r:id="rId8205"/>
    <hyperlink ref="D8235" r:id="rId8206"/>
    <hyperlink ref="D8236" r:id="rId8207"/>
    <hyperlink ref="D8237" r:id="rId8208"/>
    <hyperlink ref="D8238" r:id="rId8209"/>
    <hyperlink ref="D8239" r:id="rId8210"/>
    <hyperlink ref="D8240" r:id="rId8211"/>
    <hyperlink ref="D8241" r:id="rId8212"/>
    <hyperlink ref="D8242" r:id="rId8213"/>
    <hyperlink ref="D8243" r:id="rId8214"/>
    <hyperlink ref="D8244" r:id="rId8215"/>
    <hyperlink ref="D8245" r:id="rId8216"/>
    <hyperlink ref="D8246" r:id="rId8217"/>
    <hyperlink ref="D8247" r:id="rId8218"/>
    <hyperlink ref="D8248" r:id="rId8219"/>
    <hyperlink ref="D8249" r:id="rId8220"/>
    <hyperlink ref="D8250" r:id="rId8221"/>
    <hyperlink ref="D8251" r:id="rId8222"/>
    <hyperlink ref="D8252" r:id="rId8223"/>
    <hyperlink ref="D8253" r:id="rId8224"/>
    <hyperlink ref="D8254" r:id="rId8225"/>
    <hyperlink ref="D8255" r:id="rId8226"/>
    <hyperlink ref="D8256" r:id="rId8227"/>
    <hyperlink ref="D8257" r:id="rId8228"/>
    <hyperlink ref="D8258" r:id="rId8229"/>
    <hyperlink ref="D8259" r:id="rId8230"/>
    <hyperlink ref="D8260" r:id="rId8231"/>
    <hyperlink ref="D8261" r:id="rId8232"/>
    <hyperlink ref="D8262" r:id="rId8233"/>
    <hyperlink ref="D8263" r:id="rId8234"/>
    <hyperlink ref="D8264" r:id="rId8235"/>
    <hyperlink ref="D8265" r:id="rId8236"/>
    <hyperlink ref="D8266" r:id="rId8237"/>
    <hyperlink ref="D8267" r:id="rId8238"/>
    <hyperlink ref="D8268" r:id="rId8239"/>
    <hyperlink ref="D8269" r:id="rId8240"/>
    <hyperlink ref="D8270" r:id="rId8241" display="www.us.upsellit.com"/>
    <hyperlink ref="D8271" r:id="rId8242"/>
    <hyperlink ref="D8272" r:id="rId8243"/>
    <hyperlink ref="D8273" r:id="rId8244"/>
    <hyperlink ref="D8274" r:id="rId8245"/>
    <hyperlink ref="D8275" r:id="rId8246"/>
    <hyperlink ref="D8276" r:id="rId8247"/>
    <hyperlink ref="D8277" r:id="rId8248" display="www.hi.photoslurp.com"/>
    <hyperlink ref="D8278" r:id="rId8249"/>
    <hyperlink ref="D8279" r:id="rId8250"/>
    <hyperlink ref="D8280" r:id="rId8251"/>
    <hyperlink ref="D8281" r:id="rId8252"/>
    <hyperlink ref="D8282" r:id="rId8253"/>
    <hyperlink ref="D8283" r:id="rId8254"/>
    <hyperlink ref="D8284" r:id="rId8255"/>
    <hyperlink ref="D8285" r:id="rId8256"/>
    <hyperlink ref="D8286" r:id="rId8257"/>
    <hyperlink ref="D8287" r:id="rId8258"/>
    <hyperlink ref="D8288" r:id="rId8259"/>
    <hyperlink ref="D8289" r:id="rId8260"/>
    <hyperlink ref="D8290" r:id="rId8261"/>
    <hyperlink ref="D8291" r:id="rId8262"/>
    <hyperlink ref="D8292" r:id="rId8263"/>
    <hyperlink ref="D8293" r:id="rId8264"/>
    <hyperlink ref="D8294" r:id="rId8265"/>
    <hyperlink ref="D8295" r:id="rId8266"/>
    <hyperlink ref="D8296" r:id="rId8267"/>
    <hyperlink ref="D8297" r:id="rId8268"/>
    <hyperlink ref="D8298" r:id="rId8269"/>
    <hyperlink ref="D8299" r:id="rId8270"/>
    <hyperlink ref="D8300" r:id="rId8271"/>
    <hyperlink ref="D8301" r:id="rId8272"/>
    <hyperlink ref="D8302" r:id="rId8273"/>
    <hyperlink ref="D8303" r:id="rId8274"/>
    <hyperlink ref="D8304" r:id="rId8275"/>
    <hyperlink ref="D8305" r:id="rId8276"/>
    <hyperlink ref="D8306" r:id="rId8277"/>
    <hyperlink ref="D8307" r:id="rId8278"/>
    <hyperlink ref="D8308" r:id="rId8279"/>
    <hyperlink ref="D8309" r:id="rId8280"/>
    <hyperlink ref="D8310" r:id="rId8281"/>
    <hyperlink ref="D8311" r:id="rId8282"/>
    <hyperlink ref="D8312" r:id="rId8283"/>
    <hyperlink ref="D8313" r:id="rId8284"/>
    <hyperlink ref="D8314" r:id="rId8285"/>
    <hyperlink ref="D8315" r:id="rId8286"/>
    <hyperlink ref="D8316" r:id="rId8287"/>
    <hyperlink ref="D8317" r:id="rId8288"/>
    <hyperlink ref="D8318" r:id="rId8289"/>
    <hyperlink ref="D8319" r:id="rId8290"/>
    <hyperlink ref="D8320" r:id="rId8291"/>
    <hyperlink ref="D8321" r:id="rId8292"/>
    <hyperlink ref="D8322" r:id="rId8293"/>
    <hyperlink ref="D8323" r:id="rId8294"/>
    <hyperlink ref="D8324" r:id="rId8295"/>
    <hyperlink ref="D8325" r:id="rId8296"/>
    <hyperlink ref="D8326" r:id="rId8297"/>
    <hyperlink ref="D8327" r:id="rId8298"/>
    <hyperlink ref="D8328" r:id="rId8299"/>
    <hyperlink ref="D8329" r:id="rId8300"/>
    <hyperlink ref="D8330" r:id="rId8301"/>
    <hyperlink ref="D8331" r:id="rId8302"/>
    <hyperlink ref="D8332" r:id="rId8303"/>
    <hyperlink ref="D8333" r:id="rId8304"/>
    <hyperlink ref="D8334" r:id="rId8305"/>
    <hyperlink ref="D8335" r:id="rId8306"/>
    <hyperlink ref="D8336" r:id="rId8307"/>
    <hyperlink ref="D8337" r:id="rId8308"/>
    <hyperlink ref="D8338" r:id="rId8309"/>
    <hyperlink ref="D8339" r:id="rId8310"/>
    <hyperlink ref="D8340" r:id="rId8311"/>
    <hyperlink ref="D8341" r:id="rId8312"/>
    <hyperlink ref="D8342" r:id="rId8313"/>
    <hyperlink ref="D8343" r:id="rId8314"/>
    <hyperlink ref="D8344" r:id="rId8315"/>
    <hyperlink ref="D8345" r:id="rId8316"/>
    <hyperlink ref="D8346" r:id="rId8317"/>
    <hyperlink ref="D8347" r:id="rId8318"/>
    <hyperlink ref="D8348" r:id="rId8319"/>
    <hyperlink ref="D8349" r:id="rId8320"/>
    <hyperlink ref="D8350" r:id="rId8321"/>
    <hyperlink ref="D8351" r:id="rId8322"/>
    <hyperlink ref="D8352" r:id="rId8323"/>
    <hyperlink ref="D8353" r:id="rId8324"/>
    <hyperlink ref="D8354" r:id="rId8325"/>
    <hyperlink ref="D8355" r:id="rId8326"/>
    <hyperlink ref="D8356" r:id="rId8327"/>
    <hyperlink ref="D8357" r:id="rId8328"/>
    <hyperlink ref="D8358" r:id="rId8329"/>
    <hyperlink ref="D8359" r:id="rId8330"/>
    <hyperlink ref="D8360" r:id="rId8331"/>
    <hyperlink ref="D8361" r:id="rId8332"/>
    <hyperlink ref="D8362" r:id="rId8333"/>
    <hyperlink ref="D8363" r:id="rId8334"/>
    <hyperlink ref="D8364" r:id="rId8335"/>
    <hyperlink ref="D8365" r:id="rId8336"/>
    <hyperlink ref="D8366" r:id="rId8337"/>
    <hyperlink ref="D8367" r:id="rId8338"/>
    <hyperlink ref="D8368" r:id="rId8339"/>
    <hyperlink ref="D8369" r:id="rId8340"/>
    <hyperlink ref="D8370" r:id="rId8341"/>
    <hyperlink ref="D8371" r:id="rId8342"/>
    <hyperlink ref="D8372" r:id="rId8343"/>
    <hyperlink ref="D8373" r:id="rId8344"/>
    <hyperlink ref="D8374" r:id="rId8345"/>
    <hyperlink ref="D8375" r:id="rId8346"/>
    <hyperlink ref="D8376" r:id="rId8347"/>
    <hyperlink ref="D8377" r:id="rId8348"/>
    <hyperlink ref="D8378" r:id="rId8349"/>
    <hyperlink ref="D8379" r:id="rId8350"/>
    <hyperlink ref="D8380" r:id="rId8351"/>
    <hyperlink ref="D8381" r:id="rId8352"/>
    <hyperlink ref="D8382" r:id="rId8353"/>
    <hyperlink ref="D8383" r:id="rId8354"/>
    <hyperlink ref="D8384" r:id="rId8355"/>
    <hyperlink ref="D8385" r:id="rId8356"/>
    <hyperlink ref="D8386" r:id="rId8357"/>
    <hyperlink ref="D8387" r:id="rId8358"/>
    <hyperlink ref="D8388" r:id="rId8359"/>
    <hyperlink ref="D8389" r:id="rId8360"/>
    <hyperlink ref="D8390" r:id="rId8361"/>
    <hyperlink ref="D8391" r:id="rId8362"/>
    <hyperlink ref="D8392" r:id="rId8363"/>
    <hyperlink ref="D8393" r:id="rId8364"/>
    <hyperlink ref="D8394" r:id="rId8365"/>
    <hyperlink ref="D8395" r:id="rId8366"/>
    <hyperlink ref="D8396" r:id="rId8367"/>
    <hyperlink ref="D8397" r:id="rId8368"/>
    <hyperlink ref="D8398" r:id="rId8369"/>
    <hyperlink ref="D8399" r:id="rId8370"/>
    <hyperlink ref="D8400" r:id="rId8371"/>
    <hyperlink ref="D8401" r:id="rId8372"/>
    <hyperlink ref="D8402" r:id="rId8373"/>
    <hyperlink ref="D8403" r:id="rId8374"/>
    <hyperlink ref="D8404" r:id="rId8375"/>
    <hyperlink ref="D8405" r:id="rId8376"/>
    <hyperlink ref="D8406" r:id="rId8377"/>
    <hyperlink ref="D8407" r:id="rId8378"/>
    <hyperlink ref="D8408" r:id="rId8379"/>
    <hyperlink ref="D8409" r:id="rId8380"/>
    <hyperlink ref="D8410" r:id="rId8381"/>
    <hyperlink ref="D8411" r:id="rId8382"/>
    <hyperlink ref="D8412" r:id="rId8383"/>
    <hyperlink ref="D8413" r:id="rId8384"/>
    <hyperlink ref="D8414" r:id="rId8385"/>
    <hyperlink ref="D8415" r:id="rId8386"/>
    <hyperlink ref="D8416" r:id="rId8387" display="www.en.channelxperts.com"/>
    <hyperlink ref="D8417" r:id="rId8388"/>
    <hyperlink ref="D8418" r:id="rId8389"/>
    <hyperlink ref="D8419" r:id="rId8390"/>
    <hyperlink ref="D8420" r:id="rId8391"/>
    <hyperlink ref="D8421" r:id="rId8392"/>
    <hyperlink ref="D8422" r:id="rId8393"/>
    <hyperlink ref="D8423" r:id="rId8394"/>
    <hyperlink ref="D8424" r:id="rId8395"/>
    <hyperlink ref="D8425" r:id="rId8396"/>
    <hyperlink ref="D8426" r:id="rId8397"/>
    <hyperlink ref="D8427" r:id="rId8398"/>
    <hyperlink ref="D8428" r:id="rId8399"/>
    <hyperlink ref="D8429" r:id="rId8400"/>
    <hyperlink ref="D8430" r:id="rId8401"/>
    <hyperlink ref="D8431" r:id="rId8402"/>
    <hyperlink ref="D8432" r:id="rId8403"/>
    <hyperlink ref="D8433" r:id="rId8404"/>
    <hyperlink ref="D8435" r:id="rId8405"/>
    <hyperlink ref="D8436" r:id="rId8406"/>
    <hyperlink ref="D8437" r:id="rId8407"/>
    <hyperlink ref="D8438" r:id="rId8408"/>
    <hyperlink ref="D8439" r:id="rId8409"/>
    <hyperlink ref="D8440" r:id="rId8410"/>
    <hyperlink ref="D8441" r:id="rId8411"/>
    <hyperlink ref="D8442" r:id="rId8412"/>
    <hyperlink ref="D8443" r:id="rId8413"/>
    <hyperlink ref="D8444" r:id="rId8414"/>
    <hyperlink ref="D8445" r:id="rId8415"/>
    <hyperlink ref="D8446" r:id="rId8416"/>
    <hyperlink ref="D8447" r:id="rId8417"/>
    <hyperlink ref="D8448" r:id="rId8418"/>
    <hyperlink ref="D8449" r:id="rId8419"/>
    <hyperlink ref="D8450" r:id="rId8420"/>
    <hyperlink ref="D8451" r:id="rId8421"/>
    <hyperlink ref="D8452" r:id="rId8422"/>
    <hyperlink ref="D8453" r:id="rId8423"/>
    <hyperlink ref="D8454" r:id="rId8424"/>
    <hyperlink ref="D8455" r:id="rId8425"/>
    <hyperlink ref="D8456" r:id="rId8426"/>
    <hyperlink ref="D8457" r:id="rId8427"/>
    <hyperlink ref="D8458" r:id="rId8428"/>
    <hyperlink ref="D8459" r:id="rId8429"/>
    <hyperlink ref="D8460" r:id="rId8430"/>
    <hyperlink ref="D8461" r:id="rId8431"/>
    <hyperlink ref="D8462" r:id="rId8432"/>
    <hyperlink ref="D8463" r:id="rId8433"/>
    <hyperlink ref="D8464" r:id="rId8434"/>
    <hyperlink ref="D8465" r:id="rId8435"/>
    <hyperlink ref="D8466" r:id="rId8436"/>
    <hyperlink ref="D8467" r:id="rId8437"/>
    <hyperlink ref="D8468" r:id="rId8438"/>
    <hyperlink ref="D8469" r:id="rId8439"/>
    <hyperlink ref="D8470" r:id="rId8440"/>
    <hyperlink ref="D8471" r:id="rId8441"/>
    <hyperlink ref="D8472" r:id="rId8442"/>
    <hyperlink ref="D8473" r:id="rId8443"/>
    <hyperlink ref="D8474" r:id="rId8444"/>
    <hyperlink ref="D8475" r:id="rId8445"/>
    <hyperlink ref="D8476" r:id="rId8446"/>
    <hyperlink ref="D8477" r:id="rId8447"/>
    <hyperlink ref="D8478" r:id="rId8448"/>
    <hyperlink ref="D8479" r:id="rId8449"/>
    <hyperlink ref="D8480" r:id="rId8450"/>
    <hyperlink ref="D8481" r:id="rId8451"/>
    <hyperlink ref="D8482" r:id="rId8452"/>
    <hyperlink ref="D8483" r:id="rId8453"/>
    <hyperlink ref="D8484" r:id="rId8454"/>
    <hyperlink ref="D8485" r:id="rId8455"/>
    <hyperlink ref="D8486" r:id="rId8456"/>
    <hyperlink ref="D8487" r:id="rId8457"/>
    <hyperlink ref="D8488" r:id="rId8458"/>
    <hyperlink ref="D8489" r:id="rId8459"/>
    <hyperlink ref="D8490" r:id="rId8460"/>
    <hyperlink ref="D8492" r:id="rId8461"/>
    <hyperlink ref="D8493" r:id="rId8462"/>
    <hyperlink ref="D8494" r:id="rId8463"/>
    <hyperlink ref="D8495" r:id="rId8464"/>
    <hyperlink ref="D8496" r:id="rId8465"/>
    <hyperlink ref="D8497" r:id="rId8466"/>
    <hyperlink ref="D8498" r:id="rId8467"/>
    <hyperlink ref="D8499" r:id="rId8468"/>
    <hyperlink ref="D8500" r:id="rId8469"/>
    <hyperlink ref="D8501" r:id="rId8470"/>
    <hyperlink ref="D8502" r:id="rId8471"/>
    <hyperlink ref="D8503" r:id="rId8472"/>
    <hyperlink ref="D8504" r:id="rId8473"/>
    <hyperlink ref="D8505" r:id="rId8474"/>
    <hyperlink ref="D8506" r:id="rId8475"/>
    <hyperlink ref="D8507" r:id="rId8476"/>
    <hyperlink ref="D8508" r:id="rId8477"/>
    <hyperlink ref="D8509" r:id="rId8478"/>
    <hyperlink ref="D8510" r:id="rId8479"/>
    <hyperlink ref="D8511" r:id="rId8480"/>
    <hyperlink ref="D8512" r:id="rId8481"/>
    <hyperlink ref="D8513" r:id="rId8482"/>
    <hyperlink ref="D8514" r:id="rId8483"/>
    <hyperlink ref="D8515" r:id="rId8484"/>
    <hyperlink ref="D8516" r:id="rId8485"/>
    <hyperlink ref="D8517" r:id="rId8486"/>
    <hyperlink ref="D8519" r:id="rId8487"/>
    <hyperlink ref="D8520" r:id="rId8488"/>
    <hyperlink ref="D8521" r:id="rId8489"/>
    <hyperlink ref="D8522" r:id="rId8490"/>
    <hyperlink ref="D8523" r:id="rId8491"/>
    <hyperlink ref="D8524" r:id="rId8492"/>
    <hyperlink ref="D8525" r:id="rId8493"/>
    <hyperlink ref="D8526" r:id="rId8494"/>
    <hyperlink ref="D8527" r:id="rId8495"/>
    <hyperlink ref="D8528" r:id="rId8496"/>
    <hyperlink ref="D8529" r:id="rId8497"/>
    <hyperlink ref="D8530" r:id="rId8498"/>
    <hyperlink ref="D8531" r:id="rId8499"/>
    <hyperlink ref="D8532" r:id="rId8500"/>
    <hyperlink ref="D8533" r:id="rId8501"/>
    <hyperlink ref="D8534" r:id="rId8502"/>
    <hyperlink ref="D8535" r:id="rId8503"/>
    <hyperlink ref="D8536" r:id="rId8504"/>
    <hyperlink ref="D8537" r:id="rId8505"/>
    <hyperlink ref="D8538" r:id="rId8506"/>
    <hyperlink ref="D8539" r:id="rId8507"/>
    <hyperlink ref="D8540" r:id="rId8508"/>
    <hyperlink ref="D8541" r:id="rId8509"/>
    <hyperlink ref="D8542" r:id="rId8510"/>
    <hyperlink ref="D8543" r:id="rId8511"/>
    <hyperlink ref="D8544" r:id="rId8512"/>
    <hyperlink ref="D8545" r:id="rId8513"/>
    <hyperlink ref="D8546" r:id="rId8514"/>
    <hyperlink ref="D8547" r:id="rId8515"/>
    <hyperlink ref="D8548" r:id="rId8516"/>
    <hyperlink ref="D8549" r:id="rId8517"/>
    <hyperlink ref="D8550" r:id="rId8518"/>
    <hyperlink ref="D8551" r:id="rId8519"/>
    <hyperlink ref="D8552" r:id="rId8520"/>
    <hyperlink ref="D8553" r:id="rId8521"/>
    <hyperlink ref="D8554" r:id="rId8522"/>
    <hyperlink ref="D8555" r:id="rId8523"/>
    <hyperlink ref="D8556" r:id="rId8524"/>
    <hyperlink ref="D8557" r:id="rId8525"/>
    <hyperlink ref="D8558" r:id="rId8526"/>
    <hyperlink ref="D8559" r:id="rId8527"/>
    <hyperlink ref="D8560" r:id="rId8528"/>
    <hyperlink ref="D8561" r:id="rId8529"/>
    <hyperlink ref="D8562" r:id="rId8530"/>
    <hyperlink ref="D8563" r:id="rId8531"/>
    <hyperlink ref="D8564" r:id="rId8532"/>
    <hyperlink ref="D8565" r:id="rId8533"/>
    <hyperlink ref="D8566" r:id="rId8534"/>
    <hyperlink ref="D8567" r:id="rId8535"/>
    <hyperlink ref="D8568" r:id="rId8536"/>
    <hyperlink ref="D8569" r:id="rId8537"/>
    <hyperlink ref="D8570" r:id="rId8538"/>
    <hyperlink ref="D8571" r:id="rId8539"/>
    <hyperlink ref="D8572" r:id="rId8540"/>
    <hyperlink ref="D8573" r:id="rId8541"/>
    <hyperlink ref="D8574" r:id="rId8542"/>
    <hyperlink ref="D8575" r:id="rId8543"/>
    <hyperlink ref="D8576" r:id="rId8544"/>
    <hyperlink ref="D8577" r:id="rId8545"/>
    <hyperlink ref="D8578" r:id="rId8546"/>
    <hyperlink ref="D8579" r:id="rId8547"/>
    <hyperlink ref="D8580" r:id="rId8548"/>
    <hyperlink ref="D8581" r:id="rId8549"/>
    <hyperlink ref="D8582" r:id="rId8550"/>
    <hyperlink ref="D8583" r:id="rId8551"/>
    <hyperlink ref="D8584" r:id="rId8552"/>
    <hyperlink ref="D8585" r:id="rId8553"/>
    <hyperlink ref="D8586" r:id="rId8554"/>
    <hyperlink ref="D8587" r:id="rId8555"/>
    <hyperlink ref="D8588" r:id="rId8556"/>
    <hyperlink ref="D8589" r:id="rId8557"/>
    <hyperlink ref="D8590" r:id="rId8558"/>
    <hyperlink ref="D8591" r:id="rId8559"/>
    <hyperlink ref="D8592" r:id="rId8560"/>
    <hyperlink ref="D8593" r:id="rId8561"/>
    <hyperlink ref="D8594" r:id="rId8562"/>
    <hyperlink ref="D8595" r:id="rId8563"/>
    <hyperlink ref="D8596" r:id="rId8564"/>
    <hyperlink ref="D8597" r:id="rId8565"/>
    <hyperlink ref="D8598" r:id="rId8566"/>
    <hyperlink ref="D8599" r:id="rId8567"/>
    <hyperlink ref="D8600" r:id="rId8568"/>
    <hyperlink ref="D8601" r:id="rId8569"/>
    <hyperlink ref="D8602" r:id="rId8570"/>
    <hyperlink ref="D8603" r:id="rId8571"/>
    <hyperlink ref="D8604" r:id="rId8572"/>
    <hyperlink ref="D8605" r:id="rId8573"/>
    <hyperlink ref="D8606" r:id="rId8574"/>
    <hyperlink ref="D8607" r:id="rId8575"/>
    <hyperlink ref="D8608" r:id="rId8576"/>
    <hyperlink ref="D8609" r:id="rId8577"/>
    <hyperlink ref="D8610" r:id="rId8578"/>
    <hyperlink ref="D8611" r:id="rId8579"/>
    <hyperlink ref="D8612" r:id="rId8580"/>
    <hyperlink ref="D8613" r:id="rId8581"/>
    <hyperlink ref="D8614" r:id="rId8582"/>
    <hyperlink ref="D8615" r:id="rId8583"/>
    <hyperlink ref="D8616" r:id="rId8584"/>
    <hyperlink ref="D8617" r:id="rId8585"/>
    <hyperlink ref="D8618" r:id="rId8586"/>
    <hyperlink ref="D8619" r:id="rId8587"/>
    <hyperlink ref="D8620" r:id="rId8588"/>
    <hyperlink ref="D8621" r:id="rId8589"/>
    <hyperlink ref="D8622" r:id="rId8590"/>
    <hyperlink ref="D8623" r:id="rId8591"/>
    <hyperlink ref="D8624" r:id="rId8592"/>
    <hyperlink ref="D8625" r:id="rId8593"/>
    <hyperlink ref="D8626" r:id="rId8594"/>
    <hyperlink ref="D8627" r:id="rId8595"/>
    <hyperlink ref="D8628" r:id="rId8596"/>
    <hyperlink ref="D8629" r:id="rId8597"/>
    <hyperlink ref="D8630" r:id="rId8598"/>
    <hyperlink ref="D8631" r:id="rId8599"/>
    <hyperlink ref="D8632" r:id="rId8600"/>
    <hyperlink ref="D8633" r:id="rId8601"/>
    <hyperlink ref="D8634" r:id="rId8602"/>
    <hyperlink ref="D8635" r:id="rId8603"/>
    <hyperlink ref="D8636" r:id="rId8604"/>
    <hyperlink ref="D8637" r:id="rId8605"/>
    <hyperlink ref="D8638" r:id="rId8606"/>
    <hyperlink ref="D8639" r:id="rId8607"/>
    <hyperlink ref="D8640" r:id="rId8608"/>
    <hyperlink ref="D8641" r:id="rId8609"/>
    <hyperlink ref="D8642" r:id="rId8610"/>
    <hyperlink ref="D8643" r:id="rId8611"/>
    <hyperlink ref="D8644" r:id="rId8612"/>
    <hyperlink ref="D8645" r:id="rId8613"/>
    <hyperlink ref="D8646" r:id="rId8614"/>
    <hyperlink ref="D8647" r:id="rId8615"/>
    <hyperlink ref="D8648" r:id="rId8616"/>
    <hyperlink ref="D8649" r:id="rId8617"/>
    <hyperlink ref="D8650" r:id="rId8618"/>
    <hyperlink ref="D8651" r:id="rId8619"/>
    <hyperlink ref="D8652" r:id="rId8620"/>
    <hyperlink ref="D8654" r:id="rId8621"/>
    <hyperlink ref="D8653" r:id="rId8622"/>
    <hyperlink ref="D8655" r:id="rId8623"/>
    <hyperlink ref="D8656" r:id="rId8624"/>
    <hyperlink ref="D8657" r:id="rId8625"/>
    <hyperlink ref="D8658" r:id="rId8626"/>
    <hyperlink ref="D8659" r:id="rId8627"/>
    <hyperlink ref="D8660" r:id="rId8628"/>
    <hyperlink ref="D8661" r:id="rId8629"/>
    <hyperlink ref="D8662" r:id="rId8630"/>
    <hyperlink ref="D8663" r:id="rId8631"/>
    <hyperlink ref="D8664" r:id="rId8632"/>
    <hyperlink ref="D8665" r:id="rId8633"/>
    <hyperlink ref="D8666" r:id="rId8634"/>
    <hyperlink ref="D8667" r:id="rId8635"/>
    <hyperlink ref="D8669" r:id="rId8636"/>
    <hyperlink ref="D8670" r:id="rId8637"/>
    <hyperlink ref="D8671" r:id="rId8638"/>
    <hyperlink ref="D8672" r:id="rId8639"/>
    <hyperlink ref="D8673" r:id="rId8640"/>
    <hyperlink ref="D8674" r:id="rId8641"/>
    <hyperlink ref="D8675" r:id="rId8642"/>
    <hyperlink ref="D8676" r:id="rId8643"/>
    <hyperlink ref="D8677" r:id="rId8644"/>
    <hyperlink ref="D8678" r:id="rId8645"/>
    <hyperlink ref="D8679" r:id="rId8646"/>
    <hyperlink ref="D8680" r:id="rId8647"/>
    <hyperlink ref="D8681" r:id="rId8648"/>
    <hyperlink ref="D8682" r:id="rId8649"/>
    <hyperlink ref="D8683" r:id="rId8650"/>
    <hyperlink ref="D8684" r:id="rId8651"/>
    <hyperlink ref="D8685" r:id="rId8652"/>
    <hyperlink ref="D8686" r:id="rId8653"/>
    <hyperlink ref="D8687" r:id="rId8654"/>
    <hyperlink ref="D8688" r:id="rId8655"/>
    <hyperlink ref="D8689" r:id="rId8656"/>
    <hyperlink ref="D8690" r:id="rId8657"/>
    <hyperlink ref="D8691" r:id="rId8658"/>
    <hyperlink ref="D8692" r:id="rId8659"/>
    <hyperlink ref="D8693" r:id="rId8660"/>
    <hyperlink ref="D8694" r:id="rId8661"/>
    <hyperlink ref="D8695" r:id="rId8662"/>
    <hyperlink ref="D8696" r:id="rId8663"/>
    <hyperlink ref="D8697" r:id="rId8664"/>
    <hyperlink ref="D8698" r:id="rId8665"/>
    <hyperlink ref="D8699" r:id="rId8666"/>
    <hyperlink ref="D8700" r:id="rId8667"/>
    <hyperlink ref="D8701" r:id="rId8668"/>
    <hyperlink ref="D8702" r:id="rId8669"/>
    <hyperlink ref="D8703" r:id="rId8670"/>
    <hyperlink ref="D8704" r:id="rId8671"/>
    <hyperlink ref="D8705" r:id="rId8672"/>
    <hyperlink ref="D8706" r:id="rId8673"/>
    <hyperlink ref="D8707" r:id="rId8674" display="www.appsfortableau.infotopics.com"/>
    <hyperlink ref="D8708" r:id="rId8675"/>
    <hyperlink ref="D8709" r:id="rId8676"/>
    <hyperlink ref="D8710" r:id="rId8677"/>
    <hyperlink ref="D8711" r:id="rId8678"/>
    <hyperlink ref="D8712" r:id="rId8679" display="www.cmapsanalytics.wpengine.com"/>
    <hyperlink ref="D8713" r:id="rId8680"/>
    <hyperlink ref="D8714" r:id="rId8681"/>
    <hyperlink ref="D8715" r:id="rId8682"/>
    <hyperlink ref="D8716" r:id="rId8683"/>
    <hyperlink ref="D8717" r:id="rId8684"/>
    <hyperlink ref="D8718" r:id="rId8685"/>
    <hyperlink ref="D8719" r:id="rId8686"/>
    <hyperlink ref="D8720" r:id="rId8687"/>
    <hyperlink ref="D8721" r:id="rId8688"/>
    <hyperlink ref="D8722" r:id="rId8689"/>
    <hyperlink ref="D8723" r:id="rId8690"/>
    <hyperlink ref="D8724" r:id="rId8691"/>
    <hyperlink ref="D8725" r:id="rId8692" display="www.exagoinc.com"/>
    <hyperlink ref="D8726" r:id="rId8693"/>
    <hyperlink ref="D8727" r:id="rId8694"/>
    <hyperlink ref="D8728" r:id="rId8695"/>
    <hyperlink ref="D8729" r:id="rId8696"/>
    <hyperlink ref="D8730" r:id="rId8697"/>
    <hyperlink ref="D8731" r:id="rId8698"/>
    <hyperlink ref="D8732" r:id="rId8699"/>
    <hyperlink ref="D8733" r:id="rId8700"/>
    <hyperlink ref="D8734" r:id="rId8701"/>
    <hyperlink ref="D8735" r:id="rId8702"/>
    <hyperlink ref="D8736" r:id="rId8703"/>
    <hyperlink ref="D8737" r:id="rId8704"/>
    <hyperlink ref="D8738" r:id="rId8705"/>
    <hyperlink ref="D8739" r:id="rId8706"/>
    <hyperlink ref="D8740" r:id="rId8707"/>
    <hyperlink ref="D8741" r:id="rId8708"/>
    <hyperlink ref="D8742" r:id="rId8709"/>
    <hyperlink ref="D8743" r:id="rId8710"/>
    <hyperlink ref="D8744" r:id="rId8711"/>
    <hyperlink ref="D8745" r:id="rId8712"/>
    <hyperlink ref="D8746" r:id="rId8713"/>
    <hyperlink ref="D8747" r:id="rId8714"/>
    <hyperlink ref="D8748" r:id="rId8715"/>
    <hyperlink ref="D8749" r:id="rId8716"/>
    <hyperlink ref="D8750" r:id="rId8717"/>
    <hyperlink ref="D8751" r:id="rId8718"/>
    <hyperlink ref="D8752" r:id="rId8719"/>
    <hyperlink ref="D8753" r:id="rId8720"/>
    <hyperlink ref="D8754" r:id="rId8721"/>
    <hyperlink ref="D8755" r:id="rId8722"/>
    <hyperlink ref="D8756" r:id="rId8723"/>
    <hyperlink ref="D8757" r:id="rId8724"/>
    <hyperlink ref="D8758" r:id="rId8725"/>
    <hyperlink ref="D8759" r:id="rId8726"/>
    <hyperlink ref="D8760" r:id="rId8727"/>
    <hyperlink ref="D8761" r:id="rId8728"/>
    <hyperlink ref="D8762" r:id="rId8729"/>
    <hyperlink ref="D8763" r:id="rId8730"/>
    <hyperlink ref="D8764" r:id="rId8731"/>
    <hyperlink ref="D8765" r:id="rId8732"/>
    <hyperlink ref="D8766" r:id="rId8733"/>
    <hyperlink ref="D8767" r:id="rId8734"/>
    <hyperlink ref="D8768" r:id="rId8735"/>
    <hyperlink ref="D8769" r:id="rId8736"/>
    <hyperlink ref="D8770" r:id="rId8737"/>
    <hyperlink ref="D8771" r:id="rId8738"/>
    <hyperlink ref="D8772" r:id="rId8739"/>
    <hyperlink ref="D8773" r:id="rId8740"/>
    <hyperlink ref="D8774" r:id="rId8741"/>
    <hyperlink ref="D8775" r:id="rId8742"/>
    <hyperlink ref="D8776" r:id="rId8743"/>
    <hyperlink ref="D8777" r:id="rId8744"/>
    <hyperlink ref="D8778" r:id="rId8745"/>
    <hyperlink ref="D8779" r:id="rId8746"/>
    <hyperlink ref="D8780" r:id="rId8747"/>
    <hyperlink ref="D8781" r:id="rId8748"/>
    <hyperlink ref="D8782" r:id="rId8749"/>
    <hyperlink ref="D8783" r:id="rId8750"/>
    <hyperlink ref="D8784" r:id="rId8751"/>
    <hyperlink ref="D8785" r:id="rId8752"/>
    <hyperlink ref="D8786" r:id="rId8753"/>
    <hyperlink ref="D8787" r:id="rId8754"/>
    <hyperlink ref="D8788" r:id="rId8755"/>
    <hyperlink ref="D8789" r:id="rId8756"/>
    <hyperlink ref="D8790" r:id="rId8757"/>
    <hyperlink ref="D8791" r:id="rId8758"/>
    <hyperlink ref="D8792" r:id="rId8759"/>
    <hyperlink ref="D8793" r:id="rId8760"/>
    <hyperlink ref="D8794" r:id="rId8761"/>
    <hyperlink ref="D8795" r:id="rId8762"/>
    <hyperlink ref="D8796" r:id="rId8763"/>
    <hyperlink ref="D8797" r:id="rId8764"/>
    <hyperlink ref="D8798" r:id="rId8765"/>
    <hyperlink ref="D8799" r:id="rId8766"/>
    <hyperlink ref="D8800" r:id="rId8767"/>
    <hyperlink ref="D8801" r:id="rId8768"/>
    <hyperlink ref="D8802" r:id="rId8769"/>
    <hyperlink ref="D8803" r:id="rId8770"/>
    <hyperlink ref="D8804" r:id="rId8771"/>
    <hyperlink ref="D8805" r:id="rId8772"/>
    <hyperlink ref="D8806" r:id="rId8773"/>
    <hyperlink ref="D8807" r:id="rId8774"/>
    <hyperlink ref="D8808" r:id="rId8775"/>
    <hyperlink ref="D8809" r:id="rId8776"/>
    <hyperlink ref="D8810" r:id="rId8777"/>
    <hyperlink ref="D8811" r:id="rId8778"/>
    <hyperlink ref="D8812" r:id="rId8779"/>
    <hyperlink ref="D8813" r:id="rId8780"/>
    <hyperlink ref="D8814" r:id="rId8781"/>
    <hyperlink ref="D8815" r:id="rId8782"/>
    <hyperlink ref="D8816" r:id="rId8783"/>
    <hyperlink ref="D8817" r:id="rId8784"/>
    <hyperlink ref="D8818" r:id="rId8785"/>
    <hyperlink ref="D8819" r:id="rId8786"/>
    <hyperlink ref="D8820" r:id="rId8787"/>
    <hyperlink ref="D8821" r:id="rId8788"/>
    <hyperlink ref="D8822" r:id="rId8789"/>
    <hyperlink ref="D8823" r:id="rId8790"/>
    <hyperlink ref="D8824" r:id="rId8791"/>
    <hyperlink ref="D8825" r:id="rId8792"/>
    <hyperlink ref="D8826" r:id="rId8793"/>
    <hyperlink ref="D8827" r:id="rId8794"/>
    <hyperlink ref="D8828" r:id="rId8795"/>
    <hyperlink ref="D8829" r:id="rId8796"/>
    <hyperlink ref="D8830" r:id="rId8797"/>
    <hyperlink ref="D8831" r:id="rId8798"/>
    <hyperlink ref="D8832" r:id="rId8799"/>
    <hyperlink ref="D8833" r:id="rId8800"/>
    <hyperlink ref="D8834" r:id="rId8801"/>
    <hyperlink ref="D8835" r:id="rId8802"/>
    <hyperlink ref="D8836" r:id="rId8803"/>
    <hyperlink ref="D8837" r:id="rId8804"/>
    <hyperlink ref="D8838" r:id="rId8805"/>
    <hyperlink ref="D8839" r:id="rId8806"/>
    <hyperlink ref="D8840" r:id="rId8807"/>
    <hyperlink ref="D8841" r:id="rId8808"/>
    <hyperlink ref="D8842" r:id="rId8809"/>
    <hyperlink ref="D8843" r:id="rId8810"/>
    <hyperlink ref="D8844" r:id="rId8811"/>
    <hyperlink ref="D8845" r:id="rId8812"/>
    <hyperlink ref="D8846" r:id="rId8813"/>
    <hyperlink ref="D8847" r:id="rId8814"/>
    <hyperlink ref="D8849" r:id="rId8815"/>
    <hyperlink ref="D8850" r:id="rId8816"/>
    <hyperlink ref="D8851" r:id="rId8817"/>
    <hyperlink ref="D8852" r:id="rId8818"/>
    <hyperlink ref="D8853" r:id="rId8819"/>
    <hyperlink ref="D8854" r:id="rId8820"/>
    <hyperlink ref="D8855" r:id="rId8821"/>
    <hyperlink ref="D8856" r:id="rId8822"/>
    <hyperlink ref="D8857" r:id="rId8823"/>
    <hyperlink ref="D8858" r:id="rId8824"/>
    <hyperlink ref="D8859" r:id="rId8825"/>
    <hyperlink ref="D8860" r:id="rId8826"/>
    <hyperlink ref="D8861" r:id="rId8827"/>
    <hyperlink ref="D8862" r:id="rId8828"/>
    <hyperlink ref="D8863" r:id="rId8829"/>
    <hyperlink ref="D8864" r:id="rId8830"/>
    <hyperlink ref="D8865" r:id="rId8831"/>
    <hyperlink ref="D8866" r:id="rId8832"/>
    <hyperlink ref="D8867" r:id="rId8833"/>
    <hyperlink ref="D8868" r:id="rId8834"/>
    <hyperlink ref="D8869" r:id="rId8835"/>
    <hyperlink ref="D8870" r:id="rId8836"/>
    <hyperlink ref="D8871" r:id="rId8837"/>
    <hyperlink ref="D8872" r:id="rId8838"/>
    <hyperlink ref="D8873" r:id="rId8839"/>
    <hyperlink ref="D8874" r:id="rId8840"/>
    <hyperlink ref="D8875" r:id="rId8841"/>
    <hyperlink ref="D8876" r:id="rId8842"/>
    <hyperlink ref="D8877" r:id="rId8843"/>
    <hyperlink ref="D8878" r:id="rId8844"/>
    <hyperlink ref="D8879" r:id="rId8845"/>
    <hyperlink ref="D8880" r:id="rId8846"/>
    <hyperlink ref="D8881" r:id="rId8847"/>
    <hyperlink ref="D8882" r:id="rId8848"/>
    <hyperlink ref="D8883" r:id="rId8849"/>
    <hyperlink ref="D8884" r:id="rId8850"/>
    <hyperlink ref="D8885" r:id="rId8851"/>
    <hyperlink ref="D8886" r:id="rId8852"/>
    <hyperlink ref="D8887" r:id="rId8853"/>
    <hyperlink ref="D8888" r:id="rId8854"/>
    <hyperlink ref="D8889" r:id="rId8855"/>
    <hyperlink ref="D8890" r:id="rId8856"/>
    <hyperlink ref="D8891" r:id="rId8857"/>
    <hyperlink ref="D8892" r:id="rId8858"/>
    <hyperlink ref="D8893" r:id="rId8859"/>
    <hyperlink ref="D8894" r:id="rId8860"/>
    <hyperlink ref="D8895" r:id="rId8861"/>
    <hyperlink ref="D8896" r:id="rId8862"/>
    <hyperlink ref="D8897" r:id="rId8863"/>
    <hyperlink ref="D8898" r:id="rId8864"/>
    <hyperlink ref="D8899" r:id="rId8865"/>
    <hyperlink ref="D8900" r:id="rId8866"/>
    <hyperlink ref="D8901" r:id="rId8867"/>
    <hyperlink ref="D8902" r:id="rId8868"/>
    <hyperlink ref="D8903" r:id="rId8869"/>
    <hyperlink ref="D8904" r:id="rId8870"/>
    <hyperlink ref="D8905" r:id="rId8871"/>
    <hyperlink ref="D8906" r:id="rId8872"/>
    <hyperlink ref="D8907" r:id="rId8873"/>
    <hyperlink ref="D8908" r:id="rId8874"/>
    <hyperlink ref="D8909" r:id="rId8875"/>
    <hyperlink ref="D8910" r:id="rId8876"/>
    <hyperlink ref="D8911" r:id="rId8877"/>
    <hyperlink ref="D8912" r:id="rId8878"/>
    <hyperlink ref="D8913" r:id="rId8879"/>
    <hyperlink ref="D8914" r:id="rId8880"/>
    <hyperlink ref="D8915" r:id="rId8881"/>
    <hyperlink ref="D8916" r:id="rId8882"/>
    <hyperlink ref="D8917" r:id="rId8883"/>
    <hyperlink ref="D8918" r:id="rId8884"/>
    <hyperlink ref="D8919" r:id="rId8885"/>
    <hyperlink ref="D8920" r:id="rId8886"/>
    <hyperlink ref="D8921" r:id="rId8887"/>
    <hyperlink ref="D8922" r:id="rId8888"/>
    <hyperlink ref="D8923" r:id="rId8889"/>
    <hyperlink ref="D8924" r:id="rId8890"/>
    <hyperlink ref="D8925" r:id="rId8891"/>
    <hyperlink ref="D8926" r:id="rId8892"/>
    <hyperlink ref="D8927" r:id="rId8893"/>
    <hyperlink ref="D8928" r:id="rId8894"/>
    <hyperlink ref="D8929" r:id="rId8895"/>
    <hyperlink ref="D8930" r:id="rId8896"/>
    <hyperlink ref="D8931" r:id="rId8897"/>
    <hyperlink ref="D8932" r:id="rId8898"/>
    <hyperlink ref="D8933" r:id="rId8899"/>
    <hyperlink ref="D8934" r:id="rId8900"/>
    <hyperlink ref="D8935" r:id="rId8901"/>
    <hyperlink ref="D8936" r:id="rId8902"/>
    <hyperlink ref="D8937" r:id="rId8903"/>
    <hyperlink ref="D8938" r:id="rId8904"/>
    <hyperlink ref="D8939" r:id="rId8905"/>
    <hyperlink ref="D8940" r:id="rId8906"/>
    <hyperlink ref="D8941" r:id="rId8907"/>
    <hyperlink ref="D8942" r:id="rId8908"/>
    <hyperlink ref="D8943" r:id="rId8909"/>
    <hyperlink ref="D8944" r:id="rId8910"/>
    <hyperlink ref="D8945" r:id="rId8911"/>
    <hyperlink ref="D8946" r:id="rId8912"/>
    <hyperlink ref="D8947" r:id="rId8913"/>
    <hyperlink ref="D8948" r:id="rId8914"/>
    <hyperlink ref="D8949" r:id="rId8915"/>
    <hyperlink ref="D8950" r:id="rId8916"/>
    <hyperlink ref="D8951" r:id="rId8917"/>
    <hyperlink ref="D8952" r:id="rId8918"/>
    <hyperlink ref="D8953" r:id="rId8919"/>
    <hyperlink ref="D8954" r:id="rId8920"/>
    <hyperlink ref="D8955" r:id="rId8921"/>
    <hyperlink ref="D8956" r:id="rId8922"/>
    <hyperlink ref="D8957" r:id="rId8923"/>
    <hyperlink ref="D8958" r:id="rId8924"/>
    <hyperlink ref="D8959" r:id="rId8925"/>
    <hyperlink ref="D8960" r:id="rId8926"/>
    <hyperlink ref="D8961" r:id="rId8927"/>
    <hyperlink ref="D8962" r:id="rId8928"/>
    <hyperlink ref="D8963" r:id="rId8929"/>
    <hyperlink ref="D8964" r:id="rId8930"/>
    <hyperlink ref="D8965" r:id="rId8931"/>
    <hyperlink ref="D8966" r:id="rId8932"/>
    <hyperlink ref="D8967" r:id="rId8933"/>
    <hyperlink ref="D8968" r:id="rId8934"/>
    <hyperlink ref="D8969" r:id="rId8935"/>
    <hyperlink ref="D8970" r:id="rId8936"/>
    <hyperlink ref="D8971" r:id="rId8937"/>
    <hyperlink ref="D8972" r:id="rId8938"/>
    <hyperlink ref="D8973" r:id="rId8939"/>
    <hyperlink ref="D8974" r:id="rId8940"/>
    <hyperlink ref="D8975" r:id="rId8941"/>
    <hyperlink ref="D8976" r:id="rId8942"/>
    <hyperlink ref="D8977" r:id="rId8943"/>
    <hyperlink ref="D8978" r:id="rId8944"/>
    <hyperlink ref="D8979" r:id="rId8945"/>
    <hyperlink ref="D8980" r:id="rId8946"/>
    <hyperlink ref="D8981" r:id="rId8947"/>
    <hyperlink ref="D8982" r:id="rId8948"/>
    <hyperlink ref="D8983" r:id="rId8949"/>
    <hyperlink ref="D8984" r:id="rId8950"/>
    <hyperlink ref="D8985" r:id="rId8951"/>
    <hyperlink ref="D8986" r:id="rId8952"/>
    <hyperlink ref="D8987" r:id="rId8953"/>
    <hyperlink ref="D8988" r:id="rId8954"/>
    <hyperlink ref="D8989" r:id="rId8955"/>
    <hyperlink ref="D8990" r:id="rId8956"/>
    <hyperlink ref="D8991" r:id="rId8957"/>
    <hyperlink ref="D8992" r:id="rId8958"/>
    <hyperlink ref="D8993" r:id="rId8959"/>
    <hyperlink ref="D8994" r:id="rId8960"/>
    <hyperlink ref="D8995" r:id="rId8961"/>
    <hyperlink ref="D8996" r:id="rId8962"/>
    <hyperlink ref="D8997" r:id="rId8963"/>
    <hyperlink ref="D8998" r:id="rId8964"/>
    <hyperlink ref="D8999" r:id="rId8965"/>
    <hyperlink ref="D9000" r:id="rId8966"/>
    <hyperlink ref="D9001" r:id="rId8967"/>
    <hyperlink ref="D9002" r:id="rId8968"/>
    <hyperlink ref="D9003" r:id="rId8969"/>
    <hyperlink ref="D9004" r:id="rId8970"/>
    <hyperlink ref="D9005" r:id="rId8971"/>
    <hyperlink ref="D9006" r:id="rId8972"/>
    <hyperlink ref="D9007" r:id="rId8973"/>
    <hyperlink ref="D9008" r:id="rId8974"/>
    <hyperlink ref="D9009" r:id="rId8975"/>
    <hyperlink ref="D9010" r:id="rId8976"/>
    <hyperlink ref="D9011" r:id="rId8977"/>
    <hyperlink ref="D9012" r:id="rId8978"/>
    <hyperlink ref="D9013" r:id="rId8979"/>
    <hyperlink ref="D9014" r:id="rId8980"/>
    <hyperlink ref="D9015" r:id="rId8981"/>
    <hyperlink ref="D9016" r:id="rId8982"/>
    <hyperlink ref="D9017" r:id="rId8983"/>
    <hyperlink ref="D9018" r:id="rId8984"/>
    <hyperlink ref="D9019" r:id="rId8985"/>
    <hyperlink ref="D9020" r:id="rId8986"/>
    <hyperlink ref="D9021" r:id="rId8987"/>
    <hyperlink ref="D9022" r:id="rId8988"/>
    <hyperlink ref="D9023" r:id="rId8989"/>
    <hyperlink ref="D9024" r:id="rId8990"/>
    <hyperlink ref="D9025" r:id="rId8991"/>
    <hyperlink ref="D9026" r:id="rId8992"/>
    <hyperlink ref="D9027" r:id="rId8993"/>
    <hyperlink ref="D9028" r:id="rId8994"/>
    <hyperlink ref="D9029" r:id="rId8995"/>
    <hyperlink ref="D9030" r:id="rId8996"/>
    <hyperlink ref="D9031" r:id="rId8997"/>
    <hyperlink ref="D9032" r:id="rId8998"/>
    <hyperlink ref="D9033" r:id="rId8999"/>
    <hyperlink ref="D9034" r:id="rId9000"/>
    <hyperlink ref="D9035" r:id="rId9001"/>
    <hyperlink ref="D9036" r:id="rId9002"/>
    <hyperlink ref="D9037" r:id="rId9003"/>
    <hyperlink ref="D9038" r:id="rId9004"/>
    <hyperlink ref="D9039" r:id="rId9005"/>
    <hyperlink ref="D9040" r:id="rId9006"/>
    <hyperlink ref="D9041" r:id="rId9007"/>
    <hyperlink ref="D9042" r:id="rId9008"/>
    <hyperlink ref="D9043" r:id="rId9009"/>
    <hyperlink ref="D9044" r:id="rId9010"/>
    <hyperlink ref="D9045" r:id="rId9011"/>
    <hyperlink ref="D9046" r:id="rId9012"/>
    <hyperlink ref="D9047" r:id="rId9013"/>
    <hyperlink ref="D9048" r:id="rId9014"/>
    <hyperlink ref="D9049" r:id="rId9015"/>
    <hyperlink ref="D9050" r:id="rId9016"/>
    <hyperlink ref="D9051" r:id="rId9017"/>
    <hyperlink ref="D9052" r:id="rId9018"/>
    <hyperlink ref="D9053" r:id="rId9019"/>
    <hyperlink ref="D9054" r:id="rId9020"/>
    <hyperlink ref="D9055" r:id="rId9021"/>
    <hyperlink ref="D9056" r:id="rId9022"/>
    <hyperlink ref="D9057" r:id="rId9023"/>
    <hyperlink ref="D9058" r:id="rId9024"/>
    <hyperlink ref="D9059" r:id="rId9025"/>
    <hyperlink ref="D9060" r:id="rId9026"/>
    <hyperlink ref="D9061" r:id="rId9027"/>
    <hyperlink ref="D9062" r:id="rId9028"/>
    <hyperlink ref="D9063" r:id="rId9029"/>
    <hyperlink ref="D9064" r:id="rId9030"/>
    <hyperlink ref="D9065" r:id="rId9031"/>
    <hyperlink ref="D9066" r:id="rId9032"/>
    <hyperlink ref="D9067" r:id="rId9033"/>
    <hyperlink ref="D9068" r:id="rId9034"/>
    <hyperlink ref="D9069" r:id="rId9035"/>
    <hyperlink ref="D9070" r:id="rId9036"/>
    <hyperlink ref="D9071" r:id="rId9037"/>
    <hyperlink ref="D9072" r:id="rId9038"/>
    <hyperlink ref="D9073" r:id="rId9039"/>
    <hyperlink ref="D9074" r:id="rId9040"/>
    <hyperlink ref="D9075" r:id="rId9041"/>
    <hyperlink ref="D9076" r:id="rId9042"/>
    <hyperlink ref="D9077" r:id="rId9043"/>
    <hyperlink ref="D9078" r:id="rId9044"/>
    <hyperlink ref="D9079" r:id="rId9045"/>
    <hyperlink ref="D9080" r:id="rId9046"/>
    <hyperlink ref="D9081" r:id="rId9047"/>
    <hyperlink ref="D9082" r:id="rId9048"/>
    <hyperlink ref="D9083" r:id="rId9049"/>
    <hyperlink ref="D9084" r:id="rId9050"/>
    <hyperlink ref="D9085" r:id="rId9051"/>
    <hyperlink ref="D9086" r:id="rId9052"/>
    <hyperlink ref="D9087" r:id="rId9053"/>
    <hyperlink ref="D9088" r:id="rId9054"/>
    <hyperlink ref="D9089" r:id="rId9055"/>
    <hyperlink ref="D9090" r:id="rId9056"/>
    <hyperlink ref="D9091" r:id="rId9057"/>
    <hyperlink ref="D9092" r:id="rId9058"/>
    <hyperlink ref="D9093" r:id="rId9059"/>
    <hyperlink ref="D9094" r:id="rId9060"/>
    <hyperlink ref="D9095" r:id="rId9061"/>
    <hyperlink ref="D9096" r:id="rId9062"/>
    <hyperlink ref="D9097" r:id="rId9063"/>
    <hyperlink ref="D9098" r:id="rId9064"/>
    <hyperlink ref="D9099" r:id="rId9065"/>
    <hyperlink ref="D9100" r:id="rId9066"/>
    <hyperlink ref="D9101" r:id="rId9067"/>
    <hyperlink ref="D9102" r:id="rId9068"/>
    <hyperlink ref="D9103" r:id="rId9069"/>
    <hyperlink ref="D9104" r:id="rId9070"/>
    <hyperlink ref="D9105" r:id="rId9071"/>
    <hyperlink ref="D9106" r:id="rId9072"/>
    <hyperlink ref="D9107" r:id="rId9073"/>
    <hyperlink ref="D9108" r:id="rId9074"/>
    <hyperlink ref="D9109" r:id="rId9075"/>
    <hyperlink ref="D9110" r:id="rId9076"/>
    <hyperlink ref="D9111" r:id="rId9077"/>
    <hyperlink ref="D9112" r:id="rId9078"/>
    <hyperlink ref="D9113" r:id="rId9079"/>
    <hyperlink ref="D9114" r:id="rId9080"/>
    <hyperlink ref="D9115" r:id="rId9081"/>
    <hyperlink ref="D9116" r:id="rId9082"/>
    <hyperlink ref="D9117" r:id="rId9083"/>
    <hyperlink ref="D9118" r:id="rId9084"/>
    <hyperlink ref="D9119" r:id="rId9085"/>
    <hyperlink ref="D9120" r:id="rId9086"/>
    <hyperlink ref="D9121" r:id="rId9087"/>
    <hyperlink ref="D9122" r:id="rId9088"/>
    <hyperlink ref="D9123" r:id="rId9089"/>
    <hyperlink ref="D9124" r:id="rId9090"/>
    <hyperlink ref="D9125" r:id="rId9091"/>
    <hyperlink ref="D9126" r:id="rId9092"/>
    <hyperlink ref="D9127" r:id="rId9093"/>
    <hyperlink ref="D9128" r:id="rId9094"/>
    <hyperlink ref="D9129" r:id="rId9095"/>
    <hyperlink ref="D9130" r:id="rId9096"/>
    <hyperlink ref="D9131" r:id="rId9097"/>
    <hyperlink ref="D9132" r:id="rId9098"/>
    <hyperlink ref="D9133" r:id="rId9099"/>
    <hyperlink ref="D9134" r:id="rId9100"/>
    <hyperlink ref="D9135" r:id="rId9101"/>
    <hyperlink ref="D9136" r:id="rId9102"/>
    <hyperlink ref="D9137" r:id="rId9103"/>
    <hyperlink ref="D9138" r:id="rId9104"/>
    <hyperlink ref="D9139" r:id="rId9105"/>
    <hyperlink ref="D9140" r:id="rId9106"/>
    <hyperlink ref="D9141" r:id="rId9107"/>
    <hyperlink ref="D9142" r:id="rId9108"/>
    <hyperlink ref="D9143" r:id="rId9109"/>
    <hyperlink ref="D9144" r:id="rId9110"/>
    <hyperlink ref="D9145" r:id="rId9111"/>
    <hyperlink ref="D9146" r:id="rId9112"/>
    <hyperlink ref="D9147" r:id="rId9113"/>
    <hyperlink ref="D9148" r:id="rId9114"/>
    <hyperlink ref="D9149" r:id="rId9115"/>
    <hyperlink ref="D9150" r:id="rId9116"/>
    <hyperlink ref="D9151" r:id="rId9117"/>
    <hyperlink ref="D9152" r:id="rId9118"/>
    <hyperlink ref="D9153" r:id="rId9119"/>
    <hyperlink ref="D9154" r:id="rId9120"/>
    <hyperlink ref="D9155" r:id="rId9121"/>
    <hyperlink ref="D9156" r:id="rId9122"/>
    <hyperlink ref="D9157" r:id="rId9123"/>
    <hyperlink ref="D9158" r:id="rId9124"/>
    <hyperlink ref="D9159" r:id="rId9125"/>
    <hyperlink ref="D9160" r:id="rId9126"/>
    <hyperlink ref="D9161" r:id="rId9127"/>
    <hyperlink ref="D9162" r:id="rId9128"/>
    <hyperlink ref="D9163" r:id="rId9129"/>
    <hyperlink ref="D9164" r:id="rId9130"/>
    <hyperlink ref="D9165" r:id="rId9131"/>
    <hyperlink ref="D9166" r:id="rId9132"/>
    <hyperlink ref="D9167" r:id="rId9133"/>
    <hyperlink ref="D9168" r:id="rId9134"/>
    <hyperlink ref="D9169" r:id="rId9135"/>
    <hyperlink ref="D9170" r:id="rId9136"/>
    <hyperlink ref="D9171" r:id="rId9137"/>
    <hyperlink ref="D9172" r:id="rId9138"/>
    <hyperlink ref="D9173" r:id="rId9139"/>
    <hyperlink ref="D9174" r:id="rId9140"/>
    <hyperlink ref="D9175" r:id="rId9141"/>
    <hyperlink ref="D9176" r:id="rId9142"/>
    <hyperlink ref="D9177" r:id="rId9143"/>
    <hyperlink ref="D9178" r:id="rId9144"/>
    <hyperlink ref="D9179" r:id="rId9145"/>
    <hyperlink ref="D9180" r:id="rId9146"/>
    <hyperlink ref="D9181" r:id="rId9147"/>
    <hyperlink ref="D9182" r:id="rId9148"/>
    <hyperlink ref="D9183" r:id="rId9149"/>
    <hyperlink ref="D9184" r:id="rId9150"/>
    <hyperlink ref="D9185" r:id="rId9151"/>
    <hyperlink ref="D9186" r:id="rId9152"/>
    <hyperlink ref="D9187" r:id="rId9153"/>
    <hyperlink ref="D9188" r:id="rId9154"/>
    <hyperlink ref="D9189" r:id="rId9155"/>
    <hyperlink ref="D9190" r:id="rId9156"/>
    <hyperlink ref="D9191" r:id="rId9157"/>
    <hyperlink ref="D9192" r:id="rId9158"/>
    <hyperlink ref="D9193" r:id="rId9159"/>
    <hyperlink ref="D9194" r:id="rId9160"/>
    <hyperlink ref="D9195" r:id="rId9161"/>
    <hyperlink ref="D9196" r:id="rId9162"/>
    <hyperlink ref="D9197" r:id="rId9163"/>
    <hyperlink ref="D9198" r:id="rId9164"/>
    <hyperlink ref="D9199" r:id="rId9165"/>
    <hyperlink ref="D9200" r:id="rId9166"/>
    <hyperlink ref="D9201" r:id="rId9167"/>
    <hyperlink ref="D9202" r:id="rId9168"/>
    <hyperlink ref="D9203" r:id="rId9169"/>
    <hyperlink ref="D9204" r:id="rId9170"/>
    <hyperlink ref="D9205" r:id="rId9171"/>
    <hyperlink ref="D9206" r:id="rId9172"/>
    <hyperlink ref="D9207" r:id="rId9173"/>
    <hyperlink ref="D9208" r:id="rId9174"/>
    <hyperlink ref="D9209" r:id="rId9175"/>
    <hyperlink ref="D9210" r:id="rId9176"/>
    <hyperlink ref="D9211" r:id="rId9177"/>
    <hyperlink ref="D9212" r:id="rId9178"/>
    <hyperlink ref="D9213" r:id="rId9179"/>
    <hyperlink ref="D9214" r:id="rId9180"/>
    <hyperlink ref="D9215" r:id="rId9181"/>
    <hyperlink ref="D9216" r:id="rId9182"/>
    <hyperlink ref="D9217" r:id="rId9183"/>
    <hyperlink ref="D9218" r:id="rId9184"/>
    <hyperlink ref="D9219" r:id="rId9185"/>
    <hyperlink ref="D9220" r:id="rId9186"/>
    <hyperlink ref="D9221" r:id="rId9187"/>
    <hyperlink ref="D9222" r:id="rId9188"/>
    <hyperlink ref="D9223" r:id="rId9189"/>
    <hyperlink ref="D9224" r:id="rId9190"/>
    <hyperlink ref="D9225" r:id="rId9191"/>
    <hyperlink ref="D9226" r:id="rId9192"/>
    <hyperlink ref="D9227" r:id="rId9193"/>
    <hyperlink ref="D9228" r:id="rId9194"/>
    <hyperlink ref="D9229" r:id="rId9195"/>
    <hyperlink ref="D9230" r:id="rId9196"/>
    <hyperlink ref="D9231" r:id="rId9197"/>
    <hyperlink ref="D9232" r:id="rId9198"/>
    <hyperlink ref="D9233" r:id="rId9199"/>
    <hyperlink ref="D9234" r:id="rId9200"/>
    <hyperlink ref="D9235" r:id="rId9201"/>
    <hyperlink ref="D9236" r:id="rId9202"/>
    <hyperlink ref="D9237" r:id="rId9203"/>
    <hyperlink ref="D9238" r:id="rId9204"/>
    <hyperlink ref="D9239" r:id="rId9205"/>
    <hyperlink ref="D9240" r:id="rId9206"/>
    <hyperlink ref="D9241" r:id="rId9207"/>
    <hyperlink ref="D9242" r:id="rId9208"/>
    <hyperlink ref="D9243" r:id="rId9209"/>
    <hyperlink ref="D9244" r:id="rId9210"/>
    <hyperlink ref="D9245" r:id="rId9211"/>
    <hyperlink ref="D9246" r:id="rId9212"/>
    <hyperlink ref="D9247" r:id="rId9213"/>
    <hyperlink ref="D9248" r:id="rId9214"/>
    <hyperlink ref="D9249" r:id="rId9215"/>
    <hyperlink ref="D9251" r:id="rId9216"/>
    <hyperlink ref="D9252" r:id="rId9217"/>
    <hyperlink ref="D9253" r:id="rId9218"/>
    <hyperlink ref="D9254" r:id="rId9219"/>
    <hyperlink ref="D9255" r:id="rId9220"/>
    <hyperlink ref="D9256" r:id="rId9221"/>
    <hyperlink ref="D9257" r:id="rId9222"/>
    <hyperlink ref="D9258" r:id="rId9223"/>
    <hyperlink ref="D9259" r:id="rId9224"/>
    <hyperlink ref="D9260" r:id="rId9225"/>
    <hyperlink ref="D9261" r:id="rId9226"/>
    <hyperlink ref="D9262" r:id="rId9227"/>
    <hyperlink ref="D9263" r:id="rId9228"/>
    <hyperlink ref="D9264" r:id="rId9229"/>
    <hyperlink ref="D9265" r:id="rId9230"/>
    <hyperlink ref="D9266" r:id="rId9231"/>
    <hyperlink ref="D9267" r:id="rId9232"/>
    <hyperlink ref="D9268" r:id="rId9233"/>
    <hyperlink ref="D9269" r:id="rId9234"/>
    <hyperlink ref="D9270" r:id="rId9235"/>
    <hyperlink ref="D9271" r:id="rId9236" display="www.accounts.google.com"/>
    <hyperlink ref="D9273" r:id="rId9237"/>
    <hyperlink ref="D9272" r:id="rId9238"/>
    <hyperlink ref="D9274" r:id="rId9239"/>
    <hyperlink ref="D9275" r:id="rId9240"/>
    <hyperlink ref="D9276" r:id="rId9241"/>
    <hyperlink ref="D9277" r:id="rId9242"/>
    <hyperlink ref="D9278" r:id="rId9243"/>
    <hyperlink ref="D9279" r:id="rId9244"/>
    <hyperlink ref="D9280" r:id="rId9245"/>
    <hyperlink ref="D9281" r:id="rId9246"/>
    <hyperlink ref="D9282" r:id="rId9247"/>
    <hyperlink ref="D9283" r:id="rId9248"/>
    <hyperlink ref="D9284" r:id="rId9249"/>
    <hyperlink ref="D9285" r:id="rId9250"/>
    <hyperlink ref="D9286" r:id="rId9251"/>
    <hyperlink ref="D9287" r:id="rId9252"/>
    <hyperlink ref="D9288" r:id="rId9253"/>
    <hyperlink ref="D9289" r:id="rId9254"/>
    <hyperlink ref="D9290" r:id="rId9255"/>
    <hyperlink ref="D9291" r:id="rId9256"/>
    <hyperlink ref="D9292" r:id="rId9257"/>
    <hyperlink ref="D9293" r:id="rId9258"/>
    <hyperlink ref="D9294" r:id="rId9259"/>
    <hyperlink ref="D9295" r:id="rId9260"/>
    <hyperlink ref="D9296" r:id="rId9261"/>
    <hyperlink ref="D9297" r:id="rId9262"/>
    <hyperlink ref="D9298" r:id="rId9263"/>
    <hyperlink ref="D9299" r:id="rId9264"/>
    <hyperlink ref="D9300" r:id="rId9265"/>
    <hyperlink ref="D9301" r:id="rId9266"/>
    <hyperlink ref="D9302" r:id="rId9267"/>
    <hyperlink ref="D9303" r:id="rId9268"/>
    <hyperlink ref="D9304" r:id="rId9269"/>
    <hyperlink ref="D9305" r:id="rId9270"/>
    <hyperlink ref="D9306" r:id="rId9271"/>
    <hyperlink ref="D9307" r:id="rId9272"/>
    <hyperlink ref="D9308" r:id="rId9273"/>
    <hyperlink ref="D9309" r:id="rId9274"/>
    <hyperlink ref="D9310" r:id="rId9275"/>
    <hyperlink ref="D9311" r:id="rId9276"/>
    <hyperlink ref="D9312" r:id="rId9277"/>
    <hyperlink ref="D9313" r:id="rId9278"/>
    <hyperlink ref="D9314" r:id="rId9279"/>
    <hyperlink ref="D9315" r:id="rId9280"/>
    <hyperlink ref="D9316" r:id="rId9281"/>
    <hyperlink ref="D9317" r:id="rId9282"/>
    <hyperlink ref="D9318" r:id="rId9283"/>
    <hyperlink ref="D9319" r:id="rId9284"/>
    <hyperlink ref="D9320" r:id="rId9285"/>
    <hyperlink ref="D9321" r:id="rId9286"/>
    <hyperlink ref="D9322" r:id="rId9287"/>
    <hyperlink ref="D9323" r:id="rId9288"/>
    <hyperlink ref="D9324" r:id="rId9289"/>
    <hyperlink ref="D9325" r:id="rId9290"/>
    <hyperlink ref="D9326" r:id="rId9291"/>
    <hyperlink ref="D9327" r:id="rId9292"/>
    <hyperlink ref="D9328" r:id="rId9293"/>
    <hyperlink ref="D9329" r:id="rId9294"/>
    <hyperlink ref="D9330" r:id="rId9295"/>
    <hyperlink ref="D9331" r:id="rId9296"/>
    <hyperlink ref="D9332" r:id="rId9297"/>
    <hyperlink ref="D9333" r:id="rId9298"/>
    <hyperlink ref="D9334" r:id="rId9299"/>
    <hyperlink ref="D9335" r:id="rId9300"/>
    <hyperlink ref="D9336" r:id="rId9301"/>
    <hyperlink ref="D9337" r:id="rId9302"/>
    <hyperlink ref="D9338" r:id="rId9303"/>
    <hyperlink ref="D9339" r:id="rId9304"/>
    <hyperlink ref="D9340" r:id="rId9305"/>
    <hyperlink ref="D9341" r:id="rId9306"/>
    <hyperlink ref="D9342" r:id="rId9307"/>
    <hyperlink ref="D9343" r:id="rId9308"/>
    <hyperlink ref="D9344" r:id="rId9309"/>
    <hyperlink ref="D9345" r:id="rId9310"/>
    <hyperlink ref="D9346" r:id="rId9311"/>
    <hyperlink ref="D9347" r:id="rId9312"/>
    <hyperlink ref="D9348" r:id="rId9313"/>
    <hyperlink ref="D9349" r:id="rId9314"/>
    <hyperlink ref="D9350" r:id="rId9315"/>
    <hyperlink ref="D9351" r:id="rId9316"/>
    <hyperlink ref="D9352" r:id="rId9317"/>
    <hyperlink ref="D9353" r:id="rId9318"/>
    <hyperlink ref="D9354" r:id="rId9319"/>
    <hyperlink ref="D9355" r:id="rId9320"/>
    <hyperlink ref="D9356" r:id="rId9321"/>
    <hyperlink ref="D9357" r:id="rId9322"/>
    <hyperlink ref="D9358" r:id="rId9323"/>
    <hyperlink ref="D9359" r:id="rId9324"/>
    <hyperlink ref="D9360" r:id="rId9325"/>
    <hyperlink ref="D9361" r:id="rId9326"/>
    <hyperlink ref="D9362" r:id="rId9327"/>
    <hyperlink ref="D9363" r:id="rId9328"/>
    <hyperlink ref="D9364" r:id="rId9329"/>
    <hyperlink ref="D9365" r:id="rId9330"/>
    <hyperlink ref="D9366" r:id="rId9331"/>
    <hyperlink ref="D9367" r:id="rId9332"/>
    <hyperlink ref="D9368" r:id="rId9333"/>
    <hyperlink ref="D9369" r:id="rId9334"/>
    <hyperlink ref="D9370" r:id="rId9335"/>
    <hyperlink ref="D9371" r:id="rId9336"/>
    <hyperlink ref="D9372" r:id="rId9337"/>
    <hyperlink ref="D9373" r:id="rId9338"/>
    <hyperlink ref="D9374" r:id="rId9339"/>
    <hyperlink ref="D9375" r:id="rId9340"/>
    <hyperlink ref="D9376" r:id="rId9341"/>
    <hyperlink ref="D9377" r:id="rId9342"/>
    <hyperlink ref="D9378" r:id="rId9343"/>
    <hyperlink ref="D9379" r:id="rId9344"/>
    <hyperlink ref="D9380" r:id="rId9345"/>
    <hyperlink ref="D9381" r:id="rId9346"/>
    <hyperlink ref="D9382" r:id="rId9347"/>
    <hyperlink ref="D9383" r:id="rId9348"/>
    <hyperlink ref="D9384" r:id="rId9349"/>
    <hyperlink ref="D9385" r:id="rId9350"/>
    <hyperlink ref="D9386" r:id="rId9351"/>
    <hyperlink ref="D9387" r:id="rId9352"/>
    <hyperlink ref="D9388" r:id="rId9353"/>
    <hyperlink ref="D9389" r:id="rId9354"/>
    <hyperlink ref="D9390" r:id="rId9355"/>
    <hyperlink ref="D9391" r:id="rId9356"/>
    <hyperlink ref="D9392" r:id="rId9357"/>
    <hyperlink ref="D9393" r:id="rId9358"/>
    <hyperlink ref="D9394" r:id="rId9359"/>
    <hyperlink ref="D9395" r:id="rId9360"/>
    <hyperlink ref="D9396" r:id="rId9361" display="www.en.talkspirit.com"/>
    <hyperlink ref="D9397" r:id="rId9362"/>
    <hyperlink ref="D9398" r:id="rId9363"/>
    <hyperlink ref="D9399" r:id="rId9364" display="www.outlook.live.com"/>
    <hyperlink ref="D9400" r:id="rId9365"/>
    <hyperlink ref="D9401" r:id="rId9366"/>
    <hyperlink ref="D9402" r:id="rId9367"/>
    <hyperlink ref="D9403" r:id="rId9368"/>
    <hyperlink ref="D9404" r:id="rId9369"/>
    <hyperlink ref="D9405" r:id="rId9370"/>
    <hyperlink ref="D9406" r:id="rId9371"/>
    <hyperlink ref="D9407" r:id="rId9372"/>
    <hyperlink ref="D9408" r:id="rId9373"/>
    <hyperlink ref="D9409" r:id="rId9374"/>
    <hyperlink ref="D9410" r:id="rId9375"/>
    <hyperlink ref="D9411" r:id="rId9376"/>
    <hyperlink ref="D9412" r:id="rId9377"/>
    <hyperlink ref="D9413" r:id="rId9378"/>
    <hyperlink ref="D9414" r:id="rId9379"/>
    <hyperlink ref="D9415" r:id="rId9380"/>
    <hyperlink ref="D9416" r:id="rId9381"/>
    <hyperlink ref="D9417" r:id="rId9382"/>
    <hyperlink ref="D9418" r:id="rId9383"/>
    <hyperlink ref="D9419" r:id="rId9384"/>
    <hyperlink ref="D9420" r:id="rId9385"/>
    <hyperlink ref="D9421" r:id="rId9386"/>
    <hyperlink ref="D9422" r:id="rId9387"/>
    <hyperlink ref="D9423" r:id="rId9388"/>
    <hyperlink ref="D9424" r:id="rId9389"/>
    <hyperlink ref="D9425" r:id="rId9390"/>
    <hyperlink ref="D9426" r:id="rId9391"/>
    <hyperlink ref="D9427" r:id="rId9392"/>
    <hyperlink ref="D9428" r:id="rId9393"/>
    <hyperlink ref="D9429" r:id="rId9394"/>
    <hyperlink ref="D9430" r:id="rId9395"/>
    <hyperlink ref="D9431" r:id="rId9396"/>
    <hyperlink ref="D9432" r:id="rId9397"/>
    <hyperlink ref="D9433" r:id="rId9398"/>
    <hyperlink ref="D9434" r:id="rId9399"/>
    <hyperlink ref="D9435" r:id="rId9400"/>
    <hyperlink ref="D9436" r:id="rId9401"/>
    <hyperlink ref="D9437" r:id="rId9402"/>
    <hyperlink ref="D9438" r:id="rId9403"/>
    <hyperlink ref="D9439" r:id="rId9404"/>
    <hyperlink ref="D9440" r:id="rId9405"/>
    <hyperlink ref="D9441" r:id="rId9406"/>
    <hyperlink ref="D9442" r:id="rId9407"/>
    <hyperlink ref="D9443" r:id="rId9408"/>
    <hyperlink ref="D9444" r:id="rId9409"/>
    <hyperlink ref="D9445" r:id="rId9410"/>
    <hyperlink ref="D9446" r:id="rId9411"/>
    <hyperlink ref="D9447" r:id="rId9412"/>
    <hyperlink ref="D9448" r:id="rId9413"/>
    <hyperlink ref="D9449" r:id="rId9414"/>
    <hyperlink ref="D9450" r:id="rId9415"/>
    <hyperlink ref="D9451" r:id="rId9416"/>
    <hyperlink ref="D9452" r:id="rId9417"/>
    <hyperlink ref="D9453" r:id="rId9418"/>
    <hyperlink ref="D9454" r:id="rId9419"/>
    <hyperlink ref="D9455" r:id="rId9420"/>
    <hyperlink ref="D9456" r:id="rId9421"/>
    <hyperlink ref="D9457" r:id="rId9422"/>
    <hyperlink ref="D9458" r:id="rId9423"/>
    <hyperlink ref="D9459" r:id="rId9424"/>
    <hyperlink ref="D9460" r:id="rId9425"/>
    <hyperlink ref="D9461" r:id="rId9426"/>
    <hyperlink ref="D9462" r:id="rId9427"/>
    <hyperlink ref="D9463" r:id="rId9428"/>
    <hyperlink ref="D9464" r:id="rId9429"/>
    <hyperlink ref="D9465" r:id="rId9430"/>
    <hyperlink ref="D9466" r:id="rId9431"/>
    <hyperlink ref="D9467" r:id="rId9432"/>
    <hyperlink ref="D9468" r:id="rId9433"/>
    <hyperlink ref="D9469" r:id="rId9434"/>
    <hyperlink ref="D9470" r:id="rId9435"/>
    <hyperlink ref="D9471" r:id="rId9436"/>
    <hyperlink ref="D9472" r:id="rId9437"/>
    <hyperlink ref="D9473" r:id="rId9438"/>
    <hyperlink ref="D9474" r:id="rId9439"/>
    <hyperlink ref="D9475" r:id="rId9440"/>
    <hyperlink ref="D9476" r:id="rId9441"/>
    <hyperlink ref="D9477" r:id="rId9442"/>
    <hyperlink ref="D9478" r:id="rId9443"/>
    <hyperlink ref="D9479" r:id="rId9444"/>
    <hyperlink ref="D9480" r:id="rId9445"/>
    <hyperlink ref="D9481" r:id="rId9446"/>
    <hyperlink ref="D9482" r:id="rId9447"/>
    <hyperlink ref="D9483" r:id="rId9448"/>
    <hyperlink ref="D9484" r:id="rId9449"/>
    <hyperlink ref="D9485" r:id="rId9450"/>
    <hyperlink ref="D9486" r:id="rId9451"/>
    <hyperlink ref="D9487" r:id="rId9452"/>
    <hyperlink ref="D9488" r:id="rId9453"/>
    <hyperlink ref="D9489" r:id="rId9454"/>
    <hyperlink ref="D9490" r:id="rId9455"/>
    <hyperlink ref="D9491" r:id="rId9456"/>
    <hyperlink ref="D9492" r:id="rId9457"/>
    <hyperlink ref="D9493" r:id="rId9458"/>
    <hyperlink ref="D9494" r:id="rId9459"/>
    <hyperlink ref="D9495" r:id="rId9460"/>
    <hyperlink ref="D9496" r:id="rId9461"/>
    <hyperlink ref="D9497" r:id="rId9462"/>
    <hyperlink ref="D9498" r:id="rId9463"/>
    <hyperlink ref="D9499" r:id="rId9464"/>
    <hyperlink ref="D9500" r:id="rId9465"/>
    <hyperlink ref="D9501" r:id="rId9466"/>
    <hyperlink ref="D9502" r:id="rId9467"/>
    <hyperlink ref="D9503" r:id="rId9468"/>
    <hyperlink ref="D9504" r:id="rId9469"/>
    <hyperlink ref="D9505" r:id="rId9470"/>
    <hyperlink ref="D9506" r:id="rId9471"/>
    <hyperlink ref="D9507" r:id="rId9472"/>
    <hyperlink ref="D9508" r:id="rId9473"/>
    <hyperlink ref="D9509" r:id="rId9474"/>
    <hyperlink ref="D9510" r:id="rId9475"/>
    <hyperlink ref="D9511" r:id="rId9476"/>
    <hyperlink ref="D9512" r:id="rId9477"/>
    <hyperlink ref="D9513" r:id="rId9478"/>
    <hyperlink ref="D9514" r:id="rId9479"/>
    <hyperlink ref="D9515" r:id="rId9480"/>
    <hyperlink ref="D9516" r:id="rId9481"/>
    <hyperlink ref="D9517" r:id="rId9482"/>
    <hyperlink ref="D9518" r:id="rId9483"/>
    <hyperlink ref="D9519" r:id="rId9484"/>
    <hyperlink ref="D9520" r:id="rId9485"/>
    <hyperlink ref="D9521" r:id="rId9486"/>
    <hyperlink ref="D9522" r:id="rId9487"/>
    <hyperlink ref="D9523" r:id="rId9488"/>
    <hyperlink ref="D9524" r:id="rId9489"/>
    <hyperlink ref="D9525" r:id="rId9490"/>
    <hyperlink ref="D9526" r:id="rId9491"/>
    <hyperlink ref="D9527" r:id="rId9492"/>
    <hyperlink ref="D9528" r:id="rId9493"/>
    <hyperlink ref="D9529" r:id="rId9494"/>
    <hyperlink ref="D9530" r:id="rId9495"/>
    <hyperlink ref="D9531" r:id="rId9496"/>
    <hyperlink ref="D9532" r:id="rId9497"/>
    <hyperlink ref="D9533" r:id="rId9498"/>
    <hyperlink ref="D9534" r:id="rId9499"/>
    <hyperlink ref="D9535" r:id="rId9500"/>
    <hyperlink ref="D9536" r:id="rId9501"/>
    <hyperlink ref="D9537" r:id="rId9502"/>
    <hyperlink ref="D9538" r:id="rId9503"/>
    <hyperlink ref="D9539" r:id="rId9504"/>
    <hyperlink ref="D9540" r:id="rId9505"/>
    <hyperlink ref="D9541" r:id="rId9506"/>
    <hyperlink ref="D9542" r:id="rId9507"/>
    <hyperlink ref="D9543" r:id="rId9508"/>
    <hyperlink ref="D9544" r:id="rId9509"/>
    <hyperlink ref="D9545" r:id="rId9510"/>
    <hyperlink ref="D9546" r:id="rId9511"/>
    <hyperlink ref="D9547" r:id="rId9512"/>
    <hyperlink ref="D9548" r:id="rId9513"/>
    <hyperlink ref="D9549" r:id="rId9514"/>
    <hyperlink ref="D9550" r:id="rId9515"/>
    <hyperlink ref="D9551" r:id="rId9516"/>
    <hyperlink ref="D9552" r:id="rId9517"/>
    <hyperlink ref="D9553" r:id="rId9518"/>
    <hyperlink ref="D9554" r:id="rId9519"/>
    <hyperlink ref="D9555" r:id="rId9520"/>
    <hyperlink ref="D9556" r:id="rId9521"/>
    <hyperlink ref="D9557" r:id="rId9522"/>
    <hyperlink ref="D9558" r:id="rId9523"/>
    <hyperlink ref="D9559" r:id="rId9524"/>
    <hyperlink ref="D9560" r:id="rId9525"/>
    <hyperlink ref="D9561" r:id="rId9526"/>
    <hyperlink ref="D9562" r:id="rId9527"/>
    <hyperlink ref="D9563" r:id="rId9528"/>
    <hyperlink ref="D9564" r:id="rId9529"/>
    <hyperlink ref="D9565" r:id="rId9530"/>
    <hyperlink ref="D9566" r:id="rId9531"/>
    <hyperlink ref="D9567" r:id="rId9532"/>
    <hyperlink ref="D9568" r:id="rId9533"/>
    <hyperlink ref="D9569" r:id="rId9534"/>
    <hyperlink ref="D9570" r:id="rId9535"/>
    <hyperlink ref="D9571" r:id="rId9536"/>
    <hyperlink ref="D9572" r:id="rId9537"/>
    <hyperlink ref="D9573" r:id="rId9538"/>
    <hyperlink ref="D9574" r:id="rId9539"/>
    <hyperlink ref="D9575" r:id="rId9540"/>
    <hyperlink ref="D9576" r:id="rId9541"/>
    <hyperlink ref="D9577" r:id="rId9542"/>
    <hyperlink ref="D9578" r:id="rId9543"/>
    <hyperlink ref="D9579" r:id="rId9544"/>
    <hyperlink ref="D9580" r:id="rId9545"/>
    <hyperlink ref="D9581" r:id="rId9546"/>
    <hyperlink ref="D9582" r:id="rId9547"/>
    <hyperlink ref="D9583" r:id="rId9548"/>
    <hyperlink ref="D9584" r:id="rId9549"/>
    <hyperlink ref="D9585" r:id="rId9550"/>
    <hyperlink ref="D9586" r:id="rId9551"/>
    <hyperlink ref="D9587" r:id="rId9552"/>
    <hyperlink ref="D9588" r:id="rId9553"/>
    <hyperlink ref="D9589" r:id="rId9554"/>
    <hyperlink ref="D9590" r:id="rId9555"/>
    <hyperlink ref="D9591" r:id="rId9556"/>
    <hyperlink ref="D9592" r:id="rId9557"/>
    <hyperlink ref="D9593" r:id="rId9558"/>
    <hyperlink ref="D9594" r:id="rId9559"/>
    <hyperlink ref="D9595" r:id="rId9560"/>
    <hyperlink ref="D9596" r:id="rId9561"/>
    <hyperlink ref="D9597" r:id="rId9562"/>
    <hyperlink ref="D9598" r:id="rId9563"/>
    <hyperlink ref="D9599" r:id="rId9564"/>
    <hyperlink ref="D9600" r:id="rId9565"/>
    <hyperlink ref="D9601" r:id="rId9566"/>
    <hyperlink ref="D9602" r:id="rId9567"/>
    <hyperlink ref="D9603" r:id="rId9568"/>
    <hyperlink ref="D9604" r:id="rId9569"/>
    <hyperlink ref="D9605" r:id="rId9570"/>
    <hyperlink ref="D9606" r:id="rId9571"/>
    <hyperlink ref="D9607" r:id="rId9572"/>
    <hyperlink ref="D9608" r:id="rId9573"/>
    <hyperlink ref="D9609" r:id="rId9574"/>
    <hyperlink ref="D9610" r:id="rId9575"/>
    <hyperlink ref="D9611" r:id="rId9576"/>
    <hyperlink ref="D9612" r:id="rId9577"/>
    <hyperlink ref="D9613" r:id="rId9578"/>
    <hyperlink ref="D9614" r:id="rId9579"/>
    <hyperlink ref="D9615" r:id="rId9580"/>
    <hyperlink ref="D9616" r:id="rId9581"/>
    <hyperlink ref="D9617" r:id="rId9582"/>
    <hyperlink ref="D9618" r:id="rId9583"/>
    <hyperlink ref="D9619" r:id="rId9584"/>
    <hyperlink ref="D9620" r:id="rId9585"/>
    <hyperlink ref="D9621" r:id="rId9586"/>
    <hyperlink ref="D9622" r:id="rId9587"/>
    <hyperlink ref="D9623" r:id="rId9588"/>
    <hyperlink ref="D9624" r:id="rId9589"/>
    <hyperlink ref="D9625" r:id="rId9590"/>
    <hyperlink ref="D9626" r:id="rId9591"/>
    <hyperlink ref="D9627" r:id="rId9592"/>
    <hyperlink ref="D9628" r:id="rId9593"/>
    <hyperlink ref="D9629" r:id="rId9594"/>
    <hyperlink ref="D9630" r:id="rId9595"/>
    <hyperlink ref="D9631" r:id="rId9596"/>
    <hyperlink ref="D9632" r:id="rId9597"/>
    <hyperlink ref="D9633" r:id="rId9598"/>
    <hyperlink ref="D9634" r:id="rId9599"/>
    <hyperlink ref="D9635" r:id="rId9600" display="www.web.measurematch.com"/>
    <hyperlink ref="D9636" r:id="rId9601"/>
    <hyperlink ref="D9637" r:id="rId9602"/>
    <hyperlink ref="D9638" r:id="rId9603"/>
    <hyperlink ref="D9639" r:id="rId9604"/>
    <hyperlink ref="D9640" r:id="rId9605"/>
    <hyperlink ref="D9641" r:id="rId9606"/>
    <hyperlink ref="D9642" r:id="rId9607"/>
    <hyperlink ref="D9643" r:id="rId9608"/>
    <hyperlink ref="D9644" r:id="rId9609"/>
    <hyperlink ref="D9645" r:id="rId9610"/>
    <hyperlink ref="D9646" r:id="rId9611"/>
    <hyperlink ref="D9647" r:id="rId9612"/>
    <hyperlink ref="D9648" r:id="rId9613"/>
    <hyperlink ref="D9649" r:id="rId9614"/>
    <hyperlink ref="D9650" r:id="rId9615"/>
    <hyperlink ref="D9651" r:id="rId9616"/>
    <hyperlink ref="D9652" r:id="rId9617"/>
    <hyperlink ref="D9653" r:id="rId9618"/>
    <hyperlink ref="D9654" r:id="rId9619"/>
    <hyperlink ref="D9655" r:id="rId9620"/>
    <hyperlink ref="D9656" r:id="rId9621"/>
    <hyperlink ref="D9658" r:id="rId9622"/>
    <hyperlink ref="D9659" r:id="rId9623"/>
    <hyperlink ref="D9660" r:id="rId9624"/>
    <hyperlink ref="D9661" r:id="rId9625"/>
    <hyperlink ref="D9662" r:id="rId9626"/>
    <hyperlink ref="D9663" r:id="rId9627"/>
    <hyperlink ref="D9664" r:id="rId9628"/>
    <hyperlink ref="D9665" r:id="rId9629"/>
    <hyperlink ref="D9666" r:id="rId9630"/>
    <hyperlink ref="D9667" r:id="rId9631"/>
    <hyperlink ref="D9668" r:id="rId9632"/>
    <hyperlink ref="D9669" r:id="rId9633"/>
    <hyperlink ref="D9670" r:id="rId9634"/>
    <hyperlink ref="D9671" r:id="rId9635"/>
    <hyperlink ref="D9672" r:id="rId9636"/>
    <hyperlink ref="D9673" r:id="rId9637"/>
    <hyperlink ref="D9674" r:id="rId9638"/>
    <hyperlink ref="D9675" r:id="rId9639"/>
    <hyperlink ref="D9676" r:id="rId9640"/>
    <hyperlink ref="D9677" r:id="rId9641"/>
    <hyperlink ref="D9678" r:id="rId9642"/>
    <hyperlink ref="D9679" r:id="rId9643"/>
    <hyperlink ref="D9680" r:id="rId9644"/>
    <hyperlink ref="D9681" r:id="rId9645"/>
    <hyperlink ref="D9682" r:id="rId9646"/>
    <hyperlink ref="D9683" r:id="rId9647"/>
    <hyperlink ref="D9684" r:id="rId9648"/>
    <hyperlink ref="D9685" r:id="rId9649"/>
    <hyperlink ref="D9686" r:id="rId9650"/>
    <hyperlink ref="D9687" r:id="rId9651"/>
    <hyperlink ref="D9688" r:id="rId9652"/>
    <hyperlink ref="D9689" r:id="rId9653"/>
    <hyperlink ref="D9690" r:id="rId9654"/>
    <hyperlink ref="D9691" r:id="rId9655"/>
    <hyperlink ref="D9692" r:id="rId9656"/>
    <hyperlink ref="D9693" r:id="rId9657"/>
    <hyperlink ref="D9694" r:id="rId9658"/>
    <hyperlink ref="D9695" r:id="rId9659"/>
    <hyperlink ref="D9696" r:id="rId9660"/>
    <hyperlink ref="D9697" r:id="rId9661"/>
    <hyperlink ref="D9698" r:id="rId9662"/>
    <hyperlink ref="D9699" r:id="rId9663"/>
    <hyperlink ref="D9700" r:id="rId9664"/>
    <hyperlink ref="D9701" r:id="rId9665"/>
    <hyperlink ref="D9702" r:id="rId9666"/>
    <hyperlink ref="D9703" r:id="rId9667"/>
    <hyperlink ref="D9704" r:id="rId9668"/>
    <hyperlink ref="D9705" r:id="rId9669"/>
    <hyperlink ref="D9706" r:id="rId9670"/>
    <hyperlink ref="D9707" r:id="rId9671"/>
    <hyperlink ref="D9708" r:id="rId9672"/>
    <hyperlink ref="D9709" r:id="rId9673"/>
    <hyperlink ref="D9710" r:id="rId9674"/>
    <hyperlink ref="D9711" r:id="rId9675"/>
    <hyperlink ref="D9712" r:id="rId9676"/>
    <hyperlink ref="D9713" r:id="rId9677"/>
    <hyperlink ref="D9714" r:id="rId9678"/>
    <hyperlink ref="D9715" r:id="rId9679"/>
    <hyperlink ref="D9716" r:id="rId9680"/>
    <hyperlink ref="D9717" r:id="rId9681"/>
    <hyperlink ref="D9718" r:id="rId9682"/>
    <hyperlink ref="D9719" r:id="rId9683"/>
    <hyperlink ref="D9720" r:id="rId9684"/>
    <hyperlink ref="D9721" r:id="rId9685"/>
    <hyperlink ref="D9722" r:id="rId9686"/>
    <hyperlink ref="D9723" r:id="rId9687"/>
    <hyperlink ref="D9724" r:id="rId9688"/>
    <hyperlink ref="D9725" r:id="rId9689"/>
    <hyperlink ref="D9726" r:id="rId9690"/>
    <hyperlink ref="D9727" r:id="rId9691"/>
    <hyperlink ref="D9728" r:id="rId9692"/>
    <hyperlink ref="D9729" r:id="rId9693"/>
    <hyperlink ref="D9730" r:id="rId9694"/>
    <hyperlink ref="D9731" r:id="rId9695"/>
    <hyperlink ref="D9732" r:id="rId9696"/>
    <hyperlink ref="D9733" r:id="rId9697"/>
    <hyperlink ref="D9734" r:id="rId9698"/>
    <hyperlink ref="D9735" r:id="rId9699"/>
    <hyperlink ref="D9736" r:id="rId9700"/>
    <hyperlink ref="D9737" r:id="rId9701"/>
    <hyperlink ref="D9738" r:id="rId9702"/>
    <hyperlink ref="D9739" r:id="rId9703"/>
    <hyperlink ref="D9740" r:id="rId9704"/>
    <hyperlink ref="D9741" r:id="rId9705"/>
    <hyperlink ref="D9742" r:id="rId9706"/>
    <hyperlink ref="D9743" r:id="rId9707"/>
    <hyperlink ref="D9744" r:id="rId9708"/>
    <hyperlink ref="D9745" r:id="rId9709"/>
    <hyperlink ref="D9746" r:id="rId9710"/>
    <hyperlink ref="D9747" r:id="rId9711"/>
    <hyperlink ref="D9748" r:id="rId9712"/>
    <hyperlink ref="D9749" r:id="rId9713"/>
    <hyperlink ref="D9750" r:id="rId9714"/>
    <hyperlink ref="D9751" r:id="rId9715"/>
    <hyperlink ref="D9752" r:id="rId9716"/>
    <hyperlink ref="D9753" r:id="rId9717"/>
    <hyperlink ref="D9754" r:id="rId9718"/>
    <hyperlink ref="D9755" r:id="rId9719"/>
    <hyperlink ref="D9756" r:id="rId9720"/>
    <hyperlink ref="D9757" r:id="rId9721"/>
    <hyperlink ref="D9758" r:id="rId9722"/>
    <hyperlink ref="D9760" r:id="rId9723"/>
    <hyperlink ref="D9761" r:id="rId9724"/>
    <hyperlink ref="D9762" r:id="rId9725"/>
    <hyperlink ref="D9763" r:id="rId9726"/>
    <hyperlink ref="D9764" r:id="rId9727"/>
    <hyperlink ref="D9765" r:id="rId9728"/>
    <hyperlink ref="D9766" r:id="rId9729"/>
    <hyperlink ref="D9767" r:id="rId9730"/>
    <hyperlink ref="D9768" r:id="rId9731"/>
    <hyperlink ref="D9769" r:id="rId9732"/>
    <hyperlink ref="D9770" r:id="rId9733"/>
    <hyperlink ref="D9771" r:id="rId9734"/>
    <hyperlink ref="D9772" r:id="rId9735"/>
    <hyperlink ref="D9773" r:id="rId9736"/>
    <hyperlink ref="D9774" r:id="rId9737"/>
    <hyperlink ref="D9775" r:id="rId9738"/>
    <hyperlink ref="D9776" r:id="rId9739"/>
    <hyperlink ref="D9777" r:id="rId9740" display="www.get.assembla.com"/>
    <hyperlink ref="D9778" r:id="rId9741"/>
    <hyperlink ref="D9779" r:id="rId9742"/>
    <hyperlink ref="D9780" r:id="rId9743"/>
    <hyperlink ref="D9781" r:id="rId9744"/>
    <hyperlink ref="D9782" r:id="rId9745"/>
    <hyperlink ref="D9783" r:id="rId9746"/>
    <hyperlink ref="D9784" r:id="rId9747"/>
    <hyperlink ref="D9785" r:id="rId9748"/>
    <hyperlink ref="D9786" r:id="rId9749"/>
    <hyperlink ref="D9787" r:id="rId9750"/>
    <hyperlink ref="D9788" r:id="rId9751"/>
    <hyperlink ref="D9789" r:id="rId9752"/>
    <hyperlink ref="D9790" r:id="rId9753"/>
    <hyperlink ref="D9791" r:id="rId9754"/>
    <hyperlink ref="D9792" r:id="rId9755"/>
    <hyperlink ref="D9793" r:id="rId9756"/>
    <hyperlink ref="D9794" r:id="rId9757"/>
    <hyperlink ref="D9795" r:id="rId9758"/>
    <hyperlink ref="D9796" r:id="rId9759" display="www.about.grabyo.com"/>
    <hyperlink ref="D9797" r:id="rId9760"/>
    <hyperlink ref="D9798" r:id="rId9761"/>
    <hyperlink ref="D9799" r:id="rId9762"/>
    <hyperlink ref="D9800" r:id="rId9763"/>
    <hyperlink ref="D9801" r:id="rId9764"/>
    <hyperlink ref="D9802" r:id="rId9765"/>
    <hyperlink ref="D9803" r:id="rId9766"/>
    <hyperlink ref="D9804" r:id="rId9767"/>
    <hyperlink ref="D9805" r:id="rId9768"/>
    <hyperlink ref="D9806" r:id="rId9769"/>
    <hyperlink ref="D9807" r:id="rId9770"/>
    <hyperlink ref="D9808" r:id="rId9771"/>
    <hyperlink ref="D9809" r:id="rId9772"/>
    <hyperlink ref="D9810" r:id="rId9773"/>
    <hyperlink ref="D9811" r:id="rId9774"/>
    <hyperlink ref="D9812" r:id="rId9775"/>
    <hyperlink ref="D9813" r:id="rId9776"/>
    <hyperlink ref="D9814" r:id="rId9777"/>
    <hyperlink ref="D9815" r:id="rId9778"/>
    <hyperlink ref="D9816" r:id="rId9779"/>
    <hyperlink ref="D9817" r:id="rId9780"/>
    <hyperlink ref="D9818" r:id="rId9781"/>
    <hyperlink ref="D9819" r:id="rId9782"/>
    <hyperlink ref="D9820" r:id="rId9783"/>
    <hyperlink ref="D9821" r:id="rId9784"/>
    <hyperlink ref="D9825" r:id="rId9785"/>
    <hyperlink ref="D9826" r:id="rId9786"/>
    <hyperlink ref="D9827" r:id="rId9787"/>
    <hyperlink ref="D9822" r:id="rId9788"/>
    <hyperlink ref="D9824" r:id="rId9789"/>
    <hyperlink ref="D9823" r:id="rId9790"/>
    <hyperlink ref="D9828" r:id="rId9791"/>
    <hyperlink ref="D9829" r:id="rId9792"/>
    <hyperlink ref="D9830" r:id="rId9793"/>
    <hyperlink ref="D9831" r:id="rId9794"/>
    <hyperlink ref="D9832" r:id="rId9795"/>
    <hyperlink ref="D9833" r:id="rId9796"/>
    <hyperlink ref="D9834" r:id="rId9797"/>
    <hyperlink ref="D9835" r:id="rId9798"/>
    <hyperlink ref="D9836" r:id="rId9799"/>
    <hyperlink ref="D9837" r:id="rId9800"/>
    <hyperlink ref="D9838" r:id="rId9801"/>
    <hyperlink ref="D9839" r:id="rId9802"/>
    <hyperlink ref="D9840" r:id="rId9803"/>
    <hyperlink ref="D9841" r:id="rId9804"/>
    <hyperlink ref="D9842" r:id="rId9805"/>
    <hyperlink ref="D9843" r:id="rId9806"/>
    <hyperlink ref="D9844" r:id="rId9807"/>
    <hyperlink ref="D9845" r:id="rId9808"/>
    <hyperlink ref="D9846" r:id="rId9809"/>
    <hyperlink ref="D9847" r:id="rId9810"/>
    <hyperlink ref="D9848" r:id="rId9811"/>
    <hyperlink ref="D9849" r:id="rId9812"/>
    <hyperlink ref="D9850" r:id="rId9813"/>
    <hyperlink ref="D9851" r:id="rId9814"/>
    <hyperlink ref="D9852" r:id="rId9815"/>
    <hyperlink ref="D9853" r:id="rId9816"/>
    <hyperlink ref="D9854" r:id="rId9817"/>
    <hyperlink ref="D9855" r:id="rId9818"/>
    <hyperlink ref="D9856" r:id="rId9819"/>
    <hyperlink ref="D9857" r:id="rId9820"/>
    <hyperlink ref="D9858" r:id="rId9821"/>
    <hyperlink ref="D9859" r:id="rId9822"/>
    <hyperlink ref="D9860" r:id="rId9823"/>
    <hyperlink ref="D9861" r:id="rId9824"/>
    <hyperlink ref="D9862" r:id="rId9825"/>
    <hyperlink ref="D9863" r:id="rId9826"/>
    <hyperlink ref="D9864" r:id="rId9827"/>
    <hyperlink ref="D9865" r:id="rId9828"/>
    <hyperlink ref="D9866" r:id="rId9829"/>
    <hyperlink ref="D9867" r:id="rId9830"/>
    <hyperlink ref="D9868" r:id="rId9831"/>
    <hyperlink ref="D9869" r:id="rId9832"/>
    <hyperlink ref="D9870" r:id="rId9833"/>
    <hyperlink ref="D9871" r:id="rId9834"/>
    <hyperlink ref="D9872" r:id="rId9835"/>
    <hyperlink ref="D9873" r:id="rId9836"/>
    <hyperlink ref="D9874" r:id="rId9837"/>
    <hyperlink ref="D9875" r:id="rId9838"/>
    <hyperlink ref="D9877" r:id="rId9839"/>
    <hyperlink ref="D9878" r:id="rId9840"/>
    <hyperlink ref="D9879" r:id="rId9841"/>
    <hyperlink ref="D9880" r:id="rId9842"/>
    <hyperlink ref="D9881" r:id="rId9843"/>
    <hyperlink ref="D9882" r:id="rId9844"/>
    <hyperlink ref="D9883" r:id="rId9845"/>
    <hyperlink ref="D9884" r:id="rId9846"/>
    <hyperlink ref="D9885" r:id="rId9847"/>
    <hyperlink ref="D9886" r:id="rId9848"/>
    <hyperlink ref="D9887" r:id="rId9849"/>
    <hyperlink ref="D9888" r:id="rId9850"/>
    <hyperlink ref="D9889" r:id="rId9851"/>
    <hyperlink ref="D9890" r:id="rId9852"/>
    <hyperlink ref="D9892" r:id="rId9853"/>
    <hyperlink ref="D9893" r:id="rId9854"/>
    <hyperlink ref="D9894" r:id="rId9855"/>
    <hyperlink ref="D9895" r:id="rId9856"/>
    <hyperlink ref="D9896" r:id="rId9857"/>
    <hyperlink ref="D9897" r:id="rId9858"/>
    <hyperlink ref="D9899" r:id="rId9859"/>
    <hyperlink ref="D9900" r:id="rId9860"/>
    <hyperlink ref="D9901" r:id="rId9861"/>
    <hyperlink ref="D9902" r:id="rId9862"/>
    <hyperlink ref="D9903" r:id="rId9863"/>
    <hyperlink ref="D9904" r:id="rId9864"/>
    <hyperlink ref="D9905" r:id="rId9865"/>
    <hyperlink ref="D9906" r:id="rId9866"/>
    <hyperlink ref="D9907" r:id="rId9867"/>
    <hyperlink ref="D9908" r:id="rId9868"/>
    <hyperlink ref="D9909" r:id="rId9869"/>
    <hyperlink ref="D9910" r:id="rId9870"/>
    <hyperlink ref="D9911" r:id="rId9871"/>
    <hyperlink ref="D9912" r:id="rId9872"/>
    <hyperlink ref="D9913" r:id="rId9873"/>
    <hyperlink ref="D9914" r:id="rId9874"/>
    <hyperlink ref="D9915" r:id="rId9875"/>
    <hyperlink ref="D9916" r:id="rId9876"/>
    <hyperlink ref="D9917" r:id="rId9877"/>
    <hyperlink ref="D9918" r:id="rId9878"/>
    <hyperlink ref="D9919" r:id="rId9879"/>
    <hyperlink ref="D9920" r:id="rId9880"/>
    <hyperlink ref="D9921" r:id="rId9881"/>
    <hyperlink ref="D9922" r:id="rId9882"/>
    <hyperlink ref="D9923" r:id="rId9883"/>
    <hyperlink ref="D9924" r:id="rId9884"/>
    <hyperlink ref="D9925" r:id="rId9885"/>
    <hyperlink ref="D9926" r:id="rId9886"/>
    <hyperlink ref="D9927" r:id="rId9887"/>
    <hyperlink ref="D9928" r:id="rId9888"/>
    <hyperlink ref="D9929" r:id="rId9889"/>
    <hyperlink ref="D9930" r:id="rId9890"/>
    <hyperlink ref="D9931" r:id="rId9891"/>
    <hyperlink ref="D9932" r:id="rId9892"/>
    <hyperlink ref="D9933" r:id="rId9893"/>
  </hyperlinks>
  <pageMargins left="0.7" right="0.7" top="0.75" bottom="0.75" header="0.3" footer="0.3"/>
</worksheet>
</file>

<file path=xl/worksheets/sheet10.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92"/>
  <sheetViews>
    <sheetView zoomScaleNormal="100" workbookViewId="0">
      <pane ySplit="1" topLeftCell="A2" activePane="bottomLeft" state="frozen"/>
      <selection pane="bottomLeft" activeCell="A2" sqref="A2"/>
    </sheetView>
  </sheetViews>
  <sheetFormatPr defaultRowHeight="14.4" x14ac:dyDescent="0.3"/>
  <cols>
    <col min="1" max="1" width="21" bestFit="1" customWidth="1"/>
    <col min="2" max="2" width="23.109375" bestFit="1" customWidth="1"/>
    <col min="3" max="3" width="15.88671875" bestFit="1" customWidth="1"/>
    <col min="4" max="4" width="24.88671875" bestFit="1" customWidth="1"/>
    <col min="5" max="5" width="17.77734375" customWidth="1"/>
    <col min="6" max="6" width="14" bestFit="1" customWidth="1"/>
  </cols>
  <sheetData>
    <row r="1" spans="1:6" s="1" customFormat="1" x14ac:dyDescent="0.3">
      <c r="A1" s="1" t="s">
        <v>2</v>
      </c>
      <c r="B1" s="1" t="s">
        <v>3</v>
      </c>
      <c r="C1" s="1" t="s">
        <v>5</v>
      </c>
      <c r="D1" s="1" t="s">
        <v>4</v>
      </c>
      <c r="E1" s="1" t="s">
        <v>6</v>
      </c>
      <c r="F1" s="1" t="s">
        <v>7</v>
      </c>
    </row>
    <row r="2" spans="1:6" x14ac:dyDescent="0.3">
      <c r="A2" t="s">
        <v>13</v>
      </c>
      <c r="B2" t="s">
        <v>21</v>
      </c>
      <c r="C2" t="s">
        <v>5370</v>
      </c>
      <c r="D2" s="3" t="s">
        <v>5389</v>
      </c>
      <c r="E2" t="s">
        <v>5371</v>
      </c>
      <c r="F2" t="s">
        <v>198</v>
      </c>
    </row>
    <row r="3" spans="1:6" x14ac:dyDescent="0.3">
      <c r="A3" t="s">
        <v>13</v>
      </c>
      <c r="B3" t="s">
        <v>21</v>
      </c>
      <c r="C3" t="s">
        <v>5372</v>
      </c>
      <c r="D3" s="3" t="s">
        <v>5390</v>
      </c>
      <c r="E3" t="s">
        <v>2173</v>
      </c>
      <c r="F3" t="s">
        <v>74</v>
      </c>
    </row>
    <row r="4" spans="1:6" x14ac:dyDescent="0.3">
      <c r="A4" t="s">
        <v>13</v>
      </c>
      <c r="B4" t="s">
        <v>21</v>
      </c>
      <c r="C4" t="s">
        <v>5373</v>
      </c>
      <c r="D4" s="3" t="s">
        <v>5391</v>
      </c>
      <c r="E4" t="s">
        <v>5374</v>
      </c>
      <c r="F4" t="s">
        <v>830</v>
      </c>
    </row>
    <row r="5" spans="1:6" x14ac:dyDescent="0.3">
      <c r="A5" t="s">
        <v>13</v>
      </c>
      <c r="B5" t="s">
        <v>21</v>
      </c>
      <c r="C5" t="s">
        <v>5375</v>
      </c>
      <c r="D5" s="3" t="s">
        <v>5397</v>
      </c>
      <c r="E5" t="s">
        <v>2173</v>
      </c>
      <c r="F5" t="s">
        <v>165</v>
      </c>
    </row>
    <row r="6" spans="1:6" x14ac:dyDescent="0.3">
      <c r="A6" t="s">
        <v>13</v>
      </c>
      <c r="B6" t="s">
        <v>21</v>
      </c>
      <c r="C6" t="s">
        <v>5376</v>
      </c>
      <c r="D6" s="3" t="s">
        <v>5398</v>
      </c>
      <c r="E6" t="s">
        <v>5377</v>
      </c>
      <c r="F6" t="s">
        <v>118</v>
      </c>
    </row>
    <row r="7" spans="1:6" x14ac:dyDescent="0.3">
      <c r="A7" t="s">
        <v>13</v>
      </c>
      <c r="B7" t="s">
        <v>21</v>
      </c>
      <c r="C7" t="s">
        <v>5378</v>
      </c>
      <c r="D7" s="3" t="s">
        <v>5392</v>
      </c>
      <c r="E7" t="s">
        <v>5086</v>
      </c>
      <c r="F7" t="s">
        <v>66</v>
      </c>
    </row>
    <row r="8" spans="1:6" x14ac:dyDescent="0.3">
      <c r="A8" t="s">
        <v>13</v>
      </c>
      <c r="B8" t="s">
        <v>21</v>
      </c>
      <c r="C8" t="s">
        <v>5379</v>
      </c>
      <c r="D8" s="3" t="s">
        <v>5393</v>
      </c>
      <c r="E8" t="s">
        <v>5380</v>
      </c>
      <c r="F8" t="s">
        <v>74</v>
      </c>
    </row>
    <row r="9" spans="1:6" x14ac:dyDescent="0.3">
      <c r="A9" t="s">
        <v>13</v>
      </c>
      <c r="B9" t="s">
        <v>21</v>
      </c>
      <c r="C9" t="s">
        <v>5381</v>
      </c>
      <c r="D9" s="3" t="s">
        <v>5394</v>
      </c>
      <c r="E9" t="s">
        <v>5382</v>
      </c>
      <c r="F9" t="s">
        <v>86</v>
      </c>
    </row>
    <row r="10" spans="1:6" x14ac:dyDescent="0.3">
      <c r="A10" t="s">
        <v>13</v>
      </c>
      <c r="B10" t="s">
        <v>21</v>
      </c>
      <c r="C10" t="s">
        <v>5383</v>
      </c>
      <c r="D10" s="3" t="s">
        <v>5399</v>
      </c>
      <c r="E10" t="s">
        <v>5384</v>
      </c>
      <c r="F10" t="s">
        <v>165</v>
      </c>
    </row>
    <row r="11" spans="1:6" x14ac:dyDescent="0.3">
      <c r="A11" t="s">
        <v>13</v>
      </c>
      <c r="B11" t="s">
        <v>21</v>
      </c>
      <c r="C11" t="s">
        <v>5385</v>
      </c>
      <c r="D11" s="3" t="s">
        <v>5400</v>
      </c>
      <c r="E11" s="3" t="s">
        <v>5386</v>
      </c>
      <c r="F11" t="s">
        <v>74</v>
      </c>
    </row>
    <row r="12" spans="1:6" x14ac:dyDescent="0.3">
      <c r="A12" t="s">
        <v>13</v>
      </c>
      <c r="B12" t="s">
        <v>21</v>
      </c>
      <c r="C12" t="s">
        <v>5387</v>
      </c>
      <c r="D12" s="3" t="s">
        <v>5395</v>
      </c>
      <c r="E12" t="s">
        <v>2173</v>
      </c>
      <c r="F12" t="s">
        <v>323</v>
      </c>
    </row>
    <row r="13" spans="1:6" x14ac:dyDescent="0.3">
      <c r="A13" t="s">
        <v>13</v>
      </c>
      <c r="B13" t="s">
        <v>21</v>
      </c>
      <c r="C13" t="s">
        <v>5388</v>
      </c>
      <c r="D13" s="3" t="s">
        <v>5396</v>
      </c>
      <c r="E13" t="s">
        <v>2173</v>
      </c>
      <c r="F13" t="s">
        <v>66</v>
      </c>
    </row>
    <row r="14" spans="1:6" x14ac:dyDescent="0.3">
      <c r="A14" t="s">
        <v>13</v>
      </c>
      <c r="B14" t="s">
        <v>21</v>
      </c>
      <c r="C14" t="s">
        <v>5401</v>
      </c>
      <c r="D14" s="3" t="s">
        <v>5409</v>
      </c>
      <c r="E14" t="s">
        <v>5402</v>
      </c>
      <c r="F14" t="s">
        <v>118</v>
      </c>
    </row>
    <row r="15" spans="1:6" x14ac:dyDescent="0.3">
      <c r="A15" t="s">
        <v>13</v>
      </c>
      <c r="B15" t="s">
        <v>21</v>
      </c>
      <c r="C15" t="s">
        <v>5403</v>
      </c>
      <c r="D15" s="3" t="s">
        <v>5410</v>
      </c>
      <c r="E15" t="s">
        <v>5404</v>
      </c>
      <c r="F15" t="s">
        <v>74</v>
      </c>
    </row>
    <row r="16" spans="1:6" x14ac:dyDescent="0.3">
      <c r="A16" t="s">
        <v>13</v>
      </c>
      <c r="B16" t="s">
        <v>21</v>
      </c>
      <c r="C16" t="s">
        <v>5412</v>
      </c>
      <c r="D16" s="3" t="s">
        <v>5411</v>
      </c>
      <c r="E16" t="s">
        <v>2173</v>
      </c>
      <c r="F16" t="s">
        <v>165</v>
      </c>
    </row>
    <row r="17" spans="1:6" x14ac:dyDescent="0.3">
      <c r="A17" t="s">
        <v>13</v>
      </c>
      <c r="B17" t="s">
        <v>21</v>
      </c>
      <c r="C17" t="s">
        <v>5405</v>
      </c>
      <c r="D17" s="3" t="s">
        <v>5413</v>
      </c>
      <c r="E17" t="s">
        <v>2173</v>
      </c>
      <c r="F17" t="s">
        <v>66</v>
      </c>
    </row>
    <row r="18" spans="1:6" x14ac:dyDescent="0.3">
      <c r="A18" t="s">
        <v>13</v>
      </c>
      <c r="B18" t="s">
        <v>21</v>
      </c>
      <c r="C18" t="s">
        <v>5406</v>
      </c>
      <c r="D18" s="3" t="s">
        <v>5414</v>
      </c>
      <c r="E18" t="s">
        <v>2173</v>
      </c>
      <c r="F18" t="s">
        <v>171</v>
      </c>
    </row>
    <row r="19" spans="1:6" x14ac:dyDescent="0.3">
      <c r="A19" t="s">
        <v>13</v>
      </c>
      <c r="B19" t="s">
        <v>21</v>
      </c>
      <c r="C19" t="s">
        <v>5407</v>
      </c>
      <c r="D19" s="3" t="s">
        <v>5415</v>
      </c>
      <c r="E19" t="s">
        <v>5408</v>
      </c>
      <c r="F19" t="s">
        <v>165</v>
      </c>
    </row>
    <row r="20" spans="1:6" x14ac:dyDescent="0.3">
      <c r="A20" t="s">
        <v>13</v>
      </c>
      <c r="B20" t="s">
        <v>21</v>
      </c>
      <c r="C20" t="s">
        <v>5416</v>
      </c>
      <c r="D20" s="3" t="s">
        <v>5426</v>
      </c>
      <c r="E20" t="s">
        <v>5417</v>
      </c>
      <c r="F20" t="s">
        <v>66</v>
      </c>
    </row>
    <row r="21" spans="1:6" x14ac:dyDescent="0.3">
      <c r="A21" t="s">
        <v>13</v>
      </c>
      <c r="B21" t="s">
        <v>21</v>
      </c>
      <c r="C21" t="s">
        <v>5418</v>
      </c>
      <c r="D21" s="3" t="s">
        <v>5427</v>
      </c>
      <c r="E21" t="s">
        <v>2173</v>
      </c>
      <c r="F21" t="s">
        <v>143</v>
      </c>
    </row>
    <row r="22" spans="1:6" x14ac:dyDescent="0.3">
      <c r="A22" t="s">
        <v>13</v>
      </c>
      <c r="B22" t="s">
        <v>21</v>
      </c>
      <c r="C22" t="s">
        <v>5419</v>
      </c>
      <c r="D22" s="3" t="s">
        <v>5428</v>
      </c>
      <c r="E22" t="s">
        <v>5420</v>
      </c>
      <c r="F22" t="s">
        <v>66</v>
      </c>
    </row>
    <row r="23" spans="1:6" x14ac:dyDescent="0.3">
      <c r="A23" t="s">
        <v>13</v>
      </c>
      <c r="B23" t="s">
        <v>21</v>
      </c>
      <c r="C23" t="s">
        <v>5421</v>
      </c>
      <c r="D23" s="3" t="s">
        <v>5429</v>
      </c>
      <c r="E23" t="s">
        <v>5422</v>
      </c>
      <c r="F23" t="s">
        <v>118</v>
      </c>
    </row>
    <row r="24" spans="1:6" x14ac:dyDescent="0.3">
      <c r="A24" t="s">
        <v>13</v>
      </c>
      <c r="B24" t="s">
        <v>21</v>
      </c>
      <c r="C24" t="s">
        <v>5423</v>
      </c>
      <c r="D24" s="3" t="s">
        <v>5430</v>
      </c>
      <c r="E24" t="s">
        <v>2173</v>
      </c>
      <c r="F24" t="s">
        <v>66</v>
      </c>
    </row>
    <row r="25" spans="1:6" x14ac:dyDescent="0.3">
      <c r="A25" t="s">
        <v>13</v>
      </c>
      <c r="B25" t="s">
        <v>21</v>
      </c>
      <c r="C25" t="s">
        <v>5424</v>
      </c>
      <c r="D25" s="3" t="s">
        <v>5431</v>
      </c>
      <c r="E25" t="s">
        <v>5425</v>
      </c>
      <c r="F25" t="s">
        <v>74</v>
      </c>
    </row>
    <row r="26" spans="1:6" x14ac:dyDescent="0.3">
      <c r="A26" t="s">
        <v>13</v>
      </c>
      <c r="B26" t="s">
        <v>21</v>
      </c>
      <c r="C26" t="s">
        <v>5432</v>
      </c>
      <c r="D26" s="3" t="s">
        <v>5444</v>
      </c>
      <c r="E26" t="s">
        <v>5433</v>
      </c>
      <c r="F26" t="s">
        <v>830</v>
      </c>
    </row>
    <row r="27" spans="1:6" x14ac:dyDescent="0.3">
      <c r="A27" t="s">
        <v>13</v>
      </c>
      <c r="B27" t="s">
        <v>21</v>
      </c>
      <c r="C27" t="s">
        <v>5434</v>
      </c>
      <c r="D27" s="3" t="s">
        <v>5445</v>
      </c>
      <c r="E27" t="s">
        <v>5435</v>
      </c>
      <c r="F27" t="s">
        <v>66</v>
      </c>
    </row>
    <row r="28" spans="1:6" x14ac:dyDescent="0.3">
      <c r="A28" t="s">
        <v>13</v>
      </c>
      <c r="B28" t="s">
        <v>21</v>
      </c>
      <c r="C28" t="s">
        <v>5436</v>
      </c>
      <c r="D28" s="3" t="s">
        <v>5446</v>
      </c>
      <c r="E28" t="s">
        <v>5437</v>
      </c>
      <c r="F28" t="s">
        <v>86</v>
      </c>
    </row>
    <row r="29" spans="1:6" x14ac:dyDescent="0.3">
      <c r="A29" t="s">
        <v>13</v>
      </c>
      <c r="B29" t="s">
        <v>21</v>
      </c>
      <c r="C29" t="s">
        <v>5438</v>
      </c>
      <c r="D29" s="3" t="s">
        <v>5447</v>
      </c>
      <c r="E29" t="s">
        <v>5439</v>
      </c>
      <c r="F29" t="s">
        <v>66</v>
      </c>
    </row>
    <row r="30" spans="1:6" x14ac:dyDescent="0.3">
      <c r="A30" t="s">
        <v>13</v>
      </c>
      <c r="B30" t="s">
        <v>21</v>
      </c>
      <c r="C30" t="s">
        <v>5440</v>
      </c>
      <c r="D30" s="3" t="s">
        <v>5448</v>
      </c>
      <c r="E30" t="s">
        <v>5441</v>
      </c>
      <c r="F30" t="s">
        <v>352</v>
      </c>
    </row>
    <row r="31" spans="1:6" x14ac:dyDescent="0.3">
      <c r="A31" t="s">
        <v>13</v>
      </c>
      <c r="B31" t="s">
        <v>21</v>
      </c>
      <c r="C31" t="s">
        <v>5442</v>
      </c>
      <c r="D31" s="3" t="s">
        <v>5449</v>
      </c>
      <c r="E31" t="s">
        <v>5443</v>
      </c>
      <c r="F31" t="s">
        <v>323</v>
      </c>
    </row>
    <row r="32" spans="1:6" x14ac:dyDescent="0.3">
      <c r="A32" t="s">
        <v>13</v>
      </c>
      <c r="B32" t="s">
        <v>21</v>
      </c>
      <c r="C32" t="s">
        <v>5450</v>
      </c>
      <c r="D32" s="3" t="s">
        <v>5464</v>
      </c>
      <c r="E32" t="s">
        <v>5451</v>
      </c>
      <c r="F32" t="s">
        <v>66</v>
      </c>
    </row>
    <row r="33" spans="1:6" x14ac:dyDescent="0.3">
      <c r="A33" t="s">
        <v>13</v>
      </c>
      <c r="B33" t="s">
        <v>21</v>
      </c>
      <c r="C33" t="s">
        <v>5452</v>
      </c>
      <c r="D33" s="3" t="s">
        <v>5465</v>
      </c>
      <c r="E33" t="s">
        <v>5453</v>
      </c>
      <c r="F33" t="s">
        <v>66</v>
      </c>
    </row>
    <row r="34" spans="1:6" x14ac:dyDescent="0.3">
      <c r="A34" t="s">
        <v>13</v>
      </c>
      <c r="B34" t="s">
        <v>21</v>
      </c>
      <c r="C34" t="s">
        <v>5454</v>
      </c>
      <c r="D34" s="3" t="s">
        <v>5466</v>
      </c>
      <c r="E34" t="s">
        <v>2173</v>
      </c>
      <c r="F34" t="s">
        <v>66</v>
      </c>
    </row>
    <row r="35" spans="1:6" x14ac:dyDescent="0.3">
      <c r="A35" t="s">
        <v>13</v>
      </c>
      <c r="B35" t="s">
        <v>21</v>
      </c>
      <c r="C35" t="s">
        <v>5455</v>
      </c>
      <c r="D35" s="3" t="s">
        <v>5467</v>
      </c>
      <c r="E35" t="s">
        <v>5456</v>
      </c>
      <c r="F35" t="s">
        <v>66</v>
      </c>
    </row>
    <row r="36" spans="1:6" x14ac:dyDescent="0.3">
      <c r="A36" t="s">
        <v>13</v>
      </c>
      <c r="B36" t="s">
        <v>21</v>
      </c>
      <c r="C36" t="s">
        <v>5457</v>
      </c>
      <c r="D36" s="3" t="s">
        <v>5468</v>
      </c>
      <c r="E36" t="s">
        <v>2173</v>
      </c>
      <c r="F36" t="s">
        <v>165</v>
      </c>
    </row>
    <row r="37" spans="1:6" x14ac:dyDescent="0.3">
      <c r="A37" t="s">
        <v>13</v>
      </c>
      <c r="B37" t="s">
        <v>21</v>
      </c>
      <c r="C37" t="s">
        <v>5458</v>
      </c>
      <c r="D37" s="3" t="s">
        <v>5470</v>
      </c>
      <c r="E37" t="s">
        <v>5459</v>
      </c>
      <c r="F37" t="s">
        <v>165</v>
      </c>
    </row>
    <row r="38" spans="1:6" x14ac:dyDescent="0.3">
      <c r="A38" t="s">
        <v>13</v>
      </c>
      <c r="B38" t="s">
        <v>21</v>
      </c>
      <c r="C38" t="s">
        <v>5460</v>
      </c>
      <c r="D38" s="3" t="s">
        <v>5469</v>
      </c>
      <c r="E38" t="s">
        <v>5461</v>
      </c>
      <c r="F38" t="s">
        <v>66</v>
      </c>
    </row>
    <row r="39" spans="1:6" x14ac:dyDescent="0.3">
      <c r="A39" t="s">
        <v>13</v>
      </c>
      <c r="B39" t="s">
        <v>21</v>
      </c>
      <c r="C39" t="s">
        <v>5462</v>
      </c>
      <c r="D39" s="3" t="s">
        <v>5471</v>
      </c>
      <c r="E39" t="s">
        <v>2173</v>
      </c>
      <c r="F39" t="s">
        <v>66</v>
      </c>
    </row>
    <row r="40" spans="1:6" x14ac:dyDescent="0.3">
      <c r="A40" t="s">
        <v>13</v>
      </c>
      <c r="B40" t="s">
        <v>21</v>
      </c>
      <c r="C40" t="s">
        <v>5463</v>
      </c>
      <c r="D40" s="3" t="s">
        <v>5472</v>
      </c>
      <c r="E40" t="s">
        <v>2173</v>
      </c>
      <c r="F40" t="s">
        <v>66</v>
      </c>
    </row>
    <row r="41" spans="1:6" x14ac:dyDescent="0.3">
      <c r="A41" t="s">
        <v>13</v>
      </c>
      <c r="B41" t="s">
        <v>21</v>
      </c>
      <c r="C41" t="s">
        <v>5473</v>
      </c>
      <c r="D41" s="3" t="s">
        <v>5484</v>
      </c>
      <c r="E41" t="s">
        <v>5474</v>
      </c>
      <c r="F41" t="s">
        <v>74</v>
      </c>
    </row>
    <row r="42" spans="1:6" x14ac:dyDescent="0.3">
      <c r="A42" t="s">
        <v>13</v>
      </c>
      <c r="B42" t="s">
        <v>21</v>
      </c>
      <c r="C42" t="s">
        <v>5475</v>
      </c>
      <c r="D42" s="3" t="s">
        <v>5485</v>
      </c>
      <c r="E42" t="s">
        <v>5476</v>
      </c>
      <c r="F42" t="s">
        <v>86</v>
      </c>
    </row>
    <row r="43" spans="1:6" x14ac:dyDescent="0.3">
      <c r="A43" t="s">
        <v>13</v>
      </c>
      <c r="B43" t="s">
        <v>21</v>
      </c>
      <c r="C43" t="s">
        <v>5477</v>
      </c>
      <c r="D43" s="3" t="s">
        <v>5486</v>
      </c>
      <c r="E43" t="s">
        <v>2173</v>
      </c>
      <c r="F43" t="s">
        <v>323</v>
      </c>
    </row>
    <row r="44" spans="1:6" x14ac:dyDescent="0.3">
      <c r="A44" t="s">
        <v>13</v>
      </c>
      <c r="B44" t="s">
        <v>21</v>
      </c>
      <c r="C44" t="s">
        <v>5478</v>
      </c>
      <c r="D44" s="3" t="s">
        <v>5489</v>
      </c>
      <c r="E44" t="s">
        <v>5479</v>
      </c>
      <c r="F44" t="s">
        <v>74</v>
      </c>
    </row>
    <row r="45" spans="1:6" x14ac:dyDescent="0.3">
      <c r="A45" t="s">
        <v>13</v>
      </c>
      <c r="B45" t="s">
        <v>21</v>
      </c>
      <c r="C45" t="s">
        <v>5480</v>
      </c>
      <c r="D45" s="3" t="s">
        <v>5487</v>
      </c>
      <c r="E45" t="s">
        <v>5481</v>
      </c>
      <c r="F45" t="s">
        <v>165</v>
      </c>
    </row>
    <row r="46" spans="1:6" x14ac:dyDescent="0.3">
      <c r="A46" t="s">
        <v>13</v>
      </c>
      <c r="B46" t="s">
        <v>21</v>
      </c>
      <c r="C46" t="s">
        <v>5482</v>
      </c>
      <c r="D46" s="3" t="s">
        <v>5488</v>
      </c>
      <c r="E46" t="s">
        <v>5483</v>
      </c>
      <c r="F46" t="s">
        <v>118</v>
      </c>
    </row>
    <row r="47" spans="1:6" x14ac:dyDescent="0.3">
      <c r="A47" t="s">
        <v>13</v>
      </c>
      <c r="B47" t="s">
        <v>21</v>
      </c>
      <c r="C47" t="s">
        <v>5490</v>
      </c>
      <c r="D47" s="3" t="s">
        <v>5502</v>
      </c>
      <c r="E47" t="s">
        <v>5491</v>
      </c>
      <c r="F47" t="s">
        <v>70</v>
      </c>
    </row>
    <row r="48" spans="1:6" x14ac:dyDescent="0.3">
      <c r="A48" t="s">
        <v>13</v>
      </c>
      <c r="B48" t="s">
        <v>21</v>
      </c>
      <c r="C48" t="s">
        <v>5492</v>
      </c>
      <c r="D48" s="3" t="s">
        <v>5503</v>
      </c>
      <c r="E48" t="s">
        <v>5493</v>
      </c>
      <c r="F48" t="s">
        <v>66</v>
      </c>
    </row>
    <row r="49" spans="1:6" x14ac:dyDescent="0.3">
      <c r="A49" t="s">
        <v>13</v>
      </c>
      <c r="B49" t="s">
        <v>21</v>
      </c>
      <c r="C49" t="s">
        <v>5494</v>
      </c>
      <c r="D49" s="3" t="s">
        <v>5504</v>
      </c>
      <c r="E49" t="s">
        <v>5495</v>
      </c>
      <c r="F49" t="s">
        <v>165</v>
      </c>
    </row>
    <row r="50" spans="1:6" x14ac:dyDescent="0.3">
      <c r="A50" t="s">
        <v>13</v>
      </c>
      <c r="B50" t="s">
        <v>21</v>
      </c>
      <c r="C50" t="s">
        <v>5496</v>
      </c>
      <c r="D50" s="3" t="s">
        <v>5505</v>
      </c>
      <c r="E50" t="s">
        <v>5497</v>
      </c>
      <c r="F50" t="s">
        <v>118</v>
      </c>
    </row>
    <row r="51" spans="1:6" x14ac:dyDescent="0.3">
      <c r="A51" t="s">
        <v>13</v>
      </c>
      <c r="B51" t="s">
        <v>21</v>
      </c>
      <c r="C51" t="s">
        <v>5498</v>
      </c>
      <c r="D51" s="3" t="s">
        <v>5506</v>
      </c>
      <c r="E51" t="s">
        <v>5499</v>
      </c>
      <c r="F51" t="s">
        <v>323</v>
      </c>
    </row>
    <row r="52" spans="1:6" x14ac:dyDescent="0.3">
      <c r="A52" t="s">
        <v>13</v>
      </c>
      <c r="B52" t="s">
        <v>21</v>
      </c>
      <c r="C52" t="s">
        <v>5500</v>
      </c>
      <c r="D52" s="3" t="s">
        <v>5507</v>
      </c>
      <c r="E52" t="s">
        <v>5501</v>
      </c>
      <c r="F52" t="s">
        <v>5251</v>
      </c>
    </row>
    <row r="53" spans="1:6" x14ac:dyDescent="0.3">
      <c r="A53" t="s">
        <v>13</v>
      </c>
      <c r="B53" t="s">
        <v>21</v>
      </c>
      <c r="C53" t="s">
        <v>5508</v>
      </c>
      <c r="D53" s="3" t="s">
        <v>5519</v>
      </c>
      <c r="E53" t="s">
        <v>5509</v>
      </c>
      <c r="F53" t="s">
        <v>152</v>
      </c>
    </row>
    <row r="54" spans="1:6" x14ac:dyDescent="0.3">
      <c r="A54" t="s">
        <v>13</v>
      </c>
      <c r="B54" t="s">
        <v>21</v>
      </c>
      <c r="C54" t="s">
        <v>5510</v>
      </c>
      <c r="D54" s="3" t="s">
        <v>5520</v>
      </c>
      <c r="E54" t="s">
        <v>5511</v>
      </c>
      <c r="F54" t="s">
        <v>74</v>
      </c>
    </row>
    <row r="55" spans="1:6" x14ac:dyDescent="0.3">
      <c r="A55" t="s">
        <v>13</v>
      </c>
      <c r="B55" t="s">
        <v>21</v>
      </c>
      <c r="C55" t="s">
        <v>5512</v>
      </c>
      <c r="D55" s="3" t="s">
        <v>5521</v>
      </c>
      <c r="E55" t="s">
        <v>5513</v>
      </c>
      <c r="F55" t="s">
        <v>162</v>
      </c>
    </row>
    <row r="56" spans="1:6" x14ac:dyDescent="0.3">
      <c r="A56" t="s">
        <v>13</v>
      </c>
      <c r="B56" t="s">
        <v>21</v>
      </c>
      <c r="C56" t="s">
        <v>5514</v>
      </c>
      <c r="D56" s="3" t="s">
        <v>5522</v>
      </c>
      <c r="E56" t="s">
        <v>5515</v>
      </c>
      <c r="F56" t="s">
        <v>750</v>
      </c>
    </row>
    <row r="57" spans="1:6" x14ac:dyDescent="0.3">
      <c r="A57" t="s">
        <v>13</v>
      </c>
      <c r="B57" t="s">
        <v>21</v>
      </c>
      <c r="C57" t="s">
        <v>5516</v>
      </c>
      <c r="D57" s="3" t="s">
        <v>5523</v>
      </c>
      <c r="E57" t="s">
        <v>5517</v>
      </c>
      <c r="F57" t="s">
        <v>165</v>
      </c>
    </row>
    <row r="58" spans="1:6" x14ac:dyDescent="0.3">
      <c r="A58" t="s">
        <v>13</v>
      </c>
      <c r="B58" t="s">
        <v>21</v>
      </c>
      <c r="C58" t="s">
        <v>5518</v>
      </c>
      <c r="D58" s="3" t="s">
        <v>5524</v>
      </c>
      <c r="E58" t="s">
        <v>2173</v>
      </c>
      <c r="F58" t="s">
        <v>165</v>
      </c>
    </row>
    <row r="59" spans="1:6" x14ac:dyDescent="0.3">
      <c r="A59" t="s">
        <v>13</v>
      </c>
      <c r="B59" t="s">
        <v>21</v>
      </c>
      <c r="C59" t="s">
        <v>5525</v>
      </c>
      <c r="D59" s="3" t="s">
        <v>5536</v>
      </c>
      <c r="E59" t="s">
        <v>5526</v>
      </c>
      <c r="F59" t="s">
        <v>267</v>
      </c>
    </row>
    <row r="60" spans="1:6" x14ac:dyDescent="0.3">
      <c r="A60" t="s">
        <v>13</v>
      </c>
      <c r="B60" t="s">
        <v>21</v>
      </c>
      <c r="C60" t="s">
        <v>5527</v>
      </c>
      <c r="D60" s="3" t="s">
        <v>5537</v>
      </c>
      <c r="E60" t="s">
        <v>2173</v>
      </c>
      <c r="F60" t="s">
        <v>86</v>
      </c>
    </row>
    <row r="61" spans="1:6" x14ac:dyDescent="0.3">
      <c r="A61" t="s">
        <v>13</v>
      </c>
      <c r="B61" t="s">
        <v>21</v>
      </c>
      <c r="C61" t="s">
        <v>5528</v>
      </c>
      <c r="D61" s="3" t="s">
        <v>5541</v>
      </c>
      <c r="E61" t="s">
        <v>5529</v>
      </c>
      <c r="F61" t="s">
        <v>207</v>
      </c>
    </row>
    <row r="62" spans="1:6" x14ac:dyDescent="0.3">
      <c r="A62" t="s">
        <v>13</v>
      </c>
      <c r="B62" t="s">
        <v>21</v>
      </c>
      <c r="C62" t="s">
        <v>5530</v>
      </c>
      <c r="D62" s="3" t="s">
        <v>5538</v>
      </c>
      <c r="E62" t="s">
        <v>5531</v>
      </c>
      <c r="F62" t="s">
        <v>165</v>
      </c>
    </row>
    <row r="63" spans="1:6" x14ac:dyDescent="0.3">
      <c r="A63" t="s">
        <v>13</v>
      </c>
      <c r="B63" t="s">
        <v>21</v>
      </c>
      <c r="C63" t="s">
        <v>5532</v>
      </c>
      <c r="D63" s="3" t="s">
        <v>5539</v>
      </c>
      <c r="E63" t="s">
        <v>5533</v>
      </c>
      <c r="F63" t="s">
        <v>165</v>
      </c>
    </row>
    <row r="64" spans="1:6" x14ac:dyDescent="0.3">
      <c r="A64" t="s">
        <v>13</v>
      </c>
      <c r="B64" t="s">
        <v>21</v>
      </c>
      <c r="C64" t="s">
        <v>5534</v>
      </c>
      <c r="D64" s="3" t="s">
        <v>5540</v>
      </c>
      <c r="E64" t="s">
        <v>5535</v>
      </c>
      <c r="F64" t="s">
        <v>830</v>
      </c>
    </row>
    <row r="65" spans="1:6" x14ac:dyDescent="0.3">
      <c r="A65" t="s">
        <v>13</v>
      </c>
      <c r="B65" t="s">
        <v>21</v>
      </c>
      <c r="C65" t="s">
        <v>5542</v>
      </c>
      <c r="D65" s="3" t="s">
        <v>5554</v>
      </c>
      <c r="E65" t="s">
        <v>5543</v>
      </c>
      <c r="F65" t="s">
        <v>74</v>
      </c>
    </row>
    <row r="66" spans="1:6" x14ac:dyDescent="0.3">
      <c r="A66" t="s">
        <v>13</v>
      </c>
      <c r="B66" t="s">
        <v>21</v>
      </c>
      <c r="C66" t="s">
        <v>5544</v>
      </c>
      <c r="D66" s="3" t="s">
        <v>5555</v>
      </c>
      <c r="E66" t="s">
        <v>5545</v>
      </c>
      <c r="F66" t="s">
        <v>104</v>
      </c>
    </row>
    <row r="67" spans="1:6" x14ac:dyDescent="0.3">
      <c r="A67" t="s">
        <v>13</v>
      </c>
      <c r="B67" t="s">
        <v>21</v>
      </c>
      <c r="C67" t="s">
        <v>5546</v>
      </c>
      <c r="D67" s="3" t="s">
        <v>5556</v>
      </c>
      <c r="E67" t="s">
        <v>5547</v>
      </c>
      <c r="F67" t="s">
        <v>736</v>
      </c>
    </row>
    <row r="68" spans="1:6" x14ac:dyDescent="0.3">
      <c r="A68" t="s">
        <v>13</v>
      </c>
      <c r="B68" t="s">
        <v>21</v>
      </c>
      <c r="C68" t="s">
        <v>5548</v>
      </c>
      <c r="D68" s="3" t="s">
        <v>5557</v>
      </c>
      <c r="E68" t="s">
        <v>5549</v>
      </c>
      <c r="F68" t="s">
        <v>74</v>
      </c>
    </row>
    <row r="69" spans="1:6" x14ac:dyDescent="0.3">
      <c r="A69" t="s">
        <v>13</v>
      </c>
      <c r="B69" t="s">
        <v>21</v>
      </c>
      <c r="C69" t="s">
        <v>5550</v>
      </c>
      <c r="D69" s="3" t="s">
        <v>5558</v>
      </c>
      <c r="E69" t="s">
        <v>5551</v>
      </c>
      <c r="F69" t="s">
        <v>165</v>
      </c>
    </row>
    <row r="70" spans="1:6" x14ac:dyDescent="0.3">
      <c r="A70" t="s">
        <v>13</v>
      </c>
      <c r="B70" t="s">
        <v>21</v>
      </c>
      <c r="C70" t="s">
        <v>5552</v>
      </c>
      <c r="D70" s="3" t="s">
        <v>5559</v>
      </c>
      <c r="E70" t="s">
        <v>5553</v>
      </c>
      <c r="F70" t="s">
        <v>267</v>
      </c>
    </row>
    <row r="71" spans="1:6" x14ac:dyDescent="0.3">
      <c r="A71" t="s">
        <v>13</v>
      </c>
      <c r="B71" t="s">
        <v>21</v>
      </c>
      <c r="C71" t="s">
        <v>5560</v>
      </c>
      <c r="D71" s="3" t="s">
        <v>5578</v>
      </c>
      <c r="E71" t="s">
        <v>5561</v>
      </c>
      <c r="F71" t="s">
        <v>750</v>
      </c>
    </row>
    <row r="72" spans="1:6" x14ac:dyDescent="0.3">
      <c r="A72" t="s">
        <v>13</v>
      </c>
      <c r="B72" t="s">
        <v>21</v>
      </c>
      <c r="C72" t="s">
        <v>5562</v>
      </c>
      <c r="D72" s="3" t="s">
        <v>5579</v>
      </c>
      <c r="E72" t="s">
        <v>5563</v>
      </c>
      <c r="F72" t="s">
        <v>66</v>
      </c>
    </row>
    <row r="73" spans="1:6" x14ac:dyDescent="0.3">
      <c r="A73" t="s">
        <v>13</v>
      </c>
      <c r="B73" t="s">
        <v>21</v>
      </c>
      <c r="C73" t="s">
        <v>5564</v>
      </c>
      <c r="D73" s="3" t="s">
        <v>5580</v>
      </c>
      <c r="E73" t="s">
        <v>5565</v>
      </c>
      <c r="F73" t="s">
        <v>118</v>
      </c>
    </row>
    <row r="74" spans="1:6" x14ac:dyDescent="0.3">
      <c r="A74" t="s">
        <v>13</v>
      </c>
      <c r="B74" t="s">
        <v>21</v>
      </c>
      <c r="C74" t="s">
        <v>5566</v>
      </c>
      <c r="D74" s="3" t="s">
        <v>5583</v>
      </c>
      <c r="E74" t="s">
        <v>5567</v>
      </c>
      <c r="F74" t="s">
        <v>118</v>
      </c>
    </row>
    <row r="75" spans="1:6" x14ac:dyDescent="0.3">
      <c r="A75" t="s">
        <v>13</v>
      </c>
      <c r="B75" t="s">
        <v>21</v>
      </c>
      <c r="C75" t="s">
        <v>5568</v>
      </c>
      <c r="D75" s="3" t="s">
        <v>5584</v>
      </c>
      <c r="E75" t="s">
        <v>5569</v>
      </c>
      <c r="F75" t="s">
        <v>323</v>
      </c>
    </row>
    <row r="76" spans="1:6" x14ac:dyDescent="0.3">
      <c r="A76" t="s">
        <v>13</v>
      </c>
      <c r="B76" t="s">
        <v>21</v>
      </c>
      <c r="C76" t="s">
        <v>5570</v>
      </c>
      <c r="D76" s="3" t="s">
        <v>5585</v>
      </c>
      <c r="E76" t="s">
        <v>5571</v>
      </c>
      <c r="F76" t="s">
        <v>66</v>
      </c>
    </row>
    <row r="77" spans="1:6" x14ac:dyDescent="0.3">
      <c r="A77" t="s">
        <v>13</v>
      </c>
      <c r="B77" t="s">
        <v>21</v>
      </c>
      <c r="C77" t="s">
        <v>5572</v>
      </c>
      <c r="D77" s="3" t="s">
        <v>5581</v>
      </c>
      <c r="E77" t="s">
        <v>5573</v>
      </c>
      <c r="F77" t="s">
        <v>830</v>
      </c>
    </row>
    <row r="78" spans="1:6" x14ac:dyDescent="0.3">
      <c r="A78" t="s">
        <v>13</v>
      </c>
      <c r="B78" t="s">
        <v>21</v>
      </c>
      <c r="C78" t="s">
        <v>5574</v>
      </c>
      <c r="D78" s="3" t="s">
        <v>5582</v>
      </c>
      <c r="E78" t="s">
        <v>5575</v>
      </c>
      <c r="F78" t="s">
        <v>496</v>
      </c>
    </row>
    <row r="79" spans="1:6" x14ac:dyDescent="0.3">
      <c r="A79" t="s">
        <v>13</v>
      </c>
      <c r="B79" t="s">
        <v>21</v>
      </c>
      <c r="C79" t="s">
        <v>5576</v>
      </c>
      <c r="D79" s="3" t="s">
        <v>5586</v>
      </c>
      <c r="E79" t="s">
        <v>5577</v>
      </c>
      <c r="F79" t="s">
        <v>74</v>
      </c>
    </row>
    <row r="80" spans="1:6" x14ac:dyDescent="0.3">
      <c r="A80" t="s">
        <v>13</v>
      </c>
      <c r="B80" t="s">
        <v>21</v>
      </c>
      <c r="C80" t="s">
        <v>5587</v>
      </c>
      <c r="D80" s="3" t="s">
        <v>5612</v>
      </c>
      <c r="E80" t="s">
        <v>5588</v>
      </c>
      <c r="F80" t="s">
        <v>2352</v>
      </c>
    </row>
    <row r="81" spans="1:6" x14ac:dyDescent="0.3">
      <c r="A81" t="s">
        <v>13</v>
      </c>
      <c r="B81" t="s">
        <v>21</v>
      </c>
      <c r="C81" t="s">
        <v>5589</v>
      </c>
      <c r="D81" s="3" t="s">
        <v>5613</v>
      </c>
      <c r="E81" t="s">
        <v>5590</v>
      </c>
      <c r="F81" t="s">
        <v>74</v>
      </c>
    </row>
    <row r="82" spans="1:6" x14ac:dyDescent="0.3">
      <c r="A82" t="s">
        <v>13</v>
      </c>
      <c r="B82" t="s">
        <v>21</v>
      </c>
      <c r="C82" t="s">
        <v>5591</v>
      </c>
      <c r="D82" s="3" t="s">
        <v>5614</v>
      </c>
      <c r="E82" t="s">
        <v>5592</v>
      </c>
      <c r="F82" t="s">
        <v>118</v>
      </c>
    </row>
    <row r="83" spans="1:6" x14ac:dyDescent="0.3">
      <c r="A83" t="s">
        <v>13</v>
      </c>
      <c r="B83" t="s">
        <v>21</v>
      </c>
      <c r="C83" t="s">
        <v>5593</v>
      </c>
      <c r="D83" s="3" t="s">
        <v>5615</v>
      </c>
      <c r="E83" t="s">
        <v>5594</v>
      </c>
      <c r="F83" t="s">
        <v>66</v>
      </c>
    </row>
    <row r="84" spans="1:6" x14ac:dyDescent="0.3">
      <c r="A84" t="s">
        <v>13</v>
      </c>
      <c r="B84" t="s">
        <v>21</v>
      </c>
      <c r="C84" t="s">
        <v>5595</v>
      </c>
      <c r="D84" s="3" t="s">
        <v>5616</v>
      </c>
      <c r="E84" t="s">
        <v>5596</v>
      </c>
      <c r="F84" t="s">
        <v>5251</v>
      </c>
    </row>
    <row r="85" spans="1:6" x14ac:dyDescent="0.3">
      <c r="A85" t="s">
        <v>13</v>
      </c>
      <c r="B85" t="s">
        <v>21</v>
      </c>
      <c r="C85" t="s">
        <v>5597</v>
      </c>
      <c r="D85" s="3" t="s">
        <v>5617</v>
      </c>
      <c r="E85" t="s">
        <v>5598</v>
      </c>
      <c r="F85" t="s">
        <v>74</v>
      </c>
    </row>
    <row r="86" spans="1:6" x14ac:dyDescent="0.3">
      <c r="A86" t="s">
        <v>13</v>
      </c>
      <c r="B86" t="s">
        <v>21</v>
      </c>
      <c r="C86" t="s">
        <v>5599</v>
      </c>
      <c r="D86" s="3" t="s">
        <v>5618</v>
      </c>
      <c r="E86" t="s">
        <v>5600</v>
      </c>
      <c r="F86" t="s">
        <v>267</v>
      </c>
    </row>
    <row r="87" spans="1:6" x14ac:dyDescent="0.3">
      <c r="A87" t="s">
        <v>13</v>
      </c>
      <c r="B87" t="s">
        <v>21</v>
      </c>
      <c r="C87" t="s">
        <v>5601</v>
      </c>
      <c r="D87" s="3" t="s">
        <v>5619</v>
      </c>
      <c r="E87" t="s">
        <v>5461</v>
      </c>
      <c r="F87" t="s">
        <v>66</v>
      </c>
    </row>
    <row r="88" spans="1:6" x14ac:dyDescent="0.3">
      <c r="A88" t="s">
        <v>13</v>
      </c>
      <c r="B88" t="s">
        <v>21</v>
      </c>
      <c r="C88" t="s">
        <v>5602</v>
      </c>
      <c r="D88" s="3" t="s">
        <v>5620</v>
      </c>
      <c r="E88" t="s">
        <v>5603</v>
      </c>
      <c r="F88" t="s">
        <v>83</v>
      </c>
    </row>
    <row r="89" spans="1:6" x14ac:dyDescent="0.3">
      <c r="A89" t="s">
        <v>13</v>
      </c>
      <c r="B89" t="s">
        <v>21</v>
      </c>
      <c r="C89" t="s">
        <v>5604</v>
      </c>
      <c r="D89" s="3" t="s">
        <v>5621</v>
      </c>
      <c r="E89" t="s">
        <v>5605</v>
      </c>
      <c r="F89" t="s">
        <v>66</v>
      </c>
    </row>
    <row r="90" spans="1:6" x14ac:dyDescent="0.3">
      <c r="A90" t="s">
        <v>13</v>
      </c>
      <c r="B90" t="s">
        <v>21</v>
      </c>
      <c r="C90" t="s">
        <v>5606</v>
      </c>
      <c r="D90" s="3" t="s">
        <v>5624</v>
      </c>
      <c r="E90" t="s">
        <v>5607</v>
      </c>
      <c r="F90" t="s">
        <v>66</v>
      </c>
    </row>
    <row r="91" spans="1:6" x14ac:dyDescent="0.3">
      <c r="A91" t="s">
        <v>13</v>
      </c>
      <c r="B91" t="s">
        <v>21</v>
      </c>
      <c r="C91" t="s">
        <v>5608</v>
      </c>
      <c r="D91" s="3" t="s">
        <v>5622</v>
      </c>
      <c r="E91" t="s">
        <v>5609</v>
      </c>
      <c r="F91" t="s">
        <v>66</v>
      </c>
    </row>
    <row r="92" spans="1:6" x14ac:dyDescent="0.3">
      <c r="A92" t="s">
        <v>13</v>
      </c>
      <c r="B92" t="s">
        <v>21</v>
      </c>
      <c r="C92" t="s">
        <v>5610</v>
      </c>
      <c r="D92" s="3" t="s">
        <v>5623</v>
      </c>
      <c r="E92" t="s">
        <v>5611</v>
      </c>
      <c r="F92" t="s">
        <v>66</v>
      </c>
    </row>
  </sheetData>
  <hyperlinks>
    <hyperlink ref="E11" r:id="rId1" location="ppc #sem."/>
    <hyperlink ref="D2" r:id="rId2"/>
    <hyperlink ref="D3" r:id="rId3"/>
    <hyperlink ref="D4" r:id="rId4"/>
    <hyperlink ref="D5" r:id="rId5"/>
    <hyperlink ref="D6" r:id="rId6"/>
    <hyperlink ref="D7" r:id="rId7"/>
    <hyperlink ref="D8" r:id="rId8"/>
    <hyperlink ref="D9" r:id="rId9"/>
    <hyperlink ref="D10" r:id="rId10"/>
    <hyperlink ref="D11" r:id="rId11"/>
    <hyperlink ref="D12" r:id="rId12"/>
    <hyperlink ref="D13" r:id="rId13"/>
    <hyperlink ref="D14" r:id="rId14"/>
    <hyperlink ref="D15" r:id="rId15"/>
    <hyperlink ref="D16" r:id="rId16"/>
    <hyperlink ref="D17" r:id="rId17"/>
    <hyperlink ref="D18" r:id="rId18"/>
    <hyperlink ref="D19" r:id="rId19"/>
    <hyperlink ref="D20" r:id="rId20"/>
    <hyperlink ref="D21" r:id="rId21"/>
    <hyperlink ref="D22" r:id="rId22"/>
    <hyperlink ref="D23" r:id="rId23"/>
    <hyperlink ref="D24" r:id="rId24"/>
    <hyperlink ref="D25" r:id="rId25"/>
    <hyperlink ref="D26" r:id="rId26"/>
    <hyperlink ref="D27" r:id="rId27"/>
    <hyperlink ref="D28" r:id="rId28"/>
    <hyperlink ref="D29" r:id="rId29"/>
    <hyperlink ref="D30" r:id="rId30"/>
    <hyperlink ref="D31" r:id="rId31"/>
    <hyperlink ref="D32" r:id="rId32"/>
    <hyperlink ref="D33" r:id="rId33"/>
    <hyperlink ref="D34" r:id="rId34"/>
    <hyperlink ref="D35" r:id="rId35"/>
    <hyperlink ref="D36" r:id="rId36"/>
    <hyperlink ref="D37" r:id="rId37"/>
    <hyperlink ref="D38" r:id="rId38"/>
    <hyperlink ref="D39" r:id="rId39"/>
    <hyperlink ref="D40" r:id="rId40"/>
    <hyperlink ref="D41" r:id="rId41"/>
    <hyperlink ref="D42" r:id="rId42"/>
    <hyperlink ref="D43" r:id="rId43"/>
    <hyperlink ref="D44" r:id="rId44"/>
    <hyperlink ref="D45" r:id="rId45"/>
    <hyperlink ref="D46" r:id="rId46"/>
    <hyperlink ref="D47" r:id="rId47"/>
    <hyperlink ref="D48" r:id="rId48"/>
    <hyperlink ref="D49" r:id="rId49"/>
    <hyperlink ref="D50" r:id="rId50"/>
    <hyperlink ref="D51" r:id="rId51"/>
    <hyperlink ref="D52" r:id="rId52"/>
    <hyperlink ref="D53" r:id="rId53"/>
    <hyperlink ref="D54" r:id="rId54"/>
    <hyperlink ref="D55" r:id="rId55"/>
    <hyperlink ref="D56" r:id="rId56"/>
    <hyperlink ref="D57" r:id="rId57"/>
    <hyperlink ref="D58" r:id="rId58"/>
    <hyperlink ref="D59" r:id="rId59"/>
    <hyperlink ref="D60" r:id="rId60"/>
    <hyperlink ref="D61" r:id="rId61"/>
    <hyperlink ref="D62" r:id="rId62"/>
    <hyperlink ref="D63" r:id="rId63"/>
    <hyperlink ref="D64" r:id="rId64"/>
    <hyperlink ref="D65" r:id="rId65"/>
    <hyperlink ref="D66" r:id="rId66"/>
    <hyperlink ref="D67" r:id="rId67"/>
    <hyperlink ref="D68" r:id="rId68"/>
    <hyperlink ref="D69" r:id="rId69"/>
    <hyperlink ref="D70" r:id="rId70"/>
    <hyperlink ref="D71" r:id="rId71"/>
    <hyperlink ref="D72" r:id="rId72"/>
    <hyperlink ref="D73" r:id="rId73"/>
    <hyperlink ref="D74" r:id="rId74"/>
    <hyperlink ref="D75" r:id="rId75"/>
    <hyperlink ref="D76" r:id="rId76"/>
    <hyperlink ref="D77" r:id="rId77"/>
    <hyperlink ref="D78" r:id="rId78"/>
    <hyperlink ref="D79" r:id="rId79"/>
    <hyperlink ref="D80" r:id="rId80"/>
    <hyperlink ref="D81" r:id="rId81"/>
    <hyperlink ref="D82" r:id="rId82"/>
    <hyperlink ref="D83" r:id="rId83"/>
    <hyperlink ref="D84" r:id="rId84"/>
    <hyperlink ref="D85" r:id="rId85"/>
    <hyperlink ref="D86" r:id="rId86"/>
    <hyperlink ref="D87" r:id="rId87"/>
    <hyperlink ref="D88" r:id="rId88"/>
    <hyperlink ref="D90" r:id="rId89"/>
    <hyperlink ref="D91" r:id="rId90"/>
    <hyperlink ref="D89" r:id="rId91"/>
    <hyperlink ref="D92" r:id="rId92"/>
  </hyperlinks>
  <pageMargins left="0.7" right="0.7" top="0.75" bottom="0.75" header="0.3" footer="0.3"/>
  <pageSetup orientation="portrait" r:id="rId93"/>
</worksheet>
</file>

<file path=xl/worksheets/sheet1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02"/>
  <sheetViews>
    <sheetView zoomScaleNormal="100" workbookViewId="0">
      <pane ySplit="1" topLeftCell="A2" activePane="bottomLeft" state="frozen"/>
      <selection pane="bottomLeft" activeCell="A2" sqref="A2"/>
    </sheetView>
  </sheetViews>
  <sheetFormatPr defaultRowHeight="14.4" x14ac:dyDescent="0.3"/>
  <cols>
    <col min="1" max="1" width="11.77734375" bestFit="1" customWidth="1"/>
    <col min="2" max="2" width="17.5546875" bestFit="1" customWidth="1"/>
    <col min="3" max="3" width="29.77734375" bestFit="1" customWidth="1"/>
    <col min="4" max="4" width="29" bestFit="1" customWidth="1"/>
    <col min="5" max="5" width="18.33203125" customWidth="1"/>
    <col min="6" max="6" width="14" bestFit="1" customWidth="1"/>
  </cols>
  <sheetData>
    <row r="1" spans="1:6" s="1" customFormat="1" x14ac:dyDescent="0.3">
      <c r="A1" s="1" t="s">
        <v>2</v>
      </c>
      <c r="B1" s="1" t="s">
        <v>3</v>
      </c>
      <c r="C1" s="1" t="s">
        <v>5</v>
      </c>
      <c r="D1" s="1" t="s">
        <v>4</v>
      </c>
      <c r="E1" s="1" t="s">
        <v>6</v>
      </c>
      <c r="F1" s="1" t="s">
        <v>7</v>
      </c>
    </row>
    <row r="2" spans="1:6" x14ac:dyDescent="0.3">
      <c r="A2" t="s">
        <v>22</v>
      </c>
      <c r="B2" t="s">
        <v>23</v>
      </c>
      <c r="C2" t="s">
        <v>5625</v>
      </c>
      <c r="D2" s="3" t="s">
        <v>5635</v>
      </c>
      <c r="E2" t="s">
        <v>5626</v>
      </c>
      <c r="F2" t="s">
        <v>70</v>
      </c>
    </row>
    <row r="3" spans="1:6" x14ac:dyDescent="0.3">
      <c r="A3" t="s">
        <v>22</v>
      </c>
      <c r="B3" t="s">
        <v>23</v>
      </c>
      <c r="C3" t="s">
        <v>5627</v>
      </c>
      <c r="D3" s="3" t="s">
        <v>5636</v>
      </c>
      <c r="E3" t="s">
        <v>5629</v>
      </c>
      <c r="F3" t="s">
        <v>162</v>
      </c>
    </row>
    <row r="4" spans="1:6" x14ac:dyDescent="0.3">
      <c r="A4" t="s">
        <v>22</v>
      </c>
      <c r="B4" t="s">
        <v>23</v>
      </c>
      <c r="C4" t="s">
        <v>5630</v>
      </c>
      <c r="D4" s="3" t="s">
        <v>5637</v>
      </c>
      <c r="E4" t="s">
        <v>5628</v>
      </c>
      <c r="F4" t="s">
        <v>86</v>
      </c>
    </row>
    <row r="5" spans="1:6" x14ac:dyDescent="0.3">
      <c r="A5" t="s">
        <v>22</v>
      </c>
      <c r="B5" t="s">
        <v>23</v>
      </c>
      <c r="C5" t="s">
        <v>5631</v>
      </c>
      <c r="D5" s="3" t="s">
        <v>5638</v>
      </c>
      <c r="E5" t="s">
        <v>2173</v>
      </c>
      <c r="F5" t="s">
        <v>165</v>
      </c>
    </row>
    <row r="6" spans="1:6" x14ac:dyDescent="0.3">
      <c r="A6" t="s">
        <v>22</v>
      </c>
      <c r="B6" t="s">
        <v>23</v>
      </c>
      <c r="C6" t="s">
        <v>5633</v>
      </c>
      <c r="D6" s="3" t="s">
        <v>5639</v>
      </c>
      <c r="E6" t="s">
        <v>5634</v>
      </c>
      <c r="F6" t="s">
        <v>165</v>
      </c>
    </row>
    <row r="7" spans="1:6" x14ac:dyDescent="0.3">
      <c r="A7" t="s">
        <v>22</v>
      </c>
      <c r="B7" t="s">
        <v>23</v>
      </c>
      <c r="C7" t="s">
        <v>5632</v>
      </c>
      <c r="D7" s="3" t="s">
        <v>5640</v>
      </c>
      <c r="E7" t="s">
        <v>2173</v>
      </c>
      <c r="F7" t="s">
        <v>74</v>
      </c>
    </row>
    <row r="8" spans="1:6" x14ac:dyDescent="0.3">
      <c r="A8" t="s">
        <v>22</v>
      </c>
      <c r="B8" t="s">
        <v>23</v>
      </c>
      <c r="C8" t="s">
        <v>5641</v>
      </c>
      <c r="D8" s="3" t="s">
        <v>5651</v>
      </c>
      <c r="E8" t="s">
        <v>2173</v>
      </c>
      <c r="F8" t="s">
        <v>118</v>
      </c>
    </row>
    <row r="9" spans="1:6" x14ac:dyDescent="0.3">
      <c r="A9" t="s">
        <v>22</v>
      </c>
      <c r="B9" t="s">
        <v>23</v>
      </c>
      <c r="C9" t="s">
        <v>5642</v>
      </c>
      <c r="D9" s="3" t="s">
        <v>5652</v>
      </c>
      <c r="E9" t="s">
        <v>5643</v>
      </c>
      <c r="F9" t="s">
        <v>143</v>
      </c>
    </row>
    <row r="10" spans="1:6" x14ac:dyDescent="0.3">
      <c r="A10" t="s">
        <v>22</v>
      </c>
      <c r="B10" t="s">
        <v>23</v>
      </c>
      <c r="C10" t="s">
        <v>5644</v>
      </c>
      <c r="D10" s="3" t="s">
        <v>5653</v>
      </c>
      <c r="E10" t="s">
        <v>2173</v>
      </c>
      <c r="F10" t="s">
        <v>104</v>
      </c>
    </row>
    <row r="11" spans="1:6" x14ac:dyDescent="0.3">
      <c r="A11" t="s">
        <v>22</v>
      </c>
      <c r="B11" t="s">
        <v>23</v>
      </c>
      <c r="C11" t="s">
        <v>5645</v>
      </c>
      <c r="D11" s="3" t="s">
        <v>5654</v>
      </c>
      <c r="E11" t="s">
        <v>2173</v>
      </c>
      <c r="F11" t="s">
        <v>66</v>
      </c>
    </row>
    <row r="12" spans="1:6" x14ac:dyDescent="0.3">
      <c r="A12" t="s">
        <v>22</v>
      </c>
      <c r="B12" t="s">
        <v>23</v>
      </c>
      <c r="C12" t="s">
        <v>5646</v>
      </c>
      <c r="D12" s="3" t="s">
        <v>5655</v>
      </c>
      <c r="E12" t="s">
        <v>2173</v>
      </c>
      <c r="F12" t="s">
        <v>66</v>
      </c>
    </row>
    <row r="13" spans="1:6" x14ac:dyDescent="0.3">
      <c r="A13" t="s">
        <v>22</v>
      </c>
      <c r="B13" t="s">
        <v>23</v>
      </c>
      <c r="C13" t="s">
        <v>5647</v>
      </c>
      <c r="D13" s="3" t="s">
        <v>5664</v>
      </c>
      <c r="E13" t="s">
        <v>5648</v>
      </c>
      <c r="F13" t="s">
        <v>66</v>
      </c>
    </row>
    <row r="14" spans="1:6" x14ac:dyDescent="0.3">
      <c r="A14" t="s">
        <v>22</v>
      </c>
      <c r="B14" t="s">
        <v>23</v>
      </c>
      <c r="C14" t="s">
        <v>5649</v>
      </c>
      <c r="D14" s="3" t="s">
        <v>5665</v>
      </c>
      <c r="E14" t="s">
        <v>5650</v>
      </c>
      <c r="F14" t="s">
        <v>74</v>
      </c>
    </row>
    <row r="15" spans="1:6" x14ac:dyDescent="0.3">
      <c r="A15" t="s">
        <v>22</v>
      </c>
      <c r="B15" t="s">
        <v>23</v>
      </c>
      <c r="C15" t="s">
        <v>5656</v>
      </c>
      <c r="D15" s="3" t="s">
        <v>5666</v>
      </c>
      <c r="E15" t="s">
        <v>5657</v>
      </c>
      <c r="F15" t="s">
        <v>70</v>
      </c>
    </row>
    <row r="16" spans="1:6" x14ac:dyDescent="0.3">
      <c r="A16" t="s">
        <v>22</v>
      </c>
      <c r="B16" t="s">
        <v>23</v>
      </c>
      <c r="C16" t="s">
        <v>5658</v>
      </c>
      <c r="D16" s="3" t="s">
        <v>5667</v>
      </c>
      <c r="E16" t="s">
        <v>5659</v>
      </c>
      <c r="F16" t="s">
        <v>86</v>
      </c>
    </row>
    <row r="17" spans="1:6" x14ac:dyDescent="0.3">
      <c r="A17" t="s">
        <v>22</v>
      </c>
      <c r="B17" t="s">
        <v>23</v>
      </c>
      <c r="C17" t="s">
        <v>5660</v>
      </c>
      <c r="D17" s="3" t="s">
        <v>5668</v>
      </c>
      <c r="E17" t="s">
        <v>5661</v>
      </c>
      <c r="F17" t="s">
        <v>74</v>
      </c>
    </row>
    <row r="18" spans="1:6" x14ac:dyDescent="0.3">
      <c r="A18" t="s">
        <v>22</v>
      </c>
      <c r="B18" t="s">
        <v>23</v>
      </c>
      <c r="C18" t="s">
        <v>5662</v>
      </c>
      <c r="D18" s="3" t="s">
        <v>5669</v>
      </c>
      <c r="E18" t="s">
        <v>5663</v>
      </c>
      <c r="F18" t="s">
        <v>74</v>
      </c>
    </row>
    <row r="19" spans="1:6" x14ac:dyDescent="0.3">
      <c r="A19" t="s">
        <v>22</v>
      </c>
      <c r="B19" t="s">
        <v>23</v>
      </c>
      <c r="C19" t="s">
        <v>5670</v>
      </c>
      <c r="D19" s="3" t="s">
        <v>5678</v>
      </c>
      <c r="E19" t="s">
        <v>5671</v>
      </c>
      <c r="F19" t="s">
        <v>104</v>
      </c>
    </row>
    <row r="20" spans="1:6" x14ac:dyDescent="0.3">
      <c r="A20" t="s">
        <v>22</v>
      </c>
      <c r="B20" t="s">
        <v>23</v>
      </c>
      <c r="C20" t="s">
        <v>5672</v>
      </c>
      <c r="D20" s="3" t="s">
        <v>5681</v>
      </c>
      <c r="E20" t="s">
        <v>5673</v>
      </c>
      <c r="F20" t="s">
        <v>74</v>
      </c>
    </row>
    <row r="21" spans="1:6" x14ac:dyDescent="0.3">
      <c r="A21" t="s">
        <v>22</v>
      </c>
      <c r="B21" t="s">
        <v>23</v>
      </c>
      <c r="C21" t="s">
        <v>5674</v>
      </c>
      <c r="D21" s="3" t="s">
        <v>5679</v>
      </c>
      <c r="E21" t="s">
        <v>5675</v>
      </c>
      <c r="F21" t="s">
        <v>66</v>
      </c>
    </row>
    <row r="22" spans="1:6" x14ac:dyDescent="0.3">
      <c r="A22" t="s">
        <v>22</v>
      </c>
      <c r="B22" t="s">
        <v>23</v>
      </c>
      <c r="C22" t="s">
        <v>5676</v>
      </c>
      <c r="D22" s="3" t="s">
        <v>5680</v>
      </c>
      <c r="E22" t="s">
        <v>5677</v>
      </c>
      <c r="F22" t="s">
        <v>267</v>
      </c>
    </row>
    <row r="23" spans="1:6" x14ac:dyDescent="0.3">
      <c r="A23" t="s">
        <v>22</v>
      </c>
      <c r="B23" t="s">
        <v>23</v>
      </c>
      <c r="C23" t="s">
        <v>5682</v>
      </c>
      <c r="D23" s="3" t="s">
        <v>5693</v>
      </c>
      <c r="E23" t="s">
        <v>2173</v>
      </c>
      <c r="F23" t="s">
        <v>66</v>
      </c>
    </row>
    <row r="24" spans="1:6" x14ac:dyDescent="0.3">
      <c r="A24" t="s">
        <v>22</v>
      </c>
      <c r="B24" t="s">
        <v>23</v>
      </c>
      <c r="C24" t="s">
        <v>5683</v>
      </c>
      <c r="D24" s="3" t="s">
        <v>5694</v>
      </c>
      <c r="E24" t="s">
        <v>5684</v>
      </c>
      <c r="F24" t="s">
        <v>152</v>
      </c>
    </row>
    <row r="25" spans="1:6" x14ac:dyDescent="0.3">
      <c r="A25" t="s">
        <v>22</v>
      </c>
      <c r="B25" t="s">
        <v>23</v>
      </c>
      <c r="C25" t="s">
        <v>5685</v>
      </c>
      <c r="D25" s="3" t="s">
        <v>5695</v>
      </c>
      <c r="E25" t="s">
        <v>5686</v>
      </c>
      <c r="F25" t="s">
        <v>165</v>
      </c>
    </row>
    <row r="26" spans="1:6" x14ac:dyDescent="0.3">
      <c r="A26" t="s">
        <v>22</v>
      </c>
      <c r="B26" t="s">
        <v>23</v>
      </c>
      <c r="C26" t="s">
        <v>5687</v>
      </c>
      <c r="D26" s="3" t="s">
        <v>5698</v>
      </c>
      <c r="E26" t="s">
        <v>2173</v>
      </c>
      <c r="F26" t="s">
        <v>74</v>
      </c>
    </row>
    <row r="27" spans="1:6" x14ac:dyDescent="0.3">
      <c r="A27" t="s">
        <v>22</v>
      </c>
      <c r="B27" t="s">
        <v>23</v>
      </c>
      <c r="C27" t="s">
        <v>5688</v>
      </c>
      <c r="D27" s="3" t="s">
        <v>5696</v>
      </c>
      <c r="E27" t="s">
        <v>5689</v>
      </c>
      <c r="F27" t="s">
        <v>70</v>
      </c>
    </row>
    <row r="28" spans="1:6" x14ac:dyDescent="0.3">
      <c r="A28" t="s">
        <v>22</v>
      </c>
      <c r="B28" t="s">
        <v>23</v>
      </c>
      <c r="C28" t="s">
        <v>5690</v>
      </c>
      <c r="D28" s="3" t="s">
        <v>5697</v>
      </c>
      <c r="E28" t="s">
        <v>5691</v>
      </c>
      <c r="F28" t="s">
        <v>66</v>
      </c>
    </row>
    <row r="29" spans="1:6" x14ac:dyDescent="0.3">
      <c r="A29" t="s">
        <v>22</v>
      </c>
      <c r="B29" t="s">
        <v>23</v>
      </c>
      <c r="C29" t="s">
        <v>5692</v>
      </c>
      <c r="D29" s="3" t="s">
        <v>5699</v>
      </c>
      <c r="E29" t="s">
        <v>2173</v>
      </c>
      <c r="F29" t="s">
        <v>86</v>
      </c>
    </row>
    <row r="30" spans="1:6" x14ac:dyDescent="0.3">
      <c r="A30" t="s">
        <v>22</v>
      </c>
      <c r="B30" t="s">
        <v>23</v>
      </c>
      <c r="C30" t="s">
        <v>5701</v>
      </c>
      <c r="D30" s="3" t="s">
        <v>5711</v>
      </c>
      <c r="E30" t="s">
        <v>5702</v>
      </c>
      <c r="F30" t="s">
        <v>165</v>
      </c>
    </row>
    <row r="31" spans="1:6" x14ac:dyDescent="0.3">
      <c r="A31" t="s">
        <v>22</v>
      </c>
      <c r="B31" t="s">
        <v>23</v>
      </c>
      <c r="C31" t="s">
        <v>5700</v>
      </c>
      <c r="D31" s="3" t="s">
        <v>5712</v>
      </c>
      <c r="E31" t="s">
        <v>5703</v>
      </c>
      <c r="F31" t="s">
        <v>839</v>
      </c>
    </row>
    <row r="32" spans="1:6" x14ac:dyDescent="0.3">
      <c r="A32" t="s">
        <v>22</v>
      </c>
      <c r="B32" t="s">
        <v>23</v>
      </c>
      <c r="C32" t="s">
        <v>5704</v>
      </c>
      <c r="D32" s="3" t="s">
        <v>5713</v>
      </c>
      <c r="E32" t="s">
        <v>2173</v>
      </c>
      <c r="F32" t="s">
        <v>130</v>
      </c>
    </row>
    <row r="33" spans="1:6" x14ac:dyDescent="0.3">
      <c r="A33" t="s">
        <v>22</v>
      </c>
      <c r="B33" t="s">
        <v>23</v>
      </c>
      <c r="C33" t="s">
        <v>5705</v>
      </c>
      <c r="D33" s="3" t="s">
        <v>5717</v>
      </c>
      <c r="E33" t="s">
        <v>2173</v>
      </c>
      <c r="F33" t="s">
        <v>74</v>
      </c>
    </row>
    <row r="34" spans="1:6" x14ac:dyDescent="0.3">
      <c r="A34" t="s">
        <v>22</v>
      </c>
      <c r="B34" t="s">
        <v>23</v>
      </c>
      <c r="C34" t="s">
        <v>5706</v>
      </c>
      <c r="D34" s="3" t="s">
        <v>5718</v>
      </c>
      <c r="E34" t="s">
        <v>2173</v>
      </c>
      <c r="F34" t="s">
        <v>74</v>
      </c>
    </row>
    <row r="35" spans="1:6" x14ac:dyDescent="0.3">
      <c r="A35" t="s">
        <v>22</v>
      </c>
      <c r="B35" t="s">
        <v>23</v>
      </c>
      <c r="C35" t="s">
        <v>5707</v>
      </c>
      <c r="D35" s="3" t="s">
        <v>5714</v>
      </c>
      <c r="E35" t="s">
        <v>2173</v>
      </c>
      <c r="F35" t="s">
        <v>165</v>
      </c>
    </row>
    <row r="36" spans="1:6" x14ac:dyDescent="0.3">
      <c r="A36" t="s">
        <v>22</v>
      </c>
      <c r="B36" t="s">
        <v>23</v>
      </c>
      <c r="C36" t="s">
        <v>5708</v>
      </c>
      <c r="D36" s="3" t="s">
        <v>5715</v>
      </c>
      <c r="E36" t="s">
        <v>2173</v>
      </c>
      <c r="F36" t="s">
        <v>66</v>
      </c>
    </row>
    <row r="37" spans="1:6" x14ac:dyDescent="0.3">
      <c r="A37" t="s">
        <v>22</v>
      </c>
      <c r="B37" t="s">
        <v>23</v>
      </c>
      <c r="C37" t="s">
        <v>5709</v>
      </c>
      <c r="D37" s="3" t="s">
        <v>5716</v>
      </c>
      <c r="E37" t="s">
        <v>5710</v>
      </c>
      <c r="F37" t="s">
        <v>83</v>
      </c>
    </row>
    <row r="38" spans="1:6" x14ac:dyDescent="0.3">
      <c r="A38" t="s">
        <v>22</v>
      </c>
      <c r="B38" t="s">
        <v>23</v>
      </c>
      <c r="C38" t="s">
        <v>5719</v>
      </c>
      <c r="D38" s="3" t="s">
        <v>5734</v>
      </c>
      <c r="E38" t="s">
        <v>2173</v>
      </c>
      <c r="F38" t="s">
        <v>86</v>
      </c>
    </row>
    <row r="39" spans="1:6" x14ac:dyDescent="0.3">
      <c r="A39" t="s">
        <v>22</v>
      </c>
      <c r="B39" t="s">
        <v>23</v>
      </c>
      <c r="C39" t="s">
        <v>5720</v>
      </c>
      <c r="D39" s="3" t="s">
        <v>5735</v>
      </c>
      <c r="E39" t="s">
        <v>5721</v>
      </c>
      <c r="F39" t="s">
        <v>70</v>
      </c>
    </row>
    <row r="40" spans="1:6" x14ac:dyDescent="0.3">
      <c r="A40" t="s">
        <v>22</v>
      </c>
      <c r="B40" t="s">
        <v>23</v>
      </c>
      <c r="C40" t="s">
        <v>5722</v>
      </c>
      <c r="D40" s="3" t="s">
        <v>5736</v>
      </c>
      <c r="E40" t="s">
        <v>2173</v>
      </c>
      <c r="F40" t="s">
        <v>66</v>
      </c>
    </row>
    <row r="41" spans="1:6" x14ac:dyDescent="0.3">
      <c r="A41" t="s">
        <v>22</v>
      </c>
      <c r="B41" t="s">
        <v>23</v>
      </c>
      <c r="C41" t="s">
        <v>5724</v>
      </c>
      <c r="D41" s="3" t="s">
        <v>5737</v>
      </c>
      <c r="E41" t="s">
        <v>5725</v>
      </c>
      <c r="F41" t="s">
        <v>66</v>
      </c>
    </row>
    <row r="42" spans="1:6" x14ac:dyDescent="0.3">
      <c r="A42" t="s">
        <v>22</v>
      </c>
      <c r="B42" t="s">
        <v>23</v>
      </c>
      <c r="C42" t="s">
        <v>5723</v>
      </c>
      <c r="D42" s="3" t="s">
        <v>5740</v>
      </c>
      <c r="E42" t="s">
        <v>5726</v>
      </c>
      <c r="F42" t="s">
        <v>74</v>
      </c>
    </row>
    <row r="43" spans="1:6" x14ac:dyDescent="0.3">
      <c r="A43" t="s">
        <v>22</v>
      </c>
      <c r="B43" t="s">
        <v>23</v>
      </c>
      <c r="C43" t="s">
        <v>5727</v>
      </c>
      <c r="D43" s="3" t="s">
        <v>5741</v>
      </c>
      <c r="E43" t="s">
        <v>5728</v>
      </c>
      <c r="F43" t="s">
        <v>66</v>
      </c>
    </row>
    <row r="44" spans="1:6" x14ac:dyDescent="0.3">
      <c r="A44" t="s">
        <v>22</v>
      </c>
      <c r="B44" t="s">
        <v>23</v>
      </c>
      <c r="C44" t="s">
        <v>5729</v>
      </c>
      <c r="D44" s="3" t="s">
        <v>5738</v>
      </c>
      <c r="E44" t="s">
        <v>5730</v>
      </c>
      <c r="F44" t="s">
        <v>66</v>
      </c>
    </row>
    <row r="45" spans="1:6" x14ac:dyDescent="0.3">
      <c r="A45" t="s">
        <v>22</v>
      </c>
      <c r="B45" t="s">
        <v>23</v>
      </c>
      <c r="C45" t="s">
        <v>5731</v>
      </c>
      <c r="D45" s="3" t="s">
        <v>5739</v>
      </c>
      <c r="E45" t="s">
        <v>2173</v>
      </c>
      <c r="F45" t="s">
        <v>2419</v>
      </c>
    </row>
    <row r="46" spans="1:6" x14ac:dyDescent="0.3">
      <c r="A46" t="s">
        <v>22</v>
      </c>
      <c r="B46" t="s">
        <v>23</v>
      </c>
      <c r="C46" t="s">
        <v>5732</v>
      </c>
      <c r="D46" s="3" t="s">
        <v>5742</v>
      </c>
      <c r="E46" t="s">
        <v>5733</v>
      </c>
      <c r="F46" t="s">
        <v>74</v>
      </c>
    </row>
    <row r="47" spans="1:6" x14ac:dyDescent="0.3">
      <c r="A47" t="s">
        <v>22</v>
      </c>
      <c r="B47" t="s">
        <v>23</v>
      </c>
      <c r="C47" t="s">
        <v>5743</v>
      </c>
      <c r="D47" s="3" t="s">
        <v>5752</v>
      </c>
      <c r="E47" t="s">
        <v>2173</v>
      </c>
      <c r="F47" t="s">
        <v>130</v>
      </c>
    </row>
    <row r="48" spans="1:6" x14ac:dyDescent="0.3">
      <c r="A48" t="s">
        <v>22</v>
      </c>
      <c r="B48" t="s">
        <v>23</v>
      </c>
      <c r="C48" t="s">
        <v>5744</v>
      </c>
      <c r="D48" s="3" t="s">
        <v>5753</v>
      </c>
      <c r="E48" t="s">
        <v>5745</v>
      </c>
      <c r="F48" t="s">
        <v>66</v>
      </c>
    </row>
    <row r="49" spans="1:6" x14ac:dyDescent="0.3">
      <c r="A49" t="s">
        <v>22</v>
      </c>
      <c r="B49" t="s">
        <v>23</v>
      </c>
      <c r="C49" t="s">
        <v>5746</v>
      </c>
      <c r="D49" s="3" t="s">
        <v>5754</v>
      </c>
      <c r="E49" t="s">
        <v>2173</v>
      </c>
      <c r="F49" t="s">
        <v>66</v>
      </c>
    </row>
    <row r="50" spans="1:6" x14ac:dyDescent="0.3">
      <c r="A50" t="s">
        <v>22</v>
      </c>
      <c r="B50" t="s">
        <v>23</v>
      </c>
      <c r="C50" t="s">
        <v>5747</v>
      </c>
      <c r="D50" s="3" t="s">
        <v>5755</v>
      </c>
      <c r="E50" t="s">
        <v>5748</v>
      </c>
      <c r="F50" t="s">
        <v>66</v>
      </c>
    </row>
    <row r="51" spans="1:6" x14ac:dyDescent="0.3">
      <c r="A51" t="s">
        <v>22</v>
      </c>
      <c r="B51" t="s">
        <v>23</v>
      </c>
      <c r="C51" t="s">
        <v>5749</v>
      </c>
      <c r="D51" s="3" t="s">
        <v>5756</v>
      </c>
      <c r="E51" t="s">
        <v>2173</v>
      </c>
      <c r="F51" t="s">
        <v>104</v>
      </c>
    </row>
    <row r="52" spans="1:6" x14ac:dyDescent="0.3">
      <c r="A52" t="s">
        <v>22</v>
      </c>
      <c r="B52" t="s">
        <v>23</v>
      </c>
      <c r="C52" t="s">
        <v>5750</v>
      </c>
      <c r="D52" s="3" t="s">
        <v>5757</v>
      </c>
      <c r="E52" t="s">
        <v>5751</v>
      </c>
      <c r="F52" t="s">
        <v>74</v>
      </c>
    </row>
    <row r="53" spans="1:6" x14ac:dyDescent="0.3">
      <c r="A53" t="s">
        <v>22</v>
      </c>
      <c r="B53" t="s">
        <v>23</v>
      </c>
      <c r="C53" t="s">
        <v>5758</v>
      </c>
      <c r="D53" s="3" t="s">
        <v>5770</v>
      </c>
      <c r="E53" t="s">
        <v>5759</v>
      </c>
      <c r="F53" t="s">
        <v>118</v>
      </c>
    </row>
    <row r="54" spans="1:6" x14ac:dyDescent="0.3">
      <c r="A54" t="s">
        <v>22</v>
      </c>
      <c r="B54" t="s">
        <v>23</v>
      </c>
      <c r="C54" t="s">
        <v>5760</v>
      </c>
      <c r="D54" s="3" t="s">
        <v>5771</v>
      </c>
      <c r="E54" t="s">
        <v>5761</v>
      </c>
      <c r="F54" t="s">
        <v>118</v>
      </c>
    </row>
    <row r="55" spans="1:6" x14ac:dyDescent="0.3">
      <c r="A55" t="s">
        <v>22</v>
      </c>
      <c r="B55" t="s">
        <v>23</v>
      </c>
      <c r="C55" t="s">
        <v>5762</v>
      </c>
      <c r="D55" s="3" t="s">
        <v>5772</v>
      </c>
      <c r="E55" t="s">
        <v>5763</v>
      </c>
      <c r="F55" t="s">
        <v>66</v>
      </c>
    </row>
    <row r="56" spans="1:6" x14ac:dyDescent="0.3">
      <c r="A56" t="s">
        <v>22</v>
      </c>
      <c r="B56" t="s">
        <v>23</v>
      </c>
      <c r="C56" t="s">
        <v>5764</v>
      </c>
      <c r="D56" s="3" t="s">
        <v>5773</v>
      </c>
      <c r="E56" t="s">
        <v>5765</v>
      </c>
      <c r="F56" t="s">
        <v>66</v>
      </c>
    </row>
    <row r="57" spans="1:6" x14ac:dyDescent="0.3">
      <c r="A57" t="s">
        <v>22</v>
      </c>
      <c r="B57" t="s">
        <v>23</v>
      </c>
      <c r="C57" t="s">
        <v>5766</v>
      </c>
      <c r="D57" s="3" t="s">
        <v>5774</v>
      </c>
      <c r="E57" t="s">
        <v>5767</v>
      </c>
      <c r="F57" t="s">
        <v>66</v>
      </c>
    </row>
    <row r="58" spans="1:6" x14ac:dyDescent="0.3">
      <c r="A58" t="s">
        <v>22</v>
      </c>
      <c r="B58" t="s">
        <v>23</v>
      </c>
      <c r="C58" t="s">
        <v>5768</v>
      </c>
      <c r="D58" s="3" t="s">
        <v>5775</v>
      </c>
      <c r="E58" t="s">
        <v>5769</v>
      </c>
      <c r="F58" t="s">
        <v>66</v>
      </c>
    </row>
    <row r="59" spans="1:6" x14ac:dyDescent="0.3">
      <c r="A59" t="s">
        <v>22</v>
      </c>
      <c r="B59" t="s">
        <v>23</v>
      </c>
      <c r="C59" t="s">
        <v>5776</v>
      </c>
      <c r="D59" s="3" t="s">
        <v>5793</v>
      </c>
      <c r="E59" t="s">
        <v>2173</v>
      </c>
      <c r="F59" t="s">
        <v>74</v>
      </c>
    </row>
    <row r="60" spans="1:6" x14ac:dyDescent="0.3">
      <c r="A60" t="s">
        <v>22</v>
      </c>
      <c r="B60" t="s">
        <v>23</v>
      </c>
      <c r="C60" t="s">
        <v>5777</v>
      </c>
      <c r="D60" s="3" t="s">
        <v>5794</v>
      </c>
      <c r="E60" t="s">
        <v>2173</v>
      </c>
      <c r="F60" t="s">
        <v>118</v>
      </c>
    </row>
    <row r="61" spans="1:6" x14ac:dyDescent="0.3">
      <c r="A61" t="s">
        <v>22</v>
      </c>
      <c r="B61" t="s">
        <v>23</v>
      </c>
      <c r="C61" t="s">
        <v>5778</v>
      </c>
      <c r="D61" s="3" t="s">
        <v>5801</v>
      </c>
      <c r="E61" t="s">
        <v>2173</v>
      </c>
      <c r="F61" t="s">
        <v>74</v>
      </c>
    </row>
    <row r="62" spans="1:6" x14ac:dyDescent="0.3">
      <c r="A62" t="s">
        <v>22</v>
      </c>
      <c r="B62" t="s">
        <v>23</v>
      </c>
      <c r="C62" t="s">
        <v>5779</v>
      </c>
      <c r="D62" s="3" t="s">
        <v>5802</v>
      </c>
      <c r="E62" t="s">
        <v>5780</v>
      </c>
      <c r="F62" t="s">
        <v>66</v>
      </c>
    </row>
    <row r="63" spans="1:6" x14ac:dyDescent="0.3">
      <c r="A63" t="s">
        <v>22</v>
      </c>
      <c r="B63" t="s">
        <v>23</v>
      </c>
      <c r="C63" t="s">
        <v>5781</v>
      </c>
      <c r="D63" s="3" t="s">
        <v>5803</v>
      </c>
      <c r="E63" t="s">
        <v>2173</v>
      </c>
      <c r="F63" t="s">
        <v>66</v>
      </c>
    </row>
    <row r="64" spans="1:6" x14ac:dyDescent="0.3">
      <c r="A64" t="s">
        <v>22</v>
      </c>
      <c r="B64" t="s">
        <v>23</v>
      </c>
      <c r="C64" t="s">
        <v>5782</v>
      </c>
      <c r="D64" s="3" t="s">
        <v>5795</v>
      </c>
      <c r="E64" t="s">
        <v>5783</v>
      </c>
      <c r="F64" t="s">
        <v>66</v>
      </c>
    </row>
    <row r="65" spans="1:6" x14ac:dyDescent="0.3">
      <c r="A65" t="s">
        <v>22</v>
      </c>
      <c r="B65" t="s">
        <v>23</v>
      </c>
      <c r="C65" t="s">
        <v>5784</v>
      </c>
      <c r="D65" s="3" t="s">
        <v>5796</v>
      </c>
      <c r="E65" t="s">
        <v>2173</v>
      </c>
      <c r="F65" t="s">
        <v>70</v>
      </c>
    </row>
    <row r="66" spans="1:6" x14ac:dyDescent="0.3">
      <c r="A66" t="s">
        <v>22</v>
      </c>
      <c r="B66" t="s">
        <v>23</v>
      </c>
      <c r="C66" t="s">
        <v>5785</v>
      </c>
      <c r="D66" s="3" t="s">
        <v>5797</v>
      </c>
      <c r="E66" t="s">
        <v>2173</v>
      </c>
      <c r="F66" t="s">
        <v>66</v>
      </c>
    </row>
    <row r="67" spans="1:6" x14ac:dyDescent="0.3">
      <c r="A67" t="s">
        <v>22</v>
      </c>
      <c r="B67" t="s">
        <v>23</v>
      </c>
      <c r="C67" t="s">
        <v>5786</v>
      </c>
      <c r="D67" s="3" t="s">
        <v>5798</v>
      </c>
      <c r="E67" t="s">
        <v>5787</v>
      </c>
      <c r="F67" t="s">
        <v>70</v>
      </c>
    </row>
    <row r="68" spans="1:6" x14ac:dyDescent="0.3">
      <c r="A68" t="s">
        <v>22</v>
      </c>
      <c r="B68" t="s">
        <v>23</v>
      </c>
      <c r="C68" t="s">
        <v>5788</v>
      </c>
      <c r="D68" s="3" t="s">
        <v>5799</v>
      </c>
      <c r="E68" t="s">
        <v>5789</v>
      </c>
      <c r="F68" t="s">
        <v>750</v>
      </c>
    </row>
    <row r="69" spans="1:6" x14ac:dyDescent="0.3">
      <c r="A69" t="s">
        <v>22</v>
      </c>
      <c r="B69" t="s">
        <v>23</v>
      </c>
      <c r="C69" t="s">
        <v>5790</v>
      </c>
      <c r="D69" s="3" t="s">
        <v>5800</v>
      </c>
      <c r="E69" t="s">
        <v>2173</v>
      </c>
      <c r="F69" t="s">
        <v>2196</v>
      </c>
    </row>
    <row r="70" spans="1:6" x14ac:dyDescent="0.3">
      <c r="A70" t="s">
        <v>22</v>
      </c>
      <c r="B70" t="s">
        <v>23</v>
      </c>
      <c r="C70" t="s">
        <v>5791</v>
      </c>
      <c r="D70" s="3" t="s">
        <v>5804</v>
      </c>
      <c r="E70" t="s">
        <v>5792</v>
      </c>
      <c r="F70" t="s">
        <v>66</v>
      </c>
    </row>
    <row r="71" spans="1:6" x14ac:dyDescent="0.3">
      <c r="A71" t="s">
        <v>22</v>
      </c>
      <c r="B71" t="s">
        <v>23</v>
      </c>
      <c r="C71" t="s">
        <v>5805</v>
      </c>
      <c r="D71" s="3" t="s">
        <v>5817</v>
      </c>
      <c r="E71" t="s">
        <v>2173</v>
      </c>
      <c r="F71" t="s">
        <v>66</v>
      </c>
    </row>
    <row r="72" spans="1:6" x14ac:dyDescent="0.3">
      <c r="A72" t="s">
        <v>22</v>
      </c>
      <c r="B72" t="s">
        <v>23</v>
      </c>
      <c r="C72" t="s">
        <v>5806</v>
      </c>
      <c r="D72" s="3" t="s">
        <v>2040</v>
      </c>
      <c r="E72" t="s">
        <v>1516</v>
      </c>
      <c r="F72" t="s">
        <v>66</v>
      </c>
    </row>
    <row r="73" spans="1:6" x14ac:dyDescent="0.3">
      <c r="A73" t="s">
        <v>22</v>
      </c>
      <c r="B73" t="s">
        <v>23</v>
      </c>
      <c r="C73" t="s">
        <v>5807</v>
      </c>
      <c r="D73" s="3" t="s">
        <v>5818</v>
      </c>
      <c r="E73" t="s">
        <v>5808</v>
      </c>
      <c r="F73" t="s">
        <v>74</v>
      </c>
    </row>
    <row r="74" spans="1:6" x14ac:dyDescent="0.3">
      <c r="A74" t="s">
        <v>22</v>
      </c>
      <c r="B74" t="s">
        <v>23</v>
      </c>
      <c r="C74" t="s">
        <v>5809</v>
      </c>
      <c r="D74" s="3" t="s">
        <v>5819</v>
      </c>
      <c r="E74" t="s">
        <v>2173</v>
      </c>
      <c r="F74" t="s">
        <v>74</v>
      </c>
    </row>
    <row r="75" spans="1:6" x14ac:dyDescent="0.3">
      <c r="A75" t="s">
        <v>22</v>
      </c>
      <c r="B75" t="s">
        <v>23</v>
      </c>
      <c r="C75" t="s">
        <v>5810</v>
      </c>
      <c r="D75" s="3" t="s">
        <v>5820</v>
      </c>
      <c r="E75" t="s">
        <v>5811</v>
      </c>
      <c r="F75" t="s">
        <v>118</v>
      </c>
    </row>
    <row r="76" spans="1:6" x14ac:dyDescent="0.3">
      <c r="A76" t="s">
        <v>22</v>
      </c>
      <c r="B76" t="s">
        <v>23</v>
      </c>
      <c r="C76" t="s">
        <v>5812</v>
      </c>
      <c r="D76" s="3" t="s">
        <v>5821</v>
      </c>
      <c r="E76" t="s">
        <v>2173</v>
      </c>
      <c r="F76" t="s">
        <v>66</v>
      </c>
    </row>
    <row r="77" spans="1:6" x14ac:dyDescent="0.3">
      <c r="A77" t="s">
        <v>22</v>
      </c>
      <c r="B77" t="s">
        <v>23</v>
      </c>
      <c r="C77" t="s">
        <v>5813</v>
      </c>
      <c r="D77" s="3" t="s">
        <v>5830</v>
      </c>
      <c r="E77" t="s">
        <v>5814</v>
      </c>
      <c r="F77" t="s">
        <v>143</v>
      </c>
    </row>
    <row r="78" spans="1:6" x14ac:dyDescent="0.3">
      <c r="A78" t="s">
        <v>22</v>
      </c>
      <c r="B78" t="s">
        <v>23</v>
      </c>
      <c r="C78" t="s">
        <v>5815</v>
      </c>
      <c r="D78" s="3" t="s">
        <v>5831</v>
      </c>
      <c r="E78" t="s">
        <v>5816</v>
      </c>
      <c r="F78" t="s">
        <v>66</v>
      </c>
    </row>
    <row r="79" spans="1:6" x14ac:dyDescent="0.3">
      <c r="A79" t="s">
        <v>22</v>
      </c>
      <c r="B79" t="s">
        <v>23</v>
      </c>
      <c r="C79" t="s">
        <v>5822</v>
      </c>
      <c r="D79" s="3" t="s">
        <v>5832</v>
      </c>
      <c r="E79" t="s">
        <v>5823</v>
      </c>
      <c r="F79" t="s">
        <v>152</v>
      </c>
    </row>
    <row r="80" spans="1:6" x14ac:dyDescent="0.3">
      <c r="A80" t="s">
        <v>22</v>
      </c>
      <c r="B80" t="s">
        <v>23</v>
      </c>
      <c r="C80" t="s">
        <v>5824</v>
      </c>
      <c r="D80" s="3" t="s">
        <v>5833</v>
      </c>
      <c r="E80" t="s">
        <v>5825</v>
      </c>
      <c r="F80" t="s">
        <v>83</v>
      </c>
    </row>
    <row r="81" spans="1:6" x14ac:dyDescent="0.3">
      <c r="A81" t="s">
        <v>22</v>
      </c>
      <c r="B81" t="s">
        <v>23</v>
      </c>
      <c r="C81" t="s">
        <v>5826</v>
      </c>
      <c r="D81" s="3" t="s">
        <v>5834</v>
      </c>
      <c r="E81" t="s">
        <v>5827</v>
      </c>
      <c r="F81" t="s">
        <v>830</v>
      </c>
    </row>
    <row r="82" spans="1:6" x14ac:dyDescent="0.3">
      <c r="A82" t="s">
        <v>22</v>
      </c>
      <c r="B82" t="s">
        <v>23</v>
      </c>
      <c r="C82" t="s">
        <v>5828</v>
      </c>
      <c r="D82" s="3" t="s">
        <v>5835</v>
      </c>
      <c r="E82" t="s">
        <v>5829</v>
      </c>
      <c r="F82" t="s">
        <v>130</v>
      </c>
    </row>
    <row r="83" spans="1:6" x14ac:dyDescent="0.3">
      <c r="A83" t="s">
        <v>22</v>
      </c>
      <c r="B83" t="s">
        <v>23</v>
      </c>
      <c r="C83" t="s">
        <v>5836</v>
      </c>
      <c r="D83" s="3" t="s">
        <v>5856</v>
      </c>
      <c r="E83" t="s">
        <v>5837</v>
      </c>
      <c r="F83" t="s">
        <v>66</v>
      </c>
    </row>
    <row r="84" spans="1:6" x14ac:dyDescent="0.3">
      <c r="A84" t="s">
        <v>22</v>
      </c>
      <c r="B84" t="s">
        <v>23</v>
      </c>
      <c r="C84" t="s">
        <v>5838</v>
      </c>
      <c r="D84" s="3" t="s">
        <v>5857</v>
      </c>
      <c r="E84" t="s">
        <v>2173</v>
      </c>
      <c r="F84" t="s">
        <v>74</v>
      </c>
    </row>
    <row r="85" spans="1:6" x14ac:dyDescent="0.3">
      <c r="A85" t="s">
        <v>22</v>
      </c>
      <c r="B85" t="s">
        <v>23</v>
      </c>
      <c r="C85" t="s">
        <v>5839</v>
      </c>
      <c r="D85" s="3" t="s">
        <v>5858</v>
      </c>
      <c r="E85" t="s">
        <v>5840</v>
      </c>
      <c r="F85" t="s">
        <v>74</v>
      </c>
    </row>
    <row r="86" spans="1:6" x14ac:dyDescent="0.3">
      <c r="A86" t="s">
        <v>22</v>
      </c>
      <c r="B86" t="s">
        <v>23</v>
      </c>
      <c r="C86" t="s">
        <v>5841</v>
      </c>
      <c r="D86" s="3" t="s">
        <v>5859</v>
      </c>
      <c r="E86" t="s">
        <v>5842</v>
      </c>
      <c r="F86" t="s">
        <v>152</v>
      </c>
    </row>
    <row r="87" spans="1:6" x14ac:dyDescent="0.3">
      <c r="A87" t="s">
        <v>22</v>
      </c>
      <c r="B87" t="s">
        <v>23</v>
      </c>
      <c r="C87" t="s">
        <v>5843</v>
      </c>
      <c r="D87" s="3" t="s">
        <v>5860</v>
      </c>
      <c r="E87" t="s">
        <v>5844</v>
      </c>
      <c r="F87" t="s">
        <v>74</v>
      </c>
    </row>
    <row r="88" spans="1:6" x14ac:dyDescent="0.3">
      <c r="A88" t="s">
        <v>22</v>
      </c>
      <c r="B88" t="s">
        <v>23</v>
      </c>
      <c r="C88" t="s">
        <v>5845</v>
      </c>
      <c r="D88" s="3" t="s">
        <v>5861</v>
      </c>
      <c r="E88" t="s">
        <v>5846</v>
      </c>
      <c r="F88" t="s">
        <v>83</v>
      </c>
    </row>
    <row r="89" spans="1:6" x14ac:dyDescent="0.3">
      <c r="A89" t="s">
        <v>22</v>
      </c>
      <c r="B89" t="s">
        <v>23</v>
      </c>
      <c r="C89" t="s">
        <v>5847</v>
      </c>
      <c r="D89" s="3" t="s">
        <v>5862</v>
      </c>
      <c r="E89" t="s">
        <v>2173</v>
      </c>
      <c r="F89" t="s">
        <v>2390</v>
      </c>
    </row>
    <row r="90" spans="1:6" x14ac:dyDescent="0.3">
      <c r="A90" t="s">
        <v>22</v>
      </c>
      <c r="B90" t="s">
        <v>23</v>
      </c>
      <c r="C90" t="s">
        <v>5848</v>
      </c>
      <c r="D90" s="3" t="s">
        <v>5863</v>
      </c>
      <c r="E90" t="s">
        <v>2173</v>
      </c>
      <c r="F90" t="s">
        <v>66</v>
      </c>
    </row>
    <row r="91" spans="1:6" x14ac:dyDescent="0.3">
      <c r="A91" t="s">
        <v>22</v>
      </c>
      <c r="B91" t="s">
        <v>23</v>
      </c>
      <c r="C91" t="s">
        <v>5849</v>
      </c>
      <c r="D91" s="3" t="s">
        <v>5864</v>
      </c>
      <c r="E91" t="s">
        <v>5850</v>
      </c>
      <c r="F91" t="s">
        <v>66</v>
      </c>
    </row>
    <row r="92" spans="1:6" x14ac:dyDescent="0.3">
      <c r="A92" t="s">
        <v>22</v>
      </c>
      <c r="B92" t="s">
        <v>23</v>
      </c>
      <c r="C92" t="s">
        <v>5851</v>
      </c>
      <c r="D92" s="3" t="s">
        <v>5865</v>
      </c>
      <c r="E92" t="s">
        <v>2173</v>
      </c>
      <c r="F92" t="s">
        <v>74</v>
      </c>
    </row>
    <row r="93" spans="1:6" x14ac:dyDescent="0.3">
      <c r="A93" t="s">
        <v>22</v>
      </c>
      <c r="B93" t="s">
        <v>23</v>
      </c>
      <c r="C93" t="s">
        <v>5852</v>
      </c>
      <c r="D93" s="3" t="s">
        <v>5866</v>
      </c>
      <c r="E93" t="s">
        <v>5853</v>
      </c>
      <c r="F93" t="s">
        <v>70</v>
      </c>
    </row>
    <row r="94" spans="1:6" x14ac:dyDescent="0.3">
      <c r="A94" t="s">
        <v>22</v>
      </c>
      <c r="B94" t="s">
        <v>23</v>
      </c>
      <c r="C94" t="s">
        <v>5854</v>
      </c>
      <c r="D94" s="3" t="s">
        <v>5867</v>
      </c>
      <c r="E94" t="s">
        <v>5855</v>
      </c>
      <c r="F94" t="s">
        <v>86</v>
      </c>
    </row>
    <row r="95" spans="1:6" x14ac:dyDescent="0.3">
      <c r="A95" t="s">
        <v>22</v>
      </c>
      <c r="B95" t="s">
        <v>23</v>
      </c>
      <c r="C95" t="s">
        <v>5868</v>
      </c>
      <c r="D95" s="3" t="s">
        <v>5894</v>
      </c>
      <c r="E95" t="s">
        <v>5869</v>
      </c>
      <c r="F95" t="s">
        <v>66</v>
      </c>
    </row>
    <row r="96" spans="1:6" x14ac:dyDescent="0.3">
      <c r="A96" t="s">
        <v>22</v>
      </c>
      <c r="B96" t="s">
        <v>23</v>
      </c>
      <c r="C96" t="s">
        <v>5870</v>
      </c>
      <c r="D96" s="3" t="s">
        <v>5895</v>
      </c>
      <c r="E96" t="s">
        <v>2173</v>
      </c>
      <c r="F96" t="s">
        <v>66</v>
      </c>
    </row>
    <row r="97" spans="1:6" x14ac:dyDescent="0.3">
      <c r="A97" t="s">
        <v>22</v>
      </c>
      <c r="B97" t="s">
        <v>23</v>
      </c>
      <c r="C97" t="s">
        <v>5871</v>
      </c>
      <c r="D97" s="3" t="s">
        <v>5896</v>
      </c>
      <c r="E97" t="s">
        <v>2173</v>
      </c>
      <c r="F97" t="s">
        <v>74</v>
      </c>
    </row>
    <row r="98" spans="1:6" x14ac:dyDescent="0.3">
      <c r="A98" t="s">
        <v>22</v>
      </c>
      <c r="B98" t="s">
        <v>23</v>
      </c>
      <c r="C98" t="s">
        <v>5872</v>
      </c>
      <c r="D98" s="3" t="s">
        <v>5897</v>
      </c>
      <c r="E98" t="s">
        <v>5873</v>
      </c>
      <c r="F98" t="s">
        <v>74</v>
      </c>
    </row>
    <row r="99" spans="1:6" x14ac:dyDescent="0.3">
      <c r="A99" t="s">
        <v>22</v>
      </c>
      <c r="B99" t="s">
        <v>23</v>
      </c>
      <c r="C99" t="s">
        <v>5874</v>
      </c>
      <c r="D99" s="3" t="s">
        <v>5906</v>
      </c>
      <c r="E99" t="s">
        <v>2173</v>
      </c>
      <c r="F99" t="s">
        <v>74</v>
      </c>
    </row>
    <row r="100" spans="1:6" x14ac:dyDescent="0.3">
      <c r="A100" t="s">
        <v>22</v>
      </c>
      <c r="B100" t="s">
        <v>23</v>
      </c>
      <c r="C100" t="s">
        <v>5875</v>
      </c>
      <c r="D100" s="3" t="s">
        <v>5898</v>
      </c>
      <c r="E100" t="s">
        <v>5876</v>
      </c>
      <c r="F100" t="s">
        <v>74</v>
      </c>
    </row>
    <row r="101" spans="1:6" x14ac:dyDescent="0.3">
      <c r="A101" t="s">
        <v>22</v>
      </c>
      <c r="B101" t="s">
        <v>23</v>
      </c>
      <c r="C101" t="s">
        <v>5877</v>
      </c>
      <c r="D101" s="3" t="s">
        <v>5899</v>
      </c>
      <c r="E101" t="s">
        <v>5878</v>
      </c>
      <c r="F101" t="s">
        <v>352</v>
      </c>
    </row>
    <row r="102" spans="1:6" x14ac:dyDescent="0.3">
      <c r="A102" t="s">
        <v>22</v>
      </c>
      <c r="B102" t="s">
        <v>23</v>
      </c>
      <c r="C102" t="s">
        <v>5879</v>
      </c>
      <c r="D102" s="3" t="s">
        <v>5900</v>
      </c>
      <c r="E102" t="s">
        <v>5880</v>
      </c>
      <c r="F102" t="s">
        <v>162</v>
      </c>
    </row>
    <row r="103" spans="1:6" x14ac:dyDescent="0.3">
      <c r="A103" t="s">
        <v>22</v>
      </c>
      <c r="B103" t="s">
        <v>23</v>
      </c>
      <c r="C103" t="s">
        <v>5881</v>
      </c>
      <c r="D103" s="3" t="s">
        <v>5901</v>
      </c>
      <c r="E103" t="s">
        <v>5882</v>
      </c>
      <c r="F103" t="s">
        <v>750</v>
      </c>
    </row>
    <row r="104" spans="1:6" x14ac:dyDescent="0.3">
      <c r="A104" t="s">
        <v>22</v>
      </c>
      <c r="B104" t="s">
        <v>23</v>
      </c>
      <c r="C104" t="s">
        <v>5883</v>
      </c>
      <c r="D104" s="3" t="s">
        <v>5907</v>
      </c>
      <c r="E104" t="s">
        <v>5884</v>
      </c>
      <c r="F104" t="s">
        <v>74</v>
      </c>
    </row>
    <row r="105" spans="1:6" x14ac:dyDescent="0.3">
      <c r="A105" t="s">
        <v>22</v>
      </c>
      <c r="B105" t="s">
        <v>23</v>
      </c>
      <c r="C105" t="s">
        <v>5885</v>
      </c>
      <c r="D105" s="3" t="s">
        <v>5902</v>
      </c>
      <c r="E105" t="s">
        <v>5886</v>
      </c>
      <c r="F105" t="s">
        <v>66</v>
      </c>
    </row>
    <row r="106" spans="1:6" x14ac:dyDescent="0.3">
      <c r="A106" t="s">
        <v>22</v>
      </c>
      <c r="B106" t="s">
        <v>23</v>
      </c>
      <c r="C106" t="s">
        <v>5887</v>
      </c>
      <c r="D106" s="3" t="s">
        <v>5903</v>
      </c>
      <c r="E106" t="s">
        <v>5888</v>
      </c>
      <c r="F106" t="s">
        <v>267</v>
      </c>
    </row>
    <row r="107" spans="1:6" x14ac:dyDescent="0.3">
      <c r="A107" t="s">
        <v>22</v>
      </c>
      <c r="B107" t="s">
        <v>23</v>
      </c>
      <c r="C107" t="s">
        <v>5889</v>
      </c>
      <c r="D107" s="3" t="s">
        <v>5908</v>
      </c>
      <c r="E107" t="s">
        <v>5890</v>
      </c>
      <c r="F107" t="s">
        <v>74</v>
      </c>
    </row>
    <row r="108" spans="1:6" x14ac:dyDescent="0.3">
      <c r="A108" t="s">
        <v>22</v>
      </c>
      <c r="B108" t="s">
        <v>23</v>
      </c>
      <c r="C108" t="s">
        <v>5891</v>
      </c>
      <c r="D108" s="3" t="s">
        <v>5904</v>
      </c>
      <c r="E108" t="s">
        <v>2173</v>
      </c>
      <c r="F108" t="s">
        <v>74</v>
      </c>
    </row>
    <row r="109" spans="1:6" x14ac:dyDescent="0.3">
      <c r="A109" t="s">
        <v>22</v>
      </c>
      <c r="B109" t="s">
        <v>23</v>
      </c>
      <c r="C109" t="s">
        <v>5892</v>
      </c>
      <c r="D109" s="3" t="s">
        <v>5905</v>
      </c>
      <c r="E109" t="s">
        <v>5893</v>
      </c>
      <c r="F109" t="s">
        <v>86</v>
      </c>
    </row>
    <row r="110" spans="1:6" x14ac:dyDescent="0.3">
      <c r="A110" t="s">
        <v>22</v>
      </c>
      <c r="B110" t="s">
        <v>23</v>
      </c>
      <c r="C110" t="s">
        <v>5909</v>
      </c>
      <c r="D110" s="3" t="s">
        <v>5945</v>
      </c>
      <c r="E110" t="s">
        <v>5910</v>
      </c>
      <c r="F110" t="s">
        <v>104</v>
      </c>
    </row>
    <row r="111" spans="1:6" x14ac:dyDescent="0.3">
      <c r="A111" t="s">
        <v>22</v>
      </c>
      <c r="B111" t="s">
        <v>23</v>
      </c>
      <c r="C111" t="s">
        <v>5911</v>
      </c>
      <c r="D111" s="3" t="s">
        <v>5946</v>
      </c>
      <c r="E111" t="s">
        <v>5912</v>
      </c>
      <c r="F111" t="s">
        <v>66</v>
      </c>
    </row>
    <row r="112" spans="1:6" x14ac:dyDescent="0.3">
      <c r="A112" t="s">
        <v>22</v>
      </c>
      <c r="B112" t="s">
        <v>23</v>
      </c>
      <c r="C112" t="s">
        <v>5913</v>
      </c>
      <c r="D112" s="3" t="s">
        <v>5947</v>
      </c>
      <c r="E112" t="s">
        <v>5914</v>
      </c>
      <c r="F112" t="s">
        <v>74</v>
      </c>
    </row>
    <row r="113" spans="1:6" x14ac:dyDescent="0.3">
      <c r="A113" t="s">
        <v>22</v>
      </c>
      <c r="B113" t="s">
        <v>23</v>
      </c>
      <c r="C113" t="s">
        <v>5915</v>
      </c>
      <c r="D113" s="3" t="s">
        <v>5948</v>
      </c>
      <c r="E113" t="s">
        <v>5916</v>
      </c>
      <c r="F113" t="s">
        <v>830</v>
      </c>
    </row>
    <row r="114" spans="1:6" x14ac:dyDescent="0.3">
      <c r="A114" t="s">
        <v>22</v>
      </c>
      <c r="B114" t="s">
        <v>23</v>
      </c>
      <c r="C114" t="s">
        <v>5917</v>
      </c>
      <c r="D114" s="3" t="s">
        <v>5957</v>
      </c>
      <c r="E114" t="s">
        <v>5918</v>
      </c>
      <c r="F114" t="s">
        <v>86</v>
      </c>
    </row>
    <row r="115" spans="1:6" x14ac:dyDescent="0.3">
      <c r="A115" t="s">
        <v>22</v>
      </c>
      <c r="B115" t="s">
        <v>23</v>
      </c>
      <c r="C115" t="s">
        <v>5919</v>
      </c>
      <c r="D115" s="3" t="s">
        <v>5949</v>
      </c>
      <c r="E115" t="s">
        <v>5920</v>
      </c>
      <c r="F115" t="s">
        <v>74</v>
      </c>
    </row>
    <row r="116" spans="1:6" x14ac:dyDescent="0.3">
      <c r="A116" t="s">
        <v>22</v>
      </c>
      <c r="B116" t="s">
        <v>23</v>
      </c>
      <c r="C116" t="s">
        <v>5921</v>
      </c>
      <c r="D116" s="3" t="s">
        <v>5958</v>
      </c>
      <c r="E116" t="s">
        <v>5922</v>
      </c>
      <c r="F116" t="s">
        <v>165</v>
      </c>
    </row>
    <row r="117" spans="1:6" x14ac:dyDescent="0.3">
      <c r="A117" t="s">
        <v>22</v>
      </c>
      <c r="B117" t="s">
        <v>23</v>
      </c>
      <c r="C117" t="s">
        <v>5923</v>
      </c>
      <c r="D117" s="3" t="s">
        <v>5959</v>
      </c>
      <c r="E117" t="s">
        <v>5924</v>
      </c>
      <c r="F117" t="s">
        <v>86</v>
      </c>
    </row>
    <row r="118" spans="1:6" x14ac:dyDescent="0.3">
      <c r="A118" t="s">
        <v>22</v>
      </c>
      <c r="B118" t="s">
        <v>23</v>
      </c>
      <c r="C118" t="s">
        <v>5925</v>
      </c>
      <c r="D118" s="3" t="s">
        <v>5960</v>
      </c>
      <c r="E118" t="s">
        <v>5926</v>
      </c>
      <c r="F118" t="s">
        <v>74</v>
      </c>
    </row>
    <row r="119" spans="1:6" x14ac:dyDescent="0.3">
      <c r="A119" t="s">
        <v>22</v>
      </c>
      <c r="B119" t="s">
        <v>23</v>
      </c>
      <c r="C119" t="s">
        <v>5927</v>
      </c>
      <c r="D119" s="3" t="s">
        <v>5950</v>
      </c>
      <c r="E119" t="s">
        <v>5928</v>
      </c>
      <c r="F119" t="s">
        <v>86</v>
      </c>
    </row>
    <row r="120" spans="1:6" x14ac:dyDescent="0.3">
      <c r="A120" t="s">
        <v>22</v>
      </c>
      <c r="B120" t="s">
        <v>23</v>
      </c>
      <c r="C120" t="s">
        <v>5929</v>
      </c>
      <c r="D120" s="3" t="s">
        <v>5961</v>
      </c>
      <c r="E120" t="s">
        <v>5930</v>
      </c>
      <c r="F120" t="s">
        <v>352</v>
      </c>
    </row>
    <row r="121" spans="1:6" x14ac:dyDescent="0.3">
      <c r="A121" t="s">
        <v>22</v>
      </c>
      <c r="B121" t="s">
        <v>23</v>
      </c>
      <c r="C121" t="s">
        <v>5931</v>
      </c>
      <c r="D121" s="3" t="s">
        <v>5951</v>
      </c>
      <c r="E121" t="s">
        <v>5932</v>
      </c>
      <c r="F121" t="s">
        <v>830</v>
      </c>
    </row>
    <row r="122" spans="1:6" x14ac:dyDescent="0.3">
      <c r="A122" t="s">
        <v>22</v>
      </c>
      <c r="B122" t="s">
        <v>23</v>
      </c>
      <c r="C122" t="s">
        <v>5933</v>
      </c>
      <c r="D122" s="3" t="s">
        <v>5962</v>
      </c>
      <c r="E122" t="s">
        <v>5934</v>
      </c>
      <c r="F122" t="s">
        <v>162</v>
      </c>
    </row>
    <row r="123" spans="1:6" x14ac:dyDescent="0.3">
      <c r="A123" t="s">
        <v>22</v>
      </c>
      <c r="B123" t="s">
        <v>23</v>
      </c>
      <c r="C123" t="s">
        <v>5935</v>
      </c>
      <c r="D123" s="3" t="s">
        <v>5952</v>
      </c>
      <c r="E123" t="s">
        <v>5936</v>
      </c>
      <c r="F123" t="s">
        <v>207</v>
      </c>
    </row>
    <row r="124" spans="1:6" x14ac:dyDescent="0.3">
      <c r="A124" t="s">
        <v>22</v>
      </c>
      <c r="B124" t="s">
        <v>23</v>
      </c>
      <c r="C124" t="s">
        <v>5937</v>
      </c>
      <c r="D124" s="3" t="s">
        <v>5953</v>
      </c>
      <c r="E124" t="s">
        <v>5938</v>
      </c>
      <c r="F124" t="s">
        <v>165</v>
      </c>
    </row>
    <row r="125" spans="1:6" x14ac:dyDescent="0.3">
      <c r="A125" t="s">
        <v>22</v>
      </c>
      <c r="B125" t="s">
        <v>23</v>
      </c>
      <c r="C125" t="s">
        <v>5939</v>
      </c>
      <c r="D125" s="3" t="s">
        <v>5954</v>
      </c>
      <c r="E125" t="s">
        <v>5940</v>
      </c>
      <c r="F125" t="s">
        <v>207</v>
      </c>
    </row>
    <row r="126" spans="1:6" x14ac:dyDescent="0.3">
      <c r="A126" t="s">
        <v>22</v>
      </c>
      <c r="B126" t="s">
        <v>23</v>
      </c>
      <c r="C126" t="s">
        <v>5941</v>
      </c>
      <c r="D126" s="3" t="s">
        <v>5955</v>
      </c>
      <c r="E126" t="s">
        <v>5942</v>
      </c>
      <c r="F126" t="s">
        <v>830</v>
      </c>
    </row>
    <row r="127" spans="1:6" x14ac:dyDescent="0.3">
      <c r="A127" t="s">
        <v>22</v>
      </c>
      <c r="B127" t="s">
        <v>23</v>
      </c>
      <c r="C127" t="s">
        <v>5943</v>
      </c>
      <c r="D127" s="3" t="s">
        <v>5956</v>
      </c>
      <c r="E127" t="s">
        <v>5944</v>
      </c>
      <c r="F127" t="s">
        <v>750</v>
      </c>
    </row>
    <row r="128" spans="1:6" x14ac:dyDescent="0.3">
      <c r="A128" t="s">
        <v>22</v>
      </c>
      <c r="B128" t="s">
        <v>23</v>
      </c>
      <c r="C128" t="s">
        <v>5963</v>
      </c>
      <c r="D128" s="3" t="s">
        <v>5975</v>
      </c>
      <c r="E128" t="s">
        <v>5964</v>
      </c>
      <c r="F128" t="s">
        <v>165</v>
      </c>
    </row>
    <row r="129" spans="1:6" x14ac:dyDescent="0.3">
      <c r="A129" t="s">
        <v>22</v>
      </c>
      <c r="B129" t="s">
        <v>23</v>
      </c>
      <c r="C129" t="s">
        <v>5965</v>
      </c>
      <c r="D129" s="3" t="s">
        <v>5976</v>
      </c>
      <c r="E129" t="s">
        <v>5966</v>
      </c>
      <c r="F129" t="s">
        <v>165</v>
      </c>
    </row>
    <row r="130" spans="1:6" x14ac:dyDescent="0.3">
      <c r="A130" t="s">
        <v>22</v>
      </c>
      <c r="B130" t="s">
        <v>23</v>
      </c>
      <c r="C130" t="s">
        <v>5967</v>
      </c>
      <c r="D130" s="3" t="s">
        <v>5977</v>
      </c>
      <c r="E130" t="s">
        <v>5968</v>
      </c>
      <c r="F130" t="s">
        <v>3952</v>
      </c>
    </row>
    <row r="131" spans="1:6" x14ac:dyDescent="0.3">
      <c r="A131" t="s">
        <v>22</v>
      </c>
      <c r="B131" t="s">
        <v>23</v>
      </c>
      <c r="C131" t="s">
        <v>5970</v>
      </c>
      <c r="D131" s="3" t="s">
        <v>5978</v>
      </c>
      <c r="E131" t="s">
        <v>5971</v>
      </c>
      <c r="F131" t="s">
        <v>86</v>
      </c>
    </row>
    <row r="132" spans="1:6" x14ac:dyDescent="0.3">
      <c r="A132" t="s">
        <v>22</v>
      </c>
      <c r="B132" t="s">
        <v>23</v>
      </c>
      <c r="C132" t="s">
        <v>5969</v>
      </c>
      <c r="D132" s="3" t="s">
        <v>5979</v>
      </c>
      <c r="E132" t="s">
        <v>5972</v>
      </c>
      <c r="F132" t="s">
        <v>66</v>
      </c>
    </row>
    <row r="133" spans="1:6" x14ac:dyDescent="0.3">
      <c r="A133" t="s">
        <v>22</v>
      </c>
      <c r="B133" t="s">
        <v>23</v>
      </c>
      <c r="C133" t="s">
        <v>5973</v>
      </c>
      <c r="D133" s="3" t="s">
        <v>5980</v>
      </c>
      <c r="E133" t="s">
        <v>5974</v>
      </c>
      <c r="F133" t="s">
        <v>86</v>
      </c>
    </row>
    <row r="134" spans="1:6" x14ac:dyDescent="0.3">
      <c r="A134" t="s">
        <v>22</v>
      </c>
      <c r="B134" t="s">
        <v>23</v>
      </c>
      <c r="C134" t="s">
        <v>5981</v>
      </c>
      <c r="D134" s="3" t="s">
        <v>5993</v>
      </c>
      <c r="E134" t="s">
        <v>5982</v>
      </c>
      <c r="F134" t="s">
        <v>86</v>
      </c>
    </row>
    <row r="135" spans="1:6" x14ac:dyDescent="0.3">
      <c r="A135" t="s">
        <v>22</v>
      </c>
      <c r="B135" t="s">
        <v>23</v>
      </c>
      <c r="C135" t="s">
        <v>5983</v>
      </c>
      <c r="D135" s="3" t="s">
        <v>5994</v>
      </c>
      <c r="E135" t="s">
        <v>5984</v>
      </c>
      <c r="F135" t="s">
        <v>66</v>
      </c>
    </row>
    <row r="136" spans="1:6" x14ac:dyDescent="0.3">
      <c r="A136" t="s">
        <v>22</v>
      </c>
      <c r="B136" t="s">
        <v>23</v>
      </c>
      <c r="C136" t="s">
        <v>5985</v>
      </c>
      <c r="D136" s="3" t="s">
        <v>5997</v>
      </c>
      <c r="E136" t="s">
        <v>5986</v>
      </c>
      <c r="F136" t="s">
        <v>74</v>
      </c>
    </row>
    <row r="137" spans="1:6" x14ac:dyDescent="0.3">
      <c r="A137" t="s">
        <v>22</v>
      </c>
      <c r="B137" t="s">
        <v>23</v>
      </c>
      <c r="C137" t="s">
        <v>5987</v>
      </c>
      <c r="D137" s="3" t="s">
        <v>5998</v>
      </c>
      <c r="E137" t="s">
        <v>5988</v>
      </c>
      <c r="F137" t="s">
        <v>104</v>
      </c>
    </row>
    <row r="138" spans="1:6" x14ac:dyDescent="0.3">
      <c r="A138" t="s">
        <v>22</v>
      </c>
      <c r="B138" t="s">
        <v>23</v>
      </c>
      <c r="C138" t="s">
        <v>5989</v>
      </c>
      <c r="D138" s="3" t="s">
        <v>5995</v>
      </c>
      <c r="E138" t="s">
        <v>5992</v>
      </c>
      <c r="F138" t="s">
        <v>86</v>
      </c>
    </row>
    <row r="139" spans="1:6" x14ac:dyDescent="0.3">
      <c r="A139" t="s">
        <v>22</v>
      </c>
      <c r="B139" t="s">
        <v>23</v>
      </c>
      <c r="C139" t="s">
        <v>5990</v>
      </c>
      <c r="D139" s="3" t="s">
        <v>5996</v>
      </c>
      <c r="E139" t="s">
        <v>5991</v>
      </c>
      <c r="F139" t="s">
        <v>83</v>
      </c>
    </row>
    <row r="140" spans="1:6" x14ac:dyDescent="0.3">
      <c r="A140" t="s">
        <v>22</v>
      </c>
      <c r="B140" t="s">
        <v>23</v>
      </c>
      <c r="C140" t="s">
        <v>5999</v>
      </c>
      <c r="D140" s="3" t="s">
        <v>6016</v>
      </c>
      <c r="E140" t="s">
        <v>6000</v>
      </c>
      <c r="F140" t="s">
        <v>66</v>
      </c>
    </row>
    <row r="141" spans="1:6" x14ac:dyDescent="0.3">
      <c r="A141" t="s">
        <v>22</v>
      </c>
      <c r="B141" t="s">
        <v>23</v>
      </c>
      <c r="C141" t="s">
        <v>6001</v>
      </c>
      <c r="D141" s="3" t="s">
        <v>6017</v>
      </c>
      <c r="E141" t="s">
        <v>6002</v>
      </c>
      <c r="F141" t="s">
        <v>352</v>
      </c>
    </row>
    <row r="142" spans="1:6" x14ac:dyDescent="0.3">
      <c r="A142" t="s">
        <v>22</v>
      </c>
      <c r="B142" t="s">
        <v>23</v>
      </c>
      <c r="C142" t="s">
        <v>6003</v>
      </c>
      <c r="D142" s="3" t="s">
        <v>6018</v>
      </c>
      <c r="E142" t="s">
        <v>6004</v>
      </c>
      <c r="F142" t="s">
        <v>86</v>
      </c>
    </row>
    <row r="143" spans="1:6" x14ac:dyDescent="0.3">
      <c r="A143" t="s">
        <v>22</v>
      </c>
      <c r="B143" t="s">
        <v>23</v>
      </c>
      <c r="C143" t="s">
        <v>6005</v>
      </c>
      <c r="D143" s="3" t="s">
        <v>6019</v>
      </c>
      <c r="E143" t="s">
        <v>6006</v>
      </c>
      <c r="F143" t="s">
        <v>165</v>
      </c>
    </row>
    <row r="144" spans="1:6" x14ac:dyDescent="0.3">
      <c r="A144" t="s">
        <v>22</v>
      </c>
      <c r="B144" t="s">
        <v>23</v>
      </c>
      <c r="C144" t="s">
        <v>6007</v>
      </c>
      <c r="D144" s="3" t="s">
        <v>6020</v>
      </c>
      <c r="E144" t="s">
        <v>2173</v>
      </c>
      <c r="F144" t="s">
        <v>66</v>
      </c>
    </row>
    <row r="145" spans="1:6" x14ac:dyDescent="0.3">
      <c r="A145" t="s">
        <v>22</v>
      </c>
      <c r="B145" t="s">
        <v>23</v>
      </c>
      <c r="C145" t="s">
        <v>6008</v>
      </c>
      <c r="D145" s="3" t="s">
        <v>6021</v>
      </c>
      <c r="E145" t="s">
        <v>6009</v>
      </c>
      <c r="F145" t="s">
        <v>74</v>
      </c>
    </row>
    <row r="146" spans="1:6" x14ac:dyDescent="0.3">
      <c r="A146" t="s">
        <v>22</v>
      </c>
      <c r="B146" t="s">
        <v>23</v>
      </c>
      <c r="C146" t="s">
        <v>6010</v>
      </c>
      <c r="D146" s="3" t="s">
        <v>6022</v>
      </c>
      <c r="E146" t="s">
        <v>6011</v>
      </c>
      <c r="F146" t="s">
        <v>74</v>
      </c>
    </row>
    <row r="147" spans="1:6" x14ac:dyDescent="0.3">
      <c r="A147" t="s">
        <v>22</v>
      </c>
      <c r="B147" t="s">
        <v>23</v>
      </c>
      <c r="C147" t="s">
        <v>6012</v>
      </c>
      <c r="D147" s="3" t="s">
        <v>6023</v>
      </c>
      <c r="E147" t="s">
        <v>6013</v>
      </c>
      <c r="F147" t="s">
        <v>66</v>
      </c>
    </row>
    <row r="148" spans="1:6" x14ac:dyDescent="0.3">
      <c r="A148" t="s">
        <v>22</v>
      </c>
      <c r="B148" t="s">
        <v>23</v>
      </c>
      <c r="C148" t="s">
        <v>6014</v>
      </c>
      <c r="D148" s="3" t="s">
        <v>6024</v>
      </c>
      <c r="E148" t="s">
        <v>6015</v>
      </c>
      <c r="F148" t="s">
        <v>352</v>
      </c>
    </row>
    <row r="149" spans="1:6" x14ac:dyDescent="0.3">
      <c r="A149" t="s">
        <v>22</v>
      </c>
      <c r="B149" t="s">
        <v>23</v>
      </c>
      <c r="C149" t="s">
        <v>6025</v>
      </c>
      <c r="D149" s="3" t="s">
        <v>6036</v>
      </c>
      <c r="E149" t="s">
        <v>2173</v>
      </c>
      <c r="F149" t="s">
        <v>66</v>
      </c>
    </row>
    <row r="150" spans="1:6" x14ac:dyDescent="0.3">
      <c r="A150" t="s">
        <v>22</v>
      </c>
      <c r="B150" t="s">
        <v>23</v>
      </c>
      <c r="C150" t="s">
        <v>6026</v>
      </c>
      <c r="D150" s="3" t="s">
        <v>6037</v>
      </c>
      <c r="E150" t="s">
        <v>6027</v>
      </c>
      <c r="F150" t="s">
        <v>118</v>
      </c>
    </row>
    <row r="151" spans="1:6" x14ac:dyDescent="0.3">
      <c r="A151" t="s">
        <v>22</v>
      </c>
      <c r="B151" t="s">
        <v>23</v>
      </c>
      <c r="C151" t="s">
        <v>6028</v>
      </c>
      <c r="D151" s="3" t="s">
        <v>6038</v>
      </c>
      <c r="E151" t="s">
        <v>6029</v>
      </c>
      <c r="F151" t="s">
        <v>66</v>
      </c>
    </row>
    <row r="152" spans="1:6" x14ac:dyDescent="0.3">
      <c r="A152" t="s">
        <v>22</v>
      </c>
      <c r="B152" t="s">
        <v>23</v>
      </c>
      <c r="C152" t="s">
        <v>6030</v>
      </c>
      <c r="D152" s="3" t="s">
        <v>6039</v>
      </c>
      <c r="E152" t="s">
        <v>6031</v>
      </c>
      <c r="F152" t="s">
        <v>66</v>
      </c>
    </row>
    <row r="153" spans="1:6" x14ac:dyDescent="0.3">
      <c r="A153" t="s">
        <v>22</v>
      </c>
      <c r="B153" t="s">
        <v>23</v>
      </c>
      <c r="C153" t="s">
        <v>6032</v>
      </c>
      <c r="D153" s="3" t="s">
        <v>6040</v>
      </c>
      <c r="E153" t="s">
        <v>6033</v>
      </c>
      <c r="F153" t="s">
        <v>66</v>
      </c>
    </row>
    <row r="154" spans="1:6" x14ac:dyDescent="0.3">
      <c r="A154" t="s">
        <v>22</v>
      </c>
      <c r="B154" t="s">
        <v>23</v>
      </c>
      <c r="C154" t="s">
        <v>6034</v>
      </c>
      <c r="D154" s="3" t="s">
        <v>6041</v>
      </c>
      <c r="E154" t="s">
        <v>6035</v>
      </c>
      <c r="F154" t="s">
        <v>86</v>
      </c>
    </row>
    <row r="155" spans="1:6" x14ac:dyDescent="0.3">
      <c r="A155" t="s">
        <v>22</v>
      </c>
      <c r="B155" t="s">
        <v>23</v>
      </c>
      <c r="C155" t="s">
        <v>6042</v>
      </c>
      <c r="D155" s="3" t="s">
        <v>6054</v>
      </c>
      <c r="E155" t="s">
        <v>6043</v>
      </c>
      <c r="F155" t="s">
        <v>66</v>
      </c>
    </row>
    <row r="156" spans="1:6" x14ac:dyDescent="0.3">
      <c r="A156" t="s">
        <v>22</v>
      </c>
      <c r="B156" t="s">
        <v>23</v>
      </c>
      <c r="C156" t="s">
        <v>6044</v>
      </c>
      <c r="D156" s="3" t="s">
        <v>6055</v>
      </c>
      <c r="E156" t="s">
        <v>6045</v>
      </c>
      <c r="F156" t="s">
        <v>496</v>
      </c>
    </row>
    <row r="157" spans="1:6" x14ac:dyDescent="0.3">
      <c r="A157" t="s">
        <v>22</v>
      </c>
      <c r="B157" t="s">
        <v>23</v>
      </c>
      <c r="C157" t="s">
        <v>6046</v>
      </c>
      <c r="D157" s="3" t="s">
        <v>6056</v>
      </c>
      <c r="E157" t="s">
        <v>6047</v>
      </c>
      <c r="F157" t="s">
        <v>74</v>
      </c>
    </row>
    <row r="158" spans="1:6" x14ac:dyDescent="0.3">
      <c r="A158" t="s">
        <v>22</v>
      </c>
      <c r="B158" t="s">
        <v>23</v>
      </c>
      <c r="C158" t="s">
        <v>6048</v>
      </c>
      <c r="D158" s="3" t="s">
        <v>6057</v>
      </c>
      <c r="E158" t="s">
        <v>6049</v>
      </c>
      <c r="F158" t="s">
        <v>152</v>
      </c>
    </row>
    <row r="159" spans="1:6" x14ac:dyDescent="0.3">
      <c r="A159" t="s">
        <v>22</v>
      </c>
      <c r="B159" t="s">
        <v>23</v>
      </c>
      <c r="C159" t="s">
        <v>6050</v>
      </c>
      <c r="D159" s="3" t="s">
        <v>6058</v>
      </c>
      <c r="E159" t="s">
        <v>6051</v>
      </c>
      <c r="F159" t="s">
        <v>66</v>
      </c>
    </row>
    <row r="160" spans="1:6" x14ac:dyDescent="0.3">
      <c r="A160" t="s">
        <v>22</v>
      </c>
      <c r="B160" t="s">
        <v>23</v>
      </c>
      <c r="C160" t="s">
        <v>6052</v>
      </c>
      <c r="D160" s="3" t="s">
        <v>6059</v>
      </c>
      <c r="E160" t="s">
        <v>6053</v>
      </c>
      <c r="F160" t="s">
        <v>74</v>
      </c>
    </row>
    <row r="161" spans="1:6" x14ac:dyDescent="0.3">
      <c r="A161" t="s">
        <v>22</v>
      </c>
      <c r="B161" t="s">
        <v>23</v>
      </c>
      <c r="C161" t="s">
        <v>6060</v>
      </c>
      <c r="D161" s="3" t="s">
        <v>6072</v>
      </c>
      <c r="E161" t="s">
        <v>6061</v>
      </c>
      <c r="F161" t="s">
        <v>86</v>
      </c>
    </row>
    <row r="162" spans="1:6" x14ac:dyDescent="0.3">
      <c r="A162" t="s">
        <v>22</v>
      </c>
      <c r="B162" t="s">
        <v>23</v>
      </c>
      <c r="C162" t="s">
        <v>6062</v>
      </c>
      <c r="D162" s="3" t="s">
        <v>6073</v>
      </c>
      <c r="E162" t="s">
        <v>6063</v>
      </c>
      <c r="F162" t="s">
        <v>83</v>
      </c>
    </row>
    <row r="163" spans="1:6" x14ac:dyDescent="0.3">
      <c r="A163" t="s">
        <v>22</v>
      </c>
      <c r="B163" t="s">
        <v>23</v>
      </c>
      <c r="C163" t="s">
        <v>6064</v>
      </c>
      <c r="D163" s="3" t="s">
        <v>6074</v>
      </c>
      <c r="E163" t="s">
        <v>6065</v>
      </c>
      <c r="F163" t="s">
        <v>66</v>
      </c>
    </row>
    <row r="164" spans="1:6" x14ac:dyDescent="0.3">
      <c r="A164" t="s">
        <v>22</v>
      </c>
      <c r="B164" t="s">
        <v>23</v>
      </c>
      <c r="C164" t="s">
        <v>6066</v>
      </c>
      <c r="D164" s="3" t="s">
        <v>6075</v>
      </c>
      <c r="E164" t="s">
        <v>6067</v>
      </c>
      <c r="F164" t="s">
        <v>66</v>
      </c>
    </row>
    <row r="165" spans="1:6" x14ac:dyDescent="0.3">
      <c r="A165" t="s">
        <v>22</v>
      </c>
      <c r="B165" t="s">
        <v>23</v>
      </c>
      <c r="C165" t="s">
        <v>6068</v>
      </c>
      <c r="D165" s="3" t="s">
        <v>6076</v>
      </c>
      <c r="E165" t="s">
        <v>6069</v>
      </c>
      <c r="F165" t="s">
        <v>86</v>
      </c>
    </row>
    <row r="166" spans="1:6" x14ac:dyDescent="0.3">
      <c r="A166" t="s">
        <v>22</v>
      </c>
      <c r="B166" t="s">
        <v>23</v>
      </c>
      <c r="C166" t="s">
        <v>6070</v>
      </c>
      <c r="D166" s="3" t="s">
        <v>6077</v>
      </c>
      <c r="E166" t="s">
        <v>6071</v>
      </c>
      <c r="F166" t="s">
        <v>66</v>
      </c>
    </row>
    <row r="167" spans="1:6" x14ac:dyDescent="0.3">
      <c r="A167" t="s">
        <v>22</v>
      </c>
      <c r="B167" t="s">
        <v>23</v>
      </c>
      <c r="C167" t="s">
        <v>6078</v>
      </c>
      <c r="D167" s="3" t="s">
        <v>6089</v>
      </c>
      <c r="E167" t="s">
        <v>6079</v>
      </c>
      <c r="F167" t="s">
        <v>830</v>
      </c>
    </row>
    <row r="168" spans="1:6" x14ac:dyDescent="0.3">
      <c r="A168" t="s">
        <v>22</v>
      </c>
      <c r="B168" t="s">
        <v>23</v>
      </c>
      <c r="C168" t="s">
        <v>6080</v>
      </c>
      <c r="D168" s="3" t="s">
        <v>6093</v>
      </c>
      <c r="E168" t="s">
        <v>6081</v>
      </c>
      <c r="F168" t="s">
        <v>66</v>
      </c>
    </row>
    <row r="169" spans="1:6" x14ac:dyDescent="0.3">
      <c r="A169" t="s">
        <v>22</v>
      </c>
      <c r="B169" t="s">
        <v>23</v>
      </c>
      <c r="C169" t="s">
        <v>6064</v>
      </c>
      <c r="D169" s="3" t="s">
        <v>6094</v>
      </c>
      <c r="E169" t="s">
        <v>6082</v>
      </c>
      <c r="F169" t="s">
        <v>750</v>
      </c>
    </row>
    <row r="170" spans="1:6" x14ac:dyDescent="0.3">
      <c r="A170" t="s">
        <v>22</v>
      </c>
      <c r="B170" t="s">
        <v>23</v>
      </c>
      <c r="C170" t="s">
        <v>6085</v>
      </c>
      <c r="D170" s="3" t="s">
        <v>6090</v>
      </c>
      <c r="E170" t="s">
        <v>6084</v>
      </c>
      <c r="F170" t="s">
        <v>74</v>
      </c>
    </row>
    <row r="171" spans="1:6" x14ac:dyDescent="0.3">
      <c r="A171" t="s">
        <v>22</v>
      </c>
      <c r="B171" t="s">
        <v>23</v>
      </c>
      <c r="C171" t="s">
        <v>6083</v>
      </c>
      <c r="D171" s="3" t="s">
        <v>6091</v>
      </c>
      <c r="E171" t="s">
        <v>6086</v>
      </c>
      <c r="F171" t="s">
        <v>118</v>
      </c>
    </row>
    <row r="172" spans="1:6" x14ac:dyDescent="0.3">
      <c r="A172" t="s">
        <v>22</v>
      </c>
      <c r="B172" t="s">
        <v>23</v>
      </c>
      <c r="C172" t="s">
        <v>6087</v>
      </c>
      <c r="D172" s="3" t="s">
        <v>6092</v>
      </c>
      <c r="E172" t="s">
        <v>6088</v>
      </c>
      <c r="F172" t="s">
        <v>165</v>
      </c>
    </row>
    <row r="173" spans="1:6" x14ac:dyDescent="0.3">
      <c r="A173" t="s">
        <v>22</v>
      </c>
      <c r="B173" t="s">
        <v>23</v>
      </c>
      <c r="C173" t="s">
        <v>6095</v>
      </c>
      <c r="D173" s="3" t="s">
        <v>6106</v>
      </c>
      <c r="E173" t="s">
        <v>6096</v>
      </c>
      <c r="F173" t="s">
        <v>66</v>
      </c>
    </row>
    <row r="174" spans="1:6" x14ac:dyDescent="0.3">
      <c r="A174" t="s">
        <v>22</v>
      </c>
      <c r="B174" t="s">
        <v>23</v>
      </c>
      <c r="C174" t="s">
        <v>6097</v>
      </c>
      <c r="D174" s="3" t="s">
        <v>6107</v>
      </c>
      <c r="E174" t="s">
        <v>6098</v>
      </c>
      <c r="F174" t="s">
        <v>66</v>
      </c>
    </row>
    <row r="175" spans="1:6" x14ac:dyDescent="0.3">
      <c r="A175" t="s">
        <v>22</v>
      </c>
      <c r="B175" t="s">
        <v>23</v>
      </c>
      <c r="C175" t="s">
        <v>6099</v>
      </c>
      <c r="D175" s="3" t="s">
        <v>6108</v>
      </c>
      <c r="E175" t="s">
        <v>2173</v>
      </c>
      <c r="F175" t="s">
        <v>66</v>
      </c>
    </row>
    <row r="176" spans="1:6" x14ac:dyDescent="0.3">
      <c r="A176" t="s">
        <v>22</v>
      </c>
      <c r="B176" t="s">
        <v>23</v>
      </c>
      <c r="C176" t="s">
        <v>6100</v>
      </c>
      <c r="D176" s="3" t="s">
        <v>6109</v>
      </c>
      <c r="E176" t="s">
        <v>6101</v>
      </c>
      <c r="F176" t="s">
        <v>66</v>
      </c>
    </row>
    <row r="177" spans="1:6" x14ac:dyDescent="0.3">
      <c r="A177" t="s">
        <v>22</v>
      </c>
      <c r="B177" t="s">
        <v>23</v>
      </c>
      <c r="C177" t="s">
        <v>6102</v>
      </c>
      <c r="D177" s="3" t="s">
        <v>6110</v>
      </c>
      <c r="E177" t="s">
        <v>6103</v>
      </c>
      <c r="F177" t="s">
        <v>66</v>
      </c>
    </row>
    <row r="178" spans="1:6" x14ac:dyDescent="0.3">
      <c r="A178" t="s">
        <v>22</v>
      </c>
      <c r="B178" t="s">
        <v>23</v>
      </c>
      <c r="C178" t="s">
        <v>6104</v>
      </c>
      <c r="D178" s="3" t="s">
        <v>6111</v>
      </c>
      <c r="E178" t="s">
        <v>6105</v>
      </c>
      <c r="F178" t="s">
        <v>66</v>
      </c>
    </row>
    <row r="179" spans="1:6" x14ac:dyDescent="0.3">
      <c r="A179" t="s">
        <v>22</v>
      </c>
      <c r="B179" t="s">
        <v>23</v>
      </c>
      <c r="C179" t="s">
        <v>6112</v>
      </c>
      <c r="D179" s="3" t="s">
        <v>6123</v>
      </c>
      <c r="E179" t="s">
        <v>6113</v>
      </c>
      <c r="F179" t="s">
        <v>165</v>
      </c>
    </row>
    <row r="180" spans="1:6" x14ac:dyDescent="0.3">
      <c r="A180" t="s">
        <v>22</v>
      </c>
      <c r="B180" t="s">
        <v>23</v>
      </c>
      <c r="C180" t="s">
        <v>6114</v>
      </c>
      <c r="D180" s="3" t="s">
        <v>6124</v>
      </c>
      <c r="E180" t="s">
        <v>6115</v>
      </c>
      <c r="F180" t="s">
        <v>66</v>
      </c>
    </row>
    <row r="181" spans="1:6" x14ac:dyDescent="0.3">
      <c r="A181" t="s">
        <v>22</v>
      </c>
      <c r="B181" t="s">
        <v>23</v>
      </c>
      <c r="C181" t="s">
        <v>6116</v>
      </c>
      <c r="D181" s="3" t="s">
        <v>6125</v>
      </c>
      <c r="E181" t="s">
        <v>2173</v>
      </c>
      <c r="F181" t="s">
        <v>66</v>
      </c>
    </row>
    <row r="182" spans="1:6" x14ac:dyDescent="0.3">
      <c r="A182" t="s">
        <v>22</v>
      </c>
      <c r="B182" t="s">
        <v>23</v>
      </c>
      <c r="C182" t="s">
        <v>6117</v>
      </c>
      <c r="D182" s="3" t="s">
        <v>6128</v>
      </c>
      <c r="E182" t="s">
        <v>6118</v>
      </c>
      <c r="F182" t="s">
        <v>74</v>
      </c>
    </row>
    <row r="183" spans="1:6" x14ac:dyDescent="0.3">
      <c r="A183" t="s">
        <v>22</v>
      </c>
      <c r="B183" t="s">
        <v>23</v>
      </c>
      <c r="C183" t="s">
        <v>6119</v>
      </c>
      <c r="D183" s="3" t="s">
        <v>6126</v>
      </c>
      <c r="E183" t="s">
        <v>6120</v>
      </c>
      <c r="F183" t="s">
        <v>66</v>
      </c>
    </row>
    <row r="184" spans="1:6" x14ac:dyDescent="0.3">
      <c r="A184" t="s">
        <v>22</v>
      </c>
      <c r="B184" t="s">
        <v>23</v>
      </c>
      <c r="C184" t="s">
        <v>6121</v>
      </c>
      <c r="D184" s="3" t="s">
        <v>6127</v>
      </c>
      <c r="E184" t="s">
        <v>6122</v>
      </c>
      <c r="F184" t="s">
        <v>152</v>
      </c>
    </row>
    <row r="185" spans="1:6" x14ac:dyDescent="0.3">
      <c r="A185" t="s">
        <v>22</v>
      </c>
      <c r="B185" t="s">
        <v>23</v>
      </c>
      <c r="C185" t="s">
        <v>6129</v>
      </c>
      <c r="D185" s="3" t="s">
        <v>6141</v>
      </c>
      <c r="E185" t="s">
        <v>6130</v>
      </c>
      <c r="F185" t="s">
        <v>66</v>
      </c>
    </row>
    <row r="186" spans="1:6" x14ac:dyDescent="0.3">
      <c r="A186" t="s">
        <v>22</v>
      </c>
      <c r="B186" t="s">
        <v>23</v>
      </c>
      <c r="C186" t="s">
        <v>6131</v>
      </c>
      <c r="D186" s="3" t="s">
        <v>6142</v>
      </c>
      <c r="E186" t="s">
        <v>6132</v>
      </c>
      <c r="F186" t="s">
        <v>70</v>
      </c>
    </row>
    <row r="187" spans="1:6" x14ac:dyDescent="0.3">
      <c r="A187" t="s">
        <v>22</v>
      </c>
      <c r="B187" t="s">
        <v>23</v>
      </c>
      <c r="C187" t="s">
        <v>6133</v>
      </c>
      <c r="D187" s="3" t="s">
        <v>6143</v>
      </c>
      <c r="E187" t="s">
        <v>6134</v>
      </c>
      <c r="F187" t="s">
        <v>66</v>
      </c>
    </row>
    <row r="188" spans="1:6" x14ac:dyDescent="0.3">
      <c r="A188" t="s">
        <v>22</v>
      </c>
      <c r="B188" t="s">
        <v>23</v>
      </c>
      <c r="C188" t="s">
        <v>6135</v>
      </c>
      <c r="D188" s="3" t="s">
        <v>6144</v>
      </c>
      <c r="E188" t="s">
        <v>6136</v>
      </c>
      <c r="F188" t="s">
        <v>66</v>
      </c>
    </row>
    <row r="189" spans="1:6" x14ac:dyDescent="0.3">
      <c r="A189" t="s">
        <v>22</v>
      </c>
      <c r="B189" t="s">
        <v>23</v>
      </c>
      <c r="C189" t="s">
        <v>6137</v>
      </c>
      <c r="D189" s="3" t="s">
        <v>6145</v>
      </c>
      <c r="E189" t="s">
        <v>6138</v>
      </c>
      <c r="F189" t="s">
        <v>66</v>
      </c>
    </row>
    <row r="190" spans="1:6" x14ac:dyDescent="0.3">
      <c r="A190" t="s">
        <v>22</v>
      </c>
      <c r="B190" t="s">
        <v>23</v>
      </c>
      <c r="C190" t="s">
        <v>6139</v>
      </c>
      <c r="D190" s="3" t="s">
        <v>6146</v>
      </c>
      <c r="E190" t="s">
        <v>6140</v>
      </c>
      <c r="F190" t="s">
        <v>66</v>
      </c>
    </row>
    <row r="191" spans="1:6" x14ac:dyDescent="0.3">
      <c r="A191" t="s">
        <v>22</v>
      </c>
      <c r="B191" t="s">
        <v>23</v>
      </c>
      <c r="C191" t="s">
        <v>6147</v>
      </c>
      <c r="D191" s="3" t="s">
        <v>6171</v>
      </c>
      <c r="E191" t="s">
        <v>6148</v>
      </c>
      <c r="F191" t="s">
        <v>74</v>
      </c>
    </row>
    <row r="192" spans="1:6" x14ac:dyDescent="0.3">
      <c r="A192" t="s">
        <v>22</v>
      </c>
      <c r="B192" t="s">
        <v>23</v>
      </c>
      <c r="C192" t="s">
        <v>6149</v>
      </c>
      <c r="D192" s="3" t="s">
        <v>6179</v>
      </c>
      <c r="E192" t="s">
        <v>6150</v>
      </c>
      <c r="F192" t="s">
        <v>66</v>
      </c>
    </row>
    <row r="193" spans="1:6" x14ac:dyDescent="0.3">
      <c r="A193" t="s">
        <v>22</v>
      </c>
      <c r="B193" t="s">
        <v>23</v>
      </c>
      <c r="C193" t="s">
        <v>6151</v>
      </c>
      <c r="D193" s="3" t="s">
        <v>6172</v>
      </c>
      <c r="E193" t="s">
        <v>6152</v>
      </c>
      <c r="F193" t="s">
        <v>66</v>
      </c>
    </row>
    <row r="194" spans="1:6" x14ac:dyDescent="0.3">
      <c r="A194" t="s">
        <v>22</v>
      </c>
      <c r="B194" t="s">
        <v>23</v>
      </c>
      <c r="C194" t="s">
        <v>6153</v>
      </c>
      <c r="D194" s="3" t="s">
        <v>6180</v>
      </c>
      <c r="E194" t="s">
        <v>6154</v>
      </c>
      <c r="F194" t="s">
        <v>152</v>
      </c>
    </row>
    <row r="195" spans="1:6" x14ac:dyDescent="0.3">
      <c r="A195" t="s">
        <v>22</v>
      </c>
      <c r="B195" t="s">
        <v>23</v>
      </c>
      <c r="C195" t="s">
        <v>6155</v>
      </c>
      <c r="D195" s="3" t="s">
        <v>6173</v>
      </c>
      <c r="E195" t="s">
        <v>6156</v>
      </c>
      <c r="F195" t="s">
        <v>74</v>
      </c>
    </row>
    <row r="196" spans="1:6" x14ac:dyDescent="0.3">
      <c r="A196" t="s">
        <v>22</v>
      </c>
      <c r="B196" t="s">
        <v>23</v>
      </c>
      <c r="C196" t="s">
        <v>6157</v>
      </c>
      <c r="D196" s="3" t="s">
        <v>6174</v>
      </c>
      <c r="E196" t="s">
        <v>6158</v>
      </c>
      <c r="F196" t="s">
        <v>66</v>
      </c>
    </row>
    <row r="197" spans="1:6" x14ac:dyDescent="0.3">
      <c r="A197" t="s">
        <v>22</v>
      </c>
      <c r="B197" t="s">
        <v>23</v>
      </c>
      <c r="C197" t="s">
        <v>6159</v>
      </c>
      <c r="D197" s="3" t="s">
        <v>6175</v>
      </c>
      <c r="E197" t="s">
        <v>6160</v>
      </c>
      <c r="F197" t="s">
        <v>66</v>
      </c>
    </row>
    <row r="198" spans="1:6" x14ac:dyDescent="0.3">
      <c r="A198" t="s">
        <v>22</v>
      </c>
      <c r="B198" t="s">
        <v>23</v>
      </c>
      <c r="C198" t="s">
        <v>6161</v>
      </c>
      <c r="D198" s="3" t="s">
        <v>6176</v>
      </c>
      <c r="E198" t="s">
        <v>6162</v>
      </c>
      <c r="F198" t="s">
        <v>66</v>
      </c>
    </row>
    <row r="199" spans="1:6" x14ac:dyDescent="0.3">
      <c r="A199" t="s">
        <v>22</v>
      </c>
      <c r="B199" t="s">
        <v>23</v>
      </c>
      <c r="C199" t="s">
        <v>6163</v>
      </c>
      <c r="D199" s="3" t="s">
        <v>6181</v>
      </c>
      <c r="E199" t="s">
        <v>6164</v>
      </c>
      <c r="F199" t="s">
        <v>66</v>
      </c>
    </row>
    <row r="200" spans="1:6" x14ac:dyDescent="0.3">
      <c r="A200" t="s">
        <v>22</v>
      </c>
      <c r="B200" t="s">
        <v>23</v>
      </c>
      <c r="C200" t="s">
        <v>6165</v>
      </c>
      <c r="D200" s="3" t="s">
        <v>6182</v>
      </c>
      <c r="E200" t="s">
        <v>6166</v>
      </c>
      <c r="F200" t="s">
        <v>66</v>
      </c>
    </row>
    <row r="201" spans="1:6" x14ac:dyDescent="0.3">
      <c r="A201" t="s">
        <v>22</v>
      </c>
      <c r="B201" t="s">
        <v>23</v>
      </c>
      <c r="C201" t="s">
        <v>6167</v>
      </c>
      <c r="D201" s="3" t="s">
        <v>6177</v>
      </c>
      <c r="E201" t="s">
        <v>6168</v>
      </c>
      <c r="F201" t="s">
        <v>66</v>
      </c>
    </row>
    <row r="202" spans="1:6" x14ac:dyDescent="0.3">
      <c r="A202" t="s">
        <v>22</v>
      </c>
      <c r="B202" t="s">
        <v>23</v>
      </c>
      <c r="C202" t="s">
        <v>6169</v>
      </c>
      <c r="D202" s="3" t="s">
        <v>6178</v>
      </c>
      <c r="E202" t="s">
        <v>6170</v>
      </c>
      <c r="F202"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display="www.leadgen.whoknows.com"/>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display="www.blog.statustoday.com"/>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s>
  <pageMargins left="0.7" right="0.7" top="0.75" bottom="0.75" header="0.3" footer="0.3"/>
  <pageSetup orientation="portrait" r:id="rId202"/>
</worksheet>
</file>

<file path=xl/worksheets/sheet1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28"/>
  <sheetViews>
    <sheetView zoomScaleNormal="100" workbookViewId="0">
      <pane ySplit="1" topLeftCell="A2" activePane="bottomLeft" state="frozen"/>
      <selection pane="bottomLeft" activeCell="A2" sqref="A2"/>
    </sheetView>
  </sheetViews>
  <sheetFormatPr defaultRowHeight="14.4" x14ac:dyDescent="0.3"/>
  <cols>
    <col min="1" max="1" width="21" bestFit="1" customWidth="1"/>
    <col min="2" max="2" width="15.44140625" bestFit="1" customWidth="1"/>
    <col min="3" max="3" width="25.88671875" bestFit="1" customWidth="1"/>
    <col min="4" max="4" width="33.21875" bestFit="1" customWidth="1"/>
    <col min="5" max="5" width="20" customWidth="1"/>
    <col min="6" max="6" width="18.44140625" bestFit="1" customWidth="1"/>
  </cols>
  <sheetData>
    <row r="1" spans="1:6" s="1" customFormat="1" x14ac:dyDescent="0.3">
      <c r="A1" s="1" t="s">
        <v>2</v>
      </c>
      <c r="B1" s="1" t="s">
        <v>3</v>
      </c>
      <c r="C1" s="1" t="s">
        <v>5</v>
      </c>
      <c r="D1" s="1" t="s">
        <v>4</v>
      </c>
      <c r="E1" s="1" t="s">
        <v>6</v>
      </c>
      <c r="F1" s="1" t="s">
        <v>7</v>
      </c>
    </row>
    <row r="2" spans="1:6" x14ac:dyDescent="0.3">
      <c r="A2" t="s">
        <v>13</v>
      </c>
      <c r="B2" t="s">
        <v>24</v>
      </c>
      <c r="C2" t="s">
        <v>6183</v>
      </c>
      <c r="D2" s="3" t="s">
        <v>6202</v>
      </c>
      <c r="E2" t="s">
        <v>2173</v>
      </c>
      <c r="F2" t="s">
        <v>66</v>
      </c>
    </row>
    <row r="3" spans="1:6" x14ac:dyDescent="0.3">
      <c r="A3" t="s">
        <v>13</v>
      </c>
      <c r="B3" t="s">
        <v>24</v>
      </c>
      <c r="C3" t="s">
        <v>6184</v>
      </c>
      <c r="D3" s="3" t="s">
        <v>6203</v>
      </c>
      <c r="E3" t="s">
        <v>2173</v>
      </c>
      <c r="F3" t="s">
        <v>70</v>
      </c>
    </row>
    <row r="4" spans="1:6" x14ac:dyDescent="0.3">
      <c r="A4" t="s">
        <v>13</v>
      </c>
      <c r="B4" t="s">
        <v>24</v>
      </c>
      <c r="C4" t="s">
        <v>6185</v>
      </c>
      <c r="D4" s="3" t="s">
        <v>6204</v>
      </c>
      <c r="E4" t="s">
        <v>6186</v>
      </c>
      <c r="F4" t="s">
        <v>2208</v>
      </c>
    </row>
    <row r="5" spans="1:6" x14ac:dyDescent="0.3">
      <c r="A5" t="s">
        <v>13</v>
      </c>
      <c r="B5" t="s">
        <v>24</v>
      </c>
      <c r="C5" t="s">
        <v>6187</v>
      </c>
      <c r="D5" s="3" t="s">
        <v>6205</v>
      </c>
      <c r="E5" t="s">
        <v>2173</v>
      </c>
      <c r="F5" t="s">
        <v>86</v>
      </c>
    </row>
    <row r="6" spans="1:6" x14ac:dyDescent="0.3">
      <c r="A6" t="s">
        <v>13</v>
      </c>
      <c r="B6" t="s">
        <v>24</v>
      </c>
      <c r="C6" t="s">
        <v>6188</v>
      </c>
      <c r="D6" s="3" t="s">
        <v>6210</v>
      </c>
      <c r="E6" t="s">
        <v>2173</v>
      </c>
      <c r="F6" t="s">
        <v>86</v>
      </c>
    </row>
    <row r="7" spans="1:6" x14ac:dyDescent="0.3">
      <c r="A7" t="s">
        <v>13</v>
      </c>
      <c r="B7" t="s">
        <v>24</v>
      </c>
      <c r="C7" t="s">
        <v>6189</v>
      </c>
      <c r="D7" s="3" t="s">
        <v>6206</v>
      </c>
      <c r="E7" t="s">
        <v>2173</v>
      </c>
      <c r="F7" t="s">
        <v>104</v>
      </c>
    </row>
    <row r="8" spans="1:6" x14ac:dyDescent="0.3">
      <c r="A8" t="s">
        <v>13</v>
      </c>
      <c r="B8" t="s">
        <v>24</v>
      </c>
      <c r="C8" t="s">
        <v>6190</v>
      </c>
      <c r="D8" s="3" t="s">
        <v>6207</v>
      </c>
      <c r="E8" t="s">
        <v>2173</v>
      </c>
      <c r="F8" t="s">
        <v>118</v>
      </c>
    </row>
    <row r="9" spans="1:6" x14ac:dyDescent="0.3">
      <c r="A9" t="s">
        <v>13</v>
      </c>
      <c r="B9" t="s">
        <v>24</v>
      </c>
      <c r="C9" t="s">
        <v>6191</v>
      </c>
      <c r="D9" s="3" t="s">
        <v>6211</v>
      </c>
      <c r="E9" t="s">
        <v>2173</v>
      </c>
      <c r="F9" t="s">
        <v>74</v>
      </c>
    </row>
    <row r="10" spans="1:6" x14ac:dyDescent="0.3">
      <c r="A10" t="s">
        <v>13</v>
      </c>
      <c r="B10" t="s">
        <v>24</v>
      </c>
      <c r="C10" t="s">
        <v>6192</v>
      </c>
      <c r="D10" s="3" t="s">
        <v>6212</v>
      </c>
      <c r="E10" t="s">
        <v>2173</v>
      </c>
      <c r="F10" t="s">
        <v>496</v>
      </c>
    </row>
    <row r="11" spans="1:6" x14ac:dyDescent="0.3">
      <c r="A11" t="s">
        <v>13</v>
      </c>
      <c r="B11" t="s">
        <v>24</v>
      </c>
      <c r="C11" t="s">
        <v>6193</v>
      </c>
      <c r="D11" s="3" t="s">
        <v>6213</v>
      </c>
      <c r="E11" t="s">
        <v>6194</v>
      </c>
      <c r="F11" t="s">
        <v>267</v>
      </c>
    </row>
    <row r="12" spans="1:6" x14ac:dyDescent="0.3">
      <c r="A12" t="s">
        <v>13</v>
      </c>
      <c r="B12" t="s">
        <v>24</v>
      </c>
      <c r="C12" t="s">
        <v>6195</v>
      </c>
      <c r="D12" s="3" t="s">
        <v>6208</v>
      </c>
      <c r="E12" t="s">
        <v>2173</v>
      </c>
      <c r="F12" t="s">
        <v>152</v>
      </c>
    </row>
    <row r="13" spans="1:6" x14ac:dyDescent="0.3">
      <c r="A13" t="s">
        <v>13</v>
      </c>
      <c r="B13" t="s">
        <v>24</v>
      </c>
      <c r="C13" t="s">
        <v>6196</v>
      </c>
      <c r="D13" s="3" t="s">
        <v>6209</v>
      </c>
      <c r="E13" t="s">
        <v>2173</v>
      </c>
      <c r="F13" t="s">
        <v>66</v>
      </c>
    </row>
    <row r="14" spans="1:6" x14ac:dyDescent="0.3">
      <c r="A14" t="s">
        <v>13</v>
      </c>
      <c r="B14" t="s">
        <v>24</v>
      </c>
      <c r="C14" t="s">
        <v>6197</v>
      </c>
      <c r="D14" s="3" t="s">
        <v>6214</v>
      </c>
      <c r="E14" t="s">
        <v>5086</v>
      </c>
      <c r="F14" t="s">
        <v>66</v>
      </c>
    </row>
    <row r="15" spans="1:6" x14ac:dyDescent="0.3">
      <c r="A15" t="s">
        <v>13</v>
      </c>
      <c r="B15" t="s">
        <v>24</v>
      </c>
      <c r="C15" t="s">
        <v>6198</v>
      </c>
      <c r="D15" s="3" t="s">
        <v>6215</v>
      </c>
      <c r="E15" t="s">
        <v>6199</v>
      </c>
      <c r="F15" t="s">
        <v>70</v>
      </c>
    </row>
    <row r="16" spans="1:6" x14ac:dyDescent="0.3">
      <c r="A16" t="s">
        <v>13</v>
      </c>
      <c r="B16" t="s">
        <v>24</v>
      </c>
      <c r="C16" t="s">
        <v>6200</v>
      </c>
      <c r="D16" s="3" t="s">
        <v>6216</v>
      </c>
      <c r="E16" t="s">
        <v>6201</v>
      </c>
      <c r="F16" t="s">
        <v>2208</v>
      </c>
    </row>
    <row r="17" spans="1:6" x14ac:dyDescent="0.3">
      <c r="A17" t="s">
        <v>13</v>
      </c>
      <c r="B17" t="s">
        <v>24</v>
      </c>
      <c r="C17" t="s">
        <v>6217</v>
      </c>
      <c r="D17" s="3" t="s">
        <v>6266</v>
      </c>
      <c r="E17" t="s">
        <v>2173</v>
      </c>
      <c r="F17" t="s">
        <v>66</v>
      </c>
    </row>
    <row r="18" spans="1:6" x14ac:dyDescent="0.3">
      <c r="A18" t="s">
        <v>13</v>
      </c>
      <c r="B18" t="s">
        <v>24</v>
      </c>
      <c r="C18" t="s">
        <v>6218</v>
      </c>
      <c r="D18" s="3" t="s">
        <v>6279</v>
      </c>
      <c r="E18" t="s">
        <v>2173</v>
      </c>
      <c r="F18" t="s">
        <v>74</v>
      </c>
    </row>
    <row r="19" spans="1:6" x14ac:dyDescent="0.3">
      <c r="A19" t="s">
        <v>13</v>
      </c>
      <c r="B19" t="s">
        <v>24</v>
      </c>
      <c r="C19" t="s">
        <v>6219</v>
      </c>
      <c r="D19" s="3" t="s">
        <v>6267</v>
      </c>
      <c r="E19" t="s">
        <v>2173</v>
      </c>
      <c r="F19" t="s">
        <v>143</v>
      </c>
    </row>
    <row r="20" spans="1:6" x14ac:dyDescent="0.3">
      <c r="A20" t="s">
        <v>13</v>
      </c>
      <c r="B20" t="s">
        <v>24</v>
      </c>
      <c r="C20" t="s">
        <v>6220</v>
      </c>
      <c r="D20" s="3" t="s">
        <v>6268</v>
      </c>
      <c r="E20" t="s">
        <v>6221</v>
      </c>
      <c r="F20" t="s">
        <v>130</v>
      </c>
    </row>
    <row r="21" spans="1:6" x14ac:dyDescent="0.3">
      <c r="A21" t="s">
        <v>13</v>
      </c>
      <c r="B21" t="s">
        <v>24</v>
      </c>
      <c r="C21" t="s">
        <v>6222</v>
      </c>
      <c r="D21" s="3" t="s">
        <v>6280</v>
      </c>
      <c r="E21" t="s">
        <v>6223</v>
      </c>
      <c r="F21" t="s">
        <v>892</v>
      </c>
    </row>
    <row r="22" spans="1:6" x14ac:dyDescent="0.3">
      <c r="A22" t="s">
        <v>13</v>
      </c>
      <c r="B22" t="s">
        <v>24</v>
      </c>
      <c r="C22" t="s">
        <v>6224</v>
      </c>
      <c r="D22" s="3" t="s">
        <v>6269</v>
      </c>
      <c r="E22" t="s">
        <v>6225</v>
      </c>
      <c r="F22" t="s">
        <v>118</v>
      </c>
    </row>
    <row r="23" spans="1:6" x14ac:dyDescent="0.3">
      <c r="A23" t="s">
        <v>13</v>
      </c>
      <c r="B23" t="s">
        <v>24</v>
      </c>
      <c r="C23" t="s">
        <v>6226</v>
      </c>
      <c r="D23" s="3" t="s">
        <v>6270</v>
      </c>
      <c r="E23" t="s">
        <v>2173</v>
      </c>
      <c r="F23" t="s">
        <v>130</v>
      </c>
    </row>
    <row r="24" spans="1:6" x14ac:dyDescent="0.3">
      <c r="A24" t="s">
        <v>13</v>
      </c>
      <c r="B24" t="s">
        <v>24</v>
      </c>
      <c r="C24" t="s">
        <v>6228</v>
      </c>
      <c r="D24" s="3" t="s">
        <v>6281</v>
      </c>
      <c r="E24" t="s">
        <v>6227</v>
      </c>
      <c r="F24" t="s">
        <v>66</v>
      </c>
    </row>
    <row r="25" spans="1:6" x14ac:dyDescent="0.3">
      <c r="A25" t="s">
        <v>13</v>
      </c>
      <c r="B25" t="s">
        <v>24</v>
      </c>
      <c r="C25" t="s">
        <v>6229</v>
      </c>
      <c r="D25" s="3" t="s">
        <v>6282</v>
      </c>
      <c r="E25" t="s">
        <v>2173</v>
      </c>
      <c r="F25" t="s">
        <v>70</v>
      </c>
    </row>
    <row r="26" spans="1:6" x14ac:dyDescent="0.3">
      <c r="A26" t="s">
        <v>13</v>
      </c>
      <c r="B26" t="s">
        <v>24</v>
      </c>
      <c r="C26" t="s">
        <v>6230</v>
      </c>
      <c r="D26" s="3" t="s">
        <v>6271</v>
      </c>
      <c r="E26" t="s">
        <v>2173</v>
      </c>
      <c r="F26" t="s">
        <v>83</v>
      </c>
    </row>
    <row r="27" spans="1:6" x14ac:dyDescent="0.3">
      <c r="A27" t="s">
        <v>13</v>
      </c>
      <c r="B27" t="s">
        <v>24</v>
      </c>
      <c r="C27" t="s">
        <v>6231</v>
      </c>
      <c r="D27" s="3" t="s">
        <v>6272</v>
      </c>
      <c r="E27" t="s">
        <v>2173</v>
      </c>
      <c r="F27" t="s">
        <v>3641</v>
      </c>
    </row>
    <row r="28" spans="1:6" x14ac:dyDescent="0.3">
      <c r="A28" t="s">
        <v>13</v>
      </c>
      <c r="B28" t="s">
        <v>24</v>
      </c>
      <c r="C28" t="s">
        <v>6232</v>
      </c>
      <c r="D28" s="3" t="s">
        <v>6273</v>
      </c>
      <c r="E28" t="s">
        <v>6233</v>
      </c>
      <c r="F28" t="s">
        <v>66</v>
      </c>
    </row>
    <row r="29" spans="1:6" x14ac:dyDescent="0.3">
      <c r="A29" t="s">
        <v>13</v>
      </c>
      <c r="B29" t="s">
        <v>24</v>
      </c>
      <c r="C29" t="s">
        <v>6234</v>
      </c>
      <c r="D29" s="3" t="s">
        <v>6274</v>
      </c>
      <c r="E29" t="s">
        <v>2173</v>
      </c>
      <c r="F29" t="s">
        <v>4102</v>
      </c>
    </row>
    <row r="30" spans="1:6" x14ac:dyDescent="0.3">
      <c r="A30" t="s">
        <v>13</v>
      </c>
      <c r="B30" t="s">
        <v>24</v>
      </c>
      <c r="C30" t="s">
        <v>6235</v>
      </c>
      <c r="D30" s="3" t="s">
        <v>6283</v>
      </c>
      <c r="E30" t="s">
        <v>2173</v>
      </c>
      <c r="F30" t="s">
        <v>74</v>
      </c>
    </row>
    <row r="31" spans="1:6" x14ac:dyDescent="0.3">
      <c r="A31" t="s">
        <v>13</v>
      </c>
      <c r="B31" t="s">
        <v>24</v>
      </c>
      <c r="C31" t="s">
        <v>6236</v>
      </c>
      <c r="D31" s="3" t="s">
        <v>6284</v>
      </c>
      <c r="E31" t="s">
        <v>2173</v>
      </c>
      <c r="F31" t="s">
        <v>66</v>
      </c>
    </row>
    <row r="32" spans="1:6" x14ac:dyDescent="0.3">
      <c r="A32" t="s">
        <v>13</v>
      </c>
      <c r="B32" t="s">
        <v>24</v>
      </c>
      <c r="C32" t="s">
        <v>6237</v>
      </c>
      <c r="D32" s="3" t="s">
        <v>6275</v>
      </c>
      <c r="E32" t="s">
        <v>2173</v>
      </c>
      <c r="F32" t="s">
        <v>165</v>
      </c>
    </row>
    <row r="33" spans="1:6" x14ac:dyDescent="0.3">
      <c r="A33" t="s">
        <v>13</v>
      </c>
      <c r="B33" t="s">
        <v>24</v>
      </c>
      <c r="C33" t="s">
        <v>6238</v>
      </c>
      <c r="D33" s="3" t="s">
        <v>6285</v>
      </c>
      <c r="E33" t="s">
        <v>6239</v>
      </c>
      <c r="F33" t="s">
        <v>66</v>
      </c>
    </row>
    <row r="34" spans="1:6" x14ac:dyDescent="0.3">
      <c r="A34" t="s">
        <v>13</v>
      </c>
      <c r="B34" t="s">
        <v>24</v>
      </c>
      <c r="C34" t="s">
        <v>6240</v>
      </c>
      <c r="D34" s="3" t="s">
        <v>6276</v>
      </c>
      <c r="E34" t="s">
        <v>2173</v>
      </c>
      <c r="F34" t="s">
        <v>66</v>
      </c>
    </row>
    <row r="35" spans="1:6" x14ac:dyDescent="0.3">
      <c r="A35" t="s">
        <v>13</v>
      </c>
      <c r="B35" t="s">
        <v>24</v>
      </c>
      <c r="C35" t="s">
        <v>6241</v>
      </c>
      <c r="D35" s="3" t="s">
        <v>6277</v>
      </c>
      <c r="E35" t="s">
        <v>2173</v>
      </c>
      <c r="F35" t="s">
        <v>66</v>
      </c>
    </row>
    <row r="36" spans="1:6" x14ac:dyDescent="0.3">
      <c r="A36" t="s">
        <v>13</v>
      </c>
      <c r="B36" t="s">
        <v>24</v>
      </c>
      <c r="C36" t="s">
        <v>6242</v>
      </c>
      <c r="D36" s="3" t="s">
        <v>6286</v>
      </c>
      <c r="E36" t="s">
        <v>6243</v>
      </c>
      <c r="F36" t="s">
        <v>66</v>
      </c>
    </row>
    <row r="37" spans="1:6" x14ac:dyDescent="0.3">
      <c r="A37" t="s">
        <v>13</v>
      </c>
      <c r="B37" t="s">
        <v>24</v>
      </c>
      <c r="C37" t="s">
        <v>6244</v>
      </c>
      <c r="D37" s="3" t="s">
        <v>6278</v>
      </c>
      <c r="E37" t="s">
        <v>6246</v>
      </c>
      <c r="F37" t="s">
        <v>66</v>
      </c>
    </row>
    <row r="38" spans="1:6" x14ac:dyDescent="0.3">
      <c r="A38" t="s">
        <v>13</v>
      </c>
      <c r="B38" t="s">
        <v>24</v>
      </c>
      <c r="C38" t="s">
        <v>6245</v>
      </c>
      <c r="D38" s="3" t="s">
        <v>6287</v>
      </c>
      <c r="E38" t="s">
        <v>2173</v>
      </c>
      <c r="F38" t="s">
        <v>66</v>
      </c>
    </row>
    <row r="39" spans="1:6" x14ac:dyDescent="0.3">
      <c r="A39" t="s">
        <v>13</v>
      </c>
      <c r="B39" t="s">
        <v>24</v>
      </c>
      <c r="C39" t="s">
        <v>6247</v>
      </c>
      <c r="D39" s="3" t="s">
        <v>6288</v>
      </c>
      <c r="E39" t="s">
        <v>2173</v>
      </c>
      <c r="F39" t="s">
        <v>118</v>
      </c>
    </row>
    <row r="40" spans="1:6" x14ac:dyDescent="0.3">
      <c r="A40" t="s">
        <v>13</v>
      </c>
      <c r="B40" t="s">
        <v>24</v>
      </c>
      <c r="C40" t="s">
        <v>6248</v>
      </c>
      <c r="D40" s="3" t="s">
        <v>6289</v>
      </c>
      <c r="E40" t="s">
        <v>2173</v>
      </c>
      <c r="F40" t="s">
        <v>95</v>
      </c>
    </row>
    <row r="41" spans="1:6" x14ac:dyDescent="0.3">
      <c r="A41" t="s">
        <v>13</v>
      </c>
      <c r="B41" t="s">
        <v>24</v>
      </c>
      <c r="C41" t="s">
        <v>6249</v>
      </c>
      <c r="D41" s="3" t="s">
        <v>6290</v>
      </c>
      <c r="E41" t="s">
        <v>6250</v>
      </c>
      <c r="F41" t="s">
        <v>66</v>
      </c>
    </row>
    <row r="42" spans="1:6" x14ac:dyDescent="0.3">
      <c r="A42" t="s">
        <v>13</v>
      </c>
      <c r="B42" t="s">
        <v>24</v>
      </c>
      <c r="C42" t="s">
        <v>6251</v>
      </c>
      <c r="D42" s="3" t="s">
        <v>6291</v>
      </c>
      <c r="E42" t="s">
        <v>2173</v>
      </c>
      <c r="F42" t="s">
        <v>70</v>
      </c>
    </row>
    <row r="43" spans="1:6" x14ac:dyDescent="0.3">
      <c r="A43" t="s">
        <v>13</v>
      </c>
      <c r="B43" t="s">
        <v>24</v>
      </c>
      <c r="C43" t="s">
        <v>6252</v>
      </c>
      <c r="D43" s="3" t="s">
        <v>6292</v>
      </c>
      <c r="E43" t="s">
        <v>6253</v>
      </c>
      <c r="F43" t="s">
        <v>95</v>
      </c>
    </row>
    <row r="44" spans="1:6" x14ac:dyDescent="0.3">
      <c r="A44" t="s">
        <v>13</v>
      </c>
      <c r="B44" t="s">
        <v>24</v>
      </c>
      <c r="C44" t="s">
        <v>6254</v>
      </c>
      <c r="D44" s="3" t="s">
        <v>6293</v>
      </c>
      <c r="E44" t="s">
        <v>2173</v>
      </c>
      <c r="F44" t="s">
        <v>104</v>
      </c>
    </row>
    <row r="45" spans="1:6" x14ac:dyDescent="0.3">
      <c r="A45" t="s">
        <v>13</v>
      </c>
      <c r="B45" t="s">
        <v>24</v>
      </c>
      <c r="C45" t="s">
        <v>6255</v>
      </c>
      <c r="D45" s="3" t="s">
        <v>6294</v>
      </c>
      <c r="E45" t="s">
        <v>2173</v>
      </c>
      <c r="F45" t="s">
        <v>66</v>
      </c>
    </row>
    <row r="46" spans="1:6" x14ac:dyDescent="0.3">
      <c r="A46" t="s">
        <v>13</v>
      </c>
      <c r="B46" t="s">
        <v>24</v>
      </c>
      <c r="C46" t="s">
        <v>6256</v>
      </c>
      <c r="D46" s="3" t="s">
        <v>6295</v>
      </c>
      <c r="E46" t="s">
        <v>6257</v>
      </c>
      <c r="F46" t="s">
        <v>66</v>
      </c>
    </row>
    <row r="47" spans="1:6" x14ac:dyDescent="0.3">
      <c r="A47" t="s">
        <v>13</v>
      </c>
      <c r="B47" t="s">
        <v>24</v>
      </c>
      <c r="C47" t="s">
        <v>6258</v>
      </c>
      <c r="D47" s="3" t="s">
        <v>6296</v>
      </c>
      <c r="E47" t="s">
        <v>2173</v>
      </c>
      <c r="F47" t="s">
        <v>70</v>
      </c>
    </row>
    <row r="48" spans="1:6" x14ac:dyDescent="0.3">
      <c r="A48" t="s">
        <v>13</v>
      </c>
      <c r="B48" t="s">
        <v>24</v>
      </c>
      <c r="C48" t="s">
        <v>6259</v>
      </c>
      <c r="D48" s="3" t="s">
        <v>6297</v>
      </c>
      <c r="E48" t="s">
        <v>2173</v>
      </c>
      <c r="F48" t="s">
        <v>86</v>
      </c>
    </row>
    <row r="49" spans="1:6" x14ac:dyDescent="0.3">
      <c r="A49" t="s">
        <v>13</v>
      </c>
      <c r="B49" t="s">
        <v>24</v>
      </c>
      <c r="C49" t="s">
        <v>6260</v>
      </c>
      <c r="D49" s="3" t="s">
        <v>6298</v>
      </c>
      <c r="E49" t="s">
        <v>2173</v>
      </c>
      <c r="F49" t="s">
        <v>143</v>
      </c>
    </row>
    <row r="50" spans="1:6" x14ac:dyDescent="0.3">
      <c r="A50" t="s">
        <v>13</v>
      </c>
      <c r="B50" t="s">
        <v>24</v>
      </c>
      <c r="C50" t="s">
        <v>6261</v>
      </c>
      <c r="D50" s="3" t="s">
        <v>6299</v>
      </c>
      <c r="E50" t="s">
        <v>6262</v>
      </c>
      <c r="F50" t="s">
        <v>736</v>
      </c>
    </row>
    <row r="51" spans="1:6" x14ac:dyDescent="0.3">
      <c r="A51" t="s">
        <v>13</v>
      </c>
      <c r="B51" t="s">
        <v>24</v>
      </c>
      <c r="C51" t="s">
        <v>6263</v>
      </c>
      <c r="D51" s="3" t="s">
        <v>6300</v>
      </c>
      <c r="E51" t="s">
        <v>2173</v>
      </c>
      <c r="F51" t="s">
        <v>152</v>
      </c>
    </row>
    <row r="52" spans="1:6" x14ac:dyDescent="0.3">
      <c r="A52" t="s">
        <v>13</v>
      </c>
      <c r="B52" t="s">
        <v>24</v>
      </c>
      <c r="C52" t="s">
        <v>6264</v>
      </c>
      <c r="D52" s="3" t="s">
        <v>6301</v>
      </c>
      <c r="E52" t="s">
        <v>6265</v>
      </c>
      <c r="F52" t="s">
        <v>66</v>
      </c>
    </row>
    <row r="53" spans="1:6" x14ac:dyDescent="0.3">
      <c r="A53" t="s">
        <v>13</v>
      </c>
      <c r="B53" t="s">
        <v>24</v>
      </c>
      <c r="C53" t="s">
        <v>6302</v>
      </c>
      <c r="D53" s="3" t="s">
        <v>1790</v>
      </c>
      <c r="E53" t="s">
        <v>2173</v>
      </c>
      <c r="F53" t="s">
        <v>66</v>
      </c>
    </row>
    <row r="54" spans="1:6" x14ac:dyDescent="0.3">
      <c r="A54" t="s">
        <v>13</v>
      </c>
      <c r="B54" t="s">
        <v>24</v>
      </c>
      <c r="C54" t="s">
        <v>6303</v>
      </c>
      <c r="D54" s="3" t="s">
        <v>6380</v>
      </c>
      <c r="E54" t="s">
        <v>2173</v>
      </c>
      <c r="F54" t="s">
        <v>66</v>
      </c>
    </row>
    <row r="55" spans="1:6" x14ac:dyDescent="0.3">
      <c r="A55" t="s">
        <v>13</v>
      </c>
      <c r="B55" t="s">
        <v>24</v>
      </c>
      <c r="C55" t="s">
        <v>6304</v>
      </c>
      <c r="D55" s="3" t="s">
        <v>6391</v>
      </c>
      <c r="E55" t="s">
        <v>6305</v>
      </c>
      <c r="F55" t="s">
        <v>2352</v>
      </c>
    </row>
    <row r="56" spans="1:6" x14ac:dyDescent="0.3">
      <c r="A56" t="s">
        <v>13</v>
      </c>
      <c r="B56" t="s">
        <v>24</v>
      </c>
      <c r="C56" t="s">
        <v>6306</v>
      </c>
      <c r="D56" s="3" t="s">
        <v>6392</v>
      </c>
      <c r="E56" t="s">
        <v>2173</v>
      </c>
      <c r="F56" t="s">
        <v>4102</v>
      </c>
    </row>
    <row r="57" spans="1:6" x14ac:dyDescent="0.3">
      <c r="A57" t="s">
        <v>13</v>
      </c>
      <c r="B57" t="s">
        <v>24</v>
      </c>
      <c r="C57" t="s">
        <v>6307</v>
      </c>
      <c r="D57" s="3" t="s">
        <v>1790</v>
      </c>
      <c r="E57" t="s">
        <v>2173</v>
      </c>
      <c r="F57" t="s">
        <v>66</v>
      </c>
    </row>
    <row r="58" spans="1:6" x14ac:dyDescent="0.3">
      <c r="A58" t="s">
        <v>13</v>
      </c>
      <c r="B58" t="s">
        <v>24</v>
      </c>
      <c r="C58" t="s">
        <v>6308</v>
      </c>
      <c r="D58" s="3" t="s">
        <v>6381</v>
      </c>
      <c r="E58" t="s">
        <v>6308</v>
      </c>
      <c r="F58" t="s">
        <v>1080</v>
      </c>
    </row>
    <row r="59" spans="1:6" x14ac:dyDescent="0.3">
      <c r="A59" t="s">
        <v>13</v>
      </c>
      <c r="B59" t="s">
        <v>24</v>
      </c>
      <c r="C59" t="s">
        <v>6309</v>
      </c>
      <c r="D59" s="3" t="s">
        <v>6382</v>
      </c>
      <c r="E59" t="s">
        <v>6310</v>
      </c>
      <c r="F59" t="s">
        <v>66</v>
      </c>
    </row>
    <row r="60" spans="1:6" x14ac:dyDescent="0.3">
      <c r="A60" t="s">
        <v>13</v>
      </c>
      <c r="B60" t="s">
        <v>24</v>
      </c>
      <c r="C60" t="s">
        <v>6311</v>
      </c>
      <c r="D60" s="3" t="s">
        <v>6393</v>
      </c>
      <c r="E60" t="s">
        <v>6312</v>
      </c>
      <c r="F60" t="s">
        <v>1113</v>
      </c>
    </row>
    <row r="61" spans="1:6" x14ac:dyDescent="0.3">
      <c r="A61" t="s">
        <v>13</v>
      </c>
      <c r="B61" t="s">
        <v>24</v>
      </c>
      <c r="C61" t="s">
        <v>6313</v>
      </c>
      <c r="D61" s="3" t="s">
        <v>6383</v>
      </c>
      <c r="E61" t="s">
        <v>6314</v>
      </c>
      <c r="F61" t="s">
        <v>104</v>
      </c>
    </row>
    <row r="62" spans="1:6" x14ac:dyDescent="0.3">
      <c r="A62" t="s">
        <v>13</v>
      </c>
      <c r="B62" t="s">
        <v>24</v>
      </c>
      <c r="C62" t="s">
        <v>6315</v>
      </c>
      <c r="D62" s="3" t="s">
        <v>6397</v>
      </c>
      <c r="E62" t="s">
        <v>2173</v>
      </c>
      <c r="F62" t="s">
        <v>74</v>
      </c>
    </row>
    <row r="63" spans="1:6" x14ac:dyDescent="0.3">
      <c r="A63" t="s">
        <v>13</v>
      </c>
      <c r="B63" t="s">
        <v>24</v>
      </c>
      <c r="C63" t="s">
        <v>6316</v>
      </c>
      <c r="D63" s="3" t="s">
        <v>6384</v>
      </c>
      <c r="E63" t="s">
        <v>6317</v>
      </c>
      <c r="F63" t="s">
        <v>2208</v>
      </c>
    </row>
    <row r="64" spans="1:6" x14ac:dyDescent="0.3">
      <c r="A64" t="s">
        <v>13</v>
      </c>
      <c r="B64" t="s">
        <v>24</v>
      </c>
      <c r="C64" t="s">
        <v>6318</v>
      </c>
      <c r="D64" s="3" t="s">
        <v>6385</v>
      </c>
      <c r="E64" t="s">
        <v>6319</v>
      </c>
      <c r="F64" t="s">
        <v>830</v>
      </c>
    </row>
    <row r="65" spans="1:6" x14ac:dyDescent="0.3">
      <c r="A65" t="s">
        <v>13</v>
      </c>
      <c r="B65" t="s">
        <v>24</v>
      </c>
      <c r="C65" t="s">
        <v>6320</v>
      </c>
      <c r="D65" s="3" t="s">
        <v>6386</v>
      </c>
      <c r="E65" t="s">
        <v>2173</v>
      </c>
      <c r="F65" t="s">
        <v>4102</v>
      </c>
    </row>
    <row r="66" spans="1:6" x14ac:dyDescent="0.3">
      <c r="A66" t="s">
        <v>13</v>
      </c>
      <c r="B66" t="s">
        <v>24</v>
      </c>
      <c r="C66" t="s">
        <v>6321</v>
      </c>
      <c r="D66" s="3" t="s">
        <v>6387</v>
      </c>
      <c r="E66" t="s">
        <v>6322</v>
      </c>
      <c r="F66" t="s">
        <v>66</v>
      </c>
    </row>
    <row r="67" spans="1:6" x14ac:dyDescent="0.3">
      <c r="A67" t="s">
        <v>13</v>
      </c>
      <c r="B67" t="s">
        <v>24</v>
      </c>
      <c r="C67" t="s">
        <v>6323</v>
      </c>
      <c r="D67" s="3" t="s">
        <v>6388</v>
      </c>
      <c r="E67" t="s">
        <v>2173</v>
      </c>
      <c r="F67" t="s">
        <v>3952</v>
      </c>
    </row>
    <row r="68" spans="1:6" x14ac:dyDescent="0.3">
      <c r="A68" t="s">
        <v>13</v>
      </c>
      <c r="B68" t="s">
        <v>24</v>
      </c>
      <c r="C68" t="s">
        <v>6324</v>
      </c>
      <c r="D68" s="3" t="s">
        <v>6398</v>
      </c>
      <c r="E68" t="s">
        <v>6325</v>
      </c>
      <c r="F68" t="s">
        <v>323</v>
      </c>
    </row>
    <row r="69" spans="1:6" x14ac:dyDescent="0.3">
      <c r="A69" t="s">
        <v>13</v>
      </c>
      <c r="B69" t="s">
        <v>24</v>
      </c>
      <c r="C69" t="s">
        <v>6326</v>
      </c>
      <c r="D69" s="3" t="s">
        <v>6389</v>
      </c>
      <c r="E69" t="s">
        <v>2173</v>
      </c>
      <c r="F69" t="s">
        <v>66</v>
      </c>
    </row>
    <row r="70" spans="1:6" x14ac:dyDescent="0.3">
      <c r="A70" t="s">
        <v>13</v>
      </c>
      <c r="B70" t="s">
        <v>24</v>
      </c>
      <c r="C70" t="s">
        <v>6327</v>
      </c>
      <c r="D70" s="3" t="s">
        <v>6390</v>
      </c>
      <c r="E70" t="s">
        <v>2173</v>
      </c>
      <c r="F70" t="s">
        <v>66</v>
      </c>
    </row>
    <row r="71" spans="1:6" x14ac:dyDescent="0.3">
      <c r="A71" t="s">
        <v>13</v>
      </c>
      <c r="B71" t="s">
        <v>24</v>
      </c>
      <c r="C71" t="s">
        <v>6328</v>
      </c>
      <c r="D71" s="3" t="s">
        <v>6399</v>
      </c>
      <c r="E71" t="s">
        <v>6329</v>
      </c>
      <c r="F71" t="s">
        <v>118</v>
      </c>
    </row>
    <row r="72" spans="1:6" x14ac:dyDescent="0.3">
      <c r="A72" t="s">
        <v>13</v>
      </c>
      <c r="B72" t="s">
        <v>24</v>
      </c>
      <c r="C72" t="s">
        <v>6330</v>
      </c>
      <c r="D72" s="3" t="s">
        <v>6394</v>
      </c>
      <c r="E72" t="s">
        <v>6331</v>
      </c>
      <c r="F72" t="s">
        <v>66</v>
      </c>
    </row>
    <row r="73" spans="1:6" x14ac:dyDescent="0.3">
      <c r="A73" t="s">
        <v>13</v>
      </c>
      <c r="B73" t="s">
        <v>24</v>
      </c>
      <c r="C73" t="s">
        <v>6332</v>
      </c>
      <c r="D73" s="3" t="s">
        <v>6400</v>
      </c>
      <c r="E73" t="s">
        <v>6333</v>
      </c>
      <c r="F73" t="s">
        <v>66</v>
      </c>
    </row>
    <row r="74" spans="1:6" x14ac:dyDescent="0.3">
      <c r="A74" t="s">
        <v>13</v>
      </c>
      <c r="B74" t="s">
        <v>24</v>
      </c>
      <c r="C74" t="s">
        <v>6334</v>
      </c>
      <c r="D74" s="3" t="s">
        <v>6401</v>
      </c>
      <c r="E74" t="s">
        <v>6335</v>
      </c>
      <c r="F74" t="s">
        <v>66</v>
      </c>
    </row>
    <row r="75" spans="1:6" x14ac:dyDescent="0.3">
      <c r="A75" t="s">
        <v>13</v>
      </c>
      <c r="B75" t="s">
        <v>24</v>
      </c>
      <c r="C75" t="s">
        <v>6336</v>
      </c>
      <c r="D75" s="3" t="s">
        <v>6402</v>
      </c>
      <c r="E75" t="s">
        <v>6337</v>
      </c>
      <c r="F75" t="s">
        <v>66</v>
      </c>
    </row>
    <row r="76" spans="1:6" x14ac:dyDescent="0.3">
      <c r="A76" t="s">
        <v>13</v>
      </c>
      <c r="B76" t="s">
        <v>24</v>
      </c>
      <c r="C76" t="s">
        <v>6338</v>
      </c>
      <c r="D76" s="3" t="s">
        <v>6403</v>
      </c>
      <c r="E76" t="s">
        <v>6339</v>
      </c>
      <c r="F76" t="s">
        <v>74</v>
      </c>
    </row>
    <row r="77" spans="1:6" x14ac:dyDescent="0.3">
      <c r="A77" t="s">
        <v>13</v>
      </c>
      <c r="B77" t="s">
        <v>24</v>
      </c>
      <c r="C77" t="s">
        <v>6340</v>
      </c>
      <c r="D77" s="3" t="s">
        <v>6404</v>
      </c>
      <c r="E77" t="s">
        <v>2173</v>
      </c>
      <c r="F77" t="s">
        <v>70</v>
      </c>
    </row>
    <row r="78" spans="1:6" x14ac:dyDescent="0.3">
      <c r="A78" t="s">
        <v>13</v>
      </c>
      <c r="B78" t="s">
        <v>24</v>
      </c>
      <c r="C78" t="s">
        <v>6341</v>
      </c>
      <c r="D78" s="3" t="s">
        <v>6395</v>
      </c>
      <c r="E78" t="s">
        <v>6342</v>
      </c>
      <c r="F78" t="s">
        <v>830</v>
      </c>
    </row>
    <row r="79" spans="1:6" x14ac:dyDescent="0.3">
      <c r="A79" t="s">
        <v>13</v>
      </c>
      <c r="B79" t="s">
        <v>24</v>
      </c>
      <c r="C79" t="s">
        <v>6343</v>
      </c>
      <c r="D79" s="3" t="s">
        <v>6396</v>
      </c>
      <c r="E79" t="s">
        <v>6344</v>
      </c>
      <c r="F79" t="s">
        <v>66</v>
      </c>
    </row>
    <row r="80" spans="1:6" x14ac:dyDescent="0.3">
      <c r="A80" t="s">
        <v>13</v>
      </c>
      <c r="B80" t="s">
        <v>24</v>
      </c>
      <c r="C80" t="s">
        <v>6345</v>
      </c>
      <c r="D80" s="3" t="s">
        <v>6405</v>
      </c>
      <c r="E80" t="s">
        <v>6346</v>
      </c>
      <c r="F80" t="s">
        <v>118</v>
      </c>
    </row>
    <row r="81" spans="1:6" x14ac:dyDescent="0.3">
      <c r="A81" t="s">
        <v>13</v>
      </c>
      <c r="B81" t="s">
        <v>24</v>
      </c>
      <c r="C81" t="s">
        <v>6347</v>
      </c>
      <c r="D81" s="3" t="s">
        <v>6406</v>
      </c>
      <c r="E81" t="s">
        <v>6348</v>
      </c>
      <c r="F81" t="s">
        <v>66</v>
      </c>
    </row>
    <row r="82" spans="1:6" x14ac:dyDescent="0.3">
      <c r="A82" t="s">
        <v>13</v>
      </c>
      <c r="B82" t="s">
        <v>24</v>
      </c>
      <c r="C82" t="s">
        <v>6349</v>
      </c>
      <c r="D82" s="3" t="s">
        <v>6407</v>
      </c>
      <c r="E82" t="s">
        <v>2173</v>
      </c>
      <c r="F82" t="s">
        <v>74</v>
      </c>
    </row>
    <row r="83" spans="1:6" x14ac:dyDescent="0.3">
      <c r="A83" t="s">
        <v>13</v>
      </c>
      <c r="B83" t="s">
        <v>24</v>
      </c>
      <c r="C83" t="s">
        <v>6350</v>
      </c>
      <c r="D83" s="3" t="s">
        <v>6408</v>
      </c>
      <c r="E83" t="s">
        <v>2173</v>
      </c>
      <c r="F83" t="s">
        <v>118</v>
      </c>
    </row>
    <row r="84" spans="1:6" x14ac:dyDescent="0.3">
      <c r="A84" t="s">
        <v>13</v>
      </c>
      <c r="B84" t="s">
        <v>24</v>
      </c>
      <c r="C84" t="s">
        <v>6351</v>
      </c>
      <c r="D84" s="3" t="s">
        <v>6409</v>
      </c>
      <c r="E84" t="s">
        <v>2173</v>
      </c>
      <c r="F84" t="s">
        <v>152</v>
      </c>
    </row>
    <row r="85" spans="1:6" x14ac:dyDescent="0.3">
      <c r="A85" t="s">
        <v>13</v>
      </c>
      <c r="B85" t="s">
        <v>24</v>
      </c>
      <c r="C85" t="s">
        <v>6352</v>
      </c>
      <c r="D85" s="3" t="s">
        <v>6410</v>
      </c>
      <c r="E85" t="s">
        <v>2173</v>
      </c>
      <c r="F85" t="s">
        <v>1118</v>
      </c>
    </row>
    <row r="86" spans="1:6" x14ac:dyDescent="0.3">
      <c r="A86" t="s">
        <v>13</v>
      </c>
      <c r="B86" t="s">
        <v>24</v>
      </c>
      <c r="C86" t="s">
        <v>6354</v>
      </c>
      <c r="D86" s="3" t="s">
        <v>6411</v>
      </c>
      <c r="E86" t="s">
        <v>2173</v>
      </c>
      <c r="F86" t="s">
        <v>70</v>
      </c>
    </row>
    <row r="87" spans="1:6" x14ac:dyDescent="0.3">
      <c r="A87" t="s">
        <v>13</v>
      </c>
      <c r="B87" t="s">
        <v>24</v>
      </c>
      <c r="C87" t="s">
        <v>6353</v>
      </c>
      <c r="D87" s="3" t="s">
        <v>6412</v>
      </c>
      <c r="E87" t="s">
        <v>2173</v>
      </c>
      <c r="F87" t="s">
        <v>152</v>
      </c>
    </row>
    <row r="88" spans="1:6" x14ac:dyDescent="0.3">
      <c r="A88" t="s">
        <v>13</v>
      </c>
      <c r="B88" t="s">
        <v>24</v>
      </c>
      <c r="C88" t="s">
        <v>6355</v>
      </c>
      <c r="D88" s="3" t="s">
        <v>6413</v>
      </c>
      <c r="E88" t="s">
        <v>6356</v>
      </c>
      <c r="F88" t="s">
        <v>171</v>
      </c>
    </row>
    <row r="89" spans="1:6" x14ac:dyDescent="0.3">
      <c r="A89" t="s">
        <v>13</v>
      </c>
      <c r="B89" t="s">
        <v>24</v>
      </c>
      <c r="C89" t="s">
        <v>6357</v>
      </c>
      <c r="D89" s="3" t="s">
        <v>6414</v>
      </c>
      <c r="E89" t="s">
        <v>6358</v>
      </c>
      <c r="F89" t="s">
        <v>74</v>
      </c>
    </row>
    <row r="90" spans="1:6" x14ac:dyDescent="0.3">
      <c r="A90" t="s">
        <v>13</v>
      </c>
      <c r="B90" t="s">
        <v>24</v>
      </c>
      <c r="C90" t="s">
        <v>6359</v>
      </c>
      <c r="D90" s="3" t="s">
        <v>6415</v>
      </c>
      <c r="E90" t="s">
        <v>2173</v>
      </c>
      <c r="F90" t="s">
        <v>74</v>
      </c>
    </row>
    <row r="91" spans="1:6" x14ac:dyDescent="0.3">
      <c r="A91" t="s">
        <v>13</v>
      </c>
      <c r="B91" t="s">
        <v>24</v>
      </c>
      <c r="C91" t="s">
        <v>6360</v>
      </c>
      <c r="D91" s="3" t="s">
        <v>6416</v>
      </c>
      <c r="E91" t="s">
        <v>2173</v>
      </c>
      <c r="F91" t="s">
        <v>70</v>
      </c>
    </row>
    <row r="92" spans="1:6" x14ac:dyDescent="0.3">
      <c r="A92" t="s">
        <v>13</v>
      </c>
      <c r="B92" t="s">
        <v>24</v>
      </c>
      <c r="C92" t="s">
        <v>6361</v>
      </c>
      <c r="D92" s="3" t="s">
        <v>6417</v>
      </c>
      <c r="E92" t="s">
        <v>2173</v>
      </c>
      <c r="F92" t="s">
        <v>2208</v>
      </c>
    </row>
    <row r="93" spans="1:6" x14ac:dyDescent="0.3">
      <c r="A93" t="s">
        <v>13</v>
      </c>
      <c r="B93" t="s">
        <v>24</v>
      </c>
      <c r="C93" t="s">
        <v>6362</v>
      </c>
      <c r="D93" s="3" t="s">
        <v>6418</v>
      </c>
      <c r="E93" t="s">
        <v>2173</v>
      </c>
      <c r="F93" t="s">
        <v>162</v>
      </c>
    </row>
    <row r="94" spans="1:6" x14ac:dyDescent="0.3">
      <c r="A94" t="s">
        <v>13</v>
      </c>
      <c r="B94" t="s">
        <v>24</v>
      </c>
      <c r="C94" t="s">
        <v>6363</v>
      </c>
      <c r="D94" s="3" t="s">
        <v>6419</v>
      </c>
      <c r="E94" t="s">
        <v>2173</v>
      </c>
      <c r="F94" t="s">
        <v>66</v>
      </c>
    </row>
    <row r="95" spans="1:6" x14ac:dyDescent="0.3">
      <c r="A95" t="s">
        <v>13</v>
      </c>
      <c r="B95" t="s">
        <v>24</v>
      </c>
      <c r="C95" t="s">
        <v>6364</v>
      </c>
      <c r="D95" s="3" t="s">
        <v>6420</v>
      </c>
      <c r="E95" t="s">
        <v>6365</v>
      </c>
      <c r="F95" t="s">
        <v>70</v>
      </c>
    </row>
    <row r="96" spans="1:6" x14ac:dyDescent="0.3">
      <c r="A96" t="s">
        <v>13</v>
      </c>
      <c r="B96" t="s">
        <v>24</v>
      </c>
      <c r="C96" t="s">
        <v>6366</v>
      </c>
      <c r="D96" s="3" t="s">
        <v>6421</v>
      </c>
      <c r="E96" t="s">
        <v>6367</v>
      </c>
      <c r="F96" t="s">
        <v>152</v>
      </c>
    </row>
    <row r="97" spans="1:6" x14ac:dyDescent="0.3">
      <c r="A97" t="s">
        <v>13</v>
      </c>
      <c r="B97" t="s">
        <v>24</v>
      </c>
      <c r="C97" t="s">
        <v>6368</v>
      </c>
      <c r="D97" s="3" t="s">
        <v>6422</v>
      </c>
      <c r="E97" t="s">
        <v>6369</v>
      </c>
      <c r="F97" t="s">
        <v>130</v>
      </c>
    </row>
    <row r="98" spans="1:6" x14ac:dyDescent="0.3">
      <c r="A98" t="s">
        <v>13</v>
      </c>
      <c r="B98" t="s">
        <v>24</v>
      </c>
      <c r="C98" t="s">
        <v>6370</v>
      </c>
      <c r="D98" s="3" t="s">
        <v>6423</v>
      </c>
      <c r="E98" t="s">
        <v>6371</v>
      </c>
      <c r="F98" t="s">
        <v>66</v>
      </c>
    </row>
    <row r="99" spans="1:6" x14ac:dyDescent="0.3">
      <c r="A99" t="s">
        <v>13</v>
      </c>
      <c r="B99" t="s">
        <v>24</v>
      </c>
      <c r="C99" t="s">
        <v>6372</v>
      </c>
      <c r="D99" s="3" t="s">
        <v>6424</v>
      </c>
      <c r="E99" t="s">
        <v>6373</v>
      </c>
      <c r="F99" t="s">
        <v>66</v>
      </c>
    </row>
    <row r="100" spans="1:6" x14ac:dyDescent="0.3">
      <c r="A100" t="s">
        <v>13</v>
      </c>
      <c r="B100" t="s">
        <v>24</v>
      </c>
      <c r="C100" t="s">
        <v>6374</v>
      </c>
      <c r="D100" s="3" t="s">
        <v>6425</v>
      </c>
      <c r="E100" t="s">
        <v>2173</v>
      </c>
      <c r="F100" t="s">
        <v>118</v>
      </c>
    </row>
    <row r="101" spans="1:6" x14ac:dyDescent="0.3">
      <c r="A101" t="s">
        <v>13</v>
      </c>
      <c r="B101" t="s">
        <v>24</v>
      </c>
      <c r="C101" t="s">
        <v>6375</v>
      </c>
      <c r="D101" s="3" t="s">
        <v>6426</v>
      </c>
      <c r="E101" t="s">
        <v>6376</v>
      </c>
      <c r="F101" t="s">
        <v>143</v>
      </c>
    </row>
    <row r="102" spans="1:6" x14ac:dyDescent="0.3">
      <c r="A102" t="s">
        <v>13</v>
      </c>
      <c r="B102" t="s">
        <v>24</v>
      </c>
      <c r="C102" t="s">
        <v>6377</v>
      </c>
      <c r="D102" s="3" t="s">
        <v>6427</v>
      </c>
      <c r="E102" t="s">
        <v>6378</v>
      </c>
      <c r="F102" t="s">
        <v>152</v>
      </c>
    </row>
    <row r="103" spans="1:6" x14ac:dyDescent="0.3">
      <c r="A103" t="s">
        <v>13</v>
      </c>
      <c r="B103" t="s">
        <v>24</v>
      </c>
      <c r="C103" t="s">
        <v>6379</v>
      </c>
      <c r="D103" s="3" t="s">
        <v>6428</v>
      </c>
      <c r="E103" t="s">
        <v>2173</v>
      </c>
      <c r="F103" t="s">
        <v>4102</v>
      </c>
    </row>
    <row r="104" spans="1:6" x14ac:dyDescent="0.3">
      <c r="A104" t="s">
        <v>13</v>
      </c>
      <c r="B104" t="s">
        <v>24</v>
      </c>
      <c r="C104" t="s">
        <v>6429</v>
      </c>
      <c r="D104" s="3" t="s">
        <v>6519</v>
      </c>
      <c r="E104" t="s">
        <v>6430</v>
      </c>
      <c r="F104" t="s">
        <v>74</v>
      </c>
    </row>
    <row r="105" spans="1:6" x14ac:dyDescent="0.3">
      <c r="A105" t="s">
        <v>13</v>
      </c>
      <c r="B105" t="s">
        <v>24</v>
      </c>
      <c r="C105" t="s">
        <v>6431</v>
      </c>
      <c r="D105" s="3" t="s">
        <v>6520</v>
      </c>
      <c r="E105" t="s">
        <v>6432</v>
      </c>
      <c r="F105" t="s">
        <v>86</v>
      </c>
    </row>
    <row r="106" spans="1:6" x14ac:dyDescent="0.3">
      <c r="A106" t="s">
        <v>13</v>
      </c>
      <c r="B106" t="s">
        <v>24</v>
      </c>
      <c r="C106" t="s">
        <v>6433</v>
      </c>
      <c r="D106" s="3" t="s">
        <v>6521</v>
      </c>
      <c r="E106" t="s">
        <v>2173</v>
      </c>
      <c r="F106" t="s">
        <v>70</v>
      </c>
    </row>
    <row r="107" spans="1:6" x14ac:dyDescent="0.3">
      <c r="A107" t="s">
        <v>13</v>
      </c>
      <c r="B107" t="s">
        <v>24</v>
      </c>
      <c r="C107" t="s">
        <v>6434</v>
      </c>
      <c r="D107" s="3" t="s">
        <v>6532</v>
      </c>
      <c r="E107" t="s">
        <v>6435</v>
      </c>
      <c r="F107" t="s">
        <v>207</v>
      </c>
    </row>
    <row r="108" spans="1:6" x14ac:dyDescent="0.3">
      <c r="A108" t="s">
        <v>13</v>
      </c>
      <c r="B108" t="s">
        <v>24</v>
      </c>
      <c r="C108" t="s">
        <v>6436</v>
      </c>
      <c r="D108" s="3" t="s">
        <v>6533</v>
      </c>
      <c r="E108" t="s">
        <v>2173</v>
      </c>
      <c r="F108" t="s">
        <v>66</v>
      </c>
    </row>
    <row r="109" spans="1:6" x14ac:dyDescent="0.3">
      <c r="A109" t="s">
        <v>13</v>
      </c>
      <c r="B109" t="s">
        <v>24</v>
      </c>
      <c r="C109" t="s">
        <v>6437</v>
      </c>
      <c r="D109" s="3" t="s">
        <v>6522</v>
      </c>
      <c r="E109" t="s">
        <v>6438</v>
      </c>
      <c r="F109" t="s">
        <v>74</v>
      </c>
    </row>
    <row r="110" spans="1:6" x14ac:dyDescent="0.3">
      <c r="A110" t="s">
        <v>13</v>
      </c>
      <c r="B110" t="s">
        <v>24</v>
      </c>
      <c r="C110" t="s">
        <v>6439</v>
      </c>
      <c r="D110" s="3" t="s">
        <v>6535</v>
      </c>
      <c r="E110" t="s">
        <v>2173</v>
      </c>
      <c r="F110" t="s">
        <v>70</v>
      </c>
    </row>
    <row r="111" spans="1:6" x14ac:dyDescent="0.3">
      <c r="A111" t="s">
        <v>13</v>
      </c>
      <c r="B111" t="s">
        <v>24</v>
      </c>
      <c r="C111" t="s">
        <v>6440</v>
      </c>
      <c r="D111" s="3" t="s">
        <v>6536</v>
      </c>
      <c r="E111" t="s">
        <v>6441</v>
      </c>
      <c r="F111" t="s">
        <v>70</v>
      </c>
    </row>
    <row r="112" spans="1:6" x14ac:dyDescent="0.3">
      <c r="A112" t="s">
        <v>13</v>
      </c>
      <c r="B112" t="s">
        <v>24</v>
      </c>
      <c r="C112" t="s">
        <v>6442</v>
      </c>
      <c r="D112" s="3" t="s">
        <v>6534</v>
      </c>
      <c r="E112" t="s">
        <v>2173</v>
      </c>
      <c r="F112" t="s">
        <v>66</v>
      </c>
    </row>
    <row r="113" spans="1:6" x14ac:dyDescent="0.3">
      <c r="A113" t="s">
        <v>13</v>
      </c>
      <c r="B113" t="s">
        <v>24</v>
      </c>
      <c r="C113" t="s">
        <v>6443</v>
      </c>
      <c r="D113" s="3" t="s">
        <v>6523</v>
      </c>
      <c r="E113" t="s">
        <v>6444</v>
      </c>
      <c r="F113" t="s">
        <v>66</v>
      </c>
    </row>
    <row r="114" spans="1:6" x14ac:dyDescent="0.3">
      <c r="A114" t="s">
        <v>13</v>
      </c>
      <c r="B114" t="s">
        <v>24</v>
      </c>
      <c r="C114" t="s">
        <v>6445</v>
      </c>
      <c r="D114" s="3" t="s">
        <v>6524</v>
      </c>
      <c r="E114" t="s">
        <v>6446</v>
      </c>
      <c r="F114" t="s">
        <v>66</v>
      </c>
    </row>
    <row r="115" spans="1:6" x14ac:dyDescent="0.3">
      <c r="A115" t="s">
        <v>13</v>
      </c>
      <c r="B115" t="s">
        <v>24</v>
      </c>
      <c r="C115" t="s">
        <v>6447</v>
      </c>
      <c r="D115" s="3" t="s">
        <v>6537</v>
      </c>
      <c r="E115" t="s">
        <v>2173</v>
      </c>
      <c r="F115" t="s">
        <v>2196</v>
      </c>
    </row>
    <row r="116" spans="1:6" x14ac:dyDescent="0.3">
      <c r="A116" t="s">
        <v>13</v>
      </c>
      <c r="B116" t="s">
        <v>24</v>
      </c>
      <c r="C116" t="s">
        <v>6448</v>
      </c>
      <c r="D116" s="3" t="s">
        <v>6525</v>
      </c>
      <c r="E116" t="s">
        <v>6449</v>
      </c>
      <c r="F116" t="s">
        <v>323</v>
      </c>
    </row>
    <row r="117" spans="1:6" x14ac:dyDescent="0.3">
      <c r="A117" t="s">
        <v>13</v>
      </c>
      <c r="B117" t="s">
        <v>24</v>
      </c>
      <c r="C117" t="s">
        <v>6450</v>
      </c>
      <c r="D117" s="3" t="s">
        <v>6526</v>
      </c>
      <c r="E117" t="s">
        <v>6451</v>
      </c>
      <c r="F117" t="s">
        <v>66</v>
      </c>
    </row>
    <row r="118" spans="1:6" x14ac:dyDescent="0.3">
      <c r="A118" t="s">
        <v>13</v>
      </c>
      <c r="B118" t="s">
        <v>24</v>
      </c>
      <c r="C118" t="s">
        <v>6452</v>
      </c>
      <c r="D118" s="3" t="s">
        <v>6538</v>
      </c>
      <c r="E118" t="s">
        <v>6453</v>
      </c>
      <c r="F118" t="s">
        <v>130</v>
      </c>
    </row>
    <row r="119" spans="1:6" x14ac:dyDescent="0.3">
      <c r="A119" t="s">
        <v>13</v>
      </c>
      <c r="B119" t="s">
        <v>24</v>
      </c>
      <c r="C119" t="s">
        <v>6454</v>
      </c>
      <c r="D119" s="3" t="s">
        <v>6527</v>
      </c>
      <c r="E119" t="s">
        <v>6455</v>
      </c>
      <c r="F119" t="s">
        <v>830</v>
      </c>
    </row>
    <row r="120" spans="1:6" x14ac:dyDescent="0.3">
      <c r="A120" t="s">
        <v>13</v>
      </c>
      <c r="B120" t="s">
        <v>24</v>
      </c>
      <c r="C120" t="s">
        <v>6456</v>
      </c>
      <c r="D120" s="3" t="s">
        <v>6528</v>
      </c>
      <c r="E120" t="s">
        <v>2173</v>
      </c>
      <c r="F120" t="s">
        <v>74</v>
      </c>
    </row>
    <row r="121" spans="1:6" x14ac:dyDescent="0.3">
      <c r="A121" t="s">
        <v>13</v>
      </c>
      <c r="B121" t="s">
        <v>24</v>
      </c>
      <c r="C121" t="s">
        <v>6457</v>
      </c>
      <c r="D121" s="3" t="s">
        <v>6539</v>
      </c>
      <c r="E121" t="s">
        <v>6458</v>
      </c>
      <c r="F121" t="s">
        <v>66</v>
      </c>
    </row>
    <row r="122" spans="1:6" x14ac:dyDescent="0.3">
      <c r="A122" t="s">
        <v>13</v>
      </c>
      <c r="B122" t="s">
        <v>24</v>
      </c>
      <c r="C122" t="s">
        <v>6459</v>
      </c>
      <c r="D122" s="3" t="s">
        <v>6529</v>
      </c>
      <c r="E122" t="s">
        <v>6460</v>
      </c>
      <c r="F122" t="s">
        <v>750</v>
      </c>
    </row>
    <row r="123" spans="1:6" x14ac:dyDescent="0.3">
      <c r="A123" t="s">
        <v>13</v>
      </c>
      <c r="B123" t="s">
        <v>24</v>
      </c>
      <c r="C123" t="s">
        <v>6461</v>
      </c>
      <c r="D123" s="3" t="s">
        <v>6530</v>
      </c>
      <c r="E123" t="s">
        <v>6462</v>
      </c>
      <c r="F123" t="s">
        <v>74</v>
      </c>
    </row>
    <row r="124" spans="1:6" x14ac:dyDescent="0.3">
      <c r="A124" t="s">
        <v>13</v>
      </c>
      <c r="B124" t="s">
        <v>24</v>
      </c>
      <c r="C124" t="s">
        <v>6463</v>
      </c>
      <c r="D124" s="3" t="s">
        <v>6531</v>
      </c>
      <c r="E124" t="s">
        <v>6464</v>
      </c>
      <c r="F124" t="s">
        <v>66</v>
      </c>
    </row>
    <row r="125" spans="1:6" x14ac:dyDescent="0.3">
      <c r="A125" t="s">
        <v>13</v>
      </c>
      <c r="B125" t="s">
        <v>24</v>
      </c>
      <c r="C125" t="s">
        <v>6465</v>
      </c>
      <c r="D125" s="3" t="s">
        <v>6540</v>
      </c>
      <c r="E125" t="s">
        <v>6466</v>
      </c>
      <c r="F125" t="s">
        <v>104</v>
      </c>
    </row>
    <row r="126" spans="1:6" x14ac:dyDescent="0.3">
      <c r="A126" t="s">
        <v>13</v>
      </c>
      <c r="B126" t="s">
        <v>24</v>
      </c>
      <c r="C126" t="s">
        <v>6467</v>
      </c>
      <c r="D126" s="3" t="s">
        <v>6541</v>
      </c>
      <c r="E126" t="s">
        <v>6468</v>
      </c>
      <c r="F126" t="s">
        <v>70</v>
      </c>
    </row>
    <row r="127" spans="1:6" x14ac:dyDescent="0.3">
      <c r="A127" t="s">
        <v>13</v>
      </c>
      <c r="B127" t="s">
        <v>24</v>
      </c>
      <c r="C127" t="s">
        <v>6469</v>
      </c>
      <c r="D127" s="3" t="s">
        <v>6542</v>
      </c>
      <c r="E127" t="s">
        <v>6470</v>
      </c>
      <c r="F127" t="s">
        <v>118</v>
      </c>
    </row>
    <row r="128" spans="1:6" x14ac:dyDescent="0.3">
      <c r="A128" t="s">
        <v>13</v>
      </c>
      <c r="B128" t="s">
        <v>24</v>
      </c>
      <c r="C128" t="s">
        <v>6471</v>
      </c>
      <c r="D128" s="3" t="s">
        <v>6543</v>
      </c>
      <c r="E128" t="s">
        <v>6472</v>
      </c>
      <c r="F128" t="s">
        <v>152</v>
      </c>
    </row>
    <row r="129" spans="1:6" x14ac:dyDescent="0.3">
      <c r="A129" t="s">
        <v>13</v>
      </c>
      <c r="B129" t="s">
        <v>24</v>
      </c>
      <c r="C129" t="s">
        <v>6473</v>
      </c>
      <c r="D129" s="3" t="s">
        <v>6544</v>
      </c>
      <c r="E129" t="s">
        <v>6474</v>
      </c>
      <c r="F129" t="s">
        <v>66</v>
      </c>
    </row>
    <row r="130" spans="1:6" x14ac:dyDescent="0.3">
      <c r="A130" t="s">
        <v>13</v>
      </c>
      <c r="B130" t="s">
        <v>24</v>
      </c>
      <c r="C130" t="s">
        <v>6475</v>
      </c>
      <c r="D130" s="3" t="s">
        <v>6545</v>
      </c>
      <c r="E130" t="s">
        <v>6476</v>
      </c>
      <c r="F130" t="s">
        <v>66</v>
      </c>
    </row>
    <row r="131" spans="1:6" x14ac:dyDescent="0.3">
      <c r="A131" t="s">
        <v>13</v>
      </c>
      <c r="B131" t="s">
        <v>24</v>
      </c>
      <c r="C131" t="s">
        <v>6477</v>
      </c>
      <c r="D131" s="3" t="s">
        <v>6546</v>
      </c>
      <c r="E131" t="s">
        <v>6478</v>
      </c>
      <c r="F131" t="s">
        <v>830</v>
      </c>
    </row>
    <row r="132" spans="1:6" x14ac:dyDescent="0.3">
      <c r="A132" t="s">
        <v>13</v>
      </c>
      <c r="B132" t="s">
        <v>24</v>
      </c>
      <c r="C132" t="s">
        <v>6479</v>
      </c>
      <c r="D132" s="3" t="s">
        <v>6547</v>
      </c>
      <c r="E132" t="s">
        <v>6480</v>
      </c>
      <c r="F132" t="s">
        <v>66</v>
      </c>
    </row>
    <row r="133" spans="1:6" x14ac:dyDescent="0.3">
      <c r="A133" t="s">
        <v>13</v>
      </c>
      <c r="B133" t="s">
        <v>24</v>
      </c>
      <c r="C133" t="s">
        <v>6481</v>
      </c>
      <c r="D133" s="3" t="s">
        <v>6548</v>
      </c>
      <c r="E133" t="s">
        <v>6482</v>
      </c>
      <c r="F133" t="s">
        <v>66</v>
      </c>
    </row>
    <row r="134" spans="1:6" x14ac:dyDescent="0.3">
      <c r="A134" t="s">
        <v>13</v>
      </c>
      <c r="B134" t="s">
        <v>24</v>
      </c>
      <c r="C134" t="s">
        <v>6483</v>
      </c>
      <c r="D134" s="3" t="s">
        <v>6549</v>
      </c>
      <c r="E134" t="s">
        <v>6484</v>
      </c>
      <c r="F134" t="s">
        <v>736</v>
      </c>
    </row>
    <row r="135" spans="1:6" x14ac:dyDescent="0.3">
      <c r="A135" t="s">
        <v>13</v>
      </c>
      <c r="B135" t="s">
        <v>24</v>
      </c>
      <c r="C135" t="s">
        <v>6485</v>
      </c>
      <c r="D135" s="3" t="s">
        <v>6550</v>
      </c>
      <c r="E135" t="s">
        <v>6486</v>
      </c>
      <c r="F135" t="s">
        <v>66</v>
      </c>
    </row>
    <row r="136" spans="1:6" x14ac:dyDescent="0.3">
      <c r="A136" t="s">
        <v>13</v>
      </c>
      <c r="B136" t="s">
        <v>24</v>
      </c>
      <c r="C136" t="s">
        <v>6487</v>
      </c>
      <c r="D136" s="3" t="s">
        <v>6551</v>
      </c>
      <c r="E136" t="s">
        <v>6488</v>
      </c>
      <c r="F136" t="s">
        <v>74</v>
      </c>
    </row>
    <row r="137" spans="1:6" x14ac:dyDescent="0.3">
      <c r="A137" t="s">
        <v>13</v>
      </c>
      <c r="B137" t="s">
        <v>24</v>
      </c>
      <c r="C137" t="s">
        <v>6489</v>
      </c>
      <c r="D137" s="3" t="s">
        <v>6561</v>
      </c>
      <c r="E137" t="s">
        <v>6490</v>
      </c>
      <c r="F137" t="s">
        <v>66</v>
      </c>
    </row>
    <row r="138" spans="1:6" x14ac:dyDescent="0.3">
      <c r="A138" t="s">
        <v>13</v>
      </c>
      <c r="B138" t="s">
        <v>24</v>
      </c>
      <c r="C138" t="s">
        <v>6491</v>
      </c>
      <c r="D138" s="3" t="s">
        <v>6552</v>
      </c>
      <c r="E138" t="s">
        <v>6492</v>
      </c>
      <c r="F138" t="s">
        <v>66</v>
      </c>
    </row>
    <row r="139" spans="1:6" x14ac:dyDescent="0.3">
      <c r="A139" t="s">
        <v>13</v>
      </c>
      <c r="B139" t="s">
        <v>24</v>
      </c>
      <c r="C139" t="s">
        <v>6493</v>
      </c>
      <c r="D139" s="3" t="s">
        <v>6553</v>
      </c>
      <c r="E139" t="s">
        <v>6494</v>
      </c>
      <c r="F139" t="s">
        <v>66</v>
      </c>
    </row>
    <row r="140" spans="1:6" x14ac:dyDescent="0.3">
      <c r="A140" t="s">
        <v>13</v>
      </c>
      <c r="B140" t="s">
        <v>24</v>
      </c>
      <c r="C140" t="s">
        <v>6495</v>
      </c>
      <c r="D140" s="3" t="s">
        <v>6554</v>
      </c>
      <c r="E140" t="s">
        <v>6496</v>
      </c>
      <c r="F140" t="s">
        <v>496</v>
      </c>
    </row>
    <row r="141" spans="1:6" x14ac:dyDescent="0.3">
      <c r="A141" t="s">
        <v>13</v>
      </c>
      <c r="B141" t="s">
        <v>24</v>
      </c>
      <c r="C141" t="s">
        <v>6497</v>
      </c>
      <c r="D141" s="3" t="s">
        <v>6555</v>
      </c>
      <c r="E141" t="s">
        <v>6498</v>
      </c>
      <c r="F141" t="s">
        <v>104</v>
      </c>
    </row>
    <row r="142" spans="1:6" x14ac:dyDescent="0.3">
      <c r="A142" t="s">
        <v>13</v>
      </c>
      <c r="B142" t="s">
        <v>24</v>
      </c>
      <c r="C142" t="s">
        <v>6499</v>
      </c>
      <c r="D142" s="3" t="s">
        <v>6556</v>
      </c>
      <c r="E142" t="s">
        <v>6500</v>
      </c>
      <c r="F142" t="s">
        <v>924</v>
      </c>
    </row>
    <row r="143" spans="1:6" x14ac:dyDescent="0.3">
      <c r="A143" t="s">
        <v>13</v>
      </c>
      <c r="B143" t="s">
        <v>24</v>
      </c>
      <c r="C143" t="s">
        <v>6501</v>
      </c>
      <c r="D143" s="3" t="s">
        <v>6557</v>
      </c>
      <c r="E143" t="s">
        <v>6502</v>
      </c>
      <c r="F143" t="s">
        <v>267</v>
      </c>
    </row>
    <row r="144" spans="1:6" x14ac:dyDescent="0.3">
      <c r="A144" t="s">
        <v>13</v>
      </c>
      <c r="B144" t="s">
        <v>24</v>
      </c>
      <c r="C144" t="s">
        <v>6503</v>
      </c>
      <c r="D144" s="3" t="s">
        <v>6562</v>
      </c>
      <c r="E144" t="s">
        <v>6504</v>
      </c>
      <c r="F144" t="s">
        <v>74</v>
      </c>
    </row>
    <row r="145" spans="1:6" x14ac:dyDescent="0.3">
      <c r="A145" t="s">
        <v>13</v>
      </c>
      <c r="B145" t="s">
        <v>24</v>
      </c>
      <c r="C145" t="s">
        <v>6505</v>
      </c>
      <c r="D145" s="3" t="s">
        <v>6558</v>
      </c>
      <c r="E145" t="s">
        <v>6506</v>
      </c>
      <c r="F145" t="s">
        <v>66</v>
      </c>
    </row>
    <row r="146" spans="1:6" x14ac:dyDescent="0.3">
      <c r="A146" t="s">
        <v>13</v>
      </c>
      <c r="B146" t="s">
        <v>24</v>
      </c>
      <c r="C146" t="s">
        <v>6507</v>
      </c>
      <c r="D146" s="3" t="s">
        <v>6559</v>
      </c>
      <c r="E146" t="s">
        <v>6508</v>
      </c>
      <c r="F146" t="s">
        <v>2352</v>
      </c>
    </row>
    <row r="147" spans="1:6" x14ac:dyDescent="0.3">
      <c r="A147" t="s">
        <v>13</v>
      </c>
      <c r="B147" t="s">
        <v>24</v>
      </c>
      <c r="C147" t="s">
        <v>6509</v>
      </c>
      <c r="D147" s="3" t="s">
        <v>6560</v>
      </c>
      <c r="E147" t="s">
        <v>6510</v>
      </c>
      <c r="F147" t="s">
        <v>152</v>
      </c>
    </row>
    <row r="148" spans="1:6" x14ac:dyDescent="0.3">
      <c r="A148" t="s">
        <v>13</v>
      </c>
      <c r="B148" t="s">
        <v>24</v>
      </c>
      <c r="C148" t="s">
        <v>6511</v>
      </c>
      <c r="D148" s="3" t="s">
        <v>6563</v>
      </c>
      <c r="E148" t="s">
        <v>6512</v>
      </c>
      <c r="F148" t="s">
        <v>74</v>
      </c>
    </row>
    <row r="149" spans="1:6" x14ac:dyDescent="0.3">
      <c r="A149" t="s">
        <v>13</v>
      </c>
      <c r="B149" t="s">
        <v>24</v>
      </c>
      <c r="C149" t="s">
        <v>6513</v>
      </c>
      <c r="D149" s="3" t="s">
        <v>6564</v>
      </c>
      <c r="E149" t="s">
        <v>6514</v>
      </c>
      <c r="F149" t="s">
        <v>165</v>
      </c>
    </row>
    <row r="150" spans="1:6" x14ac:dyDescent="0.3">
      <c r="A150" t="s">
        <v>13</v>
      </c>
      <c r="B150" t="s">
        <v>24</v>
      </c>
      <c r="C150" t="s">
        <v>6515</v>
      </c>
      <c r="D150" s="3" t="s">
        <v>6565</v>
      </c>
      <c r="E150" t="s">
        <v>6516</v>
      </c>
      <c r="F150" t="s">
        <v>74</v>
      </c>
    </row>
    <row r="151" spans="1:6" x14ac:dyDescent="0.3">
      <c r="A151" t="s">
        <v>13</v>
      </c>
      <c r="B151" t="s">
        <v>24</v>
      </c>
      <c r="C151" t="s">
        <v>6517</v>
      </c>
      <c r="D151" s="3" t="s">
        <v>6566</v>
      </c>
      <c r="E151" t="s">
        <v>6518</v>
      </c>
      <c r="F151" t="s">
        <v>66</v>
      </c>
    </row>
    <row r="152" spans="1:6" x14ac:dyDescent="0.3">
      <c r="A152" t="s">
        <v>13</v>
      </c>
      <c r="B152" t="s">
        <v>24</v>
      </c>
      <c r="C152" t="s">
        <v>6567</v>
      </c>
      <c r="D152" s="3" t="s">
        <v>6676</v>
      </c>
      <c r="E152" t="s">
        <v>6568</v>
      </c>
      <c r="F152" t="s">
        <v>496</v>
      </c>
    </row>
    <row r="153" spans="1:6" x14ac:dyDescent="0.3">
      <c r="A153" t="s">
        <v>13</v>
      </c>
      <c r="B153" t="s">
        <v>24</v>
      </c>
      <c r="C153" t="s">
        <v>6569</v>
      </c>
      <c r="D153" s="3" t="s">
        <v>6677</v>
      </c>
      <c r="E153" t="s">
        <v>6570</v>
      </c>
      <c r="F153" t="s">
        <v>74</v>
      </c>
    </row>
    <row r="154" spans="1:6" x14ac:dyDescent="0.3">
      <c r="A154" t="s">
        <v>13</v>
      </c>
      <c r="B154" t="s">
        <v>24</v>
      </c>
      <c r="C154" t="s">
        <v>6571</v>
      </c>
      <c r="D154" s="3" t="s">
        <v>6678</v>
      </c>
      <c r="E154" t="s">
        <v>6572</v>
      </c>
      <c r="F154" t="s">
        <v>924</v>
      </c>
    </row>
    <row r="155" spans="1:6" x14ac:dyDescent="0.3">
      <c r="A155" t="s">
        <v>13</v>
      </c>
      <c r="B155" t="s">
        <v>24</v>
      </c>
      <c r="C155" t="s">
        <v>6573</v>
      </c>
      <c r="D155" s="3" t="s">
        <v>6679</v>
      </c>
      <c r="E155" t="s">
        <v>6574</v>
      </c>
      <c r="F155" t="s">
        <v>66</v>
      </c>
    </row>
    <row r="156" spans="1:6" x14ac:dyDescent="0.3">
      <c r="A156" t="s">
        <v>13</v>
      </c>
      <c r="B156" t="s">
        <v>24</v>
      </c>
      <c r="C156" t="s">
        <v>6575</v>
      </c>
      <c r="D156" s="3" t="s">
        <v>6680</v>
      </c>
      <c r="E156" t="s">
        <v>6576</v>
      </c>
      <c r="F156" t="s">
        <v>66</v>
      </c>
    </row>
    <row r="157" spans="1:6" x14ac:dyDescent="0.3">
      <c r="A157" t="s">
        <v>13</v>
      </c>
      <c r="B157" t="s">
        <v>24</v>
      </c>
      <c r="C157" t="s">
        <v>6577</v>
      </c>
      <c r="D157" s="3" t="s">
        <v>6681</v>
      </c>
      <c r="E157" t="s">
        <v>6578</v>
      </c>
      <c r="F157" t="s">
        <v>118</v>
      </c>
    </row>
    <row r="158" spans="1:6" x14ac:dyDescent="0.3">
      <c r="A158" t="s">
        <v>13</v>
      </c>
      <c r="B158" t="s">
        <v>24</v>
      </c>
      <c r="C158" t="s">
        <v>6579</v>
      </c>
      <c r="D158" s="3" t="s">
        <v>6694</v>
      </c>
      <c r="E158" t="s">
        <v>6580</v>
      </c>
      <c r="F158" t="s">
        <v>162</v>
      </c>
    </row>
    <row r="159" spans="1:6" x14ac:dyDescent="0.3">
      <c r="A159" t="s">
        <v>13</v>
      </c>
      <c r="B159" t="s">
        <v>24</v>
      </c>
      <c r="C159" t="s">
        <v>6581</v>
      </c>
      <c r="D159" s="3" t="s">
        <v>6682</v>
      </c>
      <c r="E159" t="s">
        <v>6582</v>
      </c>
      <c r="F159" t="s">
        <v>74</v>
      </c>
    </row>
    <row r="160" spans="1:6" x14ac:dyDescent="0.3">
      <c r="A160" t="s">
        <v>13</v>
      </c>
      <c r="B160" t="s">
        <v>24</v>
      </c>
      <c r="C160" t="s">
        <v>6583</v>
      </c>
      <c r="D160" s="3" t="s">
        <v>6683</v>
      </c>
      <c r="E160" t="s">
        <v>6584</v>
      </c>
      <c r="F160" t="s">
        <v>74</v>
      </c>
    </row>
    <row r="161" spans="1:6" x14ac:dyDescent="0.3">
      <c r="A161" t="s">
        <v>13</v>
      </c>
      <c r="B161" t="s">
        <v>24</v>
      </c>
      <c r="C161" t="s">
        <v>6585</v>
      </c>
      <c r="D161" s="3" t="s">
        <v>6684</v>
      </c>
      <c r="E161" t="s">
        <v>6586</v>
      </c>
      <c r="F161" t="s">
        <v>66</v>
      </c>
    </row>
    <row r="162" spans="1:6" x14ac:dyDescent="0.3">
      <c r="A162" t="s">
        <v>13</v>
      </c>
      <c r="B162" t="s">
        <v>24</v>
      </c>
      <c r="C162" t="s">
        <v>6587</v>
      </c>
      <c r="D162" s="3" t="s">
        <v>6685</v>
      </c>
      <c r="E162" t="s">
        <v>6588</v>
      </c>
      <c r="F162" t="s">
        <v>66</v>
      </c>
    </row>
    <row r="163" spans="1:6" x14ac:dyDescent="0.3">
      <c r="A163" t="s">
        <v>13</v>
      </c>
      <c r="B163" t="s">
        <v>24</v>
      </c>
      <c r="C163" t="s">
        <v>6589</v>
      </c>
      <c r="D163" s="3" t="s">
        <v>6686</v>
      </c>
      <c r="E163" t="s">
        <v>6590</v>
      </c>
      <c r="F163" t="s">
        <v>66</v>
      </c>
    </row>
    <row r="164" spans="1:6" x14ac:dyDescent="0.3">
      <c r="A164" t="s">
        <v>13</v>
      </c>
      <c r="B164" t="s">
        <v>24</v>
      </c>
      <c r="C164" t="s">
        <v>6591</v>
      </c>
      <c r="D164" s="3" t="s">
        <v>6687</v>
      </c>
      <c r="E164" t="s">
        <v>6592</v>
      </c>
      <c r="F164" t="s">
        <v>83</v>
      </c>
    </row>
    <row r="165" spans="1:6" x14ac:dyDescent="0.3">
      <c r="A165" t="s">
        <v>13</v>
      </c>
      <c r="B165" t="s">
        <v>24</v>
      </c>
      <c r="C165" t="s">
        <v>6593</v>
      </c>
      <c r="D165" s="3" t="s">
        <v>6688</v>
      </c>
      <c r="E165" t="s">
        <v>2173</v>
      </c>
      <c r="F165" t="s">
        <v>86</v>
      </c>
    </row>
    <row r="166" spans="1:6" x14ac:dyDescent="0.3">
      <c r="A166" t="s">
        <v>13</v>
      </c>
      <c r="B166" t="s">
        <v>24</v>
      </c>
      <c r="C166" t="s">
        <v>6594</v>
      </c>
      <c r="D166" s="3" t="s">
        <v>6689</v>
      </c>
      <c r="E166" t="s">
        <v>6595</v>
      </c>
      <c r="F166" t="s">
        <v>198</v>
      </c>
    </row>
    <row r="167" spans="1:6" x14ac:dyDescent="0.3">
      <c r="A167" t="s">
        <v>13</v>
      </c>
      <c r="B167" t="s">
        <v>24</v>
      </c>
      <c r="C167" t="s">
        <v>6596</v>
      </c>
      <c r="D167" s="3" t="s">
        <v>6690</v>
      </c>
      <c r="E167" t="s">
        <v>6597</v>
      </c>
      <c r="F167" t="s">
        <v>66</v>
      </c>
    </row>
    <row r="168" spans="1:6" x14ac:dyDescent="0.3">
      <c r="A168" t="s">
        <v>13</v>
      </c>
      <c r="B168" t="s">
        <v>24</v>
      </c>
      <c r="C168" t="s">
        <v>6598</v>
      </c>
      <c r="D168" s="3" t="s">
        <v>6691</v>
      </c>
      <c r="E168" t="s">
        <v>2173</v>
      </c>
      <c r="F168" t="s">
        <v>66</v>
      </c>
    </row>
    <row r="169" spans="1:6" x14ac:dyDescent="0.3">
      <c r="A169" t="s">
        <v>13</v>
      </c>
      <c r="B169" t="s">
        <v>24</v>
      </c>
      <c r="C169" t="s">
        <v>6599</v>
      </c>
      <c r="D169" s="3" t="s">
        <v>6695</v>
      </c>
      <c r="E169" t="s">
        <v>6600</v>
      </c>
      <c r="F169" t="s">
        <v>771</v>
      </c>
    </row>
    <row r="170" spans="1:6" x14ac:dyDescent="0.3">
      <c r="A170" t="s">
        <v>13</v>
      </c>
      <c r="B170" t="s">
        <v>24</v>
      </c>
      <c r="C170" t="s">
        <v>6601</v>
      </c>
      <c r="D170" s="3" t="s">
        <v>6692</v>
      </c>
      <c r="E170" t="s">
        <v>6602</v>
      </c>
      <c r="F170" t="s">
        <v>323</v>
      </c>
    </row>
    <row r="171" spans="1:6" x14ac:dyDescent="0.3">
      <c r="A171" t="s">
        <v>13</v>
      </c>
      <c r="B171" t="s">
        <v>24</v>
      </c>
      <c r="C171" t="s">
        <v>6603</v>
      </c>
      <c r="D171" s="3" t="s">
        <v>6693</v>
      </c>
      <c r="E171" t="s">
        <v>6604</v>
      </c>
      <c r="F171" t="s">
        <v>74</v>
      </c>
    </row>
    <row r="172" spans="1:6" x14ac:dyDescent="0.3">
      <c r="A172" t="s">
        <v>13</v>
      </c>
      <c r="B172" t="s">
        <v>24</v>
      </c>
      <c r="C172" t="s">
        <v>6605</v>
      </c>
      <c r="D172" s="3" t="s">
        <v>6696</v>
      </c>
      <c r="E172" t="s">
        <v>6606</v>
      </c>
      <c r="F172" t="s">
        <v>66</v>
      </c>
    </row>
    <row r="173" spans="1:6" x14ac:dyDescent="0.3">
      <c r="A173" t="s">
        <v>13</v>
      </c>
      <c r="B173" t="s">
        <v>24</v>
      </c>
      <c r="C173" t="s">
        <v>6607</v>
      </c>
      <c r="D173" s="3" t="s">
        <v>6697</v>
      </c>
      <c r="E173" t="s">
        <v>6608</v>
      </c>
      <c r="F173" t="s">
        <v>66</v>
      </c>
    </row>
    <row r="174" spans="1:6" x14ac:dyDescent="0.3">
      <c r="A174" t="s">
        <v>13</v>
      </c>
      <c r="B174" t="s">
        <v>24</v>
      </c>
      <c r="C174" t="s">
        <v>6609</v>
      </c>
      <c r="D174" s="3" t="s">
        <v>6698</v>
      </c>
      <c r="E174" t="s">
        <v>6610</v>
      </c>
      <c r="F174" t="s">
        <v>750</v>
      </c>
    </row>
    <row r="175" spans="1:6" x14ac:dyDescent="0.3">
      <c r="A175" t="s">
        <v>13</v>
      </c>
      <c r="B175" t="s">
        <v>24</v>
      </c>
      <c r="C175" t="s">
        <v>6611</v>
      </c>
      <c r="D175" s="3" t="s">
        <v>6699</v>
      </c>
      <c r="E175" t="s">
        <v>6612</v>
      </c>
      <c r="F175" t="s">
        <v>162</v>
      </c>
    </row>
    <row r="176" spans="1:6" x14ac:dyDescent="0.3">
      <c r="A176" t="s">
        <v>13</v>
      </c>
      <c r="B176" t="s">
        <v>24</v>
      </c>
      <c r="C176" t="s">
        <v>6613</v>
      </c>
      <c r="D176" s="3" t="s">
        <v>6700</v>
      </c>
      <c r="E176" t="s">
        <v>6614</v>
      </c>
      <c r="F176" t="s">
        <v>66</v>
      </c>
    </row>
    <row r="177" spans="1:6" x14ac:dyDescent="0.3">
      <c r="A177" t="s">
        <v>13</v>
      </c>
      <c r="B177" t="s">
        <v>24</v>
      </c>
      <c r="C177" t="s">
        <v>6615</v>
      </c>
      <c r="D177" s="3" t="s">
        <v>6701</v>
      </c>
      <c r="E177" t="s">
        <v>6616</v>
      </c>
      <c r="F177" t="s">
        <v>74</v>
      </c>
    </row>
    <row r="178" spans="1:6" x14ac:dyDescent="0.3">
      <c r="A178" t="s">
        <v>13</v>
      </c>
      <c r="B178" t="s">
        <v>24</v>
      </c>
      <c r="C178" t="s">
        <v>6617</v>
      </c>
      <c r="D178" s="3" t="s">
        <v>6702</v>
      </c>
      <c r="E178" t="s">
        <v>6618</v>
      </c>
      <c r="F178" t="s">
        <v>66</v>
      </c>
    </row>
    <row r="179" spans="1:6" x14ac:dyDescent="0.3">
      <c r="A179" t="s">
        <v>13</v>
      </c>
      <c r="B179" t="s">
        <v>24</v>
      </c>
      <c r="C179" t="s">
        <v>6619</v>
      </c>
      <c r="D179" s="3" t="s">
        <v>6703</v>
      </c>
      <c r="E179" t="s">
        <v>6620</v>
      </c>
      <c r="F179" t="s">
        <v>118</v>
      </c>
    </row>
    <row r="180" spans="1:6" x14ac:dyDescent="0.3">
      <c r="A180" t="s">
        <v>13</v>
      </c>
      <c r="B180" t="s">
        <v>24</v>
      </c>
      <c r="C180" t="s">
        <v>6621</v>
      </c>
      <c r="D180" s="3" t="s">
        <v>6704</v>
      </c>
      <c r="E180" t="s">
        <v>6622</v>
      </c>
      <c r="F180" t="s">
        <v>66</v>
      </c>
    </row>
    <row r="181" spans="1:6" x14ac:dyDescent="0.3">
      <c r="A181" t="s">
        <v>13</v>
      </c>
      <c r="B181" t="s">
        <v>24</v>
      </c>
      <c r="C181" t="s">
        <v>6623</v>
      </c>
      <c r="D181" s="3" t="s">
        <v>6705</v>
      </c>
      <c r="E181" t="s">
        <v>6624</v>
      </c>
      <c r="F181" t="s">
        <v>66</v>
      </c>
    </row>
    <row r="182" spans="1:6" x14ac:dyDescent="0.3">
      <c r="A182" t="s">
        <v>13</v>
      </c>
      <c r="B182" t="s">
        <v>24</v>
      </c>
      <c r="C182" t="s">
        <v>6625</v>
      </c>
      <c r="D182" s="3" t="s">
        <v>6706</v>
      </c>
      <c r="E182" t="s">
        <v>6626</v>
      </c>
      <c r="F182" t="s">
        <v>118</v>
      </c>
    </row>
    <row r="183" spans="1:6" x14ac:dyDescent="0.3">
      <c r="A183" t="s">
        <v>13</v>
      </c>
      <c r="B183" t="s">
        <v>24</v>
      </c>
      <c r="C183" t="s">
        <v>6627</v>
      </c>
      <c r="D183" s="3" t="s">
        <v>6707</v>
      </c>
      <c r="E183" t="s">
        <v>6628</v>
      </c>
      <c r="F183" t="s">
        <v>74</v>
      </c>
    </row>
    <row r="184" spans="1:6" x14ac:dyDescent="0.3">
      <c r="A184" t="s">
        <v>13</v>
      </c>
      <c r="B184" t="s">
        <v>24</v>
      </c>
      <c r="C184" t="s">
        <v>6629</v>
      </c>
      <c r="D184" s="3" t="s">
        <v>6708</v>
      </c>
      <c r="E184" t="s">
        <v>6630</v>
      </c>
      <c r="F184" t="s">
        <v>74</v>
      </c>
    </row>
    <row r="185" spans="1:6" x14ac:dyDescent="0.3">
      <c r="A185" t="s">
        <v>13</v>
      </c>
      <c r="B185" t="s">
        <v>24</v>
      </c>
      <c r="C185" t="s">
        <v>6631</v>
      </c>
      <c r="D185" s="3" t="s">
        <v>6709</v>
      </c>
      <c r="E185" t="s">
        <v>6632</v>
      </c>
      <c r="F185" t="s">
        <v>587</v>
      </c>
    </row>
    <row r="186" spans="1:6" x14ac:dyDescent="0.3">
      <c r="A186" t="s">
        <v>13</v>
      </c>
      <c r="B186" t="s">
        <v>24</v>
      </c>
      <c r="C186" t="s">
        <v>6633</v>
      </c>
      <c r="D186" s="3" t="s">
        <v>6710</v>
      </c>
      <c r="E186" t="s">
        <v>6634</v>
      </c>
      <c r="F186" t="s">
        <v>66</v>
      </c>
    </row>
    <row r="187" spans="1:6" x14ac:dyDescent="0.3">
      <c r="A187" t="s">
        <v>13</v>
      </c>
      <c r="B187" t="s">
        <v>24</v>
      </c>
      <c r="C187" t="s">
        <v>6635</v>
      </c>
      <c r="D187" s="3" t="s">
        <v>6711</v>
      </c>
      <c r="E187" t="s">
        <v>6636</v>
      </c>
      <c r="F187" t="s">
        <v>165</v>
      </c>
    </row>
    <row r="188" spans="1:6" x14ac:dyDescent="0.3">
      <c r="A188" t="s">
        <v>13</v>
      </c>
      <c r="B188" t="s">
        <v>24</v>
      </c>
      <c r="C188" t="s">
        <v>6637</v>
      </c>
      <c r="D188" s="3" t="s">
        <v>6712</v>
      </c>
      <c r="E188" t="s">
        <v>6638</v>
      </c>
      <c r="F188" t="s">
        <v>66</v>
      </c>
    </row>
    <row r="189" spans="1:6" x14ac:dyDescent="0.3">
      <c r="A189" t="s">
        <v>13</v>
      </c>
      <c r="B189" t="s">
        <v>24</v>
      </c>
      <c r="C189" t="s">
        <v>6639</v>
      </c>
      <c r="D189" s="3" t="s">
        <v>6713</v>
      </c>
      <c r="E189" t="s">
        <v>6640</v>
      </c>
      <c r="F189" t="s">
        <v>74</v>
      </c>
    </row>
    <row r="190" spans="1:6" x14ac:dyDescent="0.3">
      <c r="A190" t="s">
        <v>13</v>
      </c>
      <c r="B190" t="s">
        <v>24</v>
      </c>
      <c r="C190" t="s">
        <v>6641</v>
      </c>
      <c r="D190" s="3" t="s">
        <v>6714</v>
      </c>
      <c r="E190" t="s">
        <v>2173</v>
      </c>
      <c r="F190" t="s">
        <v>198</v>
      </c>
    </row>
    <row r="191" spans="1:6" x14ac:dyDescent="0.3">
      <c r="A191" t="s">
        <v>13</v>
      </c>
      <c r="B191" t="s">
        <v>24</v>
      </c>
      <c r="C191" t="s">
        <v>6642</v>
      </c>
      <c r="D191" s="3" t="s">
        <v>6715</v>
      </c>
      <c r="E191" t="s">
        <v>6643</v>
      </c>
      <c r="F191" t="s">
        <v>162</v>
      </c>
    </row>
    <row r="192" spans="1:6" x14ac:dyDescent="0.3">
      <c r="A192" t="s">
        <v>13</v>
      </c>
      <c r="B192" t="s">
        <v>24</v>
      </c>
      <c r="C192" t="s">
        <v>6644</v>
      </c>
      <c r="D192" s="3" t="s">
        <v>6716</v>
      </c>
      <c r="E192" t="s">
        <v>2173</v>
      </c>
      <c r="F192" t="s">
        <v>66</v>
      </c>
    </row>
    <row r="193" spans="1:6" x14ac:dyDescent="0.3">
      <c r="A193" t="s">
        <v>13</v>
      </c>
      <c r="B193" t="s">
        <v>24</v>
      </c>
      <c r="C193" t="s">
        <v>6645</v>
      </c>
      <c r="D193" s="3" t="s">
        <v>6717</v>
      </c>
      <c r="E193" t="s">
        <v>6646</v>
      </c>
      <c r="F193" t="s">
        <v>66</v>
      </c>
    </row>
    <row r="194" spans="1:6" x14ac:dyDescent="0.3">
      <c r="A194" t="s">
        <v>13</v>
      </c>
      <c r="B194" t="s">
        <v>24</v>
      </c>
      <c r="C194" t="s">
        <v>6647</v>
      </c>
      <c r="D194" s="3" t="s">
        <v>6718</v>
      </c>
      <c r="E194" t="s">
        <v>2173</v>
      </c>
      <c r="F194" t="s">
        <v>74</v>
      </c>
    </row>
    <row r="195" spans="1:6" x14ac:dyDescent="0.3">
      <c r="A195" t="s">
        <v>13</v>
      </c>
      <c r="B195" t="s">
        <v>24</v>
      </c>
      <c r="C195" t="s">
        <v>6648</v>
      </c>
      <c r="D195" s="3" t="s">
        <v>6719</v>
      </c>
      <c r="E195" t="s">
        <v>6649</v>
      </c>
      <c r="F195" t="s">
        <v>70</v>
      </c>
    </row>
    <row r="196" spans="1:6" x14ac:dyDescent="0.3">
      <c r="A196" t="s">
        <v>13</v>
      </c>
      <c r="B196" t="s">
        <v>24</v>
      </c>
      <c r="C196" t="s">
        <v>6650</v>
      </c>
      <c r="D196" s="3" t="s">
        <v>6720</v>
      </c>
      <c r="E196" t="s">
        <v>6651</v>
      </c>
      <c r="F196" t="s">
        <v>3178</v>
      </c>
    </row>
    <row r="197" spans="1:6" x14ac:dyDescent="0.3">
      <c r="A197" t="s">
        <v>13</v>
      </c>
      <c r="B197" t="s">
        <v>24</v>
      </c>
      <c r="C197" t="s">
        <v>6652</v>
      </c>
      <c r="D197" s="3" t="s">
        <v>6721</v>
      </c>
      <c r="E197" t="s">
        <v>6653</v>
      </c>
      <c r="F197" t="s">
        <v>66</v>
      </c>
    </row>
    <row r="198" spans="1:6" x14ac:dyDescent="0.3">
      <c r="A198" t="s">
        <v>13</v>
      </c>
      <c r="B198" t="s">
        <v>24</v>
      </c>
      <c r="C198" t="s">
        <v>6654</v>
      </c>
      <c r="D198" s="3" t="s">
        <v>6722</v>
      </c>
      <c r="E198" t="s">
        <v>6655</v>
      </c>
      <c r="F198" t="s">
        <v>66</v>
      </c>
    </row>
    <row r="199" spans="1:6" x14ac:dyDescent="0.3">
      <c r="A199" t="s">
        <v>13</v>
      </c>
      <c r="B199" t="s">
        <v>24</v>
      </c>
      <c r="C199" t="s">
        <v>6656</v>
      </c>
      <c r="D199" s="3" t="s">
        <v>3917</v>
      </c>
      <c r="E199" t="s">
        <v>6657</v>
      </c>
      <c r="F199" t="s">
        <v>66</v>
      </c>
    </row>
    <row r="200" spans="1:6" x14ac:dyDescent="0.3">
      <c r="A200" t="s">
        <v>13</v>
      </c>
      <c r="B200" t="s">
        <v>24</v>
      </c>
      <c r="C200" t="s">
        <v>6658</v>
      </c>
      <c r="D200" s="3" t="s">
        <v>6723</v>
      </c>
      <c r="E200" t="s">
        <v>6659</v>
      </c>
      <c r="F200" t="s">
        <v>66</v>
      </c>
    </row>
    <row r="201" spans="1:6" x14ac:dyDescent="0.3">
      <c r="A201" t="s">
        <v>13</v>
      </c>
      <c r="B201" t="s">
        <v>24</v>
      </c>
      <c r="C201" t="s">
        <v>6660</v>
      </c>
      <c r="D201" s="3" t="s">
        <v>6724</v>
      </c>
      <c r="E201" t="s">
        <v>6661</v>
      </c>
      <c r="F201" t="s">
        <v>66</v>
      </c>
    </row>
    <row r="202" spans="1:6" x14ac:dyDescent="0.3">
      <c r="A202" t="s">
        <v>13</v>
      </c>
      <c r="B202" t="s">
        <v>24</v>
      </c>
      <c r="C202" t="s">
        <v>6662</v>
      </c>
      <c r="D202" s="3" t="s">
        <v>6725</v>
      </c>
      <c r="E202" t="s">
        <v>6663</v>
      </c>
      <c r="F202" t="s">
        <v>496</v>
      </c>
    </row>
    <row r="203" spans="1:6" x14ac:dyDescent="0.3">
      <c r="A203" t="s">
        <v>13</v>
      </c>
      <c r="B203" t="s">
        <v>24</v>
      </c>
      <c r="C203" t="s">
        <v>6664</v>
      </c>
      <c r="D203" s="3" t="s">
        <v>6726</v>
      </c>
      <c r="E203" t="s">
        <v>6665</v>
      </c>
      <c r="F203" t="s">
        <v>74</v>
      </c>
    </row>
    <row r="204" spans="1:6" x14ac:dyDescent="0.3">
      <c r="A204" t="s">
        <v>13</v>
      </c>
      <c r="B204" t="s">
        <v>24</v>
      </c>
      <c r="C204" t="s">
        <v>6666</v>
      </c>
      <c r="D204" s="3" t="s">
        <v>6727</v>
      </c>
      <c r="E204" t="s">
        <v>6667</v>
      </c>
      <c r="F204" t="s">
        <v>66</v>
      </c>
    </row>
    <row r="205" spans="1:6" x14ac:dyDescent="0.3">
      <c r="A205" t="s">
        <v>13</v>
      </c>
      <c r="B205" t="s">
        <v>24</v>
      </c>
      <c r="C205" t="s">
        <v>6668</v>
      </c>
      <c r="D205" s="3" t="s">
        <v>6728</v>
      </c>
      <c r="E205" t="s">
        <v>6669</v>
      </c>
      <c r="F205" t="s">
        <v>750</v>
      </c>
    </row>
    <row r="206" spans="1:6" x14ac:dyDescent="0.3">
      <c r="A206" t="s">
        <v>13</v>
      </c>
      <c r="B206" t="s">
        <v>24</v>
      </c>
      <c r="C206" t="s">
        <v>6670</v>
      </c>
      <c r="D206" s="3" t="s">
        <v>6729</v>
      </c>
      <c r="E206" t="s">
        <v>6671</v>
      </c>
      <c r="F206" t="s">
        <v>66</v>
      </c>
    </row>
    <row r="207" spans="1:6" x14ac:dyDescent="0.3">
      <c r="A207" t="s">
        <v>13</v>
      </c>
      <c r="B207" t="s">
        <v>24</v>
      </c>
      <c r="C207" t="s">
        <v>6672</v>
      </c>
      <c r="D207" s="3" t="s">
        <v>6730</v>
      </c>
      <c r="E207" t="s">
        <v>6673</v>
      </c>
      <c r="F207" t="s">
        <v>70</v>
      </c>
    </row>
    <row r="208" spans="1:6" x14ac:dyDescent="0.3">
      <c r="A208" t="s">
        <v>13</v>
      </c>
      <c r="B208" t="s">
        <v>24</v>
      </c>
      <c r="C208" t="s">
        <v>6674</v>
      </c>
      <c r="D208" s="3" t="s">
        <v>6731</v>
      </c>
      <c r="E208" t="s">
        <v>6675</v>
      </c>
      <c r="F208" t="s">
        <v>74</v>
      </c>
    </row>
    <row r="209" spans="1:6" x14ac:dyDescent="0.3">
      <c r="A209" t="s">
        <v>13</v>
      </c>
      <c r="B209" t="s">
        <v>24</v>
      </c>
      <c r="C209" t="s">
        <v>6732</v>
      </c>
      <c r="D209" s="3" t="s">
        <v>6824</v>
      </c>
      <c r="E209" t="s">
        <v>6733</v>
      </c>
      <c r="F209" t="s">
        <v>924</v>
      </c>
    </row>
    <row r="210" spans="1:6" x14ac:dyDescent="0.3">
      <c r="A210" t="s">
        <v>13</v>
      </c>
      <c r="B210" t="s">
        <v>24</v>
      </c>
      <c r="C210" t="s">
        <v>6734</v>
      </c>
      <c r="D210" s="3" t="s">
        <v>6825</v>
      </c>
      <c r="E210" t="s">
        <v>6735</v>
      </c>
      <c r="F210" t="s">
        <v>66</v>
      </c>
    </row>
    <row r="211" spans="1:6" x14ac:dyDescent="0.3">
      <c r="A211" t="s">
        <v>13</v>
      </c>
      <c r="B211" t="s">
        <v>24</v>
      </c>
      <c r="C211" t="s">
        <v>6736</v>
      </c>
      <c r="D211" s="3" t="s">
        <v>6826</v>
      </c>
      <c r="E211" t="s">
        <v>2173</v>
      </c>
      <c r="F211" t="s">
        <v>118</v>
      </c>
    </row>
    <row r="212" spans="1:6" x14ac:dyDescent="0.3">
      <c r="A212" t="s">
        <v>13</v>
      </c>
      <c r="B212" t="s">
        <v>24</v>
      </c>
      <c r="C212" t="s">
        <v>6737</v>
      </c>
      <c r="D212" s="3" t="s">
        <v>6827</v>
      </c>
      <c r="E212" t="s">
        <v>6738</v>
      </c>
      <c r="F212" t="s">
        <v>74</v>
      </c>
    </row>
    <row r="213" spans="1:6" x14ac:dyDescent="0.3">
      <c r="A213" t="s">
        <v>13</v>
      </c>
      <c r="B213" t="s">
        <v>24</v>
      </c>
      <c r="C213" t="s">
        <v>6739</v>
      </c>
      <c r="D213" s="3" t="s">
        <v>6841</v>
      </c>
      <c r="E213" t="s">
        <v>6740</v>
      </c>
      <c r="F213" t="s">
        <v>66</v>
      </c>
    </row>
    <row r="214" spans="1:6" x14ac:dyDescent="0.3">
      <c r="A214" t="s">
        <v>13</v>
      </c>
      <c r="B214" t="s">
        <v>24</v>
      </c>
      <c r="C214" t="s">
        <v>6741</v>
      </c>
      <c r="D214" s="3" t="s">
        <v>6828</v>
      </c>
      <c r="E214" t="s">
        <v>6742</v>
      </c>
      <c r="F214" t="s">
        <v>66</v>
      </c>
    </row>
    <row r="215" spans="1:6" x14ac:dyDescent="0.3">
      <c r="A215" t="s">
        <v>13</v>
      </c>
      <c r="B215" t="s">
        <v>24</v>
      </c>
      <c r="C215" t="s">
        <v>6743</v>
      </c>
      <c r="D215" s="3" t="s">
        <v>6829</v>
      </c>
      <c r="E215" t="s">
        <v>6744</v>
      </c>
      <c r="F215" t="s">
        <v>162</v>
      </c>
    </row>
    <row r="216" spans="1:6" x14ac:dyDescent="0.3">
      <c r="A216" t="s">
        <v>13</v>
      </c>
      <c r="B216" t="s">
        <v>24</v>
      </c>
      <c r="C216" t="s">
        <v>6745</v>
      </c>
      <c r="D216" s="3" t="s">
        <v>6842</v>
      </c>
      <c r="E216" t="s">
        <v>6746</v>
      </c>
      <c r="F216" t="s">
        <v>66</v>
      </c>
    </row>
    <row r="217" spans="1:6" x14ac:dyDescent="0.3">
      <c r="A217" t="s">
        <v>13</v>
      </c>
      <c r="B217" t="s">
        <v>24</v>
      </c>
      <c r="C217" t="s">
        <v>6747</v>
      </c>
      <c r="D217" s="3" t="s">
        <v>6830</v>
      </c>
      <c r="E217" t="s">
        <v>6748</v>
      </c>
      <c r="F217" t="s">
        <v>924</v>
      </c>
    </row>
    <row r="218" spans="1:6" x14ac:dyDescent="0.3">
      <c r="A218" t="s">
        <v>13</v>
      </c>
      <c r="B218" t="s">
        <v>24</v>
      </c>
      <c r="C218" t="s">
        <v>6749</v>
      </c>
      <c r="D218" s="3" t="s">
        <v>6831</v>
      </c>
      <c r="E218" t="s">
        <v>6750</v>
      </c>
      <c r="F218" t="s">
        <v>66</v>
      </c>
    </row>
    <row r="219" spans="1:6" x14ac:dyDescent="0.3">
      <c r="A219" t="s">
        <v>13</v>
      </c>
      <c r="B219" t="s">
        <v>24</v>
      </c>
      <c r="C219" t="s">
        <v>6751</v>
      </c>
      <c r="D219" s="3" t="s">
        <v>6832</v>
      </c>
      <c r="E219" t="s">
        <v>2173</v>
      </c>
      <c r="F219" t="s">
        <v>165</v>
      </c>
    </row>
    <row r="220" spans="1:6" x14ac:dyDescent="0.3">
      <c r="A220" t="s">
        <v>13</v>
      </c>
      <c r="B220" t="s">
        <v>24</v>
      </c>
      <c r="C220" t="s">
        <v>6752</v>
      </c>
      <c r="D220" s="3" t="s">
        <v>6844</v>
      </c>
      <c r="E220" t="s">
        <v>6753</v>
      </c>
      <c r="F220" t="s">
        <v>74</v>
      </c>
    </row>
    <row r="221" spans="1:6" x14ac:dyDescent="0.3">
      <c r="A221" t="s">
        <v>13</v>
      </c>
      <c r="B221" t="s">
        <v>24</v>
      </c>
      <c r="C221" t="s">
        <v>6754</v>
      </c>
      <c r="D221" s="3" t="s">
        <v>6845</v>
      </c>
      <c r="E221" t="s">
        <v>6755</v>
      </c>
      <c r="F221" t="s">
        <v>66</v>
      </c>
    </row>
    <row r="222" spans="1:6" x14ac:dyDescent="0.3">
      <c r="A222" t="s">
        <v>13</v>
      </c>
      <c r="B222" t="s">
        <v>24</v>
      </c>
      <c r="C222" t="s">
        <v>6756</v>
      </c>
      <c r="D222" s="3" t="s">
        <v>6833</v>
      </c>
      <c r="E222" t="s">
        <v>6757</v>
      </c>
      <c r="F222" t="s">
        <v>118</v>
      </c>
    </row>
    <row r="223" spans="1:6" x14ac:dyDescent="0.3">
      <c r="A223" t="s">
        <v>13</v>
      </c>
      <c r="B223" t="s">
        <v>24</v>
      </c>
      <c r="C223" t="s">
        <v>6758</v>
      </c>
      <c r="D223" s="3" t="s">
        <v>6834</v>
      </c>
      <c r="E223" t="s">
        <v>6759</v>
      </c>
      <c r="F223" t="s">
        <v>66</v>
      </c>
    </row>
    <row r="224" spans="1:6" x14ac:dyDescent="0.3">
      <c r="A224" t="s">
        <v>13</v>
      </c>
      <c r="B224" t="s">
        <v>24</v>
      </c>
      <c r="C224" t="s">
        <v>6760</v>
      </c>
      <c r="D224" s="3" t="s">
        <v>6835</v>
      </c>
      <c r="E224" t="s">
        <v>6761</v>
      </c>
      <c r="F224" t="s">
        <v>66</v>
      </c>
    </row>
    <row r="225" spans="1:6" x14ac:dyDescent="0.3">
      <c r="A225" t="s">
        <v>13</v>
      </c>
      <c r="B225" t="s">
        <v>24</v>
      </c>
      <c r="C225" t="s">
        <v>6762</v>
      </c>
      <c r="D225" s="3" t="s">
        <v>6836</v>
      </c>
      <c r="E225" t="s">
        <v>6763</v>
      </c>
      <c r="F225" t="s">
        <v>66</v>
      </c>
    </row>
    <row r="226" spans="1:6" x14ac:dyDescent="0.3">
      <c r="A226" t="s">
        <v>13</v>
      </c>
      <c r="B226" t="s">
        <v>24</v>
      </c>
      <c r="C226" t="s">
        <v>6764</v>
      </c>
      <c r="D226" s="3" t="s">
        <v>6837</v>
      </c>
      <c r="E226" t="s">
        <v>6765</v>
      </c>
      <c r="F226" t="s">
        <v>86</v>
      </c>
    </row>
    <row r="227" spans="1:6" x14ac:dyDescent="0.3">
      <c r="A227" t="s">
        <v>13</v>
      </c>
      <c r="B227" t="s">
        <v>24</v>
      </c>
      <c r="C227" t="s">
        <v>6766</v>
      </c>
      <c r="D227" s="3" t="s">
        <v>6838</v>
      </c>
      <c r="E227" t="s">
        <v>6767</v>
      </c>
      <c r="F227" t="s">
        <v>130</v>
      </c>
    </row>
    <row r="228" spans="1:6" x14ac:dyDescent="0.3">
      <c r="A228" t="s">
        <v>13</v>
      </c>
      <c r="B228" t="s">
        <v>24</v>
      </c>
      <c r="C228" t="s">
        <v>6768</v>
      </c>
      <c r="D228" s="3" t="s">
        <v>6839</v>
      </c>
      <c r="E228" t="s">
        <v>6769</v>
      </c>
      <c r="F228" t="s">
        <v>86</v>
      </c>
    </row>
    <row r="229" spans="1:6" x14ac:dyDescent="0.3">
      <c r="A229" t="s">
        <v>13</v>
      </c>
      <c r="B229" t="s">
        <v>24</v>
      </c>
      <c r="C229" t="s">
        <v>6770</v>
      </c>
      <c r="D229" s="3" t="s">
        <v>6840</v>
      </c>
      <c r="E229" t="s">
        <v>6771</v>
      </c>
      <c r="F229" t="s">
        <v>66</v>
      </c>
    </row>
    <row r="230" spans="1:6" x14ac:dyDescent="0.3">
      <c r="A230" t="s">
        <v>13</v>
      </c>
      <c r="B230" t="s">
        <v>24</v>
      </c>
      <c r="C230" t="s">
        <v>6772</v>
      </c>
      <c r="D230" s="3" t="s">
        <v>6846</v>
      </c>
      <c r="E230" t="s">
        <v>6773</v>
      </c>
      <c r="F230" t="s">
        <v>2352</v>
      </c>
    </row>
    <row r="231" spans="1:6" x14ac:dyDescent="0.3">
      <c r="A231" t="s">
        <v>13</v>
      </c>
      <c r="B231" t="s">
        <v>24</v>
      </c>
      <c r="C231" t="s">
        <v>6774</v>
      </c>
      <c r="D231" s="3" t="s">
        <v>6847</v>
      </c>
      <c r="E231" t="s">
        <v>6775</v>
      </c>
      <c r="F231" t="s">
        <v>66</v>
      </c>
    </row>
    <row r="232" spans="1:6" x14ac:dyDescent="0.3">
      <c r="A232" t="s">
        <v>13</v>
      </c>
      <c r="B232" t="s">
        <v>24</v>
      </c>
      <c r="C232" t="s">
        <v>6776</v>
      </c>
      <c r="D232" s="3" t="s">
        <v>6848</v>
      </c>
      <c r="E232" t="s">
        <v>6777</v>
      </c>
      <c r="F232" t="s">
        <v>66</v>
      </c>
    </row>
    <row r="233" spans="1:6" x14ac:dyDescent="0.3">
      <c r="A233" t="s">
        <v>13</v>
      </c>
      <c r="B233" t="s">
        <v>24</v>
      </c>
      <c r="C233" t="s">
        <v>6778</v>
      </c>
      <c r="D233" s="3" t="s">
        <v>6843</v>
      </c>
      <c r="E233" t="s">
        <v>6779</v>
      </c>
      <c r="F233" t="s">
        <v>66</v>
      </c>
    </row>
    <row r="234" spans="1:6" x14ac:dyDescent="0.3">
      <c r="A234" t="s">
        <v>13</v>
      </c>
      <c r="B234" t="s">
        <v>24</v>
      </c>
      <c r="C234" t="s">
        <v>6780</v>
      </c>
      <c r="D234" s="3" t="s">
        <v>6849</v>
      </c>
      <c r="E234" t="s">
        <v>6781</v>
      </c>
      <c r="F234" t="s">
        <v>66</v>
      </c>
    </row>
    <row r="235" spans="1:6" x14ac:dyDescent="0.3">
      <c r="A235" t="s">
        <v>13</v>
      </c>
      <c r="B235" t="s">
        <v>24</v>
      </c>
      <c r="C235" t="s">
        <v>6782</v>
      </c>
      <c r="D235" s="3" t="s">
        <v>6850</v>
      </c>
      <c r="E235" t="s">
        <v>6783</v>
      </c>
      <c r="F235" t="s">
        <v>66</v>
      </c>
    </row>
    <row r="236" spans="1:6" x14ac:dyDescent="0.3">
      <c r="A236" t="s">
        <v>13</v>
      </c>
      <c r="B236" t="s">
        <v>24</v>
      </c>
      <c r="C236" t="s">
        <v>6784</v>
      </c>
      <c r="D236" s="3" t="s">
        <v>6851</v>
      </c>
      <c r="E236" t="s">
        <v>6785</v>
      </c>
      <c r="F236" t="s">
        <v>66</v>
      </c>
    </row>
    <row r="237" spans="1:6" x14ac:dyDescent="0.3">
      <c r="A237" t="s">
        <v>13</v>
      </c>
      <c r="B237" t="s">
        <v>24</v>
      </c>
      <c r="C237" t="s">
        <v>6786</v>
      </c>
      <c r="D237" s="3" t="s">
        <v>6852</v>
      </c>
      <c r="E237" t="s">
        <v>6787</v>
      </c>
      <c r="F237" t="s">
        <v>3178</v>
      </c>
    </row>
    <row r="238" spans="1:6" x14ac:dyDescent="0.3">
      <c r="A238" t="s">
        <v>13</v>
      </c>
      <c r="B238" t="s">
        <v>24</v>
      </c>
      <c r="C238" t="s">
        <v>6788</v>
      </c>
      <c r="D238" s="3" t="s">
        <v>6853</v>
      </c>
      <c r="E238" t="s">
        <v>6789</v>
      </c>
      <c r="F238" t="s">
        <v>66</v>
      </c>
    </row>
    <row r="239" spans="1:6" x14ac:dyDescent="0.3">
      <c r="A239" t="s">
        <v>13</v>
      </c>
      <c r="B239" t="s">
        <v>24</v>
      </c>
      <c r="C239" t="s">
        <v>6790</v>
      </c>
      <c r="D239" s="3" t="s">
        <v>6854</v>
      </c>
      <c r="E239" t="s">
        <v>6791</v>
      </c>
      <c r="F239" t="s">
        <v>118</v>
      </c>
    </row>
    <row r="240" spans="1:6" x14ac:dyDescent="0.3">
      <c r="A240" t="s">
        <v>13</v>
      </c>
      <c r="B240" t="s">
        <v>24</v>
      </c>
      <c r="C240" t="s">
        <v>6792</v>
      </c>
      <c r="D240" s="3" t="s">
        <v>6855</v>
      </c>
      <c r="E240" t="s">
        <v>6793</v>
      </c>
      <c r="F240" t="s">
        <v>86</v>
      </c>
    </row>
    <row r="241" spans="1:6" x14ac:dyDescent="0.3">
      <c r="A241" t="s">
        <v>13</v>
      </c>
      <c r="B241" t="s">
        <v>24</v>
      </c>
      <c r="C241" t="s">
        <v>6794</v>
      </c>
      <c r="D241" s="3" t="s">
        <v>6856</v>
      </c>
      <c r="E241" t="s">
        <v>2173</v>
      </c>
      <c r="F241" t="s">
        <v>2442</v>
      </c>
    </row>
    <row r="242" spans="1:6" x14ac:dyDescent="0.3">
      <c r="A242" t="s">
        <v>13</v>
      </c>
      <c r="B242" t="s">
        <v>24</v>
      </c>
      <c r="C242" t="s">
        <v>6795</v>
      </c>
      <c r="D242" s="3" t="s">
        <v>6857</v>
      </c>
      <c r="E242" t="s">
        <v>6796</v>
      </c>
      <c r="F242" t="s">
        <v>267</v>
      </c>
    </row>
    <row r="243" spans="1:6" x14ac:dyDescent="0.3">
      <c r="A243" t="s">
        <v>13</v>
      </c>
      <c r="B243" t="s">
        <v>24</v>
      </c>
      <c r="C243" t="s">
        <v>6797</v>
      </c>
      <c r="D243" s="3" t="s">
        <v>6858</v>
      </c>
      <c r="E243" t="s">
        <v>6798</v>
      </c>
      <c r="F243" t="s">
        <v>162</v>
      </c>
    </row>
    <row r="244" spans="1:6" x14ac:dyDescent="0.3">
      <c r="A244" t="s">
        <v>13</v>
      </c>
      <c r="B244" t="s">
        <v>24</v>
      </c>
      <c r="C244" t="s">
        <v>6799</v>
      </c>
      <c r="D244" s="3" t="s">
        <v>6859</v>
      </c>
      <c r="E244" t="s">
        <v>6800</v>
      </c>
      <c r="F244" t="s">
        <v>66</v>
      </c>
    </row>
    <row r="245" spans="1:6" x14ac:dyDescent="0.3">
      <c r="A245" t="s">
        <v>13</v>
      </c>
      <c r="B245" t="s">
        <v>24</v>
      </c>
      <c r="C245" t="s">
        <v>6801</v>
      </c>
      <c r="D245" s="3" t="s">
        <v>6860</v>
      </c>
      <c r="E245" t="s">
        <v>6802</v>
      </c>
      <c r="F245" t="s">
        <v>118</v>
      </c>
    </row>
    <row r="246" spans="1:6" x14ac:dyDescent="0.3">
      <c r="A246" t="s">
        <v>13</v>
      </c>
      <c r="B246" t="s">
        <v>24</v>
      </c>
      <c r="C246" t="s">
        <v>6803</v>
      </c>
      <c r="D246" s="3" t="s">
        <v>6861</v>
      </c>
      <c r="E246" s="4" t="s">
        <v>6804</v>
      </c>
      <c r="F246" t="s">
        <v>70</v>
      </c>
    </row>
    <row r="247" spans="1:6" x14ac:dyDescent="0.3">
      <c r="A247" t="s">
        <v>13</v>
      </c>
      <c r="B247" t="s">
        <v>24</v>
      </c>
      <c r="C247" t="s">
        <v>6805</v>
      </c>
      <c r="D247" s="3" t="s">
        <v>6862</v>
      </c>
      <c r="E247" s="4" t="s">
        <v>6806</v>
      </c>
      <c r="F247" t="s">
        <v>66</v>
      </c>
    </row>
    <row r="248" spans="1:6" x14ac:dyDescent="0.3">
      <c r="A248" t="s">
        <v>13</v>
      </c>
      <c r="B248" t="s">
        <v>24</v>
      </c>
      <c r="C248" t="s">
        <v>6807</v>
      </c>
      <c r="D248" s="3" t="s">
        <v>6863</v>
      </c>
      <c r="E248" s="4" t="s">
        <v>6808</v>
      </c>
      <c r="F248" t="s">
        <v>66</v>
      </c>
    </row>
    <row r="249" spans="1:6" x14ac:dyDescent="0.3">
      <c r="A249" t="s">
        <v>13</v>
      </c>
      <c r="B249" t="s">
        <v>24</v>
      </c>
      <c r="C249" t="s">
        <v>6809</v>
      </c>
      <c r="D249" s="3" t="s">
        <v>6864</v>
      </c>
      <c r="E249" s="4" t="s">
        <v>6810</v>
      </c>
      <c r="F249" t="s">
        <v>74</v>
      </c>
    </row>
    <row r="250" spans="1:6" x14ac:dyDescent="0.3">
      <c r="A250" t="s">
        <v>13</v>
      </c>
      <c r="B250" t="s">
        <v>24</v>
      </c>
      <c r="C250" t="s">
        <v>6811</v>
      </c>
      <c r="D250" s="3" t="s">
        <v>6865</v>
      </c>
      <c r="E250" s="4" t="s">
        <v>3503</v>
      </c>
      <c r="F250" t="s">
        <v>66</v>
      </c>
    </row>
    <row r="251" spans="1:6" x14ac:dyDescent="0.3">
      <c r="A251" t="s">
        <v>13</v>
      </c>
      <c r="B251" t="s">
        <v>24</v>
      </c>
      <c r="C251" t="s">
        <v>6812</v>
      </c>
      <c r="D251" s="3" t="s">
        <v>6866</v>
      </c>
      <c r="E251" s="4" t="s">
        <v>6813</v>
      </c>
      <c r="F251" t="s">
        <v>66</v>
      </c>
    </row>
    <row r="252" spans="1:6" x14ac:dyDescent="0.3">
      <c r="A252" t="s">
        <v>13</v>
      </c>
      <c r="B252" t="s">
        <v>24</v>
      </c>
      <c r="C252" t="s">
        <v>6814</v>
      </c>
      <c r="D252" s="3" t="s">
        <v>6867</v>
      </c>
      <c r="E252" s="4" t="s">
        <v>6815</v>
      </c>
      <c r="F252" t="s">
        <v>70</v>
      </c>
    </row>
    <row r="253" spans="1:6" x14ac:dyDescent="0.3">
      <c r="A253" t="s">
        <v>13</v>
      </c>
      <c r="B253" t="s">
        <v>24</v>
      </c>
      <c r="C253" t="s">
        <v>6816</v>
      </c>
      <c r="D253" s="3" t="s">
        <v>6868</v>
      </c>
      <c r="E253" s="4" t="s">
        <v>6817</v>
      </c>
      <c r="F253" t="s">
        <v>152</v>
      </c>
    </row>
    <row r="254" spans="1:6" x14ac:dyDescent="0.3">
      <c r="A254" t="s">
        <v>13</v>
      </c>
      <c r="B254" t="s">
        <v>24</v>
      </c>
      <c r="C254" t="s">
        <v>6818</v>
      </c>
      <c r="D254" s="3" t="s">
        <v>6869</v>
      </c>
      <c r="E254" s="4" t="s">
        <v>6819</v>
      </c>
      <c r="F254" t="s">
        <v>74</v>
      </c>
    </row>
    <row r="255" spans="1:6" x14ac:dyDescent="0.3">
      <c r="A255" t="s">
        <v>13</v>
      </c>
      <c r="B255" t="s">
        <v>24</v>
      </c>
      <c r="C255" t="s">
        <v>6820</v>
      </c>
      <c r="D255" s="3" t="s">
        <v>6870</v>
      </c>
      <c r="E255" s="4" t="s">
        <v>6821</v>
      </c>
      <c r="F255" t="s">
        <v>83</v>
      </c>
    </row>
    <row r="256" spans="1:6" x14ac:dyDescent="0.3">
      <c r="A256" t="s">
        <v>13</v>
      </c>
      <c r="B256" t="s">
        <v>24</v>
      </c>
      <c r="C256" t="s">
        <v>6822</v>
      </c>
      <c r="D256" s="3" t="s">
        <v>6871</v>
      </c>
      <c r="E256" s="4" t="s">
        <v>6823</v>
      </c>
      <c r="F256" t="s">
        <v>66</v>
      </c>
    </row>
    <row r="257" spans="1:6" x14ac:dyDescent="0.3">
      <c r="A257" t="s">
        <v>13</v>
      </c>
      <c r="B257" t="s">
        <v>24</v>
      </c>
      <c r="C257" t="s">
        <v>6872</v>
      </c>
      <c r="D257" s="3" t="s">
        <v>6960</v>
      </c>
      <c r="E257" t="s">
        <v>2173</v>
      </c>
      <c r="F257" t="s">
        <v>74</v>
      </c>
    </row>
    <row r="258" spans="1:6" x14ac:dyDescent="0.3">
      <c r="A258" t="s">
        <v>13</v>
      </c>
      <c r="B258" t="s">
        <v>24</v>
      </c>
      <c r="C258" t="s">
        <v>6873</v>
      </c>
      <c r="D258" s="3" t="s">
        <v>6961</v>
      </c>
      <c r="E258" t="s">
        <v>6874</v>
      </c>
      <c r="F258" t="s">
        <v>74</v>
      </c>
    </row>
    <row r="259" spans="1:6" x14ac:dyDescent="0.3">
      <c r="A259" t="s">
        <v>13</v>
      </c>
      <c r="B259" t="s">
        <v>24</v>
      </c>
      <c r="C259" t="s">
        <v>6875</v>
      </c>
      <c r="D259" s="3" t="s">
        <v>6962</v>
      </c>
      <c r="E259" t="s">
        <v>6876</v>
      </c>
      <c r="F259" t="s">
        <v>66</v>
      </c>
    </row>
    <row r="260" spans="1:6" x14ac:dyDescent="0.3">
      <c r="A260" t="s">
        <v>13</v>
      </c>
      <c r="B260" t="s">
        <v>24</v>
      </c>
      <c r="C260" t="s">
        <v>6877</v>
      </c>
      <c r="D260" s="3" t="s">
        <v>6963</v>
      </c>
      <c r="E260" t="s">
        <v>6878</v>
      </c>
      <c r="F260" t="s">
        <v>66</v>
      </c>
    </row>
    <row r="261" spans="1:6" x14ac:dyDescent="0.3">
      <c r="A261" t="s">
        <v>13</v>
      </c>
      <c r="B261" t="s">
        <v>24</v>
      </c>
      <c r="C261" t="s">
        <v>6879</v>
      </c>
      <c r="D261" s="3" t="s">
        <v>6978</v>
      </c>
      <c r="E261" t="s">
        <v>6880</v>
      </c>
      <c r="F261" t="s">
        <v>74</v>
      </c>
    </row>
    <row r="262" spans="1:6" x14ac:dyDescent="0.3">
      <c r="A262" t="s">
        <v>13</v>
      </c>
      <c r="B262" t="s">
        <v>24</v>
      </c>
      <c r="C262" t="s">
        <v>6881</v>
      </c>
      <c r="D262" s="3" t="s">
        <v>6964</v>
      </c>
      <c r="E262" t="s">
        <v>6882</v>
      </c>
      <c r="F262" t="s">
        <v>736</v>
      </c>
    </row>
    <row r="263" spans="1:6" x14ac:dyDescent="0.3">
      <c r="A263" t="s">
        <v>13</v>
      </c>
      <c r="B263" t="s">
        <v>24</v>
      </c>
      <c r="C263" t="s">
        <v>6883</v>
      </c>
      <c r="D263" s="3" t="s">
        <v>6965</v>
      </c>
      <c r="E263" t="s">
        <v>6884</v>
      </c>
      <c r="F263" t="s">
        <v>74</v>
      </c>
    </row>
    <row r="264" spans="1:6" x14ac:dyDescent="0.3">
      <c r="A264" t="s">
        <v>13</v>
      </c>
      <c r="B264" t="s">
        <v>24</v>
      </c>
      <c r="C264" t="s">
        <v>6885</v>
      </c>
      <c r="D264" s="3" t="s">
        <v>6966</v>
      </c>
      <c r="E264" t="s">
        <v>6886</v>
      </c>
      <c r="F264" t="s">
        <v>1118</v>
      </c>
    </row>
    <row r="265" spans="1:6" x14ac:dyDescent="0.3">
      <c r="A265" t="s">
        <v>13</v>
      </c>
      <c r="B265" t="s">
        <v>24</v>
      </c>
      <c r="C265" t="s">
        <v>6887</v>
      </c>
      <c r="D265" s="3" t="s">
        <v>6967</v>
      </c>
      <c r="E265" t="s">
        <v>6888</v>
      </c>
      <c r="F265" t="s">
        <v>118</v>
      </c>
    </row>
    <row r="266" spans="1:6" x14ac:dyDescent="0.3">
      <c r="A266" t="s">
        <v>13</v>
      </c>
      <c r="B266" t="s">
        <v>24</v>
      </c>
      <c r="C266" t="s">
        <v>6889</v>
      </c>
      <c r="D266" s="3" t="s">
        <v>6979</v>
      </c>
      <c r="E266" t="s">
        <v>2173</v>
      </c>
      <c r="F266" t="s">
        <v>66</v>
      </c>
    </row>
    <row r="267" spans="1:6" x14ac:dyDescent="0.3">
      <c r="A267" t="s">
        <v>13</v>
      </c>
      <c r="B267" t="s">
        <v>24</v>
      </c>
      <c r="C267" t="s">
        <v>6890</v>
      </c>
      <c r="D267" s="3" t="s">
        <v>6968</v>
      </c>
      <c r="E267" t="s">
        <v>6891</v>
      </c>
      <c r="F267" t="s">
        <v>74</v>
      </c>
    </row>
    <row r="268" spans="1:6" x14ac:dyDescent="0.3">
      <c r="A268" t="s">
        <v>13</v>
      </c>
      <c r="B268" t="s">
        <v>24</v>
      </c>
      <c r="C268" t="s">
        <v>6892</v>
      </c>
      <c r="D268" s="3" t="s">
        <v>6969</v>
      </c>
      <c r="E268" t="s">
        <v>6893</v>
      </c>
      <c r="F268" t="s">
        <v>66</v>
      </c>
    </row>
    <row r="269" spans="1:6" x14ac:dyDescent="0.3">
      <c r="A269" t="s">
        <v>13</v>
      </c>
      <c r="B269" t="s">
        <v>24</v>
      </c>
      <c r="C269" t="s">
        <v>6894</v>
      </c>
      <c r="D269" s="3" t="s">
        <v>6970</v>
      </c>
      <c r="E269" t="s">
        <v>6895</v>
      </c>
      <c r="F269" t="s">
        <v>66</v>
      </c>
    </row>
    <row r="270" spans="1:6" x14ac:dyDescent="0.3">
      <c r="A270" t="s">
        <v>13</v>
      </c>
      <c r="B270" t="s">
        <v>24</v>
      </c>
      <c r="C270" t="s">
        <v>6896</v>
      </c>
      <c r="D270" s="3" t="s">
        <v>6971</v>
      </c>
      <c r="E270" t="s">
        <v>6897</v>
      </c>
      <c r="F270" t="s">
        <v>66</v>
      </c>
    </row>
    <row r="271" spans="1:6" x14ac:dyDescent="0.3">
      <c r="A271" t="s">
        <v>13</v>
      </c>
      <c r="B271" t="s">
        <v>24</v>
      </c>
      <c r="C271" t="s">
        <v>6898</v>
      </c>
      <c r="D271" s="3" t="s">
        <v>6972</v>
      </c>
      <c r="E271" t="s">
        <v>6899</v>
      </c>
      <c r="F271" t="s">
        <v>74</v>
      </c>
    </row>
    <row r="272" spans="1:6" x14ac:dyDescent="0.3">
      <c r="A272" t="s">
        <v>13</v>
      </c>
      <c r="B272" t="s">
        <v>24</v>
      </c>
      <c r="C272" t="s">
        <v>6900</v>
      </c>
      <c r="D272" s="3" t="s">
        <v>6973</v>
      </c>
      <c r="E272" t="s">
        <v>6901</v>
      </c>
      <c r="F272" t="s">
        <v>66</v>
      </c>
    </row>
    <row r="273" spans="1:6" x14ac:dyDescent="0.3">
      <c r="A273" t="s">
        <v>13</v>
      </c>
      <c r="B273" t="s">
        <v>24</v>
      </c>
      <c r="C273" t="s">
        <v>6902</v>
      </c>
      <c r="D273" s="3" t="s">
        <v>6974</v>
      </c>
      <c r="E273" t="s">
        <v>6903</v>
      </c>
      <c r="F273" t="s">
        <v>118</v>
      </c>
    </row>
    <row r="274" spans="1:6" x14ac:dyDescent="0.3">
      <c r="A274" t="s">
        <v>13</v>
      </c>
      <c r="B274" t="s">
        <v>24</v>
      </c>
      <c r="C274" t="s">
        <v>6904</v>
      </c>
      <c r="D274" s="3" t="s">
        <v>6975</v>
      </c>
      <c r="E274" t="s">
        <v>6905</v>
      </c>
      <c r="F274" t="s">
        <v>86</v>
      </c>
    </row>
    <row r="275" spans="1:6" x14ac:dyDescent="0.3">
      <c r="A275" t="s">
        <v>13</v>
      </c>
      <c r="B275" t="s">
        <v>24</v>
      </c>
      <c r="C275" t="s">
        <v>6906</v>
      </c>
      <c r="D275" s="3" t="s">
        <v>6976</v>
      </c>
      <c r="E275" t="s">
        <v>6907</v>
      </c>
      <c r="F275" t="s">
        <v>74</v>
      </c>
    </row>
    <row r="276" spans="1:6" x14ac:dyDescent="0.3">
      <c r="A276" t="s">
        <v>13</v>
      </c>
      <c r="B276" t="s">
        <v>24</v>
      </c>
      <c r="C276" t="s">
        <v>6908</v>
      </c>
      <c r="D276" s="3" t="s">
        <v>6977</v>
      </c>
      <c r="E276" t="s">
        <v>6909</v>
      </c>
      <c r="F276" t="s">
        <v>66</v>
      </c>
    </row>
    <row r="277" spans="1:6" x14ac:dyDescent="0.3">
      <c r="A277" t="s">
        <v>13</v>
      </c>
      <c r="B277" t="s">
        <v>24</v>
      </c>
      <c r="C277" t="s">
        <v>6910</v>
      </c>
      <c r="D277" s="3" t="s">
        <v>6980</v>
      </c>
      <c r="E277" t="s">
        <v>6911</v>
      </c>
      <c r="F277" t="s">
        <v>66</v>
      </c>
    </row>
    <row r="278" spans="1:6" x14ac:dyDescent="0.3">
      <c r="A278" t="s">
        <v>13</v>
      </c>
      <c r="B278" t="s">
        <v>24</v>
      </c>
      <c r="C278" t="s">
        <v>6912</v>
      </c>
      <c r="D278" s="3" t="s">
        <v>6981</v>
      </c>
      <c r="E278" t="s">
        <v>6913</v>
      </c>
      <c r="F278" t="s">
        <v>66</v>
      </c>
    </row>
    <row r="279" spans="1:6" x14ac:dyDescent="0.3">
      <c r="A279" t="s">
        <v>13</v>
      </c>
      <c r="B279" t="s">
        <v>24</v>
      </c>
      <c r="C279" t="s">
        <v>6914</v>
      </c>
      <c r="D279" s="3" t="s">
        <v>6982</v>
      </c>
      <c r="E279" t="s">
        <v>6915</v>
      </c>
      <c r="F279" t="s">
        <v>66</v>
      </c>
    </row>
    <row r="280" spans="1:6" x14ac:dyDescent="0.3">
      <c r="A280" t="s">
        <v>13</v>
      </c>
      <c r="B280" t="s">
        <v>24</v>
      </c>
      <c r="C280" t="s">
        <v>6916</v>
      </c>
      <c r="D280" s="3" t="s">
        <v>6983</v>
      </c>
      <c r="E280" t="s">
        <v>6917</v>
      </c>
      <c r="F280" t="s">
        <v>924</v>
      </c>
    </row>
    <row r="281" spans="1:6" x14ac:dyDescent="0.3">
      <c r="A281" t="s">
        <v>13</v>
      </c>
      <c r="B281" t="s">
        <v>24</v>
      </c>
      <c r="C281" t="s">
        <v>6918</v>
      </c>
      <c r="D281" s="3" t="s">
        <v>6984</v>
      </c>
      <c r="E281" t="s">
        <v>6919</v>
      </c>
      <c r="F281" t="s">
        <v>66</v>
      </c>
    </row>
    <row r="282" spans="1:6" x14ac:dyDescent="0.3">
      <c r="A282" t="s">
        <v>13</v>
      </c>
      <c r="B282" t="s">
        <v>24</v>
      </c>
      <c r="C282" t="s">
        <v>6920</v>
      </c>
      <c r="D282" s="3" t="s">
        <v>6985</v>
      </c>
      <c r="E282" t="s">
        <v>6921</v>
      </c>
      <c r="F282" t="s">
        <v>70</v>
      </c>
    </row>
    <row r="283" spans="1:6" x14ac:dyDescent="0.3">
      <c r="A283" t="s">
        <v>13</v>
      </c>
      <c r="B283" t="s">
        <v>24</v>
      </c>
      <c r="C283" t="s">
        <v>6922</v>
      </c>
      <c r="D283" s="3" t="s">
        <v>6986</v>
      </c>
      <c r="E283" t="s">
        <v>6923</v>
      </c>
      <c r="F283" t="s">
        <v>66</v>
      </c>
    </row>
    <row r="284" spans="1:6" x14ac:dyDescent="0.3">
      <c r="A284" t="s">
        <v>13</v>
      </c>
      <c r="B284" t="s">
        <v>24</v>
      </c>
      <c r="C284" t="s">
        <v>6924</v>
      </c>
      <c r="D284" s="3" t="s">
        <v>6987</v>
      </c>
      <c r="E284" t="s">
        <v>6925</v>
      </c>
      <c r="F284" t="s">
        <v>118</v>
      </c>
    </row>
    <row r="285" spans="1:6" x14ac:dyDescent="0.3">
      <c r="A285" t="s">
        <v>13</v>
      </c>
      <c r="B285" t="s">
        <v>24</v>
      </c>
      <c r="C285" t="s">
        <v>6926</v>
      </c>
      <c r="D285" s="3" t="s">
        <v>6988</v>
      </c>
      <c r="E285" t="s">
        <v>6927</v>
      </c>
      <c r="F285" t="s">
        <v>66</v>
      </c>
    </row>
    <row r="286" spans="1:6" x14ac:dyDescent="0.3">
      <c r="A286" t="s">
        <v>13</v>
      </c>
      <c r="B286" t="s">
        <v>24</v>
      </c>
      <c r="C286" t="s">
        <v>6928</v>
      </c>
      <c r="D286" s="3" t="s">
        <v>6989</v>
      </c>
      <c r="E286" t="s">
        <v>6929</v>
      </c>
      <c r="F286" t="s">
        <v>66</v>
      </c>
    </row>
    <row r="287" spans="1:6" x14ac:dyDescent="0.3">
      <c r="A287" t="s">
        <v>13</v>
      </c>
      <c r="B287" t="s">
        <v>24</v>
      </c>
      <c r="C287" t="s">
        <v>6930</v>
      </c>
      <c r="D287" s="3" t="s">
        <v>6990</v>
      </c>
      <c r="E287" t="s">
        <v>6931</v>
      </c>
      <c r="F287" t="s">
        <v>267</v>
      </c>
    </row>
    <row r="288" spans="1:6" x14ac:dyDescent="0.3">
      <c r="A288" t="s">
        <v>13</v>
      </c>
      <c r="B288" t="s">
        <v>24</v>
      </c>
      <c r="C288" t="s">
        <v>6932</v>
      </c>
      <c r="D288" s="3" t="s">
        <v>6991</v>
      </c>
      <c r="E288" t="s">
        <v>6933</v>
      </c>
      <c r="F288" t="s">
        <v>66</v>
      </c>
    </row>
    <row r="289" spans="1:6" x14ac:dyDescent="0.3">
      <c r="A289" t="s">
        <v>13</v>
      </c>
      <c r="B289" t="s">
        <v>24</v>
      </c>
      <c r="C289" t="s">
        <v>6934</v>
      </c>
      <c r="D289" s="3" t="s">
        <v>6992</v>
      </c>
      <c r="E289" t="s">
        <v>6935</v>
      </c>
      <c r="F289" t="s">
        <v>66</v>
      </c>
    </row>
    <row r="290" spans="1:6" x14ac:dyDescent="0.3">
      <c r="A290" t="s">
        <v>13</v>
      </c>
      <c r="B290" t="s">
        <v>24</v>
      </c>
      <c r="C290" t="s">
        <v>6936</v>
      </c>
      <c r="D290" s="3" t="s">
        <v>6993</v>
      </c>
      <c r="E290" t="s">
        <v>6937</v>
      </c>
      <c r="F290" t="s">
        <v>66</v>
      </c>
    </row>
    <row r="291" spans="1:6" x14ac:dyDescent="0.3">
      <c r="A291" t="s">
        <v>13</v>
      </c>
      <c r="B291" t="s">
        <v>24</v>
      </c>
      <c r="C291" t="s">
        <v>6938</v>
      </c>
      <c r="D291" s="3" t="s">
        <v>6994</v>
      </c>
      <c r="E291" t="s">
        <v>6939</v>
      </c>
      <c r="F291" t="s">
        <v>66</v>
      </c>
    </row>
    <row r="292" spans="1:6" x14ac:dyDescent="0.3">
      <c r="A292" t="s">
        <v>13</v>
      </c>
      <c r="B292" t="s">
        <v>24</v>
      </c>
      <c r="C292" t="s">
        <v>6940</v>
      </c>
      <c r="D292" s="3" t="s">
        <v>6995</v>
      </c>
      <c r="E292" t="s">
        <v>6941</v>
      </c>
      <c r="F292" t="s">
        <v>118</v>
      </c>
    </row>
    <row r="293" spans="1:6" x14ac:dyDescent="0.3">
      <c r="A293" t="s">
        <v>13</v>
      </c>
      <c r="B293" t="s">
        <v>24</v>
      </c>
      <c r="C293" t="s">
        <v>6942</v>
      </c>
      <c r="D293" s="3" t="s">
        <v>6996</v>
      </c>
      <c r="E293" t="s">
        <v>6943</v>
      </c>
      <c r="F293" t="s">
        <v>66</v>
      </c>
    </row>
    <row r="294" spans="1:6" x14ac:dyDescent="0.3">
      <c r="A294" t="s">
        <v>13</v>
      </c>
      <c r="B294" t="s">
        <v>24</v>
      </c>
      <c r="C294" t="s">
        <v>6944</v>
      </c>
      <c r="D294" s="3" t="s">
        <v>6997</v>
      </c>
      <c r="E294" t="s">
        <v>6945</v>
      </c>
      <c r="F294" t="s">
        <v>74</v>
      </c>
    </row>
    <row r="295" spans="1:6" x14ac:dyDescent="0.3">
      <c r="A295" t="s">
        <v>13</v>
      </c>
      <c r="B295" t="s">
        <v>24</v>
      </c>
      <c r="C295" t="s">
        <v>6946</v>
      </c>
      <c r="D295" s="3" t="s">
        <v>6998</v>
      </c>
      <c r="E295" t="s">
        <v>6947</v>
      </c>
      <c r="F295" t="s">
        <v>66</v>
      </c>
    </row>
    <row r="296" spans="1:6" x14ac:dyDescent="0.3">
      <c r="A296" t="s">
        <v>13</v>
      </c>
      <c r="B296" t="s">
        <v>24</v>
      </c>
      <c r="C296" t="s">
        <v>6948</v>
      </c>
      <c r="D296" s="3" t="s">
        <v>6999</v>
      </c>
      <c r="E296" t="s">
        <v>6949</v>
      </c>
      <c r="F296" t="s">
        <v>66</v>
      </c>
    </row>
    <row r="297" spans="1:6" x14ac:dyDescent="0.3">
      <c r="A297" t="s">
        <v>13</v>
      </c>
      <c r="B297" t="s">
        <v>24</v>
      </c>
      <c r="C297" t="s">
        <v>6950</v>
      </c>
      <c r="D297" s="3" t="s">
        <v>7000</v>
      </c>
      <c r="E297" t="s">
        <v>6951</v>
      </c>
      <c r="F297" t="s">
        <v>74</v>
      </c>
    </row>
    <row r="298" spans="1:6" x14ac:dyDescent="0.3">
      <c r="A298" t="s">
        <v>13</v>
      </c>
      <c r="B298" t="s">
        <v>24</v>
      </c>
      <c r="C298" t="s">
        <v>6952</v>
      </c>
      <c r="D298" s="3" t="s">
        <v>7001</v>
      </c>
      <c r="E298" t="s">
        <v>6953</v>
      </c>
      <c r="F298" t="s">
        <v>130</v>
      </c>
    </row>
    <row r="299" spans="1:6" x14ac:dyDescent="0.3">
      <c r="A299" t="s">
        <v>13</v>
      </c>
      <c r="B299" t="s">
        <v>24</v>
      </c>
      <c r="C299" t="s">
        <v>6954</v>
      </c>
      <c r="D299" s="3" t="s">
        <v>7002</v>
      </c>
      <c r="E299" t="s">
        <v>6955</v>
      </c>
      <c r="F299" t="s">
        <v>66</v>
      </c>
    </row>
    <row r="300" spans="1:6" x14ac:dyDescent="0.3">
      <c r="A300" t="s">
        <v>13</v>
      </c>
      <c r="B300" t="s">
        <v>24</v>
      </c>
      <c r="C300" t="s">
        <v>6956</v>
      </c>
      <c r="D300" s="3" t="s">
        <v>7003</v>
      </c>
      <c r="E300" t="s">
        <v>6957</v>
      </c>
      <c r="F300" t="s">
        <v>66</v>
      </c>
    </row>
    <row r="301" spans="1:6" x14ac:dyDescent="0.3">
      <c r="A301" t="s">
        <v>13</v>
      </c>
      <c r="B301" t="s">
        <v>24</v>
      </c>
      <c r="C301" t="s">
        <v>6958</v>
      </c>
      <c r="D301" s="3" t="s">
        <v>7004</v>
      </c>
      <c r="E301" t="s">
        <v>6959</v>
      </c>
      <c r="F301" t="s">
        <v>66</v>
      </c>
    </row>
    <row r="302" spans="1:6" x14ac:dyDescent="0.3">
      <c r="A302" t="s">
        <v>13</v>
      </c>
      <c r="B302" t="s">
        <v>24</v>
      </c>
      <c r="C302" t="s">
        <v>7005</v>
      </c>
      <c r="D302" s="3" t="s">
        <v>7058</v>
      </c>
      <c r="E302" t="s">
        <v>7006</v>
      </c>
      <c r="F302" t="s">
        <v>66</v>
      </c>
    </row>
    <row r="303" spans="1:6" x14ac:dyDescent="0.3">
      <c r="A303" t="s">
        <v>13</v>
      </c>
      <c r="B303" t="s">
        <v>24</v>
      </c>
      <c r="C303" t="s">
        <v>7007</v>
      </c>
      <c r="D303" s="3" t="s">
        <v>7059</v>
      </c>
      <c r="E303" t="s">
        <v>7008</v>
      </c>
      <c r="F303" t="s">
        <v>66</v>
      </c>
    </row>
    <row r="304" spans="1:6" x14ac:dyDescent="0.3">
      <c r="A304" t="s">
        <v>13</v>
      </c>
      <c r="B304" t="s">
        <v>24</v>
      </c>
      <c r="C304" t="s">
        <v>7009</v>
      </c>
      <c r="D304" s="3" t="s">
        <v>7060</v>
      </c>
      <c r="E304" t="s">
        <v>7010</v>
      </c>
      <c r="F304" t="s">
        <v>66</v>
      </c>
    </row>
    <row r="305" spans="1:6" x14ac:dyDescent="0.3">
      <c r="A305" t="s">
        <v>13</v>
      </c>
      <c r="B305" t="s">
        <v>24</v>
      </c>
      <c r="C305" t="s">
        <v>7011</v>
      </c>
      <c r="D305" s="3" t="s">
        <v>7070</v>
      </c>
      <c r="E305" t="s">
        <v>7012</v>
      </c>
      <c r="F305" t="s">
        <v>66</v>
      </c>
    </row>
    <row r="306" spans="1:6" x14ac:dyDescent="0.3">
      <c r="A306" t="s">
        <v>13</v>
      </c>
      <c r="B306" t="s">
        <v>24</v>
      </c>
      <c r="C306" t="s">
        <v>7013</v>
      </c>
      <c r="D306" s="3" t="s">
        <v>7071</v>
      </c>
      <c r="E306" t="s">
        <v>7014</v>
      </c>
      <c r="F306" t="s">
        <v>66</v>
      </c>
    </row>
    <row r="307" spans="1:6" x14ac:dyDescent="0.3">
      <c r="A307" t="s">
        <v>13</v>
      </c>
      <c r="B307" t="s">
        <v>24</v>
      </c>
      <c r="C307" t="s">
        <v>7015</v>
      </c>
      <c r="D307" s="3" t="s">
        <v>7061</v>
      </c>
      <c r="E307" t="s">
        <v>7016</v>
      </c>
      <c r="F307" t="s">
        <v>66</v>
      </c>
    </row>
    <row r="308" spans="1:6" x14ac:dyDescent="0.3">
      <c r="A308" t="s">
        <v>13</v>
      </c>
      <c r="B308" t="s">
        <v>24</v>
      </c>
      <c r="C308" t="s">
        <v>7017</v>
      </c>
      <c r="D308" s="3" t="s">
        <v>7072</v>
      </c>
      <c r="E308" t="s">
        <v>7018</v>
      </c>
      <c r="F308" t="s">
        <v>118</v>
      </c>
    </row>
    <row r="309" spans="1:6" x14ac:dyDescent="0.3">
      <c r="A309" t="s">
        <v>13</v>
      </c>
      <c r="B309" t="s">
        <v>24</v>
      </c>
      <c r="C309" t="s">
        <v>7019</v>
      </c>
      <c r="D309" s="3" t="s">
        <v>7073</v>
      </c>
      <c r="E309" t="s">
        <v>7020</v>
      </c>
      <c r="F309" t="s">
        <v>66</v>
      </c>
    </row>
    <row r="310" spans="1:6" x14ac:dyDescent="0.3">
      <c r="A310" t="s">
        <v>13</v>
      </c>
      <c r="B310" t="s">
        <v>24</v>
      </c>
      <c r="C310" t="s">
        <v>7021</v>
      </c>
      <c r="D310" s="3" t="s">
        <v>7062</v>
      </c>
      <c r="E310" t="s">
        <v>7022</v>
      </c>
      <c r="F310" t="s">
        <v>2352</v>
      </c>
    </row>
    <row r="311" spans="1:6" x14ac:dyDescent="0.3">
      <c r="A311" t="s">
        <v>13</v>
      </c>
      <c r="B311" t="s">
        <v>24</v>
      </c>
      <c r="C311" t="s">
        <v>7023</v>
      </c>
      <c r="D311" s="3" t="s">
        <v>7063</v>
      </c>
      <c r="E311" t="s">
        <v>7024</v>
      </c>
      <c r="F311" t="s">
        <v>66</v>
      </c>
    </row>
    <row r="312" spans="1:6" x14ac:dyDescent="0.3">
      <c r="A312" t="s">
        <v>13</v>
      </c>
      <c r="B312" t="s">
        <v>24</v>
      </c>
      <c r="C312" t="s">
        <v>7025</v>
      </c>
      <c r="D312" s="3" t="s">
        <v>7064</v>
      </c>
      <c r="E312" t="s">
        <v>7026</v>
      </c>
      <c r="F312" t="s">
        <v>2352</v>
      </c>
    </row>
    <row r="313" spans="1:6" x14ac:dyDescent="0.3">
      <c r="A313" t="s">
        <v>13</v>
      </c>
      <c r="B313" t="s">
        <v>24</v>
      </c>
      <c r="C313" t="s">
        <v>7027</v>
      </c>
      <c r="D313" s="3" t="s">
        <v>7065</v>
      </c>
      <c r="E313" t="s">
        <v>7028</v>
      </c>
      <c r="F313" t="s">
        <v>86</v>
      </c>
    </row>
    <row r="314" spans="1:6" x14ac:dyDescent="0.3">
      <c r="A314" t="s">
        <v>13</v>
      </c>
      <c r="B314" t="s">
        <v>24</v>
      </c>
      <c r="C314" t="s">
        <v>7029</v>
      </c>
      <c r="D314" s="3" t="s">
        <v>7077</v>
      </c>
      <c r="E314" t="s">
        <v>7030</v>
      </c>
      <c r="F314" t="s">
        <v>66</v>
      </c>
    </row>
    <row r="315" spans="1:6" x14ac:dyDescent="0.3">
      <c r="A315" t="s">
        <v>13</v>
      </c>
      <c r="B315" t="s">
        <v>24</v>
      </c>
      <c r="C315" t="s">
        <v>7031</v>
      </c>
      <c r="D315" s="3" t="s">
        <v>7078</v>
      </c>
      <c r="E315" t="s">
        <v>7032</v>
      </c>
      <c r="F315" t="s">
        <v>2352</v>
      </c>
    </row>
    <row r="316" spans="1:6" x14ac:dyDescent="0.3">
      <c r="A316" t="s">
        <v>13</v>
      </c>
      <c r="B316" t="s">
        <v>24</v>
      </c>
      <c r="C316" t="s">
        <v>7033</v>
      </c>
      <c r="D316" s="3" t="s">
        <v>7066</v>
      </c>
      <c r="E316" t="s">
        <v>7034</v>
      </c>
      <c r="F316" t="s">
        <v>66</v>
      </c>
    </row>
    <row r="317" spans="1:6" x14ac:dyDescent="0.3">
      <c r="A317" t="s">
        <v>13</v>
      </c>
      <c r="B317" t="s">
        <v>24</v>
      </c>
      <c r="C317" t="s">
        <v>7035</v>
      </c>
      <c r="D317" s="3" t="s">
        <v>7079</v>
      </c>
      <c r="E317" t="s">
        <v>7036</v>
      </c>
      <c r="F317" t="s">
        <v>2208</v>
      </c>
    </row>
    <row r="318" spans="1:6" x14ac:dyDescent="0.3">
      <c r="A318" t="s">
        <v>13</v>
      </c>
      <c r="B318" t="s">
        <v>24</v>
      </c>
      <c r="C318" t="s">
        <v>7037</v>
      </c>
      <c r="D318" s="3" t="s">
        <v>7067</v>
      </c>
      <c r="E318" t="s">
        <v>7038</v>
      </c>
      <c r="F318" t="s">
        <v>267</v>
      </c>
    </row>
    <row r="319" spans="1:6" x14ac:dyDescent="0.3">
      <c r="A319" t="s">
        <v>13</v>
      </c>
      <c r="B319" t="s">
        <v>24</v>
      </c>
      <c r="C319" t="s">
        <v>5104</v>
      </c>
      <c r="D319" s="3" t="s">
        <v>5112</v>
      </c>
      <c r="E319" t="s">
        <v>7039</v>
      </c>
      <c r="F319" t="s">
        <v>130</v>
      </c>
    </row>
    <row r="320" spans="1:6" x14ac:dyDescent="0.3">
      <c r="A320" t="s">
        <v>13</v>
      </c>
      <c r="B320" t="s">
        <v>24</v>
      </c>
      <c r="C320" t="s">
        <v>7040</v>
      </c>
      <c r="D320" s="3" t="s">
        <v>7068</v>
      </c>
      <c r="E320" t="s">
        <v>7041</v>
      </c>
      <c r="F320" t="s">
        <v>66</v>
      </c>
    </row>
    <row r="321" spans="1:6" x14ac:dyDescent="0.3">
      <c r="A321" t="s">
        <v>13</v>
      </c>
      <c r="B321" t="s">
        <v>24</v>
      </c>
      <c r="C321" t="s">
        <v>7042</v>
      </c>
      <c r="D321" s="3" t="s">
        <v>7069</v>
      </c>
      <c r="E321" t="s">
        <v>7043</v>
      </c>
      <c r="F321" t="s">
        <v>66</v>
      </c>
    </row>
    <row r="322" spans="1:6" x14ac:dyDescent="0.3">
      <c r="A322" t="s">
        <v>13</v>
      </c>
      <c r="B322" t="s">
        <v>24</v>
      </c>
      <c r="C322" t="s">
        <v>7044</v>
      </c>
      <c r="D322" s="3" t="s">
        <v>7080</v>
      </c>
      <c r="E322" t="s">
        <v>7045</v>
      </c>
      <c r="F322" t="s">
        <v>66</v>
      </c>
    </row>
    <row r="323" spans="1:6" x14ac:dyDescent="0.3">
      <c r="A323" t="s">
        <v>13</v>
      </c>
      <c r="B323" t="s">
        <v>24</v>
      </c>
      <c r="C323" t="s">
        <v>7046</v>
      </c>
      <c r="D323" s="3" t="s">
        <v>7074</v>
      </c>
      <c r="E323" t="s">
        <v>7047</v>
      </c>
      <c r="F323" t="s">
        <v>66</v>
      </c>
    </row>
    <row r="324" spans="1:6" x14ac:dyDescent="0.3">
      <c r="A324" t="s">
        <v>13</v>
      </c>
      <c r="B324" t="s">
        <v>24</v>
      </c>
      <c r="C324" t="s">
        <v>7048</v>
      </c>
      <c r="D324" s="3" t="s">
        <v>7081</v>
      </c>
      <c r="E324" t="s">
        <v>7049</v>
      </c>
      <c r="F324" t="s">
        <v>66</v>
      </c>
    </row>
    <row r="325" spans="1:6" x14ac:dyDescent="0.3">
      <c r="A325" t="s">
        <v>13</v>
      </c>
      <c r="B325" t="s">
        <v>24</v>
      </c>
      <c r="C325" t="s">
        <v>7050</v>
      </c>
      <c r="D325" s="3" t="s">
        <v>7082</v>
      </c>
      <c r="E325" t="s">
        <v>7051</v>
      </c>
      <c r="F325" t="s">
        <v>66</v>
      </c>
    </row>
    <row r="326" spans="1:6" x14ac:dyDescent="0.3">
      <c r="A326" t="s">
        <v>13</v>
      </c>
      <c r="B326" t="s">
        <v>24</v>
      </c>
      <c r="C326" t="s">
        <v>7052</v>
      </c>
      <c r="D326" s="3" t="s">
        <v>7075</v>
      </c>
      <c r="E326" t="s">
        <v>7053</v>
      </c>
      <c r="F326" t="s">
        <v>66</v>
      </c>
    </row>
    <row r="327" spans="1:6" x14ac:dyDescent="0.3">
      <c r="A327" t="s">
        <v>13</v>
      </c>
      <c r="B327" t="s">
        <v>24</v>
      </c>
      <c r="C327" t="s">
        <v>7054</v>
      </c>
      <c r="D327" s="3" t="s">
        <v>7076</v>
      </c>
      <c r="E327" t="s">
        <v>7055</v>
      </c>
      <c r="F327" t="s">
        <v>66</v>
      </c>
    </row>
    <row r="328" spans="1:6" x14ac:dyDescent="0.3">
      <c r="A328" t="s">
        <v>13</v>
      </c>
      <c r="B328" t="s">
        <v>24</v>
      </c>
      <c r="C328" t="s">
        <v>7056</v>
      </c>
      <c r="D328" s="3" t="s">
        <v>7083</v>
      </c>
      <c r="E328" t="s">
        <v>7057</v>
      </c>
      <c r="F328" t="s">
        <v>750</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 ref="D203" r:id="rId202"/>
    <hyperlink ref="D204" r:id="rId203"/>
    <hyperlink ref="D205" r:id="rId204"/>
    <hyperlink ref="D206" r:id="rId205"/>
    <hyperlink ref="D207" r:id="rId206"/>
    <hyperlink ref="D208" r:id="rId207"/>
    <hyperlink ref="D209" r:id="rId208"/>
    <hyperlink ref="D210" r:id="rId209"/>
    <hyperlink ref="D211" r:id="rId210"/>
    <hyperlink ref="D212" r:id="rId211"/>
    <hyperlink ref="D214" r:id="rId212"/>
    <hyperlink ref="D213" r:id="rId213"/>
    <hyperlink ref="D215" r:id="rId214"/>
    <hyperlink ref="D216" r:id="rId215"/>
    <hyperlink ref="D217" r:id="rId216"/>
    <hyperlink ref="D218" r:id="rId217"/>
    <hyperlink ref="D219" r:id="rId218"/>
    <hyperlink ref="D220" r:id="rId219"/>
    <hyperlink ref="D221" r:id="rId220"/>
    <hyperlink ref="D222" r:id="rId221"/>
    <hyperlink ref="D223" r:id="rId222"/>
    <hyperlink ref="D224" r:id="rId223"/>
    <hyperlink ref="D225" r:id="rId224"/>
    <hyperlink ref="D226" r:id="rId225"/>
    <hyperlink ref="D227" r:id="rId226"/>
    <hyperlink ref="D228" r:id="rId227"/>
    <hyperlink ref="D229" r:id="rId228"/>
    <hyperlink ref="D230" r:id="rId229"/>
    <hyperlink ref="D231" r:id="rId230"/>
    <hyperlink ref="D232" r:id="rId231"/>
    <hyperlink ref="D233" r:id="rId232"/>
    <hyperlink ref="D234" r:id="rId233"/>
    <hyperlink ref="D235" r:id="rId234"/>
    <hyperlink ref="D236" r:id="rId235"/>
    <hyperlink ref="D237" r:id="rId236"/>
    <hyperlink ref="D238" r:id="rId237"/>
    <hyperlink ref="D239" r:id="rId238"/>
    <hyperlink ref="D240" r:id="rId239"/>
    <hyperlink ref="D241" r:id="rId240"/>
    <hyperlink ref="D242" r:id="rId241"/>
    <hyperlink ref="D243" r:id="rId242"/>
    <hyperlink ref="D244" r:id="rId243"/>
    <hyperlink ref="D245" r:id="rId244"/>
    <hyperlink ref="D246" r:id="rId245"/>
    <hyperlink ref="D247" r:id="rId246"/>
    <hyperlink ref="D248" r:id="rId247"/>
    <hyperlink ref="D249" r:id="rId248"/>
    <hyperlink ref="D250" r:id="rId249"/>
    <hyperlink ref="D251" r:id="rId250"/>
    <hyperlink ref="D252" r:id="rId251"/>
    <hyperlink ref="D253" r:id="rId252"/>
    <hyperlink ref="D254" r:id="rId253"/>
    <hyperlink ref="D255" r:id="rId254"/>
    <hyperlink ref="D256" r:id="rId255"/>
    <hyperlink ref="D257" r:id="rId256"/>
    <hyperlink ref="D258" r:id="rId257"/>
    <hyperlink ref="D259" r:id="rId258"/>
    <hyperlink ref="D260" r:id="rId259"/>
    <hyperlink ref="D261" r:id="rId260"/>
    <hyperlink ref="D262" r:id="rId261"/>
    <hyperlink ref="D263" r:id="rId262"/>
    <hyperlink ref="D264" r:id="rId263"/>
    <hyperlink ref="D265" r:id="rId264"/>
    <hyperlink ref="D266" r:id="rId265"/>
    <hyperlink ref="D267" r:id="rId266"/>
    <hyperlink ref="D268" r:id="rId267"/>
    <hyperlink ref="D269" r:id="rId268"/>
    <hyperlink ref="D270" r:id="rId269"/>
    <hyperlink ref="D271" r:id="rId270"/>
    <hyperlink ref="D272" r:id="rId271"/>
    <hyperlink ref="D273" r:id="rId272"/>
    <hyperlink ref="D274" r:id="rId273"/>
    <hyperlink ref="D275" r:id="rId274"/>
    <hyperlink ref="D276" r:id="rId275"/>
    <hyperlink ref="D277" r:id="rId276"/>
    <hyperlink ref="D278" r:id="rId277"/>
    <hyperlink ref="D279" r:id="rId278"/>
    <hyperlink ref="D280" r:id="rId279"/>
    <hyperlink ref="D281" r:id="rId280"/>
    <hyperlink ref="D282" r:id="rId281"/>
    <hyperlink ref="D283" r:id="rId282"/>
    <hyperlink ref="D284" r:id="rId283"/>
    <hyperlink ref="D285" r:id="rId284"/>
    <hyperlink ref="D286" r:id="rId285"/>
    <hyperlink ref="D287" r:id="rId286"/>
    <hyperlink ref="D288" r:id="rId287"/>
    <hyperlink ref="D289" r:id="rId288"/>
    <hyperlink ref="D290" r:id="rId289"/>
    <hyperlink ref="D291" r:id="rId290"/>
    <hyperlink ref="D292" r:id="rId291"/>
    <hyperlink ref="D293" r:id="rId292"/>
    <hyperlink ref="D294" r:id="rId293"/>
    <hyperlink ref="D295" r:id="rId294"/>
    <hyperlink ref="D296" r:id="rId295"/>
    <hyperlink ref="D297" r:id="rId296"/>
    <hyperlink ref="D298" r:id="rId297"/>
    <hyperlink ref="D299" r:id="rId298"/>
    <hyperlink ref="D300" r:id="rId299"/>
    <hyperlink ref="D301" r:id="rId300"/>
    <hyperlink ref="D302" r:id="rId301"/>
    <hyperlink ref="D303" r:id="rId302"/>
    <hyperlink ref="D304" r:id="rId303"/>
    <hyperlink ref="D305" r:id="rId304"/>
    <hyperlink ref="D306" r:id="rId305"/>
    <hyperlink ref="D307" r:id="rId306"/>
    <hyperlink ref="D308" r:id="rId307"/>
    <hyperlink ref="D309" r:id="rId308"/>
    <hyperlink ref="D310" r:id="rId309"/>
    <hyperlink ref="D311" r:id="rId310"/>
    <hyperlink ref="D312" r:id="rId311"/>
    <hyperlink ref="D313" r:id="rId312"/>
    <hyperlink ref="D314" r:id="rId313"/>
    <hyperlink ref="D315" r:id="rId314"/>
    <hyperlink ref="D316" r:id="rId315"/>
    <hyperlink ref="D317" r:id="rId316"/>
    <hyperlink ref="D318" r:id="rId317"/>
    <hyperlink ref="D319" r:id="rId318"/>
    <hyperlink ref="D320" r:id="rId319"/>
    <hyperlink ref="D321" r:id="rId320"/>
    <hyperlink ref="D322" r:id="rId321"/>
    <hyperlink ref="D323" r:id="rId322"/>
    <hyperlink ref="D324" r:id="rId323"/>
    <hyperlink ref="D325" r:id="rId324"/>
    <hyperlink ref="D326" r:id="rId325"/>
    <hyperlink ref="D327" r:id="rId326"/>
    <hyperlink ref="D328" r:id="rId327"/>
  </hyperlinks>
  <pageMargins left="0.7" right="0.7" top="0.75" bottom="0.75" header="0.3" footer="0.3"/>
  <pageSetup orientation="portrait" r:id="rId328"/>
</worksheet>
</file>

<file path=xl/worksheets/sheet13.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80"/>
  <sheetViews>
    <sheetView zoomScaleNormal="100" workbookViewId="0">
      <pane ySplit="1" topLeftCell="A2" activePane="bottomLeft" state="frozen"/>
      <selection pane="bottomLeft" activeCell="A2" sqref="A2"/>
    </sheetView>
  </sheetViews>
  <sheetFormatPr defaultRowHeight="14.4" x14ac:dyDescent="0.3"/>
  <cols>
    <col min="1" max="1" width="21" bestFit="1" customWidth="1"/>
    <col min="2" max="2" width="23.33203125" bestFit="1" customWidth="1"/>
    <col min="3" max="3" width="19.33203125" bestFit="1" customWidth="1"/>
    <col min="4" max="4" width="26.6640625" bestFit="1" customWidth="1"/>
    <col min="5" max="5" width="14.77734375" customWidth="1"/>
    <col min="6" max="6" width="14" bestFit="1" customWidth="1"/>
  </cols>
  <sheetData>
    <row r="1" spans="1:6" s="1" customFormat="1" x14ac:dyDescent="0.3">
      <c r="A1" s="1" t="s">
        <v>2</v>
      </c>
      <c r="B1" s="1" t="s">
        <v>3</v>
      </c>
      <c r="C1" s="1" t="s">
        <v>5</v>
      </c>
      <c r="D1" s="1" t="s">
        <v>4</v>
      </c>
      <c r="E1" s="1" t="s">
        <v>6</v>
      </c>
      <c r="F1" s="1" t="s">
        <v>7</v>
      </c>
    </row>
    <row r="2" spans="1:6" x14ac:dyDescent="0.3">
      <c r="A2" t="s">
        <v>13</v>
      </c>
      <c r="B2" t="s">
        <v>25</v>
      </c>
      <c r="C2" t="s">
        <v>7084</v>
      </c>
      <c r="D2" s="3" t="s">
        <v>7099</v>
      </c>
      <c r="E2" t="s">
        <v>2173</v>
      </c>
      <c r="F2" t="s">
        <v>118</v>
      </c>
    </row>
    <row r="3" spans="1:6" x14ac:dyDescent="0.3">
      <c r="A3" t="s">
        <v>13</v>
      </c>
      <c r="B3" t="s">
        <v>25</v>
      </c>
      <c r="C3" t="s">
        <v>7085</v>
      </c>
      <c r="D3" s="3" t="s">
        <v>7100</v>
      </c>
      <c r="E3" t="s">
        <v>7086</v>
      </c>
      <c r="F3" t="s">
        <v>74</v>
      </c>
    </row>
    <row r="4" spans="1:6" x14ac:dyDescent="0.3">
      <c r="A4" t="s">
        <v>13</v>
      </c>
      <c r="B4" t="s">
        <v>25</v>
      </c>
      <c r="C4" t="s">
        <v>7087</v>
      </c>
      <c r="D4" s="3" t="s">
        <v>7101</v>
      </c>
      <c r="E4" t="s">
        <v>7088</v>
      </c>
      <c r="F4" t="s">
        <v>66</v>
      </c>
    </row>
    <row r="5" spans="1:6" x14ac:dyDescent="0.3">
      <c r="A5" t="s">
        <v>13</v>
      </c>
      <c r="B5" t="s">
        <v>25</v>
      </c>
      <c r="C5" t="s">
        <v>7089</v>
      </c>
      <c r="D5" s="3" t="s">
        <v>7105</v>
      </c>
      <c r="E5" t="s">
        <v>2173</v>
      </c>
      <c r="F5" t="s">
        <v>66</v>
      </c>
    </row>
    <row r="6" spans="1:6" x14ac:dyDescent="0.3">
      <c r="A6" t="s">
        <v>13</v>
      </c>
      <c r="B6" t="s">
        <v>25</v>
      </c>
      <c r="C6" t="s">
        <v>7090</v>
      </c>
      <c r="D6" s="3" t="s">
        <v>7102</v>
      </c>
      <c r="E6" t="s">
        <v>2173</v>
      </c>
      <c r="F6" t="s">
        <v>74</v>
      </c>
    </row>
    <row r="7" spans="1:6" x14ac:dyDescent="0.3">
      <c r="A7" t="s">
        <v>13</v>
      </c>
      <c r="B7" t="s">
        <v>25</v>
      </c>
      <c r="C7" t="s">
        <v>7091</v>
      </c>
      <c r="D7" s="3" t="s">
        <v>7106</v>
      </c>
      <c r="E7" t="s">
        <v>7092</v>
      </c>
      <c r="F7" t="s">
        <v>86</v>
      </c>
    </row>
    <row r="8" spans="1:6" x14ac:dyDescent="0.3">
      <c r="A8" t="s">
        <v>13</v>
      </c>
      <c r="B8" t="s">
        <v>25</v>
      </c>
      <c r="C8" t="s">
        <v>7093</v>
      </c>
      <c r="D8" s="3" t="s">
        <v>7103</v>
      </c>
      <c r="E8" t="s">
        <v>7094</v>
      </c>
      <c r="F8" t="s">
        <v>66</v>
      </c>
    </row>
    <row r="9" spans="1:6" x14ac:dyDescent="0.3">
      <c r="A9" t="s">
        <v>13</v>
      </c>
      <c r="B9" t="s">
        <v>25</v>
      </c>
      <c r="C9" t="s">
        <v>7095</v>
      </c>
      <c r="D9" s="3" t="s">
        <v>7107</v>
      </c>
      <c r="E9" t="s">
        <v>7096</v>
      </c>
      <c r="F9" t="s">
        <v>118</v>
      </c>
    </row>
    <row r="10" spans="1:6" x14ac:dyDescent="0.3">
      <c r="A10" t="s">
        <v>13</v>
      </c>
      <c r="B10" t="s">
        <v>25</v>
      </c>
      <c r="C10" t="s">
        <v>7097</v>
      </c>
      <c r="D10" s="3" t="s">
        <v>7104</v>
      </c>
      <c r="E10" t="s">
        <v>7098</v>
      </c>
      <c r="F10" t="s">
        <v>66</v>
      </c>
    </row>
    <row r="11" spans="1:6" x14ac:dyDescent="0.3">
      <c r="A11" t="s">
        <v>13</v>
      </c>
      <c r="B11" t="s">
        <v>25</v>
      </c>
      <c r="C11" t="s">
        <v>7108</v>
      </c>
      <c r="D11" s="3" t="s">
        <v>7135</v>
      </c>
      <c r="E11" t="s">
        <v>2173</v>
      </c>
      <c r="F11" t="s">
        <v>70</v>
      </c>
    </row>
    <row r="12" spans="1:6" x14ac:dyDescent="0.3">
      <c r="A12" t="s">
        <v>13</v>
      </c>
      <c r="B12" t="s">
        <v>25</v>
      </c>
      <c r="C12" t="s">
        <v>7109</v>
      </c>
      <c r="D12" s="3" t="s">
        <v>7136</v>
      </c>
      <c r="E12" t="s">
        <v>7110</v>
      </c>
      <c r="F12" t="s">
        <v>118</v>
      </c>
    </row>
    <row r="13" spans="1:6" x14ac:dyDescent="0.3">
      <c r="A13" t="s">
        <v>13</v>
      </c>
      <c r="B13" t="s">
        <v>25</v>
      </c>
      <c r="C13" t="s">
        <v>7111</v>
      </c>
      <c r="D13" s="3" t="s">
        <v>7143</v>
      </c>
      <c r="E13" t="s">
        <v>7112</v>
      </c>
      <c r="F13" t="s">
        <v>66</v>
      </c>
    </row>
    <row r="14" spans="1:6" x14ac:dyDescent="0.3">
      <c r="A14" t="s">
        <v>13</v>
      </c>
      <c r="B14" t="s">
        <v>25</v>
      </c>
      <c r="C14" t="s">
        <v>7113</v>
      </c>
      <c r="D14" s="3" t="s">
        <v>7144</v>
      </c>
      <c r="E14" t="s">
        <v>7114</v>
      </c>
      <c r="F14" t="s">
        <v>2352</v>
      </c>
    </row>
    <row r="15" spans="1:6" x14ac:dyDescent="0.3">
      <c r="A15" t="s">
        <v>13</v>
      </c>
      <c r="B15" t="s">
        <v>25</v>
      </c>
      <c r="C15" t="s">
        <v>7115</v>
      </c>
      <c r="D15" s="3" t="s">
        <v>7145</v>
      </c>
      <c r="E15" t="s">
        <v>7116</v>
      </c>
      <c r="F15" t="s">
        <v>66</v>
      </c>
    </row>
    <row r="16" spans="1:6" x14ac:dyDescent="0.3">
      <c r="A16" t="s">
        <v>13</v>
      </c>
      <c r="B16" t="s">
        <v>25</v>
      </c>
      <c r="C16" t="s">
        <v>7117</v>
      </c>
      <c r="D16" s="3" t="s">
        <v>7146</v>
      </c>
      <c r="E16" t="s">
        <v>7118</v>
      </c>
      <c r="F16" t="s">
        <v>162</v>
      </c>
    </row>
    <row r="17" spans="1:6" x14ac:dyDescent="0.3">
      <c r="A17" t="s">
        <v>13</v>
      </c>
      <c r="B17" t="s">
        <v>25</v>
      </c>
      <c r="C17" t="s">
        <v>7119</v>
      </c>
      <c r="D17" s="3" t="s">
        <v>7137</v>
      </c>
      <c r="E17" t="s">
        <v>2173</v>
      </c>
      <c r="F17" t="s">
        <v>66</v>
      </c>
    </row>
    <row r="18" spans="1:6" x14ac:dyDescent="0.3">
      <c r="A18" t="s">
        <v>13</v>
      </c>
      <c r="B18" t="s">
        <v>25</v>
      </c>
      <c r="C18" t="s">
        <v>7120</v>
      </c>
      <c r="D18" s="3" t="s">
        <v>7138</v>
      </c>
      <c r="E18" t="s">
        <v>7121</v>
      </c>
      <c r="F18" t="s">
        <v>74</v>
      </c>
    </row>
    <row r="19" spans="1:6" x14ac:dyDescent="0.3">
      <c r="A19" t="s">
        <v>13</v>
      </c>
      <c r="B19" t="s">
        <v>25</v>
      </c>
      <c r="C19" t="s">
        <v>7122</v>
      </c>
      <c r="D19" s="3" t="s">
        <v>7147</v>
      </c>
      <c r="E19" t="s">
        <v>2173</v>
      </c>
      <c r="F19" t="s">
        <v>66</v>
      </c>
    </row>
    <row r="20" spans="1:6" x14ac:dyDescent="0.3">
      <c r="A20" t="s">
        <v>13</v>
      </c>
      <c r="B20" t="s">
        <v>25</v>
      </c>
      <c r="C20" t="s">
        <v>7123</v>
      </c>
      <c r="D20" s="3" t="s">
        <v>7139</v>
      </c>
      <c r="E20" t="s">
        <v>7124</v>
      </c>
      <c r="F20" t="s">
        <v>66</v>
      </c>
    </row>
    <row r="21" spans="1:6" x14ac:dyDescent="0.3">
      <c r="A21" t="s">
        <v>13</v>
      </c>
      <c r="B21" t="s">
        <v>25</v>
      </c>
      <c r="C21" t="s">
        <v>7125</v>
      </c>
      <c r="D21" s="3" t="s">
        <v>7140</v>
      </c>
      <c r="E21" t="s">
        <v>7126</v>
      </c>
      <c r="F21" t="s">
        <v>83</v>
      </c>
    </row>
    <row r="22" spans="1:6" x14ac:dyDescent="0.3">
      <c r="A22" t="s">
        <v>13</v>
      </c>
      <c r="B22" t="s">
        <v>25</v>
      </c>
      <c r="C22" t="s">
        <v>7127</v>
      </c>
      <c r="D22" s="3" t="s">
        <v>7141</v>
      </c>
      <c r="E22" t="s">
        <v>7128</v>
      </c>
      <c r="F22" t="s">
        <v>86</v>
      </c>
    </row>
    <row r="23" spans="1:6" x14ac:dyDescent="0.3">
      <c r="A23" t="s">
        <v>13</v>
      </c>
      <c r="B23" t="s">
        <v>25</v>
      </c>
      <c r="C23" t="s">
        <v>7129</v>
      </c>
      <c r="D23" s="3" t="s">
        <v>7148</v>
      </c>
      <c r="E23" t="s">
        <v>7130</v>
      </c>
      <c r="F23" t="s">
        <v>2352</v>
      </c>
    </row>
    <row r="24" spans="1:6" x14ac:dyDescent="0.3">
      <c r="A24" t="s">
        <v>13</v>
      </c>
      <c r="B24" t="s">
        <v>25</v>
      </c>
      <c r="C24" t="s">
        <v>7131</v>
      </c>
      <c r="D24" s="3" t="s">
        <v>7142</v>
      </c>
      <c r="E24" t="s">
        <v>7132</v>
      </c>
      <c r="F24" t="s">
        <v>83</v>
      </c>
    </row>
    <row r="25" spans="1:6" x14ac:dyDescent="0.3">
      <c r="A25" t="s">
        <v>13</v>
      </c>
      <c r="B25" t="s">
        <v>25</v>
      </c>
      <c r="C25" t="s">
        <v>7133</v>
      </c>
      <c r="D25" s="3" t="s">
        <v>7149</v>
      </c>
      <c r="E25" t="s">
        <v>7134</v>
      </c>
      <c r="F25" t="s">
        <v>83</v>
      </c>
    </row>
    <row r="26" spans="1:6" x14ac:dyDescent="0.3">
      <c r="A26" t="s">
        <v>13</v>
      </c>
      <c r="B26" t="s">
        <v>25</v>
      </c>
      <c r="C26" t="s">
        <v>7150</v>
      </c>
      <c r="D26" s="3" t="s">
        <v>7258</v>
      </c>
      <c r="E26" t="s">
        <v>7151</v>
      </c>
      <c r="F26" t="s">
        <v>66</v>
      </c>
    </row>
    <row r="27" spans="1:6" x14ac:dyDescent="0.3">
      <c r="A27" t="s">
        <v>13</v>
      </c>
      <c r="B27" t="s">
        <v>25</v>
      </c>
      <c r="C27" t="s">
        <v>7152</v>
      </c>
      <c r="D27" s="3" t="s">
        <v>7259</v>
      </c>
      <c r="E27" t="s">
        <v>7153</v>
      </c>
      <c r="F27" t="s">
        <v>66</v>
      </c>
    </row>
    <row r="28" spans="1:6" x14ac:dyDescent="0.3">
      <c r="A28" t="s">
        <v>13</v>
      </c>
      <c r="B28" t="s">
        <v>25</v>
      </c>
      <c r="C28" t="s">
        <v>7154</v>
      </c>
      <c r="D28" s="3" t="s">
        <v>7260</v>
      </c>
      <c r="E28" t="s">
        <v>7155</v>
      </c>
      <c r="F28" t="s">
        <v>750</v>
      </c>
    </row>
    <row r="29" spans="1:6" x14ac:dyDescent="0.3">
      <c r="A29" t="s">
        <v>13</v>
      </c>
      <c r="B29" t="s">
        <v>25</v>
      </c>
      <c r="C29" t="s">
        <v>7156</v>
      </c>
      <c r="D29" s="3" t="s">
        <v>7261</v>
      </c>
      <c r="E29" t="s">
        <v>7157</v>
      </c>
      <c r="F29" t="s">
        <v>66</v>
      </c>
    </row>
    <row r="30" spans="1:6" x14ac:dyDescent="0.3">
      <c r="A30" t="s">
        <v>13</v>
      </c>
      <c r="B30" t="s">
        <v>25</v>
      </c>
      <c r="C30" t="s">
        <v>7158</v>
      </c>
      <c r="D30" s="3" t="s">
        <v>7262</v>
      </c>
      <c r="E30" t="s">
        <v>7159</v>
      </c>
      <c r="F30" t="s">
        <v>66</v>
      </c>
    </row>
    <row r="31" spans="1:6" x14ac:dyDescent="0.3">
      <c r="A31" t="s">
        <v>13</v>
      </c>
      <c r="B31" t="s">
        <v>25</v>
      </c>
      <c r="C31" t="s">
        <v>7160</v>
      </c>
      <c r="D31" s="3" t="s">
        <v>7263</v>
      </c>
      <c r="E31" t="s">
        <v>7161</v>
      </c>
      <c r="F31" t="s">
        <v>118</v>
      </c>
    </row>
    <row r="32" spans="1:6" x14ac:dyDescent="0.3">
      <c r="A32" t="s">
        <v>13</v>
      </c>
      <c r="B32" t="s">
        <v>25</v>
      </c>
      <c r="C32" t="s">
        <v>7162</v>
      </c>
      <c r="D32" s="3" t="s">
        <v>7264</v>
      </c>
      <c r="E32" t="s">
        <v>7163</v>
      </c>
      <c r="F32" t="s">
        <v>118</v>
      </c>
    </row>
    <row r="33" spans="1:6" x14ac:dyDescent="0.3">
      <c r="A33" t="s">
        <v>13</v>
      </c>
      <c r="B33" t="s">
        <v>25</v>
      </c>
      <c r="C33" t="s">
        <v>7164</v>
      </c>
      <c r="D33" s="3" t="s">
        <v>7270</v>
      </c>
      <c r="E33" t="s">
        <v>7165</v>
      </c>
      <c r="F33" t="s">
        <v>66</v>
      </c>
    </row>
    <row r="34" spans="1:6" x14ac:dyDescent="0.3">
      <c r="A34" t="s">
        <v>13</v>
      </c>
      <c r="B34" t="s">
        <v>25</v>
      </c>
      <c r="C34" t="s">
        <v>7166</v>
      </c>
      <c r="D34" s="3" t="s">
        <v>7265</v>
      </c>
      <c r="E34" t="s">
        <v>7167</v>
      </c>
      <c r="F34" t="s">
        <v>198</v>
      </c>
    </row>
    <row r="35" spans="1:6" x14ac:dyDescent="0.3">
      <c r="A35" t="s">
        <v>13</v>
      </c>
      <c r="B35" t="s">
        <v>25</v>
      </c>
      <c r="C35" t="s">
        <v>7168</v>
      </c>
      <c r="D35" s="3" t="s">
        <v>7275</v>
      </c>
      <c r="E35" t="s">
        <v>7169</v>
      </c>
      <c r="F35" t="s">
        <v>66</v>
      </c>
    </row>
    <row r="36" spans="1:6" x14ac:dyDescent="0.3">
      <c r="A36" t="s">
        <v>13</v>
      </c>
      <c r="B36" t="s">
        <v>25</v>
      </c>
      <c r="C36" t="s">
        <v>7170</v>
      </c>
      <c r="D36" s="3" t="s">
        <v>7266</v>
      </c>
      <c r="E36" t="s">
        <v>7171</v>
      </c>
      <c r="F36" t="s">
        <v>66</v>
      </c>
    </row>
    <row r="37" spans="1:6" x14ac:dyDescent="0.3">
      <c r="A37" t="s">
        <v>13</v>
      </c>
      <c r="B37" t="s">
        <v>25</v>
      </c>
      <c r="C37" t="s">
        <v>7172</v>
      </c>
      <c r="D37" s="3" t="s">
        <v>7267</v>
      </c>
      <c r="E37" t="s">
        <v>7173</v>
      </c>
      <c r="F37" t="s">
        <v>66</v>
      </c>
    </row>
    <row r="38" spans="1:6" x14ac:dyDescent="0.3">
      <c r="A38" t="s">
        <v>13</v>
      </c>
      <c r="B38" t="s">
        <v>25</v>
      </c>
      <c r="C38" t="s">
        <v>7174</v>
      </c>
      <c r="D38" s="3" t="s">
        <v>7268</v>
      </c>
      <c r="E38" t="s">
        <v>7175</v>
      </c>
      <c r="F38" t="s">
        <v>830</v>
      </c>
    </row>
    <row r="39" spans="1:6" x14ac:dyDescent="0.3">
      <c r="A39" t="s">
        <v>13</v>
      </c>
      <c r="B39" t="s">
        <v>25</v>
      </c>
      <c r="C39" t="s">
        <v>7176</v>
      </c>
      <c r="D39" s="3" t="s">
        <v>7276</v>
      </c>
      <c r="E39" t="s">
        <v>7177</v>
      </c>
      <c r="F39" t="s">
        <v>86</v>
      </c>
    </row>
    <row r="40" spans="1:6" x14ac:dyDescent="0.3">
      <c r="A40" t="s">
        <v>13</v>
      </c>
      <c r="B40" t="s">
        <v>25</v>
      </c>
      <c r="C40" t="s">
        <v>7178</v>
      </c>
      <c r="D40" s="3" t="s">
        <v>7277</v>
      </c>
      <c r="E40" t="s">
        <v>7179</v>
      </c>
      <c r="F40" t="s">
        <v>66</v>
      </c>
    </row>
    <row r="41" spans="1:6" x14ac:dyDescent="0.3">
      <c r="A41" t="s">
        <v>13</v>
      </c>
      <c r="B41" t="s">
        <v>25</v>
      </c>
      <c r="C41" t="s">
        <v>7180</v>
      </c>
      <c r="D41" s="3" t="s">
        <v>7278</v>
      </c>
      <c r="E41" t="s">
        <v>7181</v>
      </c>
      <c r="F41" t="s">
        <v>86</v>
      </c>
    </row>
    <row r="42" spans="1:6" x14ac:dyDescent="0.3">
      <c r="A42" t="s">
        <v>13</v>
      </c>
      <c r="B42" t="s">
        <v>25</v>
      </c>
      <c r="C42" t="s">
        <v>7182</v>
      </c>
      <c r="D42" s="3" t="s">
        <v>7279</v>
      </c>
      <c r="E42" t="s">
        <v>7183</v>
      </c>
      <c r="F42" t="s">
        <v>86</v>
      </c>
    </row>
    <row r="43" spans="1:6" x14ac:dyDescent="0.3">
      <c r="A43" t="s">
        <v>13</v>
      </c>
      <c r="B43" t="s">
        <v>25</v>
      </c>
      <c r="C43" t="s">
        <v>7184</v>
      </c>
      <c r="D43" s="3" t="s">
        <v>7269</v>
      </c>
      <c r="E43" t="s">
        <v>7185</v>
      </c>
      <c r="F43" t="s">
        <v>183</v>
      </c>
    </row>
    <row r="44" spans="1:6" x14ac:dyDescent="0.3">
      <c r="A44" t="s">
        <v>13</v>
      </c>
      <c r="B44" t="s">
        <v>25</v>
      </c>
      <c r="C44" t="s">
        <v>7186</v>
      </c>
      <c r="D44" s="3" t="s">
        <v>7280</v>
      </c>
      <c r="E44" t="s">
        <v>7187</v>
      </c>
      <c r="F44" t="s">
        <v>66</v>
      </c>
    </row>
    <row r="45" spans="1:6" x14ac:dyDescent="0.3">
      <c r="A45" t="s">
        <v>13</v>
      </c>
      <c r="B45" t="s">
        <v>25</v>
      </c>
      <c r="C45" t="s">
        <v>7188</v>
      </c>
      <c r="D45" s="3" t="s">
        <v>7271</v>
      </c>
      <c r="E45" t="s">
        <v>7189</v>
      </c>
      <c r="F45" t="s">
        <v>207</v>
      </c>
    </row>
    <row r="46" spans="1:6" x14ac:dyDescent="0.3">
      <c r="A46" t="s">
        <v>13</v>
      </c>
      <c r="B46" t="s">
        <v>25</v>
      </c>
      <c r="C46" t="s">
        <v>7190</v>
      </c>
      <c r="D46" s="3" t="s">
        <v>7272</v>
      </c>
      <c r="E46" t="s">
        <v>7191</v>
      </c>
      <c r="F46" t="s">
        <v>830</v>
      </c>
    </row>
    <row r="47" spans="1:6" x14ac:dyDescent="0.3">
      <c r="A47" t="s">
        <v>13</v>
      </c>
      <c r="B47" t="s">
        <v>25</v>
      </c>
      <c r="C47" t="s">
        <v>7192</v>
      </c>
      <c r="D47" s="3" t="s">
        <v>7281</v>
      </c>
      <c r="E47" t="s">
        <v>7193</v>
      </c>
      <c r="F47" t="s">
        <v>83</v>
      </c>
    </row>
    <row r="48" spans="1:6" x14ac:dyDescent="0.3">
      <c r="A48" t="s">
        <v>13</v>
      </c>
      <c r="B48" t="s">
        <v>25</v>
      </c>
      <c r="C48" t="s">
        <v>7194</v>
      </c>
      <c r="D48" s="3" t="s">
        <v>7282</v>
      </c>
      <c r="E48" t="s">
        <v>7195</v>
      </c>
      <c r="F48" t="s">
        <v>118</v>
      </c>
    </row>
    <row r="49" spans="1:6" x14ac:dyDescent="0.3">
      <c r="A49" t="s">
        <v>13</v>
      </c>
      <c r="B49" t="s">
        <v>25</v>
      </c>
      <c r="C49" t="s">
        <v>7196</v>
      </c>
      <c r="D49" s="3" t="s">
        <v>7273</v>
      </c>
      <c r="E49" t="s">
        <v>7197</v>
      </c>
      <c r="F49" t="s">
        <v>74</v>
      </c>
    </row>
    <row r="50" spans="1:6" x14ac:dyDescent="0.3">
      <c r="A50" t="s">
        <v>13</v>
      </c>
      <c r="B50" t="s">
        <v>25</v>
      </c>
      <c r="C50" t="s">
        <v>7198</v>
      </c>
      <c r="D50" s="3" t="s">
        <v>7274</v>
      </c>
      <c r="E50" t="s">
        <v>7199</v>
      </c>
      <c r="F50" t="s">
        <v>66</v>
      </c>
    </row>
    <row r="51" spans="1:6" x14ac:dyDescent="0.3">
      <c r="A51" t="s">
        <v>13</v>
      </c>
      <c r="B51" t="s">
        <v>25</v>
      </c>
      <c r="C51" t="s">
        <v>7200</v>
      </c>
      <c r="D51" s="3" t="s">
        <v>7283</v>
      </c>
      <c r="E51" t="s">
        <v>7201</v>
      </c>
      <c r="F51" t="s">
        <v>66</v>
      </c>
    </row>
    <row r="52" spans="1:6" x14ac:dyDescent="0.3">
      <c r="A52" t="s">
        <v>13</v>
      </c>
      <c r="B52" t="s">
        <v>25</v>
      </c>
      <c r="C52" t="s">
        <v>7202</v>
      </c>
      <c r="D52" s="3" t="s">
        <v>7284</v>
      </c>
      <c r="E52" t="s">
        <v>7203</v>
      </c>
      <c r="F52" t="s">
        <v>66</v>
      </c>
    </row>
    <row r="53" spans="1:6" x14ac:dyDescent="0.3">
      <c r="A53" t="s">
        <v>13</v>
      </c>
      <c r="B53" t="s">
        <v>25</v>
      </c>
      <c r="C53" t="s">
        <v>7204</v>
      </c>
      <c r="D53" s="3" t="s">
        <v>7285</v>
      </c>
      <c r="E53" t="s">
        <v>2173</v>
      </c>
      <c r="F53" t="s">
        <v>66</v>
      </c>
    </row>
    <row r="54" spans="1:6" x14ac:dyDescent="0.3">
      <c r="A54" t="s">
        <v>13</v>
      </c>
      <c r="B54" t="s">
        <v>25</v>
      </c>
      <c r="C54" t="s">
        <v>7205</v>
      </c>
      <c r="D54" s="3" t="s">
        <v>7286</v>
      </c>
      <c r="E54" t="s">
        <v>7206</v>
      </c>
      <c r="F54" t="s">
        <v>86</v>
      </c>
    </row>
    <row r="55" spans="1:6" x14ac:dyDescent="0.3">
      <c r="A55" t="s">
        <v>13</v>
      </c>
      <c r="B55" t="s">
        <v>25</v>
      </c>
      <c r="C55" t="s">
        <v>7207</v>
      </c>
      <c r="D55" s="3" t="s">
        <v>7287</v>
      </c>
      <c r="E55" t="s">
        <v>7208</v>
      </c>
      <c r="F55" t="s">
        <v>66</v>
      </c>
    </row>
    <row r="56" spans="1:6" x14ac:dyDescent="0.3">
      <c r="A56" t="s">
        <v>13</v>
      </c>
      <c r="B56" t="s">
        <v>25</v>
      </c>
      <c r="C56" t="s">
        <v>7209</v>
      </c>
      <c r="D56" s="3" t="s">
        <v>7288</v>
      </c>
      <c r="E56" t="s">
        <v>7210</v>
      </c>
      <c r="F56" t="s">
        <v>66</v>
      </c>
    </row>
    <row r="57" spans="1:6" x14ac:dyDescent="0.3">
      <c r="A57" t="s">
        <v>13</v>
      </c>
      <c r="B57" t="s">
        <v>25</v>
      </c>
      <c r="C57" t="s">
        <v>7211</v>
      </c>
      <c r="D57" s="3" t="s">
        <v>7289</v>
      </c>
      <c r="E57" t="s">
        <v>7212</v>
      </c>
      <c r="F57" t="s">
        <v>66</v>
      </c>
    </row>
    <row r="58" spans="1:6" x14ac:dyDescent="0.3">
      <c r="A58" t="s">
        <v>13</v>
      </c>
      <c r="B58" t="s">
        <v>25</v>
      </c>
      <c r="C58" t="s">
        <v>7213</v>
      </c>
      <c r="D58" s="3" t="s">
        <v>7290</v>
      </c>
      <c r="E58" t="s">
        <v>7214</v>
      </c>
      <c r="F58" t="s">
        <v>66</v>
      </c>
    </row>
    <row r="59" spans="1:6" x14ac:dyDescent="0.3">
      <c r="A59" t="s">
        <v>13</v>
      </c>
      <c r="B59" t="s">
        <v>25</v>
      </c>
      <c r="C59" t="s">
        <v>7215</v>
      </c>
      <c r="D59" s="3" t="s">
        <v>7291</v>
      </c>
      <c r="E59" t="s">
        <v>7216</v>
      </c>
      <c r="F59" t="s">
        <v>352</v>
      </c>
    </row>
    <row r="60" spans="1:6" x14ac:dyDescent="0.3">
      <c r="A60" t="s">
        <v>13</v>
      </c>
      <c r="B60" t="s">
        <v>25</v>
      </c>
      <c r="C60" t="s">
        <v>7217</v>
      </c>
      <c r="D60" s="3" t="s">
        <v>7292</v>
      </c>
      <c r="E60" t="s">
        <v>7218</v>
      </c>
      <c r="F60" t="s">
        <v>118</v>
      </c>
    </row>
    <row r="61" spans="1:6" x14ac:dyDescent="0.3">
      <c r="A61" t="s">
        <v>13</v>
      </c>
      <c r="B61" t="s">
        <v>25</v>
      </c>
      <c r="C61" t="s">
        <v>7219</v>
      </c>
      <c r="D61" s="3" t="s">
        <v>7293</v>
      </c>
      <c r="E61" t="s">
        <v>7220</v>
      </c>
      <c r="F61" t="s">
        <v>66</v>
      </c>
    </row>
    <row r="62" spans="1:6" x14ac:dyDescent="0.3">
      <c r="A62" t="s">
        <v>13</v>
      </c>
      <c r="B62" t="s">
        <v>25</v>
      </c>
      <c r="C62" t="s">
        <v>7221</v>
      </c>
      <c r="D62" s="3" t="s">
        <v>7294</v>
      </c>
      <c r="E62" t="s">
        <v>7222</v>
      </c>
      <c r="F62" t="s">
        <v>66</v>
      </c>
    </row>
    <row r="63" spans="1:6" x14ac:dyDescent="0.3">
      <c r="A63" t="s">
        <v>13</v>
      </c>
      <c r="B63" t="s">
        <v>25</v>
      </c>
      <c r="C63" t="s">
        <v>7223</v>
      </c>
      <c r="D63" s="3" t="s">
        <v>7295</v>
      </c>
      <c r="E63" t="s">
        <v>7224</v>
      </c>
      <c r="F63" t="s">
        <v>66</v>
      </c>
    </row>
    <row r="64" spans="1:6" x14ac:dyDescent="0.3">
      <c r="A64" t="s">
        <v>13</v>
      </c>
      <c r="B64" t="s">
        <v>25</v>
      </c>
      <c r="C64" t="s">
        <v>7225</v>
      </c>
      <c r="D64" s="3" t="s">
        <v>7296</v>
      </c>
      <c r="E64" t="s">
        <v>7226</v>
      </c>
      <c r="F64" t="s">
        <v>74</v>
      </c>
    </row>
    <row r="65" spans="1:6" x14ac:dyDescent="0.3">
      <c r="A65" t="s">
        <v>13</v>
      </c>
      <c r="B65" t="s">
        <v>25</v>
      </c>
      <c r="C65" t="s">
        <v>7227</v>
      </c>
      <c r="D65" s="3" t="s">
        <v>7297</v>
      </c>
      <c r="E65" t="s">
        <v>7228</v>
      </c>
      <c r="F65" t="s">
        <v>66</v>
      </c>
    </row>
    <row r="66" spans="1:6" x14ac:dyDescent="0.3">
      <c r="A66" t="s">
        <v>13</v>
      </c>
      <c r="B66" t="s">
        <v>25</v>
      </c>
      <c r="C66" t="s">
        <v>7229</v>
      </c>
      <c r="D66" s="3" t="s">
        <v>7298</v>
      </c>
      <c r="E66" t="s">
        <v>7230</v>
      </c>
      <c r="F66" t="s">
        <v>66</v>
      </c>
    </row>
    <row r="67" spans="1:6" x14ac:dyDescent="0.3">
      <c r="A67" t="s">
        <v>13</v>
      </c>
      <c r="B67" t="s">
        <v>25</v>
      </c>
      <c r="C67" t="s">
        <v>7231</v>
      </c>
      <c r="D67" s="3" t="s">
        <v>7299</v>
      </c>
      <c r="E67" t="s">
        <v>7232</v>
      </c>
      <c r="F67" t="s">
        <v>118</v>
      </c>
    </row>
    <row r="68" spans="1:6" x14ac:dyDescent="0.3">
      <c r="A68" t="s">
        <v>13</v>
      </c>
      <c r="B68" t="s">
        <v>25</v>
      </c>
      <c r="C68" t="s">
        <v>7233</v>
      </c>
      <c r="D68" s="3" t="s">
        <v>7300</v>
      </c>
      <c r="E68" t="s">
        <v>7234</v>
      </c>
      <c r="F68" t="s">
        <v>74</v>
      </c>
    </row>
    <row r="69" spans="1:6" x14ac:dyDescent="0.3">
      <c r="A69" t="s">
        <v>13</v>
      </c>
      <c r="B69" t="s">
        <v>25</v>
      </c>
      <c r="C69" t="s">
        <v>7235</v>
      </c>
      <c r="D69" s="3" t="s">
        <v>7301</v>
      </c>
      <c r="E69" t="s">
        <v>7236</v>
      </c>
      <c r="F69" t="s">
        <v>66</v>
      </c>
    </row>
    <row r="70" spans="1:6" x14ac:dyDescent="0.3">
      <c r="A70" t="s">
        <v>13</v>
      </c>
      <c r="B70" t="s">
        <v>25</v>
      </c>
      <c r="C70" t="s">
        <v>7237</v>
      </c>
      <c r="D70" s="3" t="s">
        <v>7302</v>
      </c>
      <c r="E70" t="s">
        <v>7238</v>
      </c>
      <c r="F70" t="s">
        <v>66</v>
      </c>
    </row>
    <row r="71" spans="1:6" x14ac:dyDescent="0.3">
      <c r="A71" t="s">
        <v>13</v>
      </c>
      <c r="B71" t="s">
        <v>25</v>
      </c>
      <c r="C71" t="s">
        <v>7239</v>
      </c>
      <c r="D71" s="3" t="s">
        <v>7303</v>
      </c>
      <c r="E71" t="s">
        <v>7240</v>
      </c>
      <c r="F71" t="s">
        <v>66</v>
      </c>
    </row>
    <row r="72" spans="1:6" x14ac:dyDescent="0.3">
      <c r="A72" t="s">
        <v>13</v>
      </c>
      <c r="B72" t="s">
        <v>25</v>
      </c>
      <c r="C72" t="s">
        <v>7241</v>
      </c>
      <c r="D72" s="3" t="s">
        <v>7304</v>
      </c>
      <c r="E72" t="s">
        <v>7242</v>
      </c>
      <c r="F72" t="s">
        <v>66</v>
      </c>
    </row>
    <row r="73" spans="1:6" x14ac:dyDescent="0.3">
      <c r="A73" t="s">
        <v>13</v>
      </c>
      <c r="B73" t="s">
        <v>25</v>
      </c>
      <c r="C73" t="s">
        <v>7243</v>
      </c>
      <c r="D73" s="3" t="s">
        <v>7305</v>
      </c>
      <c r="E73" t="s">
        <v>7244</v>
      </c>
      <c r="F73" t="s">
        <v>66</v>
      </c>
    </row>
    <row r="74" spans="1:6" x14ac:dyDescent="0.3">
      <c r="A74" t="s">
        <v>13</v>
      </c>
      <c r="B74" t="s">
        <v>25</v>
      </c>
      <c r="C74" t="s">
        <v>7245</v>
      </c>
      <c r="D74" s="3" t="s">
        <v>7306</v>
      </c>
      <c r="E74" t="s">
        <v>7246</v>
      </c>
      <c r="F74" t="s">
        <v>66</v>
      </c>
    </row>
    <row r="75" spans="1:6" x14ac:dyDescent="0.3">
      <c r="A75" t="s">
        <v>13</v>
      </c>
      <c r="B75" t="s">
        <v>25</v>
      </c>
      <c r="C75" t="s">
        <v>7247</v>
      </c>
      <c r="D75" s="3" t="s">
        <v>7307</v>
      </c>
      <c r="E75" t="s">
        <v>7248</v>
      </c>
      <c r="F75" t="s">
        <v>66</v>
      </c>
    </row>
    <row r="76" spans="1:6" x14ac:dyDescent="0.3">
      <c r="A76" t="s">
        <v>13</v>
      </c>
      <c r="B76" t="s">
        <v>25</v>
      </c>
      <c r="C76" t="s">
        <v>7249</v>
      </c>
      <c r="D76" s="3" t="s">
        <v>7308</v>
      </c>
      <c r="E76" t="s">
        <v>7250</v>
      </c>
      <c r="F76" t="s">
        <v>66</v>
      </c>
    </row>
    <row r="77" spans="1:6" x14ac:dyDescent="0.3">
      <c r="A77" t="s">
        <v>13</v>
      </c>
      <c r="B77" t="s">
        <v>25</v>
      </c>
      <c r="C77" t="s">
        <v>7251</v>
      </c>
      <c r="D77" s="3" t="s">
        <v>7309</v>
      </c>
      <c r="E77" t="s">
        <v>2173</v>
      </c>
      <c r="F77" t="s">
        <v>830</v>
      </c>
    </row>
    <row r="78" spans="1:6" x14ac:dyDescent="0.3">
      <c r="A78" t="s">
        <v>13</v>
      </c>
      <c r="B78" t="s">
        <v>25</v>
      </c>
      <c r="C78" t="s">
        <v>7252</v>
      </c>
      <c r="D78" s="3" t="s">
        <v>7310</v>
      </c>
      <c r="E78" t="s">
        <v>7253</v>
      </c>
      <c r="F78" t="s">
        <v>66</v>
      </c>
    </row>
    <row r="79" spans="1:6" x14ac:dyDescent="0.3">
      <c r="A79" t="s">
        <v>13</v>
      </c>
      <c r="B79" t="s">
        <v>25</v>
      </c>
      <c r="C79" t="s">
        <v>7254</v>
      </c>
      <c r="D79" s="3" t="s">
        <v>7311</v>
      </c>
      <c r="E79" t="s">
        <v>7255</v>
      </c>
      <c r="F79" t="s">
        <v>66</v>
      </c>
    </row>
    <row r="80" spans="1:6" x14ac:dyDescent="0.3">
      <c r="A80" t="s">
        <v>13</v>
      </c>
      <c r="B80" t="s">
        <v>25</v>
      </c>
      <c r="C80" t="s">
        <v>7256</v>
      </c>
      <c r="D80" s="3" t="s">
        <v>7312</v>
      </c>
      <c r="E80" t="s">
        <v>7257</v>
      </c>
      <c r="F80" t="s">
        <v>162</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display="www.en.yeahmobi.com"/>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s>
  <pageMargins left="0.7" right="0.7" top="0.75" bottom="0.75" header="0.3" footer="0.3"/>
  <pageSetup orientation="portrait" r:id="rId80"/>
</worksheet>
</file>

<file path=xl/worksheets/sheet14.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83"/>
  <sheetViews>
    <sheetView zoomScaleNormal="100" workbookViewId="0">
      <pane ySplit="1" topLeftCell="A2" activePane="bottomLeft" state="frozen"/>
      <selection pane="bottomLeft" activeCell="A2" sqref="A2"/>
    </sheetView>
  </sheetViews>
  <sheetFormatPr defaultRowHeight="14.4" x14ac:dyDescent="0.3"/>
  <cols>
    <col min="1" max="1" width="21" bestFit="1" customWidth="1"/>
    <col min="2" max="2" width="12.44140625" bestFit="1" customWidth="1"/>
    <col min="3" max="3" width="22.6640625" bestFit="1" customWidth="1"/>
    <col min="4" max="4" width="31.21875" bestFit="1" customWidth="1"/>
    <col min="5" max="5" width="17" customWidth="1"/>
    <col min="6" max="6" width="18.44140625" bestFit="1" customWidth="1"/>
  </cols>
  <sheetData>
    <row r="1" spans="1:6" s="1" customFormat="1" x14ac:dyDescent="0.3">
      <c r="A1" s="1" t="s">
        <v>2</v>
      </c>
      <c r="B1" s="1" t="s">
        <v>3</v>
      </c>
      <c r="C1" s="1" t="s">
        <v>5</v>
      </c>
      <c r="D1" s="1" t="s">
        <v>4</v>
      </c>
      <c r="E1" s="1" t="s">
        <v>6</v>
      </c>
      <c r="F1" s="1" t="s">
        <v>7</v>
      </c>
    </row>
    <row r="2" spans="1:6" x14ac:dyDescent="0.3">
      <c r="A2" t="s">
        <v>13</v>
      </c>
      <c r="B2" t="s">
        <v>26</v>
      </c>
      <c r="C2" t="s">
        <v>7313</v>
      </c>
      <c r="D2" s="3" t="s">
        <v>7460</v>
      </c>
      <c r="E2" t="s">
        <v>2173</v>
      </c>
      <c r="F2" t="s">
        <v>118</v>
      </c>
    </row>
    <row r="3" spans="1:6" x14ac:dyDescent="0.3">
      <c r="A3" t="s">
        <v>13</v>
      </c>
      <c r="B3" t="s">
        <v>26</v>
      </c>
      <c r="C3" t="s">
        <v>7314</v>
      </c>
      <c r="D3" s="3" t="s">
        <v>7461</v>
      </c>
      <c r="E3" t="s">
        <v>2173</v>
      </c>
      <c r="F3" t="s">
        <v>118</v>
      </c>
    </row>
    <row r="4" spans="1:6" x14ac:dyDescent="0.3">
      <c r="A4" t="s">
        <v>13</v>
      </c>
      <c r="B4" t="s">
        <v>26</v>
      </c>
      <c r="C4" t="s">
        <v>7315</v>
      </c>
      <c r="D4" s="3" t="s">
        <v>7462</v>
      </c>
      <c r="E4" t="s">
        <v>2173</v>
      </c>
      <c r="F4" t="s">
        <v>86</v>
      </c>
    </row>
    <row r="5" spans="1:6" x14ac:dyDescent="0.3">
      <c r="A5" t="s">
        <v>13</v>
      </c>
      <c r="B5" t="s">
        <v>26</v>
      </c>
      <c r="C5" t="s">
        <v>7316</v>
      </c>
      <c r="D5" s="3" t="s">
        <v>7463</v>
      </c>
      <c r="E5" t="s">
        <v>2173</v>
      </c>
      <c r="F5" t="s">
        <v>86</v>
      </c>
    </row>
    <row r="6" spans="1:6" x14ac:dyDescent="0.3">
      <c r="A6" t="s">
        <v>13</v>
      </c>
      <c r="B6" t="s">
        <v>26</v>
      </c>
      <c r="C6" t="s">
        <v>7317</v>
      </c>
      <c r="D6" s="3" t="s">
        <v>7464</v>
      </c>
      <c r="E6" t="s">
        <v>2173</v>
      </c>
      <c r="F6" t="s">
        <v>66</v>
      </c>
    </row>
    <row r="7" spans="1:6" x14ac:dyDescent="0.3">
      <c r="A7" t="s">
        <v>13</v>
      </c>
      <c r="B7" t="s">
        <v>26</v>
      </c>
      <c r="C7" t="s">
        <v>7318</v>
      </c>
      <c r="D7" s="3" t="s">
        <v>7465</v>
      </c>
      <c r="E7" t="s">
        <v>2173</v>
      </c>
      <c r="F7" t="s">
        <v>143</v>
      </c>
    </row>
    <row r="8" spans="1:6" x14ac:dyDescent="0.3">
      <c r="A8" t="s">
        <v>13</v>
      </c>
      <c r="B8" t="s">
        <v>26</v>
      </c>
      <c r="C8" t="s">
        <v>7319</v>
      </c>
      <c r="D8" s="3" t="s">
        <v>7466</v>
      </c>
      <c r="E8" t="s">
        <v>7320</v>
      </c>
      <c r="F8" t="s">
        <v>152</v>
      </c>
    </row>
    <row r="9" spans="1:6" x14ac:dyDescent="0.3">
      <c r="A9" t="s">
        <v>13</v>
      </c>
      <c r="B9" t="s">
        <v>26</v>
      </c>
      <c r="C9" t="s">
        <v>7321</v>
      </c>
      <c r="D9" s="3" t="s">
        <v>7467</v>
      </c>
      <c r="E9" t="s">
        <v>7322</v>
      </c>
      <c r="F9" t="s">
        <v>66</v>
      </c>
    </row>
    <row r="10" spans="1:6" x14ac:dyDescent="0.3">
      <c r="A10" t="s">
        <v>13</v>
      </c>
      <c r="B10" t="s">
        <v>26</v>
      </c>
      <c r="C10" t="s">
        <v>7323</v>
      </c>
      <c r="D10" s="3" t="s">
        <v>7468</v>
      </c>
      <c r="E10" t="s">
        <v>7324</v>
      </c>
      <c r="F10" t="s">
        <v>198</v>
      </c>
    </row>
    <row r="11" spans="1:6" x14ac:dyDescent="0.3">
      <c r="A11" t="s">
        <v>13</v>
      </c>
      <c r="B11" t="s">
        <v>26</v>
      </c>
      <c r="C11" t="s">
        <v>7325</v>
      </c>
      <c r="D11" s="3" t="s">
        <v>7469</v>
      </c>
      <c r="E11" t="s">
        <v>7326</v>
      </c>
      <c r="F11" t="s">
        <v>830</v>
      </c>
    </row>
    <row r="12" spans="1:6" x14ac:dyDescent="0.3">
      <c r="A12" t="s">
        <v>13</v>
      </c>
      <c r="B12" t="s">
        <v>26</v>
      </c>
      <c r="C12" t="s">
        <v>7327</v>
      </c>
      <c r="D12" s="3" t="s">
        <v>7470</v>
      </c>
      <c r="E12" t="s">
        <v>2173</v>
      </c>
      <c r="F12" t="s">
        <v>830</v>
      </c>
    </row>
    <row r="13" spans="1:6" x14ac:dyDescent="0.3">
      <c r="A13" t="s">
        <v>13</v>
      </c>
      <c r="B13" t="s">
        <v>26</v>
      </c>
      <c r="C13" t="s">
        <v>7328</v>
      </c>
      <c r="D13" s="3" t="s">
        <v>7471</v>
      </c>
      <c r="E13" t="s">
        <v>2173</v>
      </c>
      <c r="F13" t="s">
        <v>66</v>
      </c>
    </row>
    <row r="14" spans="1:6" x14ac:dyDescent="0.3">
      <c r="A14" t="s">
        <v>13</v>
      </c>
      <c r="B14" t="s">
        <v>26</v>
      </c>
      <c r="C14" t="s">
        <v>7329</v>
      </c>
      <c r="D14" s="3" t="s">
        <v>7472</v>
      </c>
      <c r="E14" t="s">
        <v>7330</v>
      </c>
      <c r="F14" t="s">
        <v>118</v>
      </c>
    </row>
    <row r="15" spans="1:6" x14ac:dyDescent="0.3">
      <c r="A15" t="s">
        <v>13</v>
      </c>
      <c r="B15" t="s">
        <v>26</v>
      </c>
      <c r="C15" t="s">
        <v>7331</v>
      </c>
      <c r="D15" s="3" t="s">
        <v>7473</v>
      </c>
      <c r="E15" t="s">
        <v>2173</v>
      </c>
      <c r="F15" t="s">
        <v>165</v>
      </c>
    </row>
    <row r="16" spans="1:6" x14ac:dyDescent="0.3">
      <c r="A16" t="s">
        <v>13</v>
      </c>
      <c r="B16" t="s">
        <v>26</v>
      </c>
      <c r="C16" t="s">
        <v>7332</v>
      </c>
      <c r="D16" s="3" t="s">
        <v>7474</v>
      </c>
      <c r="E16" t="s">
        <v>7333</v>
      </c>
      <c r="F16" t="s">
        <v>86</v>
      </c>
    </row>
    <row r="17" spans="1:6" x14ac:dyDescent="0.3">
      <c r="A17" t="s">
        <v>13</v>
      </c>
      <c r="B17" t="s">
        <v>26</v>
      </c>
      <c r="C17" t="s">
        <v>7334</v>
      </c>
      <c r="D17" s="3" t="s">
        <v>7475</v>
      </c>
      <c r="E17" t="s">
        <v>2173</v>
      </c>
      <c r="F17" t="s">
        <v>86</v>
      </c>
    </row>
    <row r="18" spans="1:6" x14ac:dyDescent="0.3">
      <c r="A18" t="s">
        <v>13</v>
      </c>
      <c r="B18" t="s">
        <v>26</v>
      </c>
      <c r="C18" t="s">
        <v>7335</v>
      </c>
      <c r="D18" s="3" t="s">
        <v>7476</v>
      </c>
      <c r="E18" t="s">
        <v>7336</v>
      </c>
      <c r="F18" t="s">
        <v>66</v>
      </c>
    </row>
    <row r="19" spans="1:6" x14ac:dyDescent="0.3">
      <c r="A19" t="s">
        <v>13</v>
      </c>
      <c r="B19" t="s">
        <v>26</v>
      </c>
      <c r="C19" t="s">
        <v>7337</v>
      </c>
      <c r="D19" s="3" t="s">
        <v>7477</v>
      </c>
      <c r="E19" t="s">
        <v>2173</v>
      </c>
      <c r="F19" t="s">
        <v>86</v>
      </c>
    </row>
    <row r="20" spans="1:6" x14ac:dyDescent="0.3">
      <c r="A20" t="s">
        <v>13</v>
      </c>
      <c r="B20" t="s">
        <v>26</v>
      </c>
      <c r="C20" t="s">
        <v>7338</v>
      </c>
      <c r="D20" s="3" t="s">
        <v>7478</v>
      </c>
      <c r="E20" t="s">
        <v>7339</v>
      </c>
      <c r="F20" t="s">
        <v>86</v>
      </c>
    </row>
    <row r="21" spans="1:6" x14ac:dyDescent="0.3">
      <c r="A21" t="s">
        <v>13</v>
      </c>
      <c r="B21" t="s">
        <v>26</v>
      </c>
      <c r="C21" t="s">
        <v>7340</v>
      </c>
      <c r="D21" s="3" t="s">
        <v>7479</v>
      </c>
      <c r="E21" t="s">
        <v>7341</v>
      </c>
      <c r="F21" t="s">
        <v>66</v>
      </c>
    </row>
    <row r="22" spans="1:6" x14ac:dyDescent="0.3">
      <c r="A22" t="s">
        <v>13</v>
      </c>
      <c r="B22" t="s">
        <v>26</v>
      </c>
      <c r="C22" t="s">
        <v>7342</v>
      </c>
      <c r="D22" s="3" t="s">
        <v>7480</v>
      </c>
      <c r="E22" t="s">
        <v>7343</v>
      </c>
      <c r="F22" t="s">
        <v>74</v>
      </c>
    </row>
    <row r="23" spans="1:6" x14ac:dyDescent="0.3">
      <c r="A23" t="s">
        <v>13</v>
      </c>
      <c r="B23" t="s">
        <v>26</v>
      </c>
      <c r="C23" t="s">
        <v>7344</v>
      </c>
      <c r="D23" s="3" t="s">
        <v>7481</v>
      </c>
      <c r="E23" t="s">
        <v>2173</v>
      </c>
      <c r="F23" t="s">
        <v>66</v>
      </c>
    </row>
    <row r="24" spans="1:6" x14ac:dyDescent="0.3">
      <c r="A24" t="s">
        <v>13</v>
      </c>
      <c r="B24" t="s">
        <v>26</v>
      </c>
      <c r="C24" t="s">
        <v>7345</v>
      </c>
      <c r="D24" s="3" t="s">
        <v>7482</v>
      </c>
      <c r="E24" t="s">
        <v>7346</v>
      </c>
      <c r="F24" t="s">
        <v>143</v>
      </c>
    </row>
    <row r="25" spans="1:6" x14ac:dyDescent="0.3">
      <c r="A25" t="s">
        <v>13</v>
      </c>
      <c r="B25" t="s">
        <v>26</v>
      </c>
      <c r="C25" t="s">
        <v>7347</v>
      </c>
      <c r="D25" s="3" t="s">
        <v>7483</v>
      </c>
      <c r="E25" t="s">
        <v>7348</v>
      </c>
      <c r="F25" t="s">
        <v>74</v>
      </c>
    </row>
    <row r="26" spans="1:6" x14ac:dyDescent="0.3">
      <c r="A26" t="s">
        <v>13</v>
      </c>
      <c r="B26" t="s">
        <v>26</v>
      </c>
      <c r="C26" t="s">
        <v>7349</v>
      </c>
      <c r="D26" s="3" t="s">
        <v>7484</v>
      </c>
      <c r="E26" t="s">
        <v>7350</v>
      </c>
      <c r="F26" t="s">
        <v>86</v>
      </c>
    </row>
    <row r="27" spans="1:6" x14ac:dyDescent="0.3">
      <c r="A27" t="s">
        <v>13</v>
      </c>
      <c r="B27" t="s">
        <v>26</v>
      </c>
      <c r="C27" t="s">
        <v>7351</v>
      </c>
      <c r="D27" s="3" t="s">
        <v>7485</v>
      </c>
      <c r="E27" t="s">
        <v>2173</v>
      </c>
      <c r="F27" t="s">
        <v>66</v>
      </c>
    </row>
    <row r="28" spans="1:6" x14ac:dyDescent="0.3">
      <c r="A28" t="s">
        <v>13</v>
      </c>
      <c r="B28" t="s">
        <v>26</v>
      </c>
      <c r="C28" t="s">
        <v>7352</v>
      </c>
      <c r="D28" s="3" t="s">
        <v>7486</v>
      </c>
      <c r="E28" t="s">
        <v>7353</v>
      </c>
      <c r="F28" t="s">
        <v>74</v>
      </c>
    </row>
    <row r="29" spans="1:6" x14ac:dyDescent="0.3">
      <c r="A29" t="s">
        <v>13</v>
      </c>
      <c r="B29" t="s">
        <v>26</v>
      </c>
      <c r="C29" t="s">
        <v>7354</v>
      </c>
      <c r="D29" s="3" t="s">
        <v>7487</v>
      </c>
      <c r="E29" t="s">
        <v>7355</v>
      </c>
      <c r="F29" t="s">
        <v>66</v>
      </c>
    </row>
    <row r="30" spans="1:6" x14ac:dyDescent="0.3">
      <c r="A30" t="s">
        <v>13</v>
      </c>
      <c r="B30" t="s">
        <v>26</v>
      </c>
      <c r="C30" t="s">
        <v>7356</v>
      </c>
      <c r="D30" s="3" t="s">
        <v>7488</v>
      </c>
      <c r="E30" t="s">
        <v>2173</v>
      </c>
      <c r="F30" t="s">
        <v>267</v>
      </c>
    </row>
    <row r="31" spans="1:6" x14ac:dyDescent="0.3">
      <c r="A31" t="s">
        <v>13</v>
      </c>
      <c r="B31" t="s">
        <v>26</v>
      </c>
      <c r="C31" t="s">
        <v>7357</v>
      </c>
      <c r="D31" s="3" t="s">
        <v>7489</v>
      </c>
      <c r="E31" s="4" t="s">
        <v>7358</v>
      </c>
      <c r="F31" t="s">
        <v>83</v>
      </c>
    </row>
    <row r="32" spans="1:6" x14ac:dyDescent="0.3">
      <c r="A32" t="s">
        <v>13</v>
      </c>
      <c r="B32" t="s">
        <v>26</v>
      </c>
      <c r="C32" t="s">
        <v>7359</v>
      </c>
      <c r="D32" s="3" t="s">
        <v>7490</v>
      </c>
      <c r="E32" s="4" t="s">
        <v>7360</v>
      </c>
      <c r="F32" t="s">
        <v>86</v>
      </c>
    </row>
    <row r="33" spans="1:6" x14ac:dyDescent="0.3">
      <c r="A33" t="s">
        <v>13</v>
      </c>
      <c r="B33" t="s">
        <v>26</v>
      </c>
      <c r="C33" t="s">
        <v>7361</v>
      </c>
      <c r="D33" s="3" t="s">
        <v>7491</v>
      </c>
      <c r="E33" s="4" t="s">
        <v>7362</v>
      </c>
      <c r="F33" t="s">
        <v>162</v>
      </c>
    </row>
    <row r="34" spans="1:6" x14ac:dyDescent="0.3">
      <c r="A34" t="s">
        <v>13</v>
      </c>
      <c r="B34" t="s">
        <v>26</v>
      </c>
      <c r="C34" t="s">
        <v>7363</v>
      </c>
      <c r="D34" s="3" t="s">
        <v>7492</v>
      </c>
      <c r="E34" s="4" t="s">
        <v>7364</v>
      </c>
      <c r="F34" t="s">
        <v>66</v>
      </c>
    </row>
    <row r="35" spans="1:6" x14ac:dyDescent="0.3">
      <c r="A35" t="s">
        <v>13</v>
      </c>
      <c r="B35" t="s">
        <v>26</v>
      </c>
      <c r="C35" t="s">
        <v>7365</v>
      </c>
      <c r="D35" s="3" t="s">
        <v>7493</v>
      </c>
      <c r="E35" s="4" t="s">
        <v>7366</v>
      </c>
      <c r="F35" t="s">
        <v>66</v>
      </c>
    </row>
    <row r="36" spans="1:6" x14ac:dyDescent="0.3">
      <c r="A36" t="s">
        <v>13</v>
      </c>
      <c r="B36" t="s">
        <v>26</v>
      </c>
      <c r="C36" t="s">
        <v>7367</v>
      </c>
      <c r="D36" s="3" t="s">
        <v>7494</v>
      </c>
      <c r="E36" s="4" t="s">
        <v>7368</v>
      </c>
      <c r="F36" t="s">
        <v>66</v>
      </c>
    </row>
    <row r="37" spans="1:6" x14ac:dyDescent="0.3">
      <c r="A37" t="s">
        <v>13</v>
      </c>
      <c r="B37" t="s">
        <v>26</v>
      </c>
      <c r="C37" t="s">
        <v>7369</v>
      </c>
      <c r="D37" s="3" t="s">
        <v>7495</v>
      </c>
      <c r="E37" s="4" t="s">
        <v>7370</v>
      </c>
      <c r="F37" t="s">
        <v>165</v>
      </c>
    </row>
    <row r="38" spans="1:6" x14ac:dyDescent="0.3">
      <c r="A38" t="s">
        <v>13</v>
      </c>
      <c r="B38" t="s">
        <v>26</v>
      </c>
      <c r="C38" t="s">
        <v>7371</v>
      </c>
      <c r="D38" s="3" t="s">
        <v>7496</v>
      </c>
      <c r="E38" s="4" t="s">
        <v>7372</v>
      </c>
      <c r="F38" t="s">
        <v>66</v>
      </c>
    </row>
    <row r="39" spans="1:6" x14ac:dyDescent="0.3">
      <c r="A39" t="s">
        <v>13</v>
      </c>
      <c r="B39" t="s">
        <v>26</v>
      </c>
      <c r="C39" t="s">
        <v>7373</v>
      </c>
      <c r="D39" s="3" t="s">
        <v>7497</v>
      </c>
      <c r="E39" s="4" t="s">
        <v>7374</v>
      </c>
      <c r="F39" t="s">
        <v>66</v>
      </c>
    </row>
    <row r="40" spans="1:6" x14ac:dyDescent="0.3">
      <c r="A40" t="s">
        <v>13</v>
      </c>
      <c r="B40" t="s">
        <v>26</v>
      </c>
      <c r="C40" t="s">
        <v>7375</v>
      </c>
      <c r="D40" s="3" t="s">
        <v>7498</v>
      </c>
      <c r="E40" s="4" t="s">
        <v>7376</v>
      </c>
      <c r="F40" t="s">
        <v>66</v>
      </c>
    </row>
    <row r="41" spans="1:6" x14ac:dyDescent="0.3">
      <c r="A41" t="s">
        <v>13</v>
      </c>
      <c r="B41" t="s">
        <v>26</v>
      </c>
      <c r="C41" t="s">
        <v>7377</v>
      </c>
      <c r="D41" s="3" t="s">
        <v>7499</v>
      </c>
      <c r="E41" s="4" t="s">
        <v>7378</v>
      </c>
      <c r="F41" t="s">
        <v>66</v>
      </c>
    </row>
    <row r="42" spans="1:6" x14ac:dyDescent="0.3">
      <c r="A42" t="s">
        <v>13</v>
      </c>
      <c r="B42" t="s">
        <v>26</v>
      </c>
      <c r="C42" t="s">
        <v>7379</v>
      </c>
      <c r="D42" s="3" t="s">
        <v>7500</v>
      </c>
      <c r="E42" s="4" t="s">
        <v>7380</v>
      </c>
      <c r="F42" t="s">
        <v>74</v>
      </c>
    </row>
    <row r="43" spans="1:6" x14ac:dyDescent="0.3">
      <c r="A43" t="s">
        <v>13</v>
      </c>
      <c r="B43" t="s">
        <v>26</v>
      </c>
      <c r="C43" t="s">
        <v>7381</v>
      </c>
      <c r="D43" s="3" t="s">
        <v>7501</v>
      </c>
      <c r="E43" s="4" t="s">
        <v>7382</v>
      </c>
      <c r="F43" t="s">
        <v>118</v>
      </c>
    </row>
    <row r="44" spans="1:6" x14ac:dyDescent="0.3">
      <c r="A44" t="s">
        <v>13</v>
      </c>
      <c r="B44" t="s">
        <v>26</v>
      </c>
      <c r="C44" t="s">
        <v>7383</v>
      </c>
      <c r="D44" s="3" t="s">
        <v>7502</v>
      </c>
      <c r="E44" s="4" t="s">
        <v>7384</v>
      </c>
      <c r="F44" t="s">
        <v>66</v>
      </c>
    </row>
    <row r="45" spans="1:6" x14ac:dyDescent="0.3">
      <c r="A45" t="s">
        <v>13</v>
      </c>
      <c r="B45" t="s">
        <v>26</v>
      </c>
      <c r="C45" t="s">
        <v>7385</v>
      </c>
      <c r="D45" s="3" t="s">
        <v>7503</v>
      </c>
      <c r="E45" s="4" t="s">
        <v>7386</v>
      </c>
      <c r="F45" t="s">
        <v>74</v>
      </c>
    </row>
    <row r="46" spans="1:6" x14ac:dyDescent="0.3">
      <c r="A46" t="s">
        <v>13</v>
      </c>
      <c r="B46" t="s">
        <v>26</v>
      </c>
      <c r="C46" t="s">
        <v>7387</v>
      </c>
      <c r="D46" s="3" t="s">
        <v>7504</v>
      </c>
      <c r="E46" s="4" t="s">
        <v>7388</v>
      </c>
      <c r="F46" t="s">
        <v>3952</v>
      </c>
    </row>
    <row r="47" spans="1:6" x14ac:dyDescent="0.3">
      <c r="A47" t="s">
        <v>13</v>
      </c>
      <c r="B47" t="s">
        <v>26</v>
      </c>
      <c r="C47" t="s">
        <v>7389</v>
      </c>
      <c r="D47" s="3" t="s">
        <v>7505</v>
      </c>
      <c r="E47" s="4" t="s">
        <v>7390</v>
      </c>
      <c r="F47" t="s">
        <v>74</v>
      </c>
    </row>
    <row r="48" spans="1:6" x14ac:dyDescent="0.3">
      <c r="A48" t="s">
        <v>13</v>
      </c>
      <c r="B48" t="s">
        <v>26</v>
      </c>
      <c r="C48" t="s">
        <v>7391</v>
      </c>
      <c r="D48" s="3" t="s">
        <v>7506</v>
      </c>
      <c r="E48" s="4" t="s">
        <v>7392</v>
      </c>
      <c r="F48" t="s">
        <v>74</v>
      </c>
    </row>
    <row r="49" spans="1:6" x14ac:dyDescent="0.3">
      <c r="A49" t="s">
        <v>13</v>
      </c>
      <c r="B49" t="s">
        <v>26</v>
      </c>
      <c r="C49" t="s">
        <v>7393</v>
      </c>
      <c r="D49" s="3" t="s">
        <v>7507</v>
      </c>
      <c r="E49" s="4" t="s">
        <v>7394</v>
      </c>
      <c r="F49" t="s">
        <v>830</v>
      </c>
    </row>
    <row r="50" spans="1:6" x14ac:dyDescent="0.3">
      <c r="A50" t="s">
        <v>13</v>
      </c>
      <c r="B50" t="s">
        <v>26</v>
      </c>
      <c r="C50" t="s">
        <v>7395</v>
      </c>
      <c r="D50" s="3" t="s">
        <v>7508</v>
      </c>
      <c r="E50" s="4" t="s">
        <v>7396</v>
      </c>
      <c r="F50" t="s">
        <v>66</v>
      </c>
    </row>
    <row r="51" spans="1:6" x14ac:dyDescent="0.3">
      <c r="A51" t="s">
        <v>13</v>
      </c>
      <c r="B51" t="s">
        <v>26</v>
      </c>
      <c r="C51" t="s">
        <v>7397</v>
      </c>
      <c r="D51" s="3" t="s">
        <v>7509</v>
      </c>
      <c r="E51" s="4" t="s">
        <v>7398</v>
      </c>
      <c r="F51" t="s">
        <v>74</v>
      </c>
    </row>
    <row r="52" spans="1:6" x14ac:dyDescent="0.3">
      <c r="A52" t="s">
        <v>13</v>
      </c>
      <c r="B52" t="s">
        <v>26</v>
      </c>
      <c r="C52" t="s">
        <v>7399</v>
      </c>
      <c r="D52" s="3" t="s">
        <v>7510</v>
      </c>
      <c r="E52" t="s">
        <v>2173</v>
      </c>
      <c r="F52" t="s">
        <v>74</v>
      </c>
    </row>
    <row r="53" spans="1:6" x14ac:dyDescent="0.3">
      <c r="A53" t="s">
        <v>13</v>
      </c>
      <c r="B53" t="s">
        <v>26</v>
      </c>
      <c r="C53" t="s">
        <v>7400</v>
      </c>
      <c r="D53" s="3" t="s">
        <v>7511</v>
      </c>
      <c r="E53" s="4" t="s">
        <v>7401</v>
      </c>
      <c r="F53" t="s">
        <v>165</v>
      </c>
    </row>
    <row r="54" spans="1:6" x14ac:dyDescent="0.3">
      <c r="A54" t="s">
        <v>13</v>
      </c>
      <c r="B54" t="s">
        <v>26</v>
      </c>
      <c r="C54" t="s">
        <v>7402</v>
      </c>
      <c r="D54" s="3" t="s">
        <v>7512</v>
      </c>
      <c r="E54" s="4" t="s">
        <v>7403</v>
      </c>
      <c r="F54" t="s">
        <v>66</v>
      </c>
    </row>
    <row r="55" spans="1:6" x14ac:dyDescent="0.3">
      <c r="A55" t="s">
        <v>13</v>
      </c>
      <c r="B55" t="s">
        <v>26</v>
      </c>
      <c r="C55" t="s">
        <v>26</v>
      </c>
      <c r="D55" s="3" t="s">
        <v>7513</v>
      </c>
      <c r="E55" s="4" t="s">
        <v>7404</v>
      </c>
      <c r="F55" t="s">
        <v>165</v>
      </c>
    </row>
    <row r="56" spans="1:6" x14ac:dyDescent="0.3">
      <c r="A56" t="s">
        <v>13</v>
      </c>
      <c r="B56" t="s">
        <v>26</v>
      </c>
      <c r="C56" t="s">
        <v>7405</v>
      </c>
      <c r="D56" s="3" t="s">
        <v>7514</v>
      </c>
      <c r="E56" s="4" t="s">
        <v>7407</v>
      </c>
      <c r="F56" t="s">
        <v>66</v>
      </c>
    </row>
    <row r="57" spans="1:6" x14ac:dyDescent="0.3">
      <c r="A57" t="s">
        <v>13</v>
      </c>
      <c r="B57" t="s">
        <v>26</v>
      </c>
      <c r="C57" t="s">
        <v>7406</v>
      </c>
      <c r="D57" s="3" t="s">
        <v>7515</v>
      </c>
      <c r="E57" s="4" t="s">
        <v>7408</v>
      </c>
      <c r="F57" t="s">
        <v>771</v>
      </c>
    </row>
    <row r="58" spans="1:6" x14ac:dyDescent="0.3">
      <c r="A58" t="s">
        <v>13</v>
      </c>
      <c r="B58" t="s">
        <v>26</v>
      </c>
      <c r="C58" t="s">
        <v>7409</v>
      </c>
      <c r="D58" s="3" t="s">
        <v>7516</v>
      </c>
      <c r="E58" s="4" t="s">
        <v>7410</v>
      </c>
      <c r="F58" t="s">
        <v>66</v>
      </c>
    </row>
    <row r="59" spans="1:6" x14ac:dyDescent="0.3">
      <c r="A59" t="s">
        <v>13</v>
      </c>
      <c r="B59" t="s">
        <v>26</v>
      </c>
      <c r="C59" t="s">
        <v>7411</v>
      </c>
      <c r="D59" s="3" t="s">
        <v>7517</v>
      </c>
      <c r="E59" s="4" t="s">
        <v>7412</v>
      </c>
      <c r="F59" t="s">
        <v>162</v>
      </c>
    </row>
    <row r="60" spans="1:6" x14ac:dyDescent="0.3">
      <c r="A60" t="s">
        <v>13</v>
      </c>
      <c r="B60" t="s">
        <v>26</v>
      </c>
      <c r="C60" t="s">
        <v>7413</v>
      </c>
      <c r="D60" s="3" t="s">
        <v>7518</v>
      </c>
      <c r="E60" s="4" t="s">
        <v>7414</v>
      </c>
      <c r="F60" t="s">
        <v>86</v>
      </c>
    </row>
    <row r="61" spans="1:6" x14ac:dyDescent="0.3">
      <c r="A61" t="s">
        <v>13</v>
      </c>
      <c r="B61" t="s">
        <v>26</v>
      </c>
      <c r="C61" t="s">
        <v>7415</v>
      </c>
      <c r="D61" s="3" t="s">
        <v>7519</v>
      </c>
      <c r="E61" s="4" t="s">
        <v>7416</v>
      </c>
      <c r="F61" t="s">
        <v>74</v>
      </c>
    </row>
    <row r="62" spans="1:6" x14ac:dyDescent="0.3">
      <c r="A62" t="s">
        <v>13</v>
      </c>
      <c r="B62" t="s">
        <v>26</v>
      </c>
      <c r="C62" t="s">
        <v>7417</v>
      </c>
      <c r="D62" s="3" t="s">
        <v>7520</v>
      </c>
      <c r="E62" s="4" t="s">
        <v>7418</v>
      </c>
      <c r="F62" t="s">
        <v>207</v>
      </c>
    </row>
    <row r="63" spans="1:6" x14ac:dyDescent="0.3">
      <c r="A63" t="s">
        <v>13</v>
      </c>
      <c r="B63" t="s">
        <v>26</v>
      </c>
      <c r="C63" t="s">
        <v>7419</v>
      </c>
      <c r="D63" s="3" t="s">
        <v>7521</v>
      </c>
      <c r="E63" s="4" t="s">
        <v>7420</v>
      </c>
      <c r="F63" t="s">
        <v>165</v>
      </c>
    </row>
    <row r="64" spans="1:6" x14ac:dyDescent="0.3">
      <c r="A64" t="s">
        <v>13</v>
      </c>
      <c r="B64" t="s">
        <v>26</v>
      </c>
      <c r="C64" t="s">
        <v>7421</v>
      </c>
      <c r="D64" s="3" t="s">
        <v>7522</v>
      </c>
      <c r="E64" s="4" t="s">
        <v>7422</v>
      </c>
      <c r="F64" t="s">
        <v>118</v>
      </c>
    </row>
    <row r="65" spans="1:6" x14ac:dyDescent="0.3">
      <c r="A65" t="s">
        <v>13</v>
      </c>
      <c r="B65" t="s">
        <v>26</v>
      </c>
      <c r="C65" t="s">
        <v>7423</v>
      </c>
      <c r="D65" s="3" t="s">
        <v>7523</v>
      </c>
      <c r="E65" s="4" t="s">
        <v>7424</v>
      </c>
      <c r="F65" t="s">
        <v>74</v>
      </c>
    </row>
    <row r="66" spans="1:6" x14ac:dyDescent="0.3">
      <c r="A66" t="s">
        <v>13</v>
      </c>
      <c r="B66" t="s">
        <v>26</v>
      </c>
      <c r="C66" t="s">
        <v>7425</v>
      </c>
      <c r="D66" s="3" t="s">
        <v>7524</v>
      </c>
      <c r="E66" s="4" t="s">
        <v>7426</v>
      </c>
      <c r="F66" t="s">
        <v>1080</v>
      </c>
    </row>
    <row r="67" spans="1:6" x14ac:dyDescent="0.3">
      <c r="A67" t="s">
        <v>13</v>
      </c>
      <c r="B67" t="s">
        <v>26</v>
      </c>
      <c r="C67" t="s">
        <v>7427</v>
      </c>
      <c r="D67" s="3" t="s">
        <v>7525</v>
      </c>
      <c r="E67" s="4" t="s">
        <v>7428</v>
      </c>
      <c r="F67" t="s">
        <v>66</v>
      </c>
    </row>
    <row r="68" spans="1:6" x14ac:dyDescent="0.3">
      <c r="A68" t="s">
        <v>13</v>
      </c>
      <c r="B68" t="s">
        <v>26</v>
      </c>
      <c r="C68" t="s">
        <v>7429</v>
      </c>
      <c r="D68" s="3" t="s">
        <v>7526</v>
      </c>
      <c r="E68" t="s">
        <v>2173</v>
      </c>
      <c r="F68" t="s">
        <v>86</v>
      </c>
    </row>
    <row r="69" spans="1:6" x14ac:dyDescent="0.3">
      <c r="A69" t="s">
        <v>13</v>
      </c>
      <c r="B69" t="s">
        <v>26</v>
      </c>
      <c r="C69" t="s">
        <v>7430</v>
      </c>
      <c r="D69" s="3" t="s">
        <v>7527</v>
      </c>
      <c r="E69" t="s">
        <v>7431</v>
      </c>
      <c r="F69" t="s">
        <v>66</v>
      </c>
    </row>
    <row r="70" spans="1:6" x14ac:dyDescent="0.3">
      <c r="A70" t="s">
        <v>13</v>
      </c>
      <c r="B70" t="s">
        <v>26</v>
      </c>
      <c r="C70" t="s">
        <v>7432</v>
      </c>
      <c r="D70" s="3" t="s">
        <v>7528</v>
      </c>
      <c r="E70" t="s">
        <v>7433</v>
      </c>
      <c r="F70" t="s">
        <v>74</v>
      </c>
    </row>
    <row r="71" spans="1:6" x14ac:dyDescent="0.3">
      <c r="A71" t="s">
        <v>13</v>
      </c>
      <c r="B71" t="s">
        <v>26</v>
      </c>
      <c r="C71" t="s">
        <v>7434</v>
      </c>
      <c r="D71" s="3" t="s">
        <v>7529</v>
      </c>
      <c r="E71" t="s">
        <v>7435</v>
      </c>
      <c r="F71" t="s">
        <v>66</v>
      </c>
    </row>
    <row r="72" spans="1:6" x14ac:dyDescent="0.3">
      <c r="A72" t="s">
        <v>13</v>
      </c>
      <c r="B72" t="s">
        <v>26</v>
      </c>
      <c r="C72" t="s">
        <v>7436</v>
      </c>
      <c r="D72" s="3" t="s">
        <v>7530</v>
      </c>
      <c r="E72" t="s">
        <v>7437</v>
      </c>
      <c r="F72" t="s">
        <v>66</v>
      </c>
    </row>
    <row r="73" spans="1:6" x14ac:dyDescent="0.3">
      <c r="A73" t="s">
        <v>13</v>
      </c>
      <c r="B73" t="s">
        <v>26</v>
      </c>
      <c r="C73" t="s">
        <v>7438</v>
      </c>
      <c r="D73" s="3" t="s">
        <v>7531</v>
      </c>
      <c r="E73" t="s">
        <v>7439</v>
      </c>
      <c r="F73" t="s">
        <v>66</v>
      </c>
    </row>
    <row r="74" spans="1:6" x14ac:dyDescent="0.3">
      <c r="A74" t="s">
        <v>13</v>
      </c>
      <c r="B74" t="s">
        <v>26</v>
      </c>
      <c r="C74" t="s">
        <v>7440</v>
      </c>
      <c r="D74" s="3" t="s">
        <v>7532</v>
      </c>
      <c r="E74" t="s">
        <v>7441</v>
      </c>
      <c r="F74" t="s">
        <v>66</v>
      </c>
    </row>
    <row r="75" spans="1:6" x14ac:dyDescent="0.3">
      <c r="A75" t="s">
        <v>13</v>
      </c>
      <c r="B75" t="s">
        <v>26</v>
      </c>
      <c r="C75" t="s">
        <v>7442</v>
      </c>
      <c r="D75" s="3" t="s">
        <v>7533</v>
      </c>
      <c r="E75" t="s">
        <v>7443</v>
      </c>
      <c r="F75" t="s">
        <v>66</v>
      </c>
    </row>
    <row r="76" spans="1:6" x14ac:dyDescent="0.3">
      <c r="A76" t="s">
        <v>13</v>
      </c>
      <c r="B76" t="s">
        <v>26</v>
      </c>
      <c r="C76" t="s">
        <v>7444</v>
      </c>
      <c r="D76" s="3" t="s">
        <v>7534</v>
      </c>
      <c r="E76" t="s">
        <v>7445</v>
      </c>
      <c r="F76" t="s">
        <v>66</v>
      </c>
    </row>
    <row r="77" spans="1:6" x14ac:dyDescent="0.3">
      <c r="A77" t="s">
        <v>13</v>
      </c>
      <c r="B77" t="s">
        <v>26</v>
      </c>
      <c r="C77" t="s">
        <v>7446</v>
      </c>
      <c r="D77" s="3" t="s">
        <v>7535</v>
      </c>
      <c r="E77" t="s">
        <v>7447</v>
      </c>
      <c r="F77" t="s">
        <v>86</v>
      </c>
    </row>
    <row r="78" spans="1:6" x14ac:dyDescent="0.3">
      <c r="A78" t="s">
        <v>13</v>
      </c>
      <c r="B78" t="s">
        <v>26</v>
      </c>
      <c r="C78" t="s">
        <v>7448</v>
      </c>
      <c r="D78" s="3" t="s">
        <v>7303</v>
      </c>
      <c r="E78" t="s">
        <v>7449</v>
      </c>
      <c r="F78" t="s">
        <v>66</v>
      </c>
    </row>
    <row r="79" spans="1:6" x14ac:dyDescent="0.3">
      <c r="A79" t="s">
        <v>13</v>
      </c>
      <c r="B79" t="s">
        <v>26</v>
      </c>
      <c r="C79" t="s">
        <v>7450</v>
      </c>
      <c r="D79" s="3" t="s">
        <v>7536</v>
      </c>
      <c r="E79" t="s">
        <v>7451</v>
      </c>
      <c r="F79" t="s">
        <v>66</v>
      </c>
    </row>
    <row r="80" spans="1:6" x14ac:dyDescent="0.3">
      <c r="A80" t="s">
        <v>13</v>
      </c>
      <c r="B80" t="s">
        <v>26</v>
      </c>
      <c r="C80" t="s">
        <v>7452</v>
      </c>
      <c r="D80" s="3" t="s">
        <v>7537</v>
      </c>
      <c r="E80" t="s">
        <v>7453</v>
      </c>
      <c r="F80" t="s">
        <v>83</v>
      </c>
    </row>
    <row r="81" spans="1:6" x14ac:dyDescent="0.3">
      <c r="A81" t="s">
        <v>13</v>
      </c>
      <c r="B81" t="s">
        <v>26</v>
      </c>
      <c r="C81" t="s">
        <v>7454</v>
      </c>
      <c r="D81" s="3" t="s">
        <v>7538</v>
      </c>
      <c r="E81" t="s">
        <v>7455</v>
      </c>
      <c r="F81" t="s">
        <v>66</v>
      </c>
    </row>
    <row r="82" spans="1:6" x14ac:dyDescent="0.3">
      <c r="A82" t="s">
        <v>13</v>
      </c>
      <c r="B82" t="s">
        <v>26</v>
      </c>
      <c r="C82" t="s">
        <v>7456</v>
      </c>
      <c r="D82" s="3" t="s">
        <v>7539</v>
      </c>
      <c r="E82" t="s">
        <v>7457</v>
      </c>
      <c r="F82" t="s">
        <v>66</v>
      </c>
    </row>
    <row r="83" spans="1:6" x14ac:dyDescent="0.3">
      <c r="A83" t="s">
        <v>13</v>
      </c>
      <c r="B83" t="s">
        <v>26</v>
      </c>
      <c r="C83" t="s">
        <v>7458</v>
      </c>
      <c r="D83" s="3" t="s">
        <v>7540</v>
      </c>
      <c r="E83" t="s">
        <v>7459</v>
      </c>
      <c r="F83" t="s">
        <v>830</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s>
  <pageMargins left="0.7" right="0.7" top="0.75" bottom="0.75" header="0.3" footer="0.3"/>
  <pageSetup orientation="portrait" r:id="rId83"/>
</worksheet>
</file>

<file path=xl/worksheets/sheet15.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27"/>
  <sheetViews>
    <sheetView workbookViewId="0">
      <pane ySplit="1" topLeftCell="A2" activePane="bottomLeft" state="frozen"/>
      <selection pane="bottomLeft" activeCell="A2" sqref="A2"/>
    </sheetView>
  </sheetViews>
  <sheetFormatPr defaultRowHeight="14.4" x14ac:dyDescent="0.3"/>
  <cols>
    <col min="1" max="1" width="21" bestFit="1" customWidth="1"/>
    <col min="2" max="2" width="12.44140625" bestFit="1" customWidth="1"/>
    <col min="3" max="3" width="20" bestFit="1" customWidth="1"/>
    <col min="4" max="4" width="29.109375" bestFit="1" customWidth="1"/>
    <col min="5" max="5" width="23.77734375" customWidth="1"/>
    <col min="6" max="6" width="14" bestFit="1" customWidth="1"/>
  </cols>
  <sheetData>
    <row r="1" spans="1:6" s="1" customFormat="1" x14ac:dyDescent="0.3">
      <c r="A1" s="1" t="s">
        <v>2</v>
      </c>
      <c r="B1" s="1" t="s">
        <v>3</v>
      </c>
      <c r="C1" s="1" t="s">
        <v>5</v>
      </c>
      <c r="D1" s="1" t="s">
        <v>4</v>
      </c>
      <c r="E1" s="1" t="s">
        <v>6</v>
      </c>
      <c r="F1" s="1" t="s">
        <v>7</v>
      </c>
    </row>
    <row r="2" spans="1:6" x14ac:dyDescent="0.3">
      <c r="A2" t="s">
        <v>13</v>
      </c>
      <c r="B2" t="s">
        <v>27</v>
      </c>
      <c r="C2" t="s">
        <v>7541</v>
      </c>
      <c r="D2" s="3" t="s">
        <v>7542</v>
      </c>
      <c r="E2" t="s">
        <v>2173</v>
      </c>
      <c r="F2" t="s">
        <v>2208</v>
      </c>
    </row>
    <row r="3" spans="1:6" x14ac:dyDescent="0.3">
      <c r="A3" t="s">
        <v>13</v>
      </c>
      <c r="B3" t="s">
        <v>27</v>
      </c>
      <c r="C3" t="s">
        <v>7543</v>
      </c>
      <c r="D3" s="3" t="s">
        <v>7544</v>
      </c>
      <c r="E3" t="s">
        <v>7545</v>
      </c>
      <c r="F3" t="s">
        <v>66</v>
      </c>
    </row>
    <row r="4" spans="1:6" x14ac:dyDescent="0.3">
      <c r="A4" t="s">
        <v>13</v>
      </c>
      <c r="B4" t="s">
        <v>27</v>
      </c>
      <c r="C4" t="s">
        <v>7546</v>
      </c>
      <c r="D4" s="3" t="s">
        <v>7547</v>
      </c>
      <c r="E4" t="s">
        <v>7548</v>
      </c>
      <c r="F4" t="s">
        <v>66</v>
      </c>
    </row>
    <row r="5" spans="1:6" x14ac:dyDescent="0.3">
      <c r="A5" t="s">
        <v>13</v>
      </c>
      <c r="B5" t="s">
        <v>27</v>
      </c>
      <c r="C5" t="s">
        <v>7549</v>
      </c>
      <c r="D5" s="3" t="s">
        <v>7550</v>
      </c>
      <c r="E5" t="s">
        <v>7551</v>
      </c>
      <c r="F5" t="s">
        <v>198</v>
      </c>
    </row>
    <row r="6" spans="1:6" x14ac:dyDescent="0.3">
      <c r="A6" t="s">
        <v>13</v>
      </c>
      <c r="B6" t="s">
        <v>27</v>
      </c>
      <c r="C6" t="s">
        <v>7552</v>
      </c>
      <c r="D6" s="3" t="s">
        <v>7553</v>
      </c>
      <c r="E6" t="s">
        <v>2173</v>
      </c>
      <c r="F6" t="s">
        <v>66</v>
      </c>
    </row>
    <row r="7" spans="1:6" x14ac:dyDescent="0.3">
      <c r="A7" t="s">
        <v>13</v>
      </c>
      <c r="B7" t="s">
        <v>27</v>
      </c>
      <c r="C7" t="s">
        <v>7554</v>
      </c>
      <c r="D7" s="3" t="s">
        <v>7555</v>
      </c>
      <c r="E7" t="s">
        <v>7556</v>
      </c>
      <c r="F7" t="s">
        <v>165</v>
      </c>
    </row>
    <row r="8" spans="1:6" x14ac:dyDescent="0.3">
      <c r="A8" t="s">
        <v>13</v>
      </c>
      <c r="B8" t="s">
        <v>27</v>
      </c>
      <c r="C8" t="s">
        <v>7557</v>
      </c>
      <c r="D8" s="3" t="s">
        <v>7558</v>
      </c>
      <c r="E8" t="s">
        <v>7559</v>
      </c>
      <c r="F8" t="s">
        <v>352</v>
      </c>
    </row>
    <row r="9" spans="1:6" x14ac:dyDescent="0.3">
      <c r="A9" t="s">
        <v>13</v>
      </c>
      <c r="B9" t="s">
        <v>27</v>
      </c>
      <c r="C9" t="s">
        <v>7560</v>
      </c>
      <c r="D9" s="3" t="s">
        <v>7561</v>
      </c>
      <c r="E9" t="s">
        <v>7562</v>
      </c>
      <c r="F9" t="s">
        <v>152</v>
      </c>
    </row>
    <row r="10" spans="1:6" x14ac:dyDescent="0.3">
      <c r="A10" t="s">
        <v>13</v>
      </c>
      <c r="B10" t="s">
        <v>27</v>
      </c>
      <c r="C10" t="s">
        <v>7563</v>
      </c>
      <c r="D10" s="3" t="s">
        <v>7564</v>
      </c>
      <c r="E10" t="s">
        <v>7565</v>
      </c>
      <c r="F10" t="s">
        <v>118</v>
      </c>
    </row>
    <row r="11" spans="1:6" x14ac:dyDescent="0.3">
      <c r="A11" t="s">
        <v>13</v>
      </c>
      <c r="B11" t="s">
        <v>27</v>
      </c>
      <c r="C11" t="s">
        <v>7566</v>
      </c>
      <c r="D11" s="3" t="s">
        <v>7567</v>
      </c>
      <c r="E11" t="s">
        <v>2173</v>
      </c>
      <c r="F11" t="s">
        <v>74</v>
      </c>
    </row>
    <row r="12" spans="1:6" x14ac:dyDescent="0.3">
      <c r="A12" t="s">
        <v>13</v>
      </c>
      <c r="B12" t="s">
        <v>27</v>
      </c>
      <c r="C12" t="s">
        <v>7568</v>
      </c>
      <c r="D12" s="3" t="s">
        <v>7569</v>
      </c>
      <c r="E12" t="s">
        <v>7568</v>
      </c>
      <c r="F12" t="s">
        <v>66</v>
      </c>
    </row>
    <row r="13" spans="1:6" x14ac:dyDescent="0.3">
      <c r="A13" t="s">
        <v>13</v>
      </c>
      <c r="B13" t="s">
        <v>27</v>
      </c>
      <c r="C13" t="s">
        <v>7570</v>
      </c>
      <c r="D13" s="3" t="s">
        <v>7571</v>
      </c>
      <c r="E13" t="s">
        <v>7572</v>
      </c>
      <c r="F13" t="s">
        <v>86</v>
      </c>
    </row>
    <row r="14" spans="1:6" x14ac:dyDescent="0.3">
      <c r="A14" t="s">
        <v>13</v>
      </c>
      <c r="B14" t="s">
        <v>27</v>
      </c>
      <c r="C14" t="s">
        <v>7573</v>
      </c>
      <c r="D14" s="3" t="s">
        <v>7574</v>
      </c>
      <c r="E14" t="s">
        <v>2173</v>
      </c>
      <c r="F14" t="s">
        <v>66</v>
      </c>
    </row>
    <row r="15" spans="1:6" x14ac:dyDescent="0.3">
      <c r="A15" t="s">
        <v>13</v>
      </c>
      <c r="B15" t="s">
        <v>27</v>
      </c>
      <c r="C15" t="s">
        <v>7575</v>
      </c>
      <c r="D15" s="3" t="s">
        <v>7576</v>
      </c>
      <c r="E15" t="s">
        <v>2173</v>
      </c>
      <c r="F15" t="s">
        <v>86</v>
      </c>
    </row>
    <row r="16" spans="1:6" x14ac:dyDescent="0.3">
      <c r="A16" t="s">
        <v>13</v>
      </c>
      <c r="B16" t="s">
        <v>27</v>
      </c>
      <c r="C16" t="s">
        <v>7577</v>
      </c>
      <c r="D16" s="3" t="s">
        <v>7578</v>
      </c>
      <c r="E16" t="s">
        <v>2173</v>
      </c>
      <c r="F16" t="s">
        <v>86</v>
      </c>
    </row>
    <row r="17" spans="1:6" x14ac:dyDescent="0.3">
      <c r="A17" t="s">
        <v>13</v>
      </c>
      <c r="B17" t="s">
        <v>27</v>
      </c>
      <c r="C17" t="s">
        <v>7579</v>
      </c>
      <c r="D17" s="3" t="s">
        <v>7580</v>
      </c>
      <c r="E17" t="s">
        <v>7581</v>
      </c>
      <c r="F17" t="s">
        <v>66</v>
      </c>
    </row>
    <row r="18" spans="1:6" x14ac:dyDescent="0.3">
      <c r="A18" t="s">
        <v>13</v>
      </c>
      <c r="B18" t="s">
        <v>27</v>
      </c>
      <c r="C18" t="s">
        <v>7582</v>
      </c>
      <c r="D18" s="3" t="s">
        <v>7583</v>
      </c>
      <c r="E18" t="s">
        <v>7584</v>
      </c>
      <c r="F18" t="s">
        <v>66</v>
      </c>
    </row>
    <row r="19" spans="1:6" x14ac:dyDescent="0.3">
      <c r="A19" t="s">
        <v>13</v>
      </c>
      <c r="B19" t="s">
        <v>27</v>
      </c>
      <c r="C19" t="s">
        <v>7585</v>
      </c>
      <c r="D19" s="3" t="s">
        <v>7586</v>
      </c>
      <c r="E19" t="s">
        <v>2173</v>
      </c>
      <c r="F19" t="s">
        <v>66</v>
      </c>
    </row>
    <row r="20" spans="1:6" x14ac:dyDescent="0.3">
      <c r="A20" t="s">
        <v>13</v>
      </c>
      <c r="B20" t="s">
        <v>27</v>
      </c>
      <c r="C20" t="s">
        <v>7587</v>
      </c>
      <c r="D20" s="3" t="s">
        <v>7588</v>
      </c>
      <c r="E20" t="s">
        <v>2173</v>
      </c>
      <c r="F20" t="s">
        <v>74</v>
      </c>
    </row>
    <row r="21" spans="1:6" x14ac:dyDescent="0.3">
      <c r="A21" t="s">
        <v>13</v>
      </c>
      <c r="B21" t="s">
        <v>27</v>
      </c>
      <c r="C21" t="s">
        <v>7589</v>
      </c>
      <c r="D21" s="3" t="s">
        <v>7590</v>
      </c>
      <c r="E21" t="s">
        <v>2173</v>
      </c>
      <c r="F21" t="s">
        <v>83</v>
      </c>
    </row>
    <row r="22" spans="1:6" x14ac:dyDescent="0.3">
      <c r="A22" t="s">
        <v>13</v>
      </c>
      <c r="B22" t="s">
        <v>27</v>
      </c>
      <c r="C22" t="s">
        <v>7591</v>
      </c>
      <c r="D22" s="3" t="s">
        <v>7592</v>
      </c>
      <c r="E22" t="s">
        <v>2173</v>
      </c>
      <c r="F22" t="s">
        <v>66</v>
      </c>
    </row>
    <row r="23" spans="1:6" x14ac:dyDescent="0.3">
      <c r="A23" t="s">
        <v>13</v>
      </c>
      <c r="B23" t="s">
        <v>27</v>
      </c>
      <c r="C23" t="s">
        <v>7593</v>
      </c>
      <c r="D23" s="3" t="s">
        <v>7594</v>
      </c>
      <c r="E23" t="s">
        <v>2173</v>
      </c>
      <c r="F23" t="s">
        <v>83</v>
      </c>
    </row>
    <row r="24" spans="1:6" x14ac:dyDescent="0.3">
      <c r="A24" t="s">
        <v>13</v>
      </c>
      <c r="B24" t="s">
        <v>27</v>
      </c>
      <c r="C24" t="s">
        <v>7595</v>
      </c>
      <c r="D24" s="3" t="s">
        <v>5617</v>
      </c>
      <c r="E24" t="s">
        <v>7596</v>
      </c>
      <c r="F24" t="s">
        <v>66</v>
      </c>
    </row>
    <row r="25" spans="1:6" x14ac:dyDescent="0.3">
      <c r="A25" t="s">
        <v>13</v>
      </c>
      <c r="B25" t="s">
        <v>27</v>
      </c>
      <c r="C25" t="s">
        <v>7597</v>
      </c>
      <c r="D25" s="3" t="s">
        <v>7598</v>
      </c>
      <c r="E25" t="s">
        <v>2173</v>
      </c>
      <c r="F25" t="s">
        <v>86</v>
      </c>
    </row>
    <row r="26" spans="1:6" x14ac:dyDescent="0.3">
      <c r="A26" t="s">
        <v>13</v>
      </c>
      <c r="B26" t="s">
        <v>27</v>
      </c>
      <c r="C26" t="s">
        <v>7599</v>
      </c>
      <c r="D26" s="3" t="s">
        <v>7600</v>
      </c>
      <c r="E26" t="s">
        <v>2173</v>
      </c>
      <c r="F26" t="s">
        <v>66</v>
      </c>
    </row>
    <row r="27" spans="1:6" x14ac:dyDescent="0.3">
      <c r="A27" t="s">
        <v>13</v>
      </c>
      <c r="B27" t="s">
        <v>27</v>
      </c>
      <c r="C27" t="s">
        <v>7601</v>
      </c>
      <c r="D27" s="3" t="s">
        <v>7602</v>
      </c>
      <c r="E27" t="s">
        <v>7603</v>
      </c>
      <c r="F27" t="s">
        <v>66</v>
      </c>
    </row>
    <row r="28" spans="1:6" x14ac:dyDescent="0.3">
      <c r="A28" t="s">
        <v>13</v>
      </c>
      <c r="B28" t="s">
        <v>27</v>
      </c>
      <c r="C28" t="s">
        <v>7604</v>
      </c>
      <c r="D28" s="3" t="s">
        <v>7605</v>
      </c>
      <c r="E28" t="s">
        <v>7606</v>
      </c>
      <c r="F28" t="s">
        <v>74</v>
      </c>
    </row>
    <row r="29" spans="1:6" x14ac:dyDescent="0.3">
      <c r="A29" t="s">
        <v>13</v>
      </c>
      <c r="B29" t="s">
        <v>27</v>
      </c>
      <c r="C29" t="s">
        <v>7607</v>
      </c>
      <c r="D29" s="3" t="s">
        <v>7608</v>
      </c>
      <c r="E29" s="4" t="s">
        <v>7609</v>
      </c>
      <c r="F29" t="s">
        <v>66</v>
      </c>
    </row>
    <row r="30" spans="1:6" x14ac:dyDescent="0.3">
      <c r="A30" t="s">
        <v>13</v>
      </c>
      <c r="B30" t="s">
        <v>27</v>
      </c>
      <c r="C30" t="s">
        <v>7610</v>
      </c>
      <c r="D30" s="3" t="s">
        <v>7611</v>
      </c>
      <c r="E30" t="s">
        <v>2173</v>
      </c>
      <c r="F30" t="s">
        <v>66</v>
      </c>
    </row>
    <row r="31" spans="1:6" x14ac:dyDescent="0.3">
      <c r="A31" t="s">
        <v>13</v>
      </c>
      <c r="B31" t="s">
        <v>27</v>
      </c>
      <c r="C31" t="s">
        <v>7612</v>
      </c>
      <c r="D31" s="3" t="s">
        <v>7613</v>
      </c>
      <c r="E31" t="s">
        <v>7614</v>
      </c>
      <c r="F31" t="s">
        <v>66</v>
      </c>
    </row>
    <row r="32" spans="1:6" x14ac:dyDescent="0.3">
      <c r="A32" t="s">
        <v>13</v>
      </c>
      <c r="B32" t="s">
        <v>27</v>
      </c>
      <c r="C32" t="s">
        <v>7615</v>
      </c>
      <c r="D32" s="3" t="s">
        <v>7616</v>
      </c>
      <c r="E32" t="s">
        <v>7617</v>
      </c>
      <c r="F32" t="s">
        <v>162</v>
      </c>
    </row>
    <row r="33" spans="1:6" x14ac:dyDescent="0.3">
      <c r="A33" t="s">
        <v>13</v>
      </c>
      <c r="B33" t="s">
        <v>27</v>
      </c>
      <c r="C33" t="s">
        <v>7618</v>
      </c>
      <c r="D33" s="3" t="s">
        <v>7619</v>
      </c>
      <c r="E33" t="s">
        <v>2173</v>
      </c>
      <c r="F33" t="s">
        <v>66</v>
      </c>
    </row>
    <row r="34" spans="1:6" x14ac:dyDescent="0.3">
      <c r="A34" t="s">
        <v>13</v>
      </c>
      <c r="B34" t="s">
        <v>27</v>
      </c>
      <c r="C34" t="s">
        <v>7620</v>
      </c>
      <c r="D34" s="3" t="s">
        <v>7621</v>
      </c>
      <c r="E34" t="s">
        <v>7622</v>
      </c>
      <c r="F34" t="s">
        <v>118</v>
      </c>
    </row>
    <row r="35" spans="1:6" x14ac:dyDescent="0.3">
      <c r="A35" t="s">
        <v>13</v>
      </c>
      <c r="B35" t="s">
        <v>27</v>
      </c>
      <c r="C35" t="s">
        <v>7623</v>
      </c>
      <c r="D35" s="3" t="s">
        <v>7624</v>
      </c>
      <c r="E35" t="s">
        <v>2173</v>
      </c>
      <c r="F35" t="s">
        <v>66</v>
      </c>
    </row>
    <row r="36" spans="1:6" x14ac:dyDescent="0.3">
      <c r="A36" t="s">
        <v>13</v>
      </c>
      <c r="B36" t="s">
        <v>27</v>
      </c>
      <c r="C36" t="s">
        <v>7625</v>
      </c>
      <c r="D36" s="3" t="s">
        <v>7626</v>
      </c>
      <c r="E36" t="s">
        <v>7627</v>
      </c>
      <c r="F36" t="s">
        <v>66</v>
      </c>
    </row>
    <row r="37" spans="1:6" x14ac:dyDescent="0.3">
      <c r="A37" t="s">
        <v>13</v>
      </c>
      <c r="B37" t="s">
        <v>27</v>
      </c>
      <c r="C37" t="s">
        <v>7628</v>
      </c>
      <c r="D37" s="3" t="s">
        <v>7629</v>
      </c>
      <c r="E37" t="s">
        <v>7630</v>
      </c>
      <c r="F37" t="s">
        <v>83</v>
      </c>
    </row>
    <row r="38" spans="1:6" x14ac:dyDescent="0.3">
      <c r="A38" t="s">
        <v>13</v>
      </c>
      <c r="B38" t="s">
        <v>27</v>
      </c>
      <c r="C38" t="s">
        <v>7631</v>
      </c>
      <c r="D38" s="3" t="s">
        <v>7632</v>
      </c>
      <c r="E38" t="s">
        <v>7633</v>
      </c>
      <c r="F38" t="s">
        <v>66</v>
      </c>
    </row>
    <row r="39" spans="1:6" x14ac:dyDescent="0.3">
      <c r="A39" t="s">
        <v>13</v>
      </c>
      <c r="B39" t="s">
        <v>27</v>
      </c>
      <c r="C39" t="s">
        <v>7634</v>
      </c>
      <c r="D39" s="3" t="s">
        <v>7635</v>
      </c>
      <c r="E39" t="s">
        <v>7636</v>
      </c>
      <c r="F39" t="s">
        <v>74</v>
      </c>
    </row>
    <row r="40" spans="1:6" x14ac:dyDescent="0.3">
      <c r="A40" t="s">
        <v>13</v>
      </c>
      <c r="B40" t="s">
        <v>27</v>
      </c>
      <c r="C40" t="s">
        <v>7637</v>
      </c>
      <c r="D40" s="3" t="s">
        <v>7638</v>
      </c>
      <c r="E40" t="s">
        <v>7639</v>
      </c>
      <c r="F40" t="s">
        <v>7640</v>
      </c>
    </row>
    <row r="41" spans="1:6" x14ac:dyDescent="0.3">
      <c r="A41" t="s">
        <v>13</v>
      </c>
      <c r="B41" t="s">
        <v>27</v>
      </c>
      <c r="C41" t="s">
        <v>7641</v>
      </c>
      <c r="D41" s="3" t="s">
        <v>7642</v>
      </c>
      <c r="E41" t="s">
        <v>7643</v>
      </c>
      <c r="F41" t="s">
        <v>66</v>
      </c>
    </row>
    <row r="42" spans="1:6" x14ac:dyDescent="0.3">
      <c r="A42" t="s">
        <v>13</v>
      </c>
      <c r="B42" t="s">
        <v>27</v>
      </c>
      <c r="C42" t="s">
        <v>7644</v>
      </c>
      <c r="D42" s="3" t="s">
        <v>7645</v>
      </c>
      <c r="E42" t="s">
        <v>7646</v>
      </c>
      <c r="F42" t="s">
        <v>74</v>
      </c>
    </row>
    <row r="43" spans="1:6" x14ac:dyDescent="0.3">
      <c r="A43" t="s">
        <v>13</v>
      </c>
      <c r="B43" t="s">
        <v>27</v>
      </c>
      <c r="C43" t="s">
        <v>7647</v>
      </c>
      <c r="D43" s="3" t="s">
        <v>7648</v>
      </c>
      <c r="E43" t="s">
        <v>7649</v>
      </c>
      <c r="F43" t="s">
        <v>66</v>
      </c>
    </row>
    <row r="44" spans="1:6" x14ac:dyDescent="0.3">
      <c r="A44" t="s">
        <v>13</v>
      </c>
      <c r="B44" t="s">
        <v>27</v>
      </c>
      <c r="C44" t="s">
        <v>7650</v>
      </c>
      <c r="D44" s="3" t="s">
        <v>7651</v>
      </c>
      <c r="E44" t="s">
        <v>7652</v>
      </c>
      <c r="F44" t="s">
        <v>830</v>
      </c>
    </row>
    <row r="45" spans="1:6" x14ac:dyDescent="0.3">
      <c r="A45" t="s">
        <v>13</v>
      </c>
      <c r="B45" t="s">
        <v>27</v>
      </c>
      <c r="C45" t="s">
        <v>7653</v>
      </c>
      <c r="D45" s="3" t="s">
        <v>7654</v>
      </c>
      <c r="E45" t="s">
        <v>7655</v>
      </c>
      <c r="F45" t="s">
        <v>83</v>
      </c>
    </row>
    <row r="46" spans="1:6" x14ac:dyDescent="0.3">
      <c r="A46" t="s">
        <v>13</v>
      </c>
      <c r="B46" t="s">
        <v>27</v>
      </c>
      <c r="C46" t="s">
        <v>7656</v>
      </c>
      <c r="D46" s="3" t="s">
        <v>7657</v>
      </c>
      <c r="E46" t="s">
        <v>7658</v>
      </c>
      <c r="F46" t="s">
        <v>323</v>
      </c>
    </row>
    <row r="47" spans="1:6" x14ac:dyDescent="0.3">
      <c r="A47" t="s">
        <v>13</v>
      </c>
      <c r="B47" t="s">
        <v>27</v>
      </c>
      <c r="C47" t="s">
        <v>7659</v>
      </c>
      <c r="D47" s="3" t="s">
        <v>7660</v>
      </c>
      <c r="E47" t="s">
        <v>7661</v>
      </c>
      <c r="F47" t="s">
        <v>66</v>
      </c>
    </row>
    <row r="48" spans="1:6" x14ac:dyDescent="0.3">
      <c r="A48" t="s">
        <v>13</v>
      </c>
      <c r="B48" t="s">
        <v>27</v>
      </c>
      <c r="C48" t="s">
        <v>7662</v>
      </c>
      <c r="D48" s="3" t="s">
        <v>7663</v>
      </c>
      <c r="E48" t="s">
        <v>7664</v>
      </c>
      <c r="F48" t="s">
        <v>66</v>
      </c>
    </row>
    <row r="49" spans="1:6" x14ac:dyDescent="0.3">
      <c r="A49" t="s">
        <v>13</v>
      </c>
      <c r="B49" t="s">
        <v>27</v>
      </c>
      <c r="C49" t="s">
        <v>7665</v>
      </c>
      <c r="D49" s="3" t="s">
        <v>7666</v>
      </c>
      <c r="E49" t="s">
        <v>7667</v>
      </c>
      <c r="F49" t="s">
        <v>66</v>
      </c>
    </row>
    <row r="50" spans="1:6" x14ac:dyDescent="0.3">
      <c r="A50" t="s">
        <v>13</v>
      </c>
      <c r="B50" t="s">
        <v>27</v>
      </c>
      <c r="C50" t="s">
        <v>7668</v>
      </c>
      <c r="D50" s="3" t="s">
        <v>7669</v>
      </c>
      <c r="E50" t="s">
        <v>7670</v>
      </c>
      <c r="F50" t="s">
        <v>66</v>
      </c>
    </row>
    <row r="51" spans="1:6" x14ac:dyDescent="0.3">
      <c r="A51" t="s">
        <v>13</v>
      </c>
      <c r="B51" t="s">
        <v>27</v>
      </c>
      <c r="C51" t="s">
        <v>7671</v>
      </c>
      <c r="D51" s="3" t="s">
        <v>7672</v>
      </c>
      <c r="E51" t="s">
        <v>7673</v>
      </c>
      <c r="F51" t="s">
        <v>66</v>
      </c>
    </row>
    <row r="52" spans="1:6" x14ac:dyDescent="0.3">
      <c r="A52" t="s">
        <v>13</v>
      </c>
      <c r="B52" t="s">
        <v>27</v>
      </c>
      <c r="C52" t="s">
        <v>7674</v>
      </c>
      <c r="D52" s="3" t="s">
        <v>7675</v>
      </c>
      <c r="E52" t="s">
        <v>7676</v>
      </c>
      <c r="F52" t="s">
        <v>66</v>
      </c>
    </row>
    <row r="53" spans="1:6" x14ac:dyDescent="0.3">
      <c r="A53" t="s">
        <v>13</v>
      </c>
      <c r="B53" t="s">
        <v>27</v>
      </c>
      <c r="C53" t="s">
        <v>7677</v>
      </c>
      <c r="D53" s="3" t="s">
        <v>7678</v>
      </c>
      <c r="E53" t="s">
        <v>7679</v>
      </c>
      <c r="F53" t="s">
        <v>70</v>
      </c>
    </row>
    <row r="54" spans="1:6" x14ac:dyDescent="0.3">
      <c r="A54" t="s">
        <v>13</v>
      </c>
      <c r="B54" t="s">
        <v>27</v>
      </c>
      <c r="C54" t="s">
        <v>7680</v>
      </c>
      <c r="D54" s="3" t="s">
        <v>7681</v>
      </c>
      <c r="E54" t="s">
        <v>7682</v>
      </c>
      <c r="F54" t="s">
        <v>74</v>
      </c>
    </row>
    <row r="55" spans="1:6" x14ac:dyDescent="0.3">
      <c r="A55" t="s">
        <v>13</v>
      </c>
      <c r="B55" t="s">
        <v>27</v>
      </c>
      <c r="C55" t="s">
        <v>7683</v>
      </c>
      <c r="D55" s="3" t="s">
        <v>7684</v>
      </c>
      <c r="E55" t="s">
        <v>7685</v>
      </c>
      <c r="F55" t="s">
        <v>74</v>
      </c>
    </row>
    <row r="56" spans="1:6" x14ac:dyDescent="0.3">
      <c r="A56" t="s">
        <v>13</v>
      </c>
      <c r="B56" t="s">
        <v>27</v>
      </c>
      <c r="C56" t="s">
        <v>7686</v>
      </c>
      <c r="D56" s="3" t="s">
        <v>7687</v>
      </c>
      <c r="E56" t="s">
        <v>7688</v>
      </c>
      <c r="F56" t="s">
        <v>66</v>
      </c>
    </row>
    <row r="57" spans="1:6" x14ac:dyDescent="0.3">
      <c r="A57" t="s">
        <v>13</v>
      </c>
      <c r="B57" t="s">
        <v>27</v>
      </c>
      <c r="C57" t="s">
        <v>7689</v>
      </c>
      <c r="D57" s="3" t="s">
        <v>7690</v>
      </c>
      <c r="E57" t="s">
        <v>7548</v>
      </c>
      <c r="F57" t="s">
        <v>66</v>
      </c>
    </row>
    <row r="58" spans="1:6" x14ac:dyDescent="0.3">
      <c r="A58" t="s">
        <v>13</v>
      </c>
      <c r="B58" t="s">
        <v>27</v>
      </c>
      <c r="C58" t="s">
        <v>7691</v>
      </c>
      <c r="D58" s="3" t="s">
        <v>7692</v>
      </c>
      <c r="E58" t="s">
        <v>7693</v>
      </c>
      <c r="F58" t="s">
        <v>83</v>
      </c>
    </row>
    <row r="59" spans="1:6" x14ac:dyDescent="0.3">
      <c r="A59" t="s">
        <v>13</v>
      </c>
      <c r="B59" t="s">
        <v>27</v>
      </c>
      <c r="C59" t="s">
        <v>7694</v>
      </c>
      <c r="D59" s="3" t="s">
        <v>7695</v>
      </c>
      <c r="E59" t="s">
        <v>7696</v>
      </c>
      <c r="F59" t="s">
        <v>66</v>
      </c>
    </row>
    <row r="60" spans="1:6" x14ac:dyDescent="0.3">
      <c r="A60" t="s">
        <v>13</v>
      </c>
      <c r="B60" t="s">
        <v>27</v>
      </c>
      <c r="C60" t="s">
        <v>7697</v>
      </c>
      <c r="D60" s="3" t="s">
        <v>7698</v>
      </c>
      <c r="E60" t="s">
        <v>2173</v>
      </c>
      <c r="F60" t="s">
        <v>74</v>
      </c>
    </row>
    <row r="61" spans="1:6" x14ac:dyDescent="0.3">
      <c r="A61" t="s">
        <v>13</v>
      </c>
      <c r="B61" t="s">
        <v>27</v>
      </c>
      <c r="C61" t="s">
        <v>7699</v>
      </c>
      <c r="D61" s="3" t="s">
        <v>7700</v>
      </c>
      <c r="E61" t="s">
        <v>7701</v>
      </c>
      <c r="F61" t="s">
        <v>66</v>
      </c>
    </row>
    <row r="62" spans="1:6" x14ac:dyDescent="0.3">
      <c r="A62" t="s">
        <v>13</v>
      </c>
      <c r="B62" t="s">
        <v>27</v>
      </c>
      <c r="C62" t="s">
        <v>7702</v>
      </c>
      <c r="D62" s="3" t="s">
        <v>7703</v>
      </c>
      <c r="E62" t="s">
        <v>7704</v>
      </c>
      <c r="F62" t="s">
        <v>162</v>
      </c>
    </row>
    <row r="63" spans="1:6" x14ac:dyDescent="0.3">
      <c r="A63" t="s">
        <v>13</v>
      </c>
      <c r="B63" t="s">
        <v>27</v>
      </c>
      <c r="C63" t="s">
        <v>7705</v>
      </c>
      <c r="D63" s="3" t="s">
        <v>7706</v>
      </c>
      <c r="E63" t="s">
        <v>2173</v>
      </c>
      <c r="F63" t="s">
        <v>86</v>
      </c>
    </row>
    <row r="64" spans="1:6" x14ac:dyDescent="0.3">
      <c r="A64" t="s">
        <v>13</v>
      </c>
      <c r="B64" t="s">
        <v>27</v>
      </c>
      <c r="C64" t="s">
        <v>7707</v>
      </c>
      <c r="D64" s="3" t="s">
        <v>7708</v>
      </c>
      <c r="E64" t="s">
        <v>7709</v>
      </c>
      <c r="F64" t="s">
        <v>86</v>
      </c>
    </row>
    <row r="65" spans="1:6" x14ac:dyDescent="0.3">
      <c r="A65" t="s">
        <v>13</v>
      </c>
      <c r="B65" t="s">
        <v>27</v>
      </c>
      <c r="C65" t="s">
        <v>7710</v>
      </c>
      <c r="D65" s="3" t="s">
        <v>7711</v>
      </c>
      <c r="E65" t="s">
        <v>7712</v>
      </c>
      <c r="F65" t="s">
        <v>66</v>
      </c>
    </row>
    <row r="66" spans="1:6" x14ac:dyDescent="0.3">
      <c r="A66" t="s">
        <v>13</v>
      </c>
      <c r="B66" t="s">
        <v>27</v>
      </c>
      <c r="C66" t="s">
        <v>7713</v>
      </c>
      <c r="D66" s="3" t="s">
        <v>7714</v>
      </c>
      <c r="E66" t="s">
        <v>7715</v>
      </c>
      <c r="F66" t="s">
        <v>66</v>
      </c>
    </row>
    <row r="67" spans="1:6" x14ac:dyDescent="0.3">
      <c r="A67" t="s">
        <v>13</v>
      </c>
      <c r="B67" t="s">
        <v>27</v>
      </c>
      <c r="C67" t="s">
        <v>7716</v>
      </c>
      <c r="D67" s="3" t="s">
        <v>7717</v>
      </c>
      <c r="E67" t="s">
        <v>7718</v>
      </c>
      <c r="F67" t="s">
        <v>830</v>
      </c>
    </row>
    <row r="68" spans="1:6" x14ac:dyDescent="0.3">
      <c r="A68" t="s">
        <v>13</v>
      </c>
      <c r="B68" t="s">
        <v>27</v>
      </c>
      <c r="C68" t="s">
        <v>7719</v>
      </c>
      <c r="D68" s="3" t="s">
        <v>7720</v>
      </c>
      <c r="E68" t="s">
        <v>7721</v>
      </c>
      <c r="F68" t="s">
        <v>66</v>
      </c>
    </row>
    <row r="69" spans="1:6" x14ac:dyDescent="0.3">
      <c r="A69" t="s">
        <v>13</v>
      </c>
      <c r="B69" t="s">
        <v>27</v>
      </c>
      <c r="C69" t="s">
        <v>7722</v>
      </c>
      <c r="D69" s="3" t="s">
        <v>7723</v>
      </c>
      <c r="E69" t="s">
        <v>7724</v>
      </c>
      <c r="F69" t="s">
        <v>66</v>
      </c>
    </row>
    <row r="70" spans="1:6" x14ac:dyDescent="0.3">
      <c r="A70" t="s">
        <v>13</v>
      </c>
      <c r="B70" t="s">
        <v>27</v>
      </c>
      <c r="C70" t="s">
        <v>7725</v>
      </c>
      <c r="D70" s="3" t="s">
        <v>7726</v>
      </c>
      <c r="E70" t="s">
        <v>7727</v>
      </c>
      <c r="F70" t="s">
        <v>86</v>
      </c>
    </row>
    <row r="71" spans="1:6" x14ac:dyDescent="0.3">
      <c r="A71" t="s">
        <v>13</v>
      </c>
      <c r="B71" t="s">
        <v>27</v>
      </c>
      <c r="C71" t="s">
        <v>7728</v>
      </c>
      <c r="D71" s="3" t="s">
        <v>7729</v>
      </c>
      <c r="E71" t="s">
        <v>7730</v>
      </c>
      <c r="F71" t="s">
        <v>66</v>
      </c>
    </row>
    <row r="72" spans="1:6" x14ac:dyDescent="0.3">
      <c r="A72" t="s">
        <v>13</v>
      </c>
      <c r="B72" t="s">
        <v>27</v>
      </c>
      <c r="C72" t="s">
        <v>7731</v>
      </c>
      <c r="D72" s="3" t="s">
        <v>7732</v>
      </c>
      <c r="E72" t="s">
        <v>7733</v>
      </c>
      <c r="F72" t="s">
        <v>74</v>
      </c>
    </row>
    <row r="73" spans="1:6" x14ac:dyDescent="0.3">
      <c r="A73" t="s">
        <v>13</v>
      </c>
      <c r="B73" t="s">
        <v>27</v>
      </c>
      <c r="C73" t="s">
        <v>7734</v>
      </c>
      <c r="D73" s="3" t="s">
        <v>7735</v>
      </c>
      <c r="E73" t="s">
        <v>7736</v>
      </c>
      <c r="F73" t="s">
        <v>66</v>
      </c>
    </row>
    <row r="74" spans="1:6" x14ac:dyDescent="0.3">
      <c r="A74" t="s">
        <v>13</v>
      </c>
      <c r="B74" t="s">
        <v>27</v>
      </c>
      <c r="C74" t="s">
        <v>7737</v>
      </c>
      <c r="D74" s="3" t="s">
        <v>7738</v>
      </c>
      <c r="E74" t="s">
        <v>7739</v>
      </c>
      <c r="F74" t="s">
        <v>70</v>
      </c>
    </row>
    <row r="75" spans="1:6" x14ac:dyDescent="0.3">
      <c r="A75" t="s">
        <v>13</v>
      </c>
      <c r="B75" t="s">
        <v>27</v>
      </c>
      <c r="C75" t="s">
        <v>7740</v>
      </c>
      <c r="D75" s="3" t="s">
        <v>7741</v>
      </c>
      <c r="E75" t="s">
        <v>2173</v>
      </c>
      <c r="F75" t="s">
        <v>66</v>
      </c>
    </row>
    <row r="76" spans="1:6" x14ac:dyDescent="0.3">
      <c r="A76" t="s">
        <v>13</v>
      </c>
      <c r="B76" t="s">
        <v>27</v>
      </c>
      <c r="C76" t="s">
        <v>7742</v>
      </c>
      <c r="D76" s="3" t="s">
        <v>7743</v>
      </c>
      <c r="E76" t="s">
        <v>2173</v>
      </c>
      <c r="F76" t="s">
        <v>86</v>
      </c>
    </row>
    <row r="77" spans="1:6" x14ac:dyDescent="0.3">
      <c r="A77" t="s">
        <v>13</v>
      </c>
      <c r="B77" t="s">
        <v>27</v>
      </c>
      <c r="C77" t="s">
        <v>7744</v>
      </c>
      <c r="D77" s="3" t="s">
        <v>7745</v>
      </c>
      <c r="E77" t="s">
        <v>7746</v>
      </c>
      <c r="F77" t="s">
        <v>66</v>
      </c>
    </row>
    <row r="78" spans="1:6" x14ac:dyDescent="0.3">
      <c r="A78" t="s">
        <v>13</v>
      </c>
      <c r="B78" t="s">
        <v>27</v>
      </c>
      <c r="C78" t="s">
        <v>7747</v>
      </c>
      <c r="D78" s="3" t="s">
        <v>7748</v>
      </c>
      <c r="E78" t="s">
        <v>7749</v>
      </c>
      <c r="F78" t="s">
        <v>66</v>
      </c>
    </row>
    <row r="79" spans="1:6" x14ac:dyDescent="0.3">
      <c r="A79" t="s">
        <v>13</v>
      </c>
      <c r="B79" t="s">
        <v>27</v>
      </c>
      <c r="C79" t="s">
        <v>7750</v>
      </c>
      <c r="D79" s="3" t="s">
        <v>7751</v>
      </c>
      <c r="E79" t="s">
        <v>7752</v>
      </c>
      <c r="F79" t="s">
        <v>66</v>
      </c>
    </row>
    <row r="80" spans="1:6" x14ac:dyDescent="0.3">
      <c r="A80" t="s">
        <v>13</v>
      </c>
      <c r="B80" t="s">
        <v>27</v>
      </c>
      <c r="C80" t="s">
        <v>7753</v>
      </c>
      <c r="D80" s="3" t="s">
        <v>7754</v>
      </c>
      <c r="E80" t="s">
        <v>7755</v>
      </c>
      <c r="F80" t="s">
        <v>74</v>
      </c>
    </row>
    <row r="81" spans="1:6" x14ac:dyDescent="0.3">
      <c r="A81" t="s">
        <v>13</v>
      </c>
      <c r="B81" t="s">
        <v>27</v>
      </c>
      <c r="C81" t="s">
        <v>7756</v>
      </c>
      <c r="D81" s="3" t="s">
        <v>7757</v>
      </c>
      <c r="E81" t="s">
        <v>7758</v>
      </c>
      <c r="F81" t="s">
        <v>66</v>
      </c>
    </row>
    <row r="82" spans="1:6" x14ac:dyDescent="0.3">
      <c r="A82" t="s">
        <v>13</v>
      </c>
      <c r="B82" t="s">
        <v>27</v>
      </c>
      <c r="C82" t="s">
        <v>7759</v>
      </c>
      <c r="D82" s="3" t="s">
        <v>7760</v>
      </c>
      <c r="E82" t="s">
        <v>7761</v>
      </c>
      <c r="F82" t="s">
        <v>66</v>
      </c>
    </row>
    <row r="83" spans="1:6" x14ac:dyDescent="0.3">
      <c r="A83" t="s">
        <v>13</v>
      </c>
      <c r="B83" t="s">
        <v>27</v>
      </c>
      <c r="C83" t="s">
        <v>7762</v>
      </c>
      <c r="D83" s="3" t="s">
        <v>7763</v>
      </c>
      <c r="E83" t="s">
        <v>7764</v>
      </c>
      <c r="F83" t="s">
        <v>66</v>
      </c>
    </row>
    <row r="84" spans="1:6" x14ac:dyDescent="0.3">
      <c r="A84" t="s">
        <v>13</v>
      </c>
      <c r="B84" t="s">
        <v>27</v>
      </c>
      <c r="C84" t="s">
        <v>7765</v>
      </c>
      <c r="D84" s="3" t="s">
        <v>7766</v>
      </c>
      <c r="E84" t="s">
        <v>7767</v>
      </c>
      <c r="F84" t="s">
        <v>66</v>
      </c>
    </row>
    <row r="85" spans="1:6" x14ac:dyDescent="0.3">
      <c r="A85" t="s">
        <v>13</v>
      </c>
      <c r="B85" t="s">
        <v>27</v>
      </c>
      <c r="C85" t="s">
        <v>7768</v>
      </c>
      <c r="D85" s="3" t="s">
        <v>7769</v>
      </c>
      <c r="E85" t="s">
        <v>7770</v>
      </c>
      <c r="F85" t="s">
        <v>207</v>
      </c>
    </row>
    <row r="86" spans="1:6" x14ac:dyDescent="0.3">
      <c r="A86" t="s">
        <v>13</v>
      </c>
      <c r="B86" t="s">
        <v>27</v>
      </c>
      <c r="C86" t="s">
        <v>7771</v>
      </c>
      <c r="D86" s="3" t="s">
        <v>7772</v>
      </c>
      <c r="E86" t="s">
        <v>7773</v>
      </c>
      <c r="F86" t="s">
        <v>162</v>
      </c>
    </row>
    <row r="87" spans="1:6" x14ac:dyDescent="0.3">
      <c r="A87" t="s">
        <v>13</v>
      </c>
      <c r="B87" t="s">
        <v>27</v>
      </c>
      <c r="C87" t="s">
        <v>7774</v>
      </c>
      <c r="D87" s="3" t="s">
        <v>7775</v>
      </c>
      <c r="E87" t="s">
        <v>7776</v>
      </c>
      <c r="F87" t="s">
        <v>66</v>
      </c>
    </row>
    <row r="88" spans="1:6" x14ac:dyDescent="0.3">
      <c r="A88" t="s">
        <v>13</v>
      </c>
      <c r="B88" t="s">
        <v>27</v>
      </c>
      <c r="C88" t="s">
        <v>7777</v>
      </c>
      <c r="D88" s="3" t="s">
        <v>7778</v>
      </c>
      <c r="E88" t="s">
        <v>7779</v>
      </c>
      <c r="F88" t="s">
        <v>66</v>
      </c>
    </row>
    <row r="89" spans="1:6" x14ac:dyDescent="0.3">
      <c r="A89" t="s">
        <v>13</v>
      </c>
      <c r="B89" t="s">
        <v>27</v>
      </c>
      <c r="C89" t="s">
        <v>7780</v>
      </c>
      <c r="D89" s="3" t="s">
        <v>7781</v>
      </c>
      <c r="E89" t="s">
        <v>7782</v>
      </c>
      <c r="F89" t="s">
        <v>66</v>
      </c>
    </row>
    <row r="90" spans="1:6" x14ac:dyDescent="0.3">
      <c r="A90" t="s">
        <v>13</v>
      </c>
      <c r="B90" t="s">
        <v>27</v>
      </c>
      <c r="C90" t="s">
        <v>7783</v>
      </c>
      <c r="D90" s="3" t="s">
        <v>7784</v>
      </c>
      <c r="E90" t="s">
        <v>7785</v>
      </c>
      <c r="F90" t="s">
        <v>66</v>
      </c>
    </row>
    <row r="91" spans="1:6" x14ac:dyDescent="0.3">
      <c r="A91" t="s">
        <v>13</v>
      </c>
      <c r="B91" t="s">
        <v>27</v>
      </c>
      <c r="C91" t="s">
        <v>7786</v>
      </c>
      <c r="D91" s="3" t="s">
        <v>7787</v>
      </c>
      <c r="E91" t="s">
        <v>7788</v>
      </c>
      <c r="F91" t="s">
        <v>66</v>
      </c>
    </row>
    <row r="92" spans="1:6" x14ac:dyDescent="0.3">
      <c r="A92" t="s">
        <v>13</v>
      </c>
      <c r="B92" t="s">
        <v>27</v>
      </c>
      <c r="C92" t="s">
        <v>7789</v>
      </c>
      <c r="D92" s="3" t="s">
        <v>7790</v>
      </c>
      <c r="E92" t="s">
        <v>7791</v>
      </c>
      <c r="F92" t="s">
        <v>130</v>
      </c>
    </row>
    <row r="93" spans="1:6" x14ac:dyDescent="0.3">
      <c r="A93" t="s">
        <v>13</v>
      </c>
      <c r="B93" t="s">
        <v>27</v>
      </c>
      <c r="C93" t="s">
        <v>7792</v>
      </c>
      <c r="D93" s="3" t="s">
        <v>7793</v>
      </c>
      <c r="E93" t="s">
        <v>7794</v>
      </c>
      <c r="F93" t="s">
        <v>66</v>
      </c>
    </row>
    <row r="94" spans="1:6" x14ac:dyDescent="0.3">
      <c r="A94" t="s">
        <v>13</v>
      </c>
      <c r="B94" t="s">
        <v>27</v>
      </c>
      <c r="C94" t="s">
        <v>7795</v>
      </c>
      <c r="D94" s="3" t="s">
        <v>7796</v>
      </c>
      <c r="E94" t="s">
        <v>7797</v>
      </c>
      <c r="F94" t="s">
        <v>66</v>
      </c>
    </row>
    <row r="95" spans="1:6" x14ac:dyDescent="0.3">
      <c r="A95" t="s">
        <v>13</v>
      </c>
      <c r="B95" t="s">
        <v>27</v>
      </c>
      <c r="C95" t="s">
        <v>7798</v>
      </c>
      <c r="D95" s="3" t="s">
        <v>7799</v>
      </c>
      <c r="E95" t="s">
        <v>7800</v>
      </c>
      <c r="F95" t="s">
        <v>86</v>
      </c>
    </row>
    <row r="96" spans="1:6" x14ac:dyDescent="0.3">
      <c r="A96" t="s">
        <v>13</v>
      </c>
      <c r="B96" t="s">
        <v>27</v>
      </c>
      <c r="C96" t="s">
        <v>7801</v>
      </c>
      <c r="D96" s="3" t="s">
        <v>7802</v>
      </c>
      <c r="E96" t="s">
        <v>7803</v>
      </c>
      <c r="F96" t="s">
        <v>66</v>
      </c>
    </row>
    <row r="97" spans="1:6" x14ac:dyDescent="0.3">
      <c r="A97" t="s">
        <v>13</v>
      </c>
      <c r="B97" t="s">
        <v>27</v>
      </c>
      <c r="C97" t="s">
        <v>7804</v>
      </c>
      <c r="D97" s="3" t="s">
        <v>7805</v>
      </c>
      <c r="E97" t="s">
        <v>7806</v>
      </c>
      <c r="F97" t="s">
        <v>66</v>
      </c>
    </row>
    <row r="98" spans="1:6" x14ac:dyDescent="0.3">
      <c r="A98" t="s">
        <v>13</v>
      </c>
      <c r="B98" t="s">
        <v>27</v>
      </c>
      <c r="C98" t="s">
        <v>7807</v>
      </c>
      <c r="D98" s="3" t="s">
        <v>7808</v>
      </c>
      <c r="E98" t="s">
        <v>5474</v>
      </c>
      <c r="F98" t="s">
        <v>66</v>
      </c>
    </row>
    <row r="99" spans="1:6" x14ac:dyDescent="0.3">
      <c r="A99" t="s">
        <v>13</v>
      </c>
      <c r="B99" t="s">
        <v>27</v>
      </c>
      <c r="C99" t="s">
        <v>7809</v>
      </c>
      <c r="D99" s="3" t="s">
        <v>7810</v>
      </c>
      <c r="E99" t="s">
        <v>7811</v>
      </c>
      <c r="F99" t="s">
        <v>66</v>
      </c>
    </row>
    <row r="100" spans="1:6" x14ac:dyDescent="0.3">
      <c r="A100" t="s">
        <v>13</v>
      </c>
      <c r="B100" t="s">
        <v>27</v>
      </c>
      <c r="C100" t="s">
        <v>7812</v>
      </c>
      <c r="D100" s="3" t="s">
        <v>7813</v>
      </c>
      <c r="E100" t="s">
        <v>7814</v>
      </c>
      <c r="F100" t="s">
        <v>66</v>
      </c>
    </row>
    <row r="101" spans="1:6" x14ac:dyDescent="0.3">
      <c r="A101" t="s">
        <v>13</v>
      </c>
      <c r="B101" t="s">
        <v>27</v>
      </c>
      <c r="C101" t="s">
        <v>7815</v>
      </c>
      <c r="D101" s="3" t="s">
        <v>7816</v>
      </c>
      <c r="E101" t="s">
        <v>7817</v>
      </c>
      <c r="F101" t="s">
        <v>66</v>
      </c>
    </row>
    <row r="102" spans="1:6" x14ac:dyDescent="0.3">
      <c r="A102" t="s">
        <v>13</v>
      </c>
      <c r="B102" t="s">
        <v>27</v>
      </c>
      <c r="C102" t="s">
        <v>7818</v>
      </c>
      <c r="D102" s="3" t="s">
        <v>7819</v>
      </c>
      <c r="E102" t="s">
        <v>7820</v>
      </c>
      <c r="F102" t="s">
        <v>86</v>
      </c>
    </row>
    <row r="103" spans="1:6" x14ac:dyDescent="0.3">
      <c r="A103" t="s">
        <v>13</v>
      </c>
      <c r="B103" t="s">
        <v>27</v>
      </c>
      <c r="C103" t="s">
        <v>7821</v>
      </c>
      <c r="D103" s="3" t="s">
        <v>7822</v>
      </c>
      <c r="E103" t="s">
        <v>7823</v>
      </c>
      <c r="F103" t="s">
        <v>118</v>
      </c>
    </row>
    <row r="104" spans="1:6" x14ac:dyDescent="0.3">
      <c r="A104" t="s">
        <v>13</v>
      </c>
      <c r="B104" t="s">
        <v>27</v>
      </c>
      <c r="C104" t="s">
        <v>7824</v>
      </c>
      <c r="D104" s="3" t="s">
        <v>7825</v>
      </c>
      <c r="E104" t="s">
        <v>7826</v>
      </c>
      <c r="F104" t="s">
        <v>66</v>
      </c>
    </row>
    <row r="105" spans="1:6" x14ac:dyDescent="0.3">
      <c r="A105" t="s">
        <v>13</v>
      </c>
      <c r="B105" t="s">
        <v>27</v>
      </c>
      <c r="C105" t="s">
        <v>7827</v>
      </c>
      <c r="D105" s="3" t="s">
        <v>7828</v>
      </c>
      <c r="E105" t="s">
        <v>7829</v>
      </c>
      <c r="F105" t="s">
        <v>66</v>
      </c>
    </row>
    <row r="106" spans="1:6" x14ac:dyDescent="0.3">
      <c r="A106" t="s">
        <v>13</v>
      </c>
      <c r="B106" t="s">
        <v>27</v>
      </c>
      <c r="C106" t="s">
        <v>7830</v>
      </c>
      <c r="D106" s="3" t="s">
        <v>7831</v>
      </c>
      <c r="E106" t="s">
        <v>7622</v>
      </c>
      <c r="F106" t="s">
        <v>118</v>
      </c>
    </row>
    <row r="107" spans="1:6" x14ac:dyDescent="0.3">
      <c r="A107" t="s">
        <v>13</v>
      </c>
      <c r="B107" t="s">
        <v>27</v>
      </c>
      <c r="C107" t="s">
        <v>7832</v>
      </c>
      <c r="D107" s="3" t="s">
        <v>7833</v>
      </c>
      <c r="E107" t="s">
        <v>7834</v>
      </c>
      <c r="F107" t="s">
        <v>74</v>
      </c>
    </row>
    <row r="108" spans="1:6" x14ac:dyDescent="0.3">
      <c r="A108" t="s">
        <v>13</v>
      </c>
      <c r="B108" t="s">
        <v>27</v>
      </c>
      <c r="C108" t="s">
        <v>7835</v>
      </c>
      <c r="D108" s="3" t="s">
        <v>7836</v>
      </c>
      <c r="E108" t="s">
        <v>7837</v>
      </c>
      <c r="F108" t="s">
        <v>66</v>
      </c>
    </row>
    <row r="109" spans="1:6" x14ac:dyDescent="0.3">
      <c r="A109" t="s">
        <v>13</v>
      </c>
      <c r="B109" t="s">
        <v>27</v>
      </c>
      <c r="C109" t="s">
        <v>27</v>
      </c>
      <c r="D109" s="3" t="s">
        <v>7838</v>
      </c>
      <c r="E109" s="4" t="s">
        <v>7839</v>
      </c>
      <c r="F109" t="s">
        <v>165</v>
      </c>
    </row>
    <row r="110" spans="1:6" x14ac:dyDescent="0.3">
      <c r="A110" t="s">
        <v>13</v>
      </c>
      <c r="B110" t="s">
        <v>27</v>
      </c>
      <c r="C110" t="s">
        <v>7840</v>
      </c>
      <c r="D110" s="3" t="s">
        <v>7841</v>
      </c>
      <c r="E110" s="4" t="s">
        <v>7842</v>
      </c>
      <c r="F110" t="s">
        <v>66</v>
      </c>
    </row>
    <row r="111" spans="1:6" x14ac:dyDescent="0.3">
      <c r="A111" t="s">
        <v>13</v>
      </c>
      <c r="B111" t="s">
        <v>27</v>
      </c>
      <c r="C111" t="s">
        <v>7843</v>
      </c>
      <c r="D111" s="3" t="s">
        <v>7844</v>
      </c>
      <c r="E111" s="4" t="s">
        <v>7845</v>
      </c>
      <c r="F111" t="s">
        <v>66</v>
      </c>
    </row>
    <row r="112" spans="1:6" x14ac:dyDescent="0.3">
      <c r="A112" t="s">
        <v>13</v>
      </c>
      <c r="B112" t="s">
        <v>27</v>
      </c>
      <c r="C112" t="s">
        <v>7846</v>
      </c>
      <c r="D112" s="3" t="s">
        <v>7847</v>
      </c>
      <c r="E112" s="4" t="s">
        <v>7848</v>
      </c>
      <c r="F112" t="s">
        <v>66</v>
      </c>
    </row>
    <row r="113" spans="1:6" x14ac:dyDescent="0.3">
      <c r="A113" t="s">
        <v>13</v>
      </c>
      <c r="B113" t="s">
        <v>27</v>
      </c>
      <c r="C113" t="s">
        <v>7849</v>
      </c>
      <c r="D113" s="3" t="s">
        <v>7850</v>
      </c>
      <c r="E113" s="4" t="s">
        <v>7851</v>
      </c>
      <c r="F113" t="s">
        <v>66</v>
      </c>
    </row>
    <row r="114" spans="1:6" x14ac:dyDescent="0.3">
      <c r="A114" t="s">
        <v>13</v>
      </c>
      <c r="B114" t="s">
        <v>27</v>
      </c>
      <c r="C114" t="s">
        <v>7852</v>
      </c>
      <c r="D114" s="3" t="s">
        <v>7853</v>
      </c>
      <c r="E114" s="4" t="s">
        <v>7854</v>
      </c>
      <c r="F114" t="s">
        <v>66</v>
      </c>
    </row>
    <row r="115" spans="1:6" x14ac:dyDescent="0.3">
      <c r="A115" t="s">
        <v>13</v>
      </c>
      <c r="B115" t="s">
        <v>27</v>
      </c>
      <c r="C115" t="s">
        <v>7855</v>
      </c>
      <c r="D115" s="3" t="s">
        <v>7856</v>
      </c>
      <c r="E115" s="4" t="s">
        <v>7857</v>
      </c>
      <c r="F115" t="s">
        <v>66</v>
      </c>
    </row>
    <row r="116" spans="1:6" x14ac:dyDescent="0.3">
      <c r="A116" t="s">
        <v>13</v>
      </c>
      <c r="B116" t="s">
        <v>27</v>
      </c>
      <c r="C116" t="s">
        <v>7858</v>
      </c>
      <c r="D116" s="3" t="s">
        <v>7859</v>
      </c>
      <c r="E116" s="4" t="s">
        <v>7860</v>
      </c>
      <c r="F116" t="s">
        <v>66</v>
      </c>
    </row>
    <row r="117" spans="1:6" x14ac:dyDescent="0.3">
      <c r="A117" t="s">
        <v>13</v>
      </c>
      <c r="B117" t="s">
        <v>27</v>
      </c>
      <c r="C117" t="s">
        <v>7861</v>
      </c>
      <c r="D117" s="3" t="s">
        <v>7862</v>
      </c>
      <c r="E117" s="4" t="s">
        <v>7863</v>
      </c>
      <c r="F117" t="s">
        <v>66</v>
      </c>
    </row>
    <row r="118" spans="1:6" x14ac:dyDescent="0.3">
      <c r="A118" t="s">
        <v>13</v>
      </c>
      <c r="B118" t="s">
        <v>27</v>
      </c>
      <c r="C118" t="s">
        <v>7864</v>
      </c>
      <c r="D118" s="3" t="s">
        <v>7865</v>
      </c>
      <c r="E118" t="s">
        <v>2173</v>
      </c>
      <c r="F118" t="s">
        <v>66</v>
      </c>
    </row>
    <row r="119" spans="1:6" x14ac:dyDescent="0.3">
      <c r="A119" t="s">
        <v>13</v>
      </c>
      <c r="B119" t="s">
        <v>27</v>
      </c>
      <c r="C119" t="s">
        <v>7866</v>
      </c>
      <c r="D119" s="3" t="s">
        <v>7867</v>
      </c>
      <c r="E119" t="s">
        <v>7868</v>
      </c>
      <c r="F119" t="s">
        <v>66</v>
      </c>
    </row>
    <row r="120" spans="1:6" x14ac:dyDescent="0.3">
      <c r="A120" t="s">
        <v>13</v>
      </c>
      <c r="B120" t="s">
        <v>27</v>
      </c>
      <c r="C120" t="s">
        <v>7869</v>
      </c>
      <c r="D120" s="3" t="s">
        <v>7870</v>
      </c>
      <c r="E120" t="s">
        <v>7871</v>
      </c>
      <c r="F120" t="s">
        <v>66</v>
      </c>
    </row>
    <row r="121" spans="1:6" x14ac:dyDescent="0.3">
      <c r="A121" t="s">
        <v>13</v>
      </c>
      <c r="B121" t="s">
        <v>27</v>
      </c>
      <c r="C121" t="s">
        <v>7872</v>
      </c>
      <c r="D121" s="3" t="s">
        <v>7873</v>
      </c>
      <c r="E121" t="s">
        <v>7874</v>
      </c>
      <c r="F121" t="s">
        <v>66</v>
      </c>
    </row>
    <row r="122" spans="1:6" x14ac:dyDescent="0.3">
      <c r="A122" t="s">
        <v>13</v>
      </c>
      <c r="B122" t="s">
        <v>27</v>
      </c>
      <c r="C122" t="s">
        <v>7875</v>
      </c>
      <c r="D122" s="3" t="s">
        <v>7876</v>
      </c>
      <c r="E122" t="s">
        <v>7877</v>
      </c>
      <c r="F122" t="s">
        <v>66</v>
      </c>
    </row>
    <row r="123" spans="1:6" x14ac:dyDescent="0.3">
      <c r="A123" t="s">
        <v>13</v>
      </c>
      <c r="B123" t="s">
        <v>27</v>
      </c>
      <c r="C123" t="s">
        <v>7878</v>
      </c>
      <c r="D123" s="3" t="s">
        <v>7879</v>
      </c>
      <c r="E123" t="s">
        <v>7880</v>
      </c>
      <c r="F123" t="s">
        <v>352</v>
      </c>
    </row>
    <row r="124" spans="1:6" x14ac:dyDescent="0.3">
      <c r="A124" t="s">
        <v>13</v>
      </c>
      <c r="B124" t="s">
        <v>27</v>
      </c>
      <c r="C124" t="s">
        <v>7881</v>
      </c>
      <c r="D124" s="3" t="s">
        <v>7882</v>
      </c>
      <c r="E124" t="s">
        <v>7883</v>
      </c>
      <c r="F124" t="s">
        <v>66</v>
      </c>
    </row>
    <row r="125" spans="1:6" x14ac:dyDescent="0.3">
      <c r="A125" t="s">
        <v>13</v>
      </c>
      <c r="B125" t="s">
        <v>27</v>
      </c>
      <c r="C125" t="s">
        <v>7884</v>
      </c>
      <c r="D125" s="3" t="s">
        <v>7885</v>
      </c>
      <c r="E125" t="s">
        <v>7886</v>
      </c>
      <c r="F125" t="s">
        <v>74</v>
      </c>
    </row>
    <row r="126" spans="1:6" x14ac:dyDescent="0.3">
      <c r="A126" t="s">
        <v>13</v>
      </c>
      <c r="B126" t="s">
        <v>27</v>
      </c>
      <c r="C126" t="s">
        <v>7887</v>
      </c>
      <c r="D126" s="3" t="s">
        <v>7888</v>
      </c>
      <c r="E126" t="s">
        <v>7889</v>
      </c>
      <c r="F126" t="s">
        <v>66</v>
      </c>
    </row>
    <row r="127" spans="1:6" x14ac:dyDescent="0.3">
      <c r="A127" t="s">
        <v>13</v>
      </c>
      <c r="B127" t="s">
        <v>27</v>
      </c>
      <c r="C127" t="s">
        <v>7890</v>
      </c>
      <c r="D127" s="3" t="s">
        <v>7891</v>
      </c>
      <c r="E127" t="s">
        <v>7892</v>
      </c>
      <c r="F127"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display="www.multipliersolutions.com"/>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display="www.owptilyz.com"/>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s>
  <pageMargins left="0.7" right="0.7" top="0.75" bottom="0.75" header="0.3" footer="0.3"/>
</worksheet>
</file>

<file path=xl/worksheets/sheet16.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68"/>
  <sheetViews>
    <sheetView zoomScaleNormal="100" workbookViewId="0">
      <pane ySplit="1" topLeftCell="A2" activePane="bottomLeft" state="frozen"/>
      <selection pane="bottomLeft" activeCell="A2" sqref="A2"/>
    </sheetView>
  </sheetViews>
  <sheetFormatPr defaultRowHeight="14.4" x14ac:dyDescent="0.3"/>
  <cols>
    <col min="1" max="1" width="21" bestFit="1" customWidth="1"/>
    <col min="2" max="2" width="15.109375" bestFit="1" customWidth="1"/>
    <col min="3" max="3" width="16.6640625" bestFit="1" customWidth="1"/>
    <col min="4" max="4" width="25.88671875" bestFit="1" customWidth="1"/>
    <col min="5" max="5" width="29" customWidth="1"/>
    <col min="6" max="6" width="14" bestFit="1" customWidth="1"/>
  </cols>
  <sheetData>
    <row r="1" spans="1:6" s="1" customFormat="1" x14ac:dyDescent="0.3">
      <c r="A1" s="1" t="s">
        <v>2</v>
      </c>
      <c r="B1" s="1" t="s">
        <v>3</v>
      </c>
      <c r="C1" s="1" t="s">
        <v>5</v>
      </c>
      <c r="D1" s="1" t="s">
        <v>4</v>
      </c>
      <c r="E1" s="1" t="s">
        <v>6</v>
      </c>
      <c r="F1" s="1" t="s">
        <v>7</v>
      </c>
    </row>
    <row r="2" spans="1:6" x14ac:dyDescent="0.3">
      <c r="A2" t="s">
        <v>13</v>
      </c>
      <c r="B2" t="s">
        <v>28</v>
      </c>
      <c r="C2" t="s">
        <v>7893</v>
      </c>
      <c r="D2" s="3" t="s">
        <v>7894</v>
      </c>
      <c r="E2" t="s">
        <v>7895</v>
      </c>
      <c r="F2" t="s">
        <v>74</v>
      </c>
    </row>
    <row r="3" spans="1:6" x14ac:dyDescent="0.3">
      <c r="A3" t="s">
        <v>13</v>
      </c>
      <c r="B3" t="s">
        <v>28</v>
      </c>
      <c r="C3" t="s">
        <v>7896</v>
      </c>
      <c r="D3" s="3" t="s">
        <v>7897</v>
      </c>
      <c r="E3" t="s">
        <v>2173</v>
      </c>
      <c r="F3" t="s">
        <v>86</v>
      </c>
    </row>
    <row r="4" spans="1:6" x14ac:dyDescent="0.3">
      <c r="A4" t="s">
        <v>13</v>
      </c>
      <c r="B4" t="s">
        <v>28</v>
      </c>
      <c r="C4" t="s">
        <v>7898</v>
      </c>
      <c r="D4" s="3" t="s">
        <v>7899</v>
      </c>
      <c r="E4" t="s">
        <v>2173</v>
      </c>
      <c r="F4" t="s">
        <v>66</v>
      </c>
    </row>
    <row r="5" spans="1:6" x14ac:dyDescent="0.3">
      <c r="A5" t="s">
        <v>13</v>
      </c>
      <c r="B5" t="s">
        <v>28</v>
      </c>
      <c r="C5" t="s">
        <v>7900</v>
      </c>
      <c r="D5" s="3" t="s">
        <v>7901</v>
      </c>
      <c r="E5" t="s">
        <v>7902</v>
      </c>
      <c r="F5" t="s">
        <v>2390</v>
      </c>
    </row>
    <row r="6" spans="1:6" x14ac:dyDescent="0.3">
      <c r="A6" t="s">
        <v>13</v>
      </c>
      <c r="B6" t="s">
        <v>28</v>
      </c>
      <c r="C6" t="s">
        <v>7903</v>
      </c>
      <c r="D6" s="3" t="s">
        <v>7904</v>
      </c>
      <c r="E6" t="s">
        <v>2173</v>
      </c>
      <c r="F6" t="s">
        <v>165</v>
      </c>
    </row>
    <row r="7" spans="1:6" x14ac:dyDescent="0.3">
      <c r="A7" t="s">
        <v>13</v>
      </c>
      <c r="B7" t="s">
        <v>28</v>
      </c>
      <c r="C7" t="s">
        <v>7905</v>
      </c>
      <c r="D7" s="3" t="s">
        <v>7906</v>
      </c>
      <c r="E7" t="s">
        <v>2173</v>
      </c>
      <c r="F7" t="s">
        <v>74</v>
      </c>
    </row>
    <row r="8" spans="1:6" x14ac:dyDescent="0.3">
      <c r="A8" t="s">
        <v>13</v>
      </c>
      <c r="B8" t="s">
        <v>28</v>
      </c>
      <c r="C8" t="s">
        <v>7907</v>
      </c>
      <c r="D8" s="3" t="s">
        <v>7908</v>
      </c>
      <c r="E8" t="s">
        <v>7909</v>
      </c>
      <c r="F8" t="s">
        <v>66</v>
      </c>
    </row>
    <row r="9" spans="1:6" x14ac:dyDescent="0.3">
      <c r="A9" t="s">
        <v>13</v>
      </c>
      <c r="B9" t="s">
        <v>28</v>
      </c>
      <c r="C9" t="s">
        <v>7910</v>
      </c>
      <c r="D9" s="3" t="s">
        <v>7911</v>
      </c>
      <c r="E9" t="s">
        <v>7912</v>
      </c>
      <c r="F9" t="s">
        <v>2352</v>
      </c>
    </row>
    <row r="10" spans="1:6" x14ac:dyDescent="0.3">
      <c r="A10" t="s">
        <v>13</v>
      </c>
      <c r="B10" t="s">
        <v>28</v>
      </c>
      <c r="C10" t="s">
        <v>7913</v>
      </c>
      <c r="D10" s="3" t="s">
        <v>7914</v>
      </c>
      <c r="E10" t="s">
        <v>7915</v>
      </c>
      <c r="F10" t="s">
        <v>66</v>
      </c>
    </row>
    <row r="11" spans="1:6" x14ac:dyDescent="0.3">
      <c r="A11" t="s">
        <v>13</v>
      </c>
      <c r="B11" t="s">
        <v>28</v>
      </c>
      <c r="C11" t="s">
        <v>7916</v>
      </c>
      <c r="D11" s="3" t="s">
        <v>7917</v>
      </c>
      <c r="E11" t="s">
        <v>2173</v>
      </c>
      <c r="F11" t="s">
        <v>70</v>
      </c>
    </row>
    <row r="12" spans="1:6" x14ac:dyDescent="0.3">
      <c r="A12" t="s">
        <v>13</v>
      </c>
      <c r="B12" t="s">
        <v>28</v>
      </c>
      <c r="C12" t="s">
        <v>7918</v>
      </c>
      <c r="D12" s="3" t="s">
        <v>7919</v>
      </c>
      <c r="E12" t="s">
        <v>7920</v>
      </c>
      <c r="F12" t="s">
        <v>165</v>
      </c>
    </row>
    <row r="13" spans="1:6" x14ac:dyDescent="0.3">
      <c r="A13" t="s">
        <v>13</v>
      </c>
      <c r="B13" t="s">
        <v>28</v>
      </c>
      <c r="C13" t="s">
        <v>7921</v>
      </c>
      <c r="D13" s="3" t="s">
        <v>7922</v>
      </c>
      <c r="E13" t="s">
        <v>7923</v>
      </c>
      <c r="F13" t="s">
        <v>323</v>
      </c>
    </row>
    <row r="14" spans="1:6" x14ac:dyDescent="0.3">
      <c r="A14" t="s">
        <v>13</v>
      </c>
      <c r="B14" t="s">
        <v>28</v>
      </c>
      <c r="C14" t="s">
        <v>7924</v>
      </c>
      <c r="D14" s="3" t="s">
        <v>7925</v>
      </c>
      <c r="E14" t="s">
        <v>7926</v>
      </c>
      <c r="F14" t="s">
        <v>66</v>
      </c>
    </row>
    <row r="15" spans="1:6" x14ac:dyDescent="0.3">
      <c r="A15" t="s">
        <v>13</v>
      </c>
      <c r="B15" t="s">
        <v>28</v>
      </c>
      <c r="C15" t="s">
        <v>7927</v>
      </c>
      <c r="D15" s="3" t="s">
        <v>7928</v>
      </c>
      <c r="E15" t="s">
        <v>7929</v>
      </c>
      <c r="F15" t="s">
        <v>2208</v>
      </c>
    </row>
    <row r="16" spans="1:6" x14ac:dyDescent="0.3">
      <c r="A16" t="s">
        <v>13</v>
      </c>
      <c r="B16" t="s">
        <v>28</v>
      </c>
      <c r="C16" t="s">
        <v>7930</v>
      </c>
      <c r="D16" s="3" t="s">
        <v>7931</v>
      </c>
      <c r="E16" t="s">
        <v>2173</v>
      </c>
      <c r="F16" t="s">
        <v>171</v>
      </c>
    </row>
    <row r="17" spans="1:6" x14ac:dyDescent="0.3">
      <c r="A17" t="s">
        <v>13</v>
      </c>
      <c r="B17" t="s">
        <v>28</v>
      </c>
      <c r="C17" t="s">
        <v>7932</v>
      </c>
      <c r="D17" s="3" t="s">
        <v>7933</v>
      </c>
      <c r="E17" t="s">
        <v>7934</v>
      </c>
      <c r="F17" t="s">
        <v>66</v>
      </c>
    </row>
    <row r="18" spans="1:6" x14ac:dyDescent="0.3">
      <c r="A18" t="s">
        <v>13</v>
      </c>
      <c r="B18" t="s">
        <v>28</v>
      </c>
      <c r="C18" t="s">
        <v>7935</v>
      </c>
      <c r="D18" s="3" t="s">
        <v>7936</v>
      </c>
      <c r="E18" t="s">
        <v>7937</v>
      </c>
      <c r="F18" t="s">
        <v>66</v>
      </c>
    </row>
    <row r="19" spans="1:6" x14ac:dyDescent="0.3">
      <c r="A19" t="s">
        <v>13</v>
      </c>
      <c r="B19" t="s">
        <v>28</v>
      </c>
      <c r="C19" t="s">
        <v>7938</v>
      </c>
      <c r="D19" s="3" t="s">
        <v>7939</v>
      </c>
      <c r="E19" t="s">
        <v>7940</v>
      </c>
      <c r="F19" t="s">
        <v>66</v>
      </c>
    </row>
    <row r="20" spans="1:6" x14ac:dyDescent="0.3">
      <c r="A20" t="s">
        <v>13</v>
      </c>
      <c r="B20" t="s">
        <v>28</v>
      </c>
      <c r="C20" t="s">
        <v>7941</v>
      </c>
      <c r="D20" s="3" t="s">
        <v>7942</v>
      </c>
      <c r="E20" t="s">
        <v>7943</v>
      </c>
      <c r="F20" t="s">
        <v>66</v>
      </c>
    </row>
    <row r="21" spans="1:6" x14ac:dyDescent="0.3">
      <c r="A21" t="s">
        <v>13</v>
      </c>
      <c r="B21" t="s">
        <v>28</v>
      </c>
      <c r="C21" t="s">
        <v>7944</v>
      </c>
      <c r="D21" s="3" t="s">
        <v>7945</v>
      </c>
      <c r="E21" t="s">
        <v>2173</v>
      </c>
      <c r="F21" t="s">
        <v>118</v>
      </c>
    </row>
    <row r="22" spans="1:6" x14ac:dyDescent="0.3">
      <c r="A22" t="s">
        <v>13</v>
      </c>
      <c r="B22" t="s">
        <v>28</v>
      </c>
      <c r="C22" t="s">
        <v>7946</v>
      </c>
      <c r="D22" s="3" t="s">
        <v>7947</v>
      </c>
      <c r="E22" t="s">
        <v>7948</v>
      </c>
      <c r="F22" t="s">
        <v>66</v>
      </c>
    </row>
    <row r="23" spans="1:6" x14ac:dyDescent="0.3">
      <c r="A23" t="s">
        <v>13</v>
      </c>
      <c r="B23" t="s">
        <v>28</v>
      </c>
      <c r="C23" t="s">
        <v>7949</v>
      </c>
      <c r="D23" s="3" t="s">
        <v>7950</v>
      </c>
      <c r="E23" t="s">
        <v>2173</v>
      </c>
      <c r="F23" t="s">
        <v>143</v>
      </c>
    </row>
    <row r="24" spans="1:6" x14ac:dyDescent="0.3">
      <c r="A24" t="s">
        <v>13</v>
      </c>
      <c r="B24" t="s">
        <v>28</v>
      </c>
      <c r="C24" t="s">
        <v>7951</v>
      </c>
      <c r="D24" s="3" t="s">
        <v>7952</v>
      </c>
      <c r="E24" t="s">
        <v>7953</v>
      </c>
      <c r="F24" t="s">
        <v>66</v>
      </c>
    </row>
    <row r="25" spans="1:6" x14ac:dyDescent="0.3">
      <c r="A25" t="s">
        <v>13</v>
      </c>
      <c r="B25" t="s">
        <v>28</v>
      </c>
      <c r="C25" t="s">
        <v>7954</v>
      </c>
      <c r="D25" s="3" t="s">
        <v>7955</v>
      </c>
      <c r="E25" t="s">
        <v>2173</v>
      </c>
      <c r="F25" t="s">
        <v>86</v>
      </c>
    </row>
    <row r="26" spans="1:6" x14ac:dyDescent="0.3">
      <c r="A26" t="s">
        <v>13</v>
      </c>
      <c r="B26" t="s">
        <v>28</v>
      </c>
      <c r="C26" t="s">
        <v>7956</v>
      </c>
      <c r="D26" s="3" t="s">
        <v>7942</v>
      </c>
      <c r="E26" t="s">
        <v>7957</v>
      </c>
      <c r="F26" t="s">
        <v>165</v>
      </c>
    </row>
    <row r="27" spans="1:6" x14ac:dyDescent="0.3">
      <c r="A27" t="s">
        <v>13</v>
      </c>
      <c r="B27" t="s">
        <v>28</v>
      </c>
      <c r="C27" t="s">
        <v>7958</v>
      </c>
      <c r="D27" s="3" t="s">
        <v>7959</v>
      </c>
      <c r="E27" t="s">
        <v>7960</v>
      </c>
      <c r="F27" t="s">
        <v>198</v>
      </c>
    </row>
    <row r="28" spans="1:6" x14ac:dyDescent="0.3">
      <c r="A28" t="s">
        <v>13</v>
      </c>
      <c r="B28" t="s">
        <v>28</v>
      </c>
      <c r="C28" t="s">
        <v>7961</v>
      </c>
      <c r="D28" s="3" t="s">
        <v>7962</v>
      </c>
      <c r="E28" t="s">
        <v>7963</v>
      </c>
      <c r="F28" t="s">
        <v>830</v>
      </c>
    </row>
    <row r="29" spans="1:6" x14ac:dyDescent="0.3">
      <c r="A29" t="s">
        <v>13</v>
      </c>
      <c r="B29" t="s">
        <v>28</v>
      </c>
      <c r="C29" t="s">
        <v>7964</v>
      </c>
      <c r="D29" s="3" t="s">
        <v>7965</v>
      </c>
      <c r="E29" t="s">
        <v>7966</v>
      </c>
      <c r="F29" t="s">
        <v>118</v>
      </c>
    </row>
    <row r="30" spans="1:6" x14ac:dyDescent="0.3">
      <c r="A30" t="s">
        <v>13</v>
      </c>
      <c r="B30" t="s">
        <v>28</v>
      </c>
      <c r="C30" t="s">
        <v>7967</v>
      </c>
      <c r="D30" s="3" t="s">
        <v>7968</v>
      </c>
      <c r="E30" t="s">
        <v>7969</v>
      </c>
      <c r="F30" t="s">
        <v>66</v>
      </c>
    </row>
    <row r="31" spans="1:6" x14ac:dyDescent="0.3">
      <c r="A31" t="s">
        <v>13</v>
      </c>
      <c r="B31" t="s">
        <v>28</v>
      </c>
      <c r="C31" t="s">
        <v>7970</v>
      </c>
      <c r="D31" s="3" t="s">
        <v>7971</v>
      </c>
      <c r="E31" t="s">
        <v>2173</v>
      </c>
      <c r="F31" t="s">
        <v>66</v>
      </c>
    </row>
    <row r="32" spans="1:6" x14ac:dyDescent="0.3">
      <c r="A32" t="s">
        <v>13</v>
      </c>
      <c r="B32" t="s">
        <v>28</v>
      </c>
      <c r="C32" t="s">
        <v>7972</v>
      </c>
      <c r="D32" s="3" t="s">
        <v>7973</v>
      </c>
      <c r="E32" t="s">
        <v>7974</v>
      </c>
      <c r="F32" t="s">
        <v>830</v>
      </c>
    </row>
    <row r="33" spans="1:6" x14ac:dyDescent="0.3">
      <c r="A33" t="s">
        <v>13</v>
      </c>
      <c r="B33" t="s">
        <v>28</v>
      </c>
      <c r="C33" t="s">
        <v>7975</v>
      </c>
      <c r="D33" s="3" t="s">
        <v>7976</v>
      </c>
      <c r="E33" t="s">
        <v>7977</v>
      </c>
      <c r="F33" t="s">
        <v>66</v>
      </c>
    </row>
    <row r="34" spans="1:6" x14ac:dyDescent="0.3">
      <c r="A34" t="s">
        <v>13</v>
      </c>
      <c r="B34" t="s">
        <v>28</v>
      </c>
      <c r="C34" t="s">
        <v>7978</v>
      </c>
      <c r="D34" s="3" t="s">
        <v>7979</v>
      </c>
      <c r="E34" t="s">
        <v>7980</v>
      </c>
      <c r="F34" t="s">
        <v>74</v>
      </c>
    </row>
    <row r="35" spans="1:6" x14ac:dyDescent="0.3">
      <c r="A35" t="s">
        <v>13</v>
      </c>
      <c r="B35" t="s">
        <v>28</v>
      </c>
      <c r="C35" t="s">
        <v>7981</v>
      </c>
      <c r="D35" s="3" t="s">
        <v>7982</v>
      </c>
      <c r="E35" t="s">
        <v>7983</v>
      </c>
      <c r="F35" t="s">
        <v>66</v>
      </c>
    </row>
    <row r="36" spans="1:6" x14ac:dyDescent="0.3">
      <c r="A36" t="s">
        <v>13</v>
      </c>
      <c r="B36" t="s">
        <v>28</v>
      </c>
      <c r="C36" t="s">
        <v>7984</v>
      </c>
      <c r="D36" s="3" t="s">
        <v>7985</v>
      </c>
      <c r="E36" t="s">
        <v>7986</v>
      </c>
      <c r="F36" t="s">
        <v>74</v>
      </c>
    </row>
    <row r="37" spans="1:6" x14ac:dyDescent="0.3">
      <c r="A37" t="s">
        <v>13</v>
      </c>
      <c r="B37" t="s">
        <v>28</v>
      </c>
      <c r="C37" t="s">
        <v>7987</v>
      </c>
      <c r="D37" s="3" t="s">
        <v>7988</v>
      </c>
      <c r="E37" t="s">
        <v>7989</v>
      </c>
      <c r="F37" t="s">
        <v>830</v>
      </c>
    </row>
    <row r="38" spans="1:6" x14ac:dyDescent="0.3">
      <c r="A38" t="s">
        <v>13</v>
      </c>
      <c r="B38" t="s">
        <v>28</v>
      </c>
      <c r="C38" t="s">
        <v>7990</v>
      </c>
      <c r="D38" s="3" t="s">
        <v>7991</v>
      </c>
      <c r="E38" s="4" t="s">
        <v>7992</v>
      </c>
      <c r="F38" t="s">
        <v>198</v>
      </c>
    </row>
    <row r="39" spans="1:6" x14ac:dyDescent="0.3">
      <c r="A39" t="s">
        <v>13</v>
      </c>
      <c r="B39" t="s">
        <v>28</v>
      </c>
      <c r="C39" t="s">
        <v>7993</v>
      </c>
      <c r="D39" s="3" t="s">
        <v>7994</v>
      </c>
      <c r="E39" s="4" t="s">
        <v>7995</v>
      </c>
      <c r="F39" t="s">
        <v>74</v>
      </c>
    </row>
    <row r="40" spans="1:6" x14ac:dyDescent="0.3">
      <c r="A40" t="s">
        <v>13</v>
      </c>
      <c r="B40" t="s">
        <v>28</v>
      </c>
      <c r="C40" t="s">
        <v>7996</v>
      </c>
      <c r="D40" s="3" t="s">
        <v>7997</v>
      </c>
      <c r="E40" s="4" t="s">
        <v>7998</v>
      </c>
      <c r="F40" t="s">
        <v>66</v>
      </c>
    </row>
    <row r="41" spans="1:6" x14ac:dyDescent="0.3">
      <c r="A41" t="s">
        <v>13</v>
      </c>
      <c r="B41" t="s">
        <v>28</v>
      </c>
      <c r="C41" t="s">
        <v>7999</v>
      </c>
      <c r="D41" s="3" t="s">
        <v>8000</v>
      </c>
      <c r="E41" s="4" t="s">
        <v>8001</v>
      </c>
      <c r="F41" t="s">
        <v>66</v>
      </c>
    </row>
    <row r="42" spans="1:6" x14ac:dyDescent="0.3">
      <c r="A42" t="s">
        <v>13</v>
      </c>
      <c r="B42" t="s">
        <v>28</v>
      </c>
      <c r="C42" t="s">
        <v>8002</v>
      </c>
      <c r="D42" s="3" t="s">
        <v>8003</v>
      </c>
      <c r="E42" s="4" t="s">
        <v>8004</v>
      </c>
      <c r="F42" t="s">
        <v>74</v>
      </c>
    </row>
    <row r="43" spans="1:6" x14ac:dyDescent="0.3">
      <c r="A43" t="s">
        <v>13</v>
      </c>
      <c r="B43" t="s">
        <v>28</v>
      </c>
      <c r="C43" t="s">
        <v>8005</v>
      </c>
      <c r="D43" s="3" t="s">
        <v>8006</v>
      </c>
      <c r="E43" s="4" t="s">
        <v>8007</v>
      </c>
      <c r="F43" t="s">
        <v>66</v>
      </c>
    </row>
    <row r="44" spans="1:6" x14ac:dyDescent="0.3">
      <c r="A44" t="s">
        <v>13</v>
      </c>
      <c r="B44" t="s">
        <v>28</v>
      </c>
      <c r="C44" t="s">
        <v>8008</v>
      </c>
      <c r="D44" s="3" t="s">
        <v>8009</v>
      </c>
      <c r="E44" s="4" t="s">
        <v>8010</v>
      </c>
      <c r="F44" t="s">
        <v>66</v>
      </c>
    </row>
    <row r="45" spans="1:6" x14ac:dyDescent="0.3">
      <c r="A45" t="s">
        <v>13</v>
      </c>
      <c r="B45" t="s">
        <v>28</v>
      </c>
      <c r="C45" t="s">
        <v>8011</v>
      </c>
      <c r="D45" s="3" t="s">
        <v>8012</v>
      </c>
      <c r="E45" t="s">
        <v>2173</v>
      </c>
      <c r="F45" t="s">
        <v>183</v>
      </c>
    </row>
    <row r="46" spans="1:6" x14ac:dyDescent="0.3">
      <c r="A46" t="s">
        <v>13</v>
      </c>
      <c r="B46" t="s">
        <v>28</v>
      </c>
      <c r="C46" t="s">
        <v>8013</v>
      </c>
      <c r="D46" s="3" t="s">
        <v>8014</v>
      </c>
      <c r="E46" t="s">
        <v>8015</v>
      </c>
      <c r="F46" t="s">
        <v>66</v>
      </c>
    </row>
    <row r="47" spans="1:6" x14ac:dyDescent="0.3">
      <c r="A47" t="s">
        <v>13</v>
      </c>
      <c r="B47" t="s">
        <v>28</v>
      </c>
      <c r="C47" t="s">
        <v>8016</v>
      </c>
      <c r="D47" s="3" t="s">
        <v>8017</v>
      </c>
      <c r="E47" t="s">
        <v>8018</v>
      </c>
      <c r="F47" t="s">
        <v>66</v>
      </c>
    </row>
    <row r="48" spans="1:6" x14ac:dyDescent="0.3">
      <c r="A48" t="s">
        <v>13</v>
      </c>
      <c r="B48" t="s">
        <v>28</v>
      </c>
      <c r="C48" t="s">
        <v>8019</v>
      </c>
      <c r="D48" s="3" t="s">
        <v>8020</v>
      </c>
      <c r="E48" t="s">
        <v>8021</v>
      </c>
      <c r="F48" t="s">
        <v>830</v>
      </c>
    </row>
    <row r="49" spans="1:6" x14ac:dyDescent="0.3">
      <c r="A49" t="s">
        <v>13</v>
      </c>
      <c r="B49" t="s">
        <v>28</v>
      </c>
      <c r="C49" t="s">
        <v>8022</v>
      </c>
      <c r="D49" s="3" t="s">
        <v>8023</v>
      </c>
      <c r="E49" t="s">
        <v>8024</v>
      </c>
      <c r="F49" t="s">
        <v>66</v>
      </c>
    </row>
    <row r="50" spans="1:6" x14ac:dyDescent="0.3">
      <c r="A50" t="s">
        <v>13</v>
      </c>
      <c r="B50" t="s">
        <v>28</v>
      </c>
      <c r="C50" t="s">
        <v>8025</v>
      </c>
      <c r="D50" s="3" t="s">
        <v>8026</v>
      </c>
      <c r="E50" t="s">
        <v>8027</v>
      </c>
      <c r="F50" t="s">
        <v>66</v>
      </c>
    </row>
    <row r="51" spans="1:6" x14ac:dyDescent="0.3">
      <c r="A51" t="s">
        <v>13</v>
      </c>
      <c r="B51" t="s">
        <v>28</v>
      </c>
      <c r="C51" t="s">
        <v>8028</v>
      </c>
      <c r="D51" s="3" t="s">
        <v>8029</v>
      </c>
      <c r="E51" t="s">
        <v>8030</v>
      </c>
      <c r="F51" t="s">
        <v>66</v>
      </c>
    </row>
    <row r="52" spans="1:6" x14ac:dyDescent="0.3">
      <c r="A52" t="s">
        <v>13</v>
      </c>
      <c r="B52" t="s">
        <v>28</v>
      </c>
      <c r="C52" t="s">
        <v>8031</v>
      </c>
      <c r="D52" s="3" t="s">
        <v>8032</v>
      </c>
      <c r="E52" t="s">
        <v>8033</v>
      </c>
      <c r="F52" t="s">
        <v>66</v>
      </c>
    </row>
    <row r="53" spans="1:6" x14ac:dyDescent="0.3">
      <c r="A53" t="s">
        <v>13</v>
      </c>
      <c r="B53" t="s">
        <v>28</v>
      </c>
      <c r="C53" t="s">
        <v>8034</v>
      </c>
      <c r="D53" s="3" t="s">
        <v>8035</v>
      </c>
      <c r="E53" t="s">
        <v>8036</v>
      </c>
      <c r="F53" t="s">
        <v>165</v>
      </c>
    </row>
    <row r="54" spans="1:6" x14ac:dyDescent="0.3">
      <c r="A54" t="s">
        <v>13</v>
      </c>
      <c r="B54" t="s">
        <v>28</v>
      </c>
      <c r="C54" t="s">
        <v>8037</v>
      </c>
      <c r="D54" s="3" t="s">
        <v>8038</v>
      </c>
      <c r="E54" t="s">
        <v>8039</v>
      </c>
      <c r="F54" t="s">
        <v>66</v>
      </c>
    </row>
    <row r="55" spans="1:6" x14ac:dyDescent="0.3">
      <c r="A55" t="s">
        <v>13</v>
      </c>
      <c r="B55" t="s">
        <v>28</v>
      </c>
      <c r="C55" t="s">
        <v>8040</v>
      </c>
      <c r="D55" s="3" t="s">
        <v>8041</v>
      </c>
      <c r="E55" t="s">
        <v>8042</v>
      </c>
      <c r="F55" t="s">
        <v>66</v>
      </c>
    </row>
    <row r="56" spans="1:6" x14ac:dyDescent="0.3">
      <c r="A56" t="s">
        <v>13</v>
      </c>
      <c r="B56" t="s">
        <v>28</v>
      </c>
      <c r="C56" t="s">
        <v>8043</v>
      </c>
      <c r="D56" s="3" t="s">
        <v>8044</v>
      </c>
      <c r="E56" t="s">
        <v>8045</v>
      </c>
      <c r="F56" t="s">
        <v>66</v>
      </c>
    </row>
    <row r="57" spans="1:6" x14ac:dyDescent="0.3">
      <c r="A57" t="s">
        <v>13</v>
      </c>
      <c r="B57" t="s">
        <v>28</v>
      </c>
      <c r="C57" t="s">
        <v>8046</v>
      </c>
      <c r="D57" s="3" t="s">
        <v>8047</v>
      </c>
      <c r="E57" t="s">
        <v>8048</v>
      </c>
      <c r="F57" t="s">
        <v>66</v>
      </c>
    </row>
    <row r="58" spans="1:6" x14ac:dyDescent="0.3">
      <c r="A58" t="s">
        <v>13</v>
      </c>
      <c r="B58" t="s">
        <v>28</v>
      </c>
      <c r="C58" t="s">
        <v>8049</v>
      </c>
      <c r="D58" s="3" t="s">
        <v>8050</v>
      </c>
      <c r="E58" t="s">
        <v>8051</v>
      </c>
      <c r="F58" t="s">
        <v>74</v>
      </c>
    </row>
    <row r="59" spans="1:6" x14ac:dyDescent="0.3">
      <c r="A59" t="s">
        <v>13</v>
      </c>
      <c r="B59" t="s">
        <v>28</v>
      </c>
      <c r="C59" t="s">
        <v>8052</v>
      </c>
      <c r="D59" s="3" t="s">
        <v>8053</v>
      </c>
      <c r="E59" t="s">
        <v>8054</v>
      </c>
      <c r="F59" t="s">
        <v>66</v>
      </c>
    </row>
    <row r="60" spans="1:6" x14ac:dyDescent="0.3">
      <c r="A60" t="s">
        <v>13</v>
      </c>
      <c r="B60" t="s">
        <v>28</v>
      </c>
      <c r="C60" t="s">
        <v>8055</v>
      </c>
      <c r="D60" s="3" t="s">
        <v>8056</v>
      </c>
      <c r="E60" t="s">
        <v>8057</v>
      </c>
      <c r="F60" t="s">
        <v>66</v>
      </c>
    </row>
    <row r="61" spans="1:6" x14ac:dyDescent="0.3">
      <c r="A61" t="s">
        <v>13</v>
      </c>
      <c r="B61" t="s">
        <v>28</v>
      </c>
      <c r="C61" t="s">
        <v>8058</v>
      </c>
      <c r="D61" s="3" t="s">
        <v>8059</v>
      </c>
      <c r="E61" t="s">
        <v>8060</v>
      </c>
      <c r="F61" t="s">
        <v>66</v>
      </c>
    </row>
    <row r="62" spans="1:6" x14ac:dyDescent="0.3">
      <c r="A62" t="s">
        <v>13</v>
      </c>
      <c r="B62" t="s">
        <v>28</v>
      </c>
      <c r="C62" t="s">
        <v>8061</v>
      </c>
      <c r="D62" s="3" t="s">
        <v>8062</v>
      </c>
      <c r="E62" t="s">
        <v>8063</v>
      </c>
      <c r="F62" t="s">
        <v>66</v>
      </c>
    </row>
    <row r="63" spans="1:6" x14ac:dyDescent="0.3">
      <c r="A63" t="s">
        <v>13</v>
      </c>
      <c r="B63" t="s">
        <v>28</v>
      </c>
      <c r="C63" t="s">
        <v>8064</v>
      </c>
      <c r="D63" s="3" t="s">
        <v>8065</v>
      </c>
      <c r="E63" t="s">
        <v>8066</v>
      </c>
      <c r="F63" t="s">
        <v>74</v>
      </c>
    </row>
    <row r="64" spans="1:6" x14ac:dyDescent="0.3">
      <c r="A64" t="s">
        <v>13</v>
      </c>
      <c r="B64" t="s">
        <v>28</v>
      </c>
      <c r="C64" t="s">
        <v>8067</v>
      </c>
      <c r="D64" s="3" t="s">
        <v>8068</v>
      </c>
      <c r="E64" t="s">
        <v>8069</v>
      </c>
      <c r="F64" t="s">
        <v>66</v>
      </c>
    </row>
    <row r="65" spans="1:6" x14ac:dyDescent="0.3">
      <c r="A65" t="s">
        <v>13</v>
      </c>
      <c r="B65" t="s">
        <v>28</v>
      </c>
      <c r="C65" t="s">
        <v>8070</v>
      </c>
      <c r="D65" s="3" t="s">
        <v>8071</v>
      </c>
      <c r="E65" t="s">
        <v>8072</v>
      </c>
      <c r="F65" t="s">
        <v>66</v>
      </c>
    </row>
    <row r="66" spans="1:6" x14ac:dyDescent="0.3">
      <c r="A66" t="s">
        <v>13</v>
      </c>
      <c r="B66" t="s">
        <v>28</v>
      </c>
      <c r="C66" t="s">
        <v>8073</v>
      </c>
      <c r="D66" s="3" t="s">
        <v>8074</v>
      </c>
      <c r="E66" t="s">
        <v>8075</v>
      </c>
      <c r="F66" t="s">
        <v>66</v>
      </c>
    </row>
    <row r="67" spans="1:6" x14ac:dyDescent="0.3">
      <c r="A67" t="s">
        <v>13</v>
      </c>
      <c r="B67" t="s">
        <v>28</v>
      </c>
      <c r="C67" t="s">
        <v>8076</v>
      </c>
      <c r="D67" s="3" t="s">
        <v>8077</v>
      </c>
      <c r="E67" t="s">
        <v>8078</v>
      </c>
      <c r="F67" t="s">
        <v>66</v>
      </c>
    </row>
    <row r="68" spans="1:6" x14ac:dyDescent="0.3">
      <c r="A68" t="s">
        <v>13</v>
      </c>
      <c r="B68" t="s">
        <v>28</v>
      </c>
      <c r="C68" t="s">
        <v>8079</v>
      </c>
      <c r="D68" s="3" t="s">
        <v>8080</v>
      </c>
      <c r="E68" t="s">
        <v>8081</v>
      </c>
      <c r="F68"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s>
  <pageMargins left="0.7" right="0.7" top="0.75" bottom="0.75" header="0.3" footer="0.3"/>
</worksheet>
</file>

<file path=xl/worksheets/sheet17.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70"/>
  <sheetViews>
    <sheetView zoomScaleNormal="100" workbookViewId="0">
      <pane ySplit="1" topLeftCell="A2" activePane="bottomLeft" state="frozen"/>
      <selection pane="bottomLeft" activeCell="A2" sqref="A2"/>
    </sheetView>
  </sheetViews>
  <sheetFormatPr defaultRowHeight="14.4" x14ac:dyDescent="0.3"/>
  <cols>
    <col min="1" max="1" width="18.88671875" bestFit="1" customWidth="1"/>
    <col min="2" max="2" width="16.33203125" bestFit="1" customWidth="1"/>
    <col min="3" max="3" width="20.21875" bestFit="1" customWidth="1"/>
    <col min="4" max="4" width="26.44140625" bestFit="1" customWidth="1"/>
    <col min="5" max="5" width="29.6640625" customWidth="1"/>
    <col min="6" max="6" width="14" bestFit="1" customWidth="1"/>
  </cols>
  <sheetData>
    <row r="1" spans="1:6" s="1" customFormat="1" x14ac:dyDescent="0.3">
      <c r="A1" s="1" t="s">
        <v>2</v>
      </c>
      <c r="B1" s="1" t="s">
        <v>3</v>
      </c>
      <c r="C1" s="1" t="s">
        <v>5</v>
      </c>
      <c r="D1" s="1" t="s">
        <v>4</v>
      </c>
      <c r="E1" s="1" t="s">
        <v>6</v>
      </c>
      <c r="F1" s="1" t="s">
        <v>7</v>
      </c>
    </row>
    <row r="2" spans="1:6" x14ac:dyDescent="0.3">
      <c r="A2" t="s">
        <v>16</v>
      </c>
      <c r="B2" t="s">
        <v>29</v>
      </c>
      <c r="C2" t="s">
        <v>8082</v>
      </c>
      <c r="D2" s="3" t="s">
        <v>8083</v>
      </c>
      <c r="E2" t="s">
        <v>2173</v>
      </c>
      <c r="F2" t="s">
        <v>736</v>
      </c>
    </row>
    <row r="3" spans="1:6" x14ac:dyDescent="0.3">
      <c r="A3" t="s">
        <v>16</v>
      </c>
      <c r="B3" t="s">
        <v>29</v>
      </c>
      <c r="C3" t="s">
        <v>8084</v>
      </c>
      <c r="D3" s="3" t="s">
        <v>8085</v>
      </c>
      <c r="E3" t="s">
        <v>8084</v>
      </c>
      <c r="F3" t="s">
        <v>152</v>
      </c>
    </row>
    <row r="4" spans="1:6" x14ac:dyDescent="0.3">
      <c r="A4" t="s">
        <v>16</v>
      </c>
      <c r="B4" t="s">
        <v>29</v>
      </c>
      <c r="C4" t="s">
        <v>8086</v>
      </c>
      <c r="D4" s="3" t="s">
        <v>8087</v>
      </c>
      <c r="E4" t="s">
        <v>2173</v>
      </c>
      <c r="F4" t="s">
        <v>152</v>
      </c>
    </row>
    <row r="5" spans="1:6" x14ac:dyDescent="0.3">
      <c r="A5" t="s">
        <v>16</v>
      </c>
      <c r="B5" t="s">
        <v>29</v>
      </c>
      <c r="C5" t="s">
        <v>8088</v>
      </c>
      <c r="D5" s="3" t="s">
        <v>8089</v>
      </c>
      <c r="E5" t="s">
        <v>8090</v>
      </c>
      <c r="F5" t="s">
        <v>66</v>
      </c>
    </row>
    <row r="6" spans="1:6" x14ac:dyDescent="0.3">
      <c r="A6" t="s">
        <v>16</v>
      </c>
      <c r="B6" t="s">
        <v>29</v>
      </c>
      <c r="C6" t="s">
        <v>8091</v>
      </c>
      <c r="D6" s="3" t="s">
        <v>8092</v>
      </c>
      <c r="E6" t="s">
        <v>8093</v>
      </c>
      <c r="F6" t="s">
        <v>66</v>
      </c>
    </row>
    <row r="7" spans="1:6" x14ac:dyDescent="0.3">
      <c r="A7" t="s">
        <v>16</v>
      </c>
      <c r="B7" t="s">
        <v>29</v>
      </c>
      <c r="C7" t="s">
        <v>8094</v>
      </c>
      <c r="D7" s="3" t="s">
        <v>8095</v>
      </c>
      <c r="E7" t="s">
        <v>8096</v>
      </c>
      <c r="F7" t="s">
        <v>496</v>
      </c>
    </row>
    <row r="8" spans="1:6" x14ac:dyDescent="0.3">
      <c r="A8" t="s">
        <v>16</v>
      </c>
      <c r="B8" t="s">
        <v>29</v>
      </c>
      <c r="C8" t="s">
        <v>8097</v>
      </c>
      <c r="D8" s="3" t="s">
        <v>8098</v>
      </c>
      <c r="E8" t="s">
        <v>2173</v>
      </c>
      <c r="F8" t="s">
        <v>924</v>
      </c>
    </row>
    <row r="9" spans="1:6" x14ac:dyDescent="0.3">
      <c r="A9" t="s">
        <v>16</v>
      </c>
      <c r="B9" t="s">
        <v>29</v>
      </c>
      <c r="C9" t="s">
        <v>8099</v>
      </c>
      <c r="D9" s="3" t="s">
        <v>8100</v>
      </c>
      <c r="E9" t="s">
        <v>2173</v>
      </c>
      <c r="F9" t="s">
        <v>207</v>
      </c>
    </row>
    <row r="10" spans="1:6" x14ac:dyDescent="0.3">
      <c r="A10" t="s">
        <v>16</v>
      </c>
      <c r="B10" t="s">
        <v>29</v>
      </c>
      <c r="C10" t="s">
        <v>8101</v>
      </c>
      <c r="D10" s="3" t="s">
        <v>8102</v>
      </c>
      <c r="E10" t="s">
        <v>8103</v>
      </c>
      <c r="F10" t="s">
        <v>66</v>
      </c>
    </row>
    <row r="11" spans="1:6" x14ac:dyDescent="0.3">
      <c r="A11" t="s">
        <v>16</v>
      </c>
      <c r="B11" t="s">
        <v>29</v>
      </c>
      <c r="C11" t="s">
        <v>8104</v>
      </c>
      <c r="D11" s="3" t="s">
        <v>8105</v>
      </c>
      <c r="E11" t="s">
        <v>2173</v>
      </c>
      <c r="F11" t="s">
        <v>66</v>
      </c>
    </row>
    <row r="12" spans="1:6" x14ac:dyDescent="0.3">
      <c r="A12" t="s">
        <v>16</v>
      </c>
      <c r="B12" t="s">
        <v>29</v>
      </c>
      <c r="C12" t="s">
        <v>8106</v>
      </c>
      <c r="D12" s="3" t="s">
        <v>8107</v>
      </c>
      <c r="E12" t="s">
        <v>8108</v>
      </c>
      <c r="F12" t="s">
        <v>74</v>
      </c>
    </row>
    <row r="13" spans="1:6" x14ac:dyDescent="0.3">
      <c r="A13" t="s">
        <v>16</v>
      </c>
      <c r="B13" t="s">
        <v>29</v>
      </c>
      <c r="C13" t="s">
        <v>8109</v>
      </c>
      <c r="D13" s="3" t="s">
        <v>8110</v>
      </c>
      <c r="E13" t="s">
        <v>2173</v>
      </c>
      <c r="F13" t="s">
        <v>165</v>
      </c>
    </row>
    <row r="14" spans="1:6" x14ac:dyDescent="0.3">
      <c r="A14" t="s">
        <v>16</v>
      </c>
      <c r="B14" t="s">
        <v>29</v>
      </c>
      <c r="C14" t="s">
        <v>8111</v>
      </c>
      <c r="D14" s="3" t="s">
        <v>8112</v>
      </c>
      <c r="E14" t="s">
        <v>8113</v>
      </c>
      <c r="F14" t="s">
        <v>66</v>
      </c>
    </row>
    <row r="15" spans="1:6" x14ac:dyDescent="0.3">
      <c r="A15" t="s">
        <v>16</v>
      </c>
      <c r="B15" t="s">
        <v>29</v>
      </c>
      <c r="C15" t="s">
        <v>8114</v>
      </c>
      <c r="D15" s="3" t="s">
        <v>8115</v>
      </c>
      <c r="E15" t="s">
        <v>2173</v>
      </c>
      <c r="F15" t="s">
        <v>66</v>
      </c>
    </row>
    <row r="16" spans="1:6" x14ac:dyDescent="0.3">
      <c r="A16" t="s">
        <v>16</v>
      </c>
      <c r="B16" t="s">
        <v>29</v>
      </c>
      <c r="C16" t="s">
        <v>8116</v>
      </c>
      <c r="D16" s="3" t="s">
        <v>8117</v>
      </c>
      <c r="E16" t="s">
        <v>8118</v>
      </c>
      <c r="F16" t="s">
        <v>66</v>
      </c>
    </row>
    <row r="17" spans="1:6" x14ac:dyDescent="0.3">
      <c r="A17" t="s">
        <v>16</v>
      </c>
      <c r="B17" t="s">
        <v>29</v>
      </c>
      <c r="C17" t="s">
        <v>8119</v>
      </c>
      <c r="D17" s="3" t="s">
        <v>8120</v>
      </c>
      <c r="E17" t="s">
        <v>8121</v>
      </c>
      <c r="F17" t="s">
        <v>66</v>
      </c>
    </row>
    <row r="18" spans="1:6" x14ac:dyDescent="0.3">
      <c r="A18" t="s">
        <v>16</v>
      </c>
      <c r="B18" t="s">
        <v>29</v>
      </c>
      <c r="C18" t="s">
        <v>8122</v>
      </c>
      <c r="D18" s="3" t="s">
        <v>8123</v>
      </c>
      <c r="E18" t="s">
        <v>2173</v>
      </c>
      <c r="F18" t="s">
        <v>74</v>
      </c>
    </row>
    <row r="19" spans="1:6" x14ac:dyDescent="0.3">
      <c r="A19" t="s">
        <v>16</v>
      </c>
      <c r="B19" t="s">
        <v>29</v>
      </c>
      <c r="C19" t="s">
        <v>8124</v>
      </c>
      <c r="D19" s="3" t="s">
        <v>8125</v>
      </c>
      <c r="E19" t="s">
        <v>2173</v>
      </c>
      <c r="F19" t="s">
        <v>74</v>
      </c>
    </row>
    <row r="20" spans="1:6" x14ac:dyDescent="0.3">
      <c r="A20" t="s">
        <v>16</v>
      </c>
      <c r="B20" t="s">
        <v>29</v>
      </c>
      <c r="C20" t="s">
        <v>8126</v>
      </c>
      <c r="D20" s="3" t="s">
        <v>8127</v>
      </c>
      <c r="E20" t="s">
        <v>8128</v>
      </c>
      <c r="F20" t="s">
        <v>496</v>
      </c>
    </row>
    <row r="21" spans="1:6" x14ac:dyDescent="0.3">
      <c r="A21" t="s">
        <v>16</v>
      </c>
      <c r="B21" t="s">
        <v>29</v>
      </c>
      <c r="C21" t="s">
        <v>8129</v>
      </c>
      <c r="D21" s="3" t="s">
        <v>8130</v>
      </c>
      <c r="E21" t="s">
        <v>8131</v>
      </c>
      <c r="F21" t="s">
        <v>143</v>
      </c>
    </row>
    <row r="22" spans="1:6" x14ac:dyDescent="0.3">
      <c r="A22" t="s">
        <v>16</v>
      </c>
      <c r="B22" t="s">
        <v>29</v>
      </c>
      <c r="C22" t="s">
        <v>8132</v>
      </c>
      <c r="D22" s="3" t="s">
        <v>8133</v>
      </c>
      <c r="E22" t="s">
        <v>8134</v>
      </c>
      <c r="F22" t="s">
        <v>171</v>
      </c>
    </row>
    <row r="23" spans="1:6" x14ac:dyDescent="0.3">
      <c r="A23" t="s">
        <v>16</v>
      </c>
      <c r="B23" t="s">
        <v>29</v>
      </c>
      <c r="C23" t="s">
        <v>8135</v>
      </c>
      <c r="D23" s="3" t="s">
        <v>8136</v>
      </c>
      <c r="E23" t="s">
        <v>8137</v>
      </c>
      <c r="F23" t="s">
        <v>83</v>
      </c>
    </row>
    <row r="24" spans="1:6" x14ac:dyDescent="0.3">
      <c r="A24" t="s">
        <v>16</v>
      </c>
      <c r="B24" t="s">
        <v>29</v>
      </c>
      <c r="C24" t="s">
        <v>8138</v>
      </c>
      <c r="D24" s="3" t="s">
        <v>8139</v>
      </c>
      <c r="E24" t="s">
        <v>8140</v>
      </c>
      <c r="F24" t="s">
        <v>74</v>
      </c>
    </row>
    <row r="25" spans="1:6" x14ac:dyDescent="0.3">
      <c r="A25" t="s">
        <v>16</v>
      </c>
      <c r="B25" t="s">
        <v>29</v>
      </c>
      <c r="C25" t="s">
        <v>8141</v>
      </c>
      <c r="D25" s="3" t="s">
        <v>8142</v>
      </c>
      <c r="E25" s="4" t="s">
        <v>8143</v>
      </c>
      <c r="F25" t="s">
        <v>496</v>
      </c>
    </row>
    <row r="26" spans="1:6" x14ac:dyDescent="0.3">
      <c r="A26" t="s">
        <v>16</v>
      </c>
      <c r="B26" t="s">
        <v>29</v>
      </c>
      <c r="C26" t="s">
        <v>8144</v>
      </c>
      <c r="D26" s="3" t="s">
        <v>8145</v>
      </c>
      <c r="E26" t="s">
        <v>2173</v>
      </c>
      <c r="F26" t="s">
        <v>86</v>
      </c>
    </row>
    <row r="27" spans="1:6" x14ac:dyDescent="0.3">
      <c r="A27" t="s">
        <v>16</v>
      </c>
      <c r="B27" t="s">
        <v>29</v>
      </c>
      <c r="C27" t="s">
        <v>8146</v>
      </c>
      <c r="D27" s="3" t="s">
        <v>8147</v>
      </c>
      <c r="E27" t="s">
        <v>8148</v>
      </c>
      <c r="F27" t="s">
        <v>2419</v>
      </c>
    </row>
    <row r="28" spans="1:6" x14ac:dyDescent="0.3">
      <c r="A28" t="s">
        <v>16</v>
      </c>
      <c r="B28" t="s">
        <v>29</v>
      </c>
      <c r="C28" t="s">
        <v>8149</v>
      </c>
      <c r="D28" s="3" t="s">
        <v>8150</v>
      </c>
      <c r="E28" t="s">
        <v>2173</v>
      </c>
      <c r="F28" t="s">
        <v>207</v>
      </c>
    </row>
    <row r="29" spans="1:6" x14ac:dyDescent="0.3">
      <c r="A29" t="s">
        <v>16</v>
      </c>
      <c r="B29" t="s">
        <v>29</v>
      </c>
      <c r="C29" t="s">
        <v>8151</v>
      </c>
      <c r="D29" s="3" t="s">
        <v>8152</v>
      </c>
      <c r="E29" t="s">
        <v>8153</v>
      </c>
      <c r="F29" t="s">
        <v>66</v>
      </c>
    </row>
    <row r="30" spans="1:6" x14ac:dyDescent="0.3">
      <c r="A30" t="s">
        <v>16</v>
      </c>
      <c r="B30" t="s">
        <v>29</v>
      </c>
      <c r="C30" t="s">
        <v>8154</v>
      </c>
      <c r="D30" s="3" t="s">
        <v>8155</v>
      </c>
      <c r="E30" t="s">
        <v>8156</v>
      </c>
      <c r="F30" t="s">
        <v>66</v>
      </c>
    </row>
    <row r="31" spans="1:6" x14ac:dyDescent="0.3">
      <c r="A31" t="s">
        <v>16</v>
      </c>
      <c r="B31" t="s">
        <v>29</v>
      </c>
      <c r="C31" t="s">
        <v>8157</v>
      </c>
      <c r="D31" s="3" t="s">
        <v>8158</v>
      </c>
      <c r="E31" t="s">
        <v>2173</v>
      </c>
      <c r="F31" t="s">
        <v>66</v>
      </c>
    </row>
    <row r="32" spans="1:6" x14ac:dyDescent="0.3">
      <c r="A32" t="s">
        <v>16</v>
      </c>
      <c r="B32" t="s">
        <v>29</v>
      </c>
      <c r="C32" t="s">
        <v>8159</v>
      </c>
      <c r="D32" s="3" t="s">
        <v>8160</v>
      </c>
      <c r="E32" t="s">
        <v>8161</v>
      </c>
      <c r="F32" t="s">
        <v>74</v>
      </c>
    </row>
    <row r="33" spans="1:6" x14ac:dyDescent="0.3">
      <c r="A33" t="s">
        <v>16</v>
      </c>
      <c r="B33" t="s">
        <v>29</v>
      </c>
      <c r="C33" t="s">
        <v>8162</v>
      </c>
      <c r="D33" s="3" t="s">
        <v>8163</v>
      </c>
      <c r="E33" t="s">
        <v>2173</v>
      </c>
      <c r="F33" t="s">
        <v>496</v>
      </c>
    </row>
    <row r="34" spans="1:6" x14ac:dyDescent="0.3">
      <c r="A34" t="s">
        <v>16</v>
      </c>
      <c r="B34" t="s">
        <v>29</v>
      </c>
      <c r="C34" t="s">
        <v>8164</v>
      </c>
      <c r="D34" s="3" t="s">
        <v>8165</v>
      </c>
      <c r="E34" t="s">
        <v>8166</v>
      </c>
      <c r="F34" t="s">
        <v>66</v>
      </c>
    </row>
    <row r="35" spans="1:6" x14ac:dyDescent="0.3">
      <c r="A35" t="s">
        <v>16</v>
      </c>
      <c r="B35" t="s">
        <v>29</v>
      </c>
      <c r="C35" t="s">
        <v>8167</v>
      </c>
      <c r="D35" s="3" t="s">
        <v>8168</v>
      </c>
      <c r="E35" t="s">
        <v>2173</v>
      </c>
      <c r="F35" t="s">
        <v>83</v>
      </c>
    </row>
    <row r="36" spans="1:6" x14ac:dyDescent="0.3">
      <c r="A36" t="s">
        <v>16</v>
      </c>
      <c r="B36" t="s">
        <v>29</v>
      </c>
      <c r="C36" t="s">
        <v>8169</v>
      </c>
      <c r="D36" s="3" t="s">
        <v>8170</v>
      </c>
      <c r="E36" t="s">
        <v>8171</v>
      </c>
      <c r="F36" t="s">
        <v>66</v>
      </c>
    </row>
    <row r="37" spans="1:6" x14ac:dyDescent="0.3">
      <c r="A37" t="s">
        <v>16</v>
      </c>
      <c r="B37" t="s">
        <v>29</v>
      </c>
      <c r="C37" t="s">
        <v>8172</v>
      </c>
      <c r="D37" s="3" t="s">
        <v>8173</v>
      </c>
      <c r="E37" t="s">
        <v>2173</v>
      </c>
      <c r="F37" t="s">
        <v>66</v>
      </c>
    </row>
    <row r="38" spans="1:6" x14ac:dyDescent="0.3">
      <c r="A38" t="s">
        <v>16</v>
      </c>
      <c r="B38" t="s">
        <v>29</v>
      </c>
      <c r="C38" t="s">
        <v>8174</v>
      </c>
      <c r="D38" s="3" t="s">
        <v>8175</v>
      </c>
      <c r="E38" t="s">
        <v>2173</v>
      </c>
      <c r="F38" t="s">
        <v>207</v>
      </c>
    </row>
    <row r="39" spans="1:6" x14ac:dyDescent="0.3">
      <c r="A39" t="s">
        <v>16</v>
      </c>
      <c r="B39" t="s">
        <v>29</v>
      </c>
      <c r="C39" t="s">
        <v>8176</v>
      </c>
      <c r="D39" s="3" t="s">
        <v>8177</v>
      </c>
      <c r="E39" t="s">
        <v>8178</v>
      </c>
      <c r="F39" t="s">
        <v>152</v>
      </c>
    </row>
    <row r="40" spans="1:6" x14ac:dyDescent="0.3">
      <c r="A40" t="s">
        <v>16</v>
      </c>
      <c r="B40" t="s">
        <v>29</v>
      </c>
      <c r="C40" t="s">
        <v>8179</v>
      </c>
      <c r="D40" s="3" t="s">
        <v>8180</v>
      </c>
      <c r="E40" t="s">
        <v>8181</v>
      </c>
      <c r="F40" t="s">
        <v>66</v>
      </c>
    </row>
    <row r="41" spans="1:6" x14ac:dyDescent="0.3">
      <c r="A41" t="s">
        <v>16</v>
      </c>
      <c r="B41" t="s">
        <v>29</v>
      </c>
      <c r="C41" t="s">
        <v>8182</v>
      </c>
      <c r="D41" s="3" t="s">
        <v>8183</v>
      </c>
      <c r="E41" t="s">
        <v>2173</v>
      </c>
      <c r="F41" t="s">
        <v>143</v>
      </c>
    </row>
    <row r="42" spans="1:6" x14ac:dyDescent="0.3">
      <c r="A42" t="s">
        <v>16</v>
      </c>
      <c r="B42" t="s">
        <v>29</v>
      </c>
      <c r="C42" t="s">
        <v>8184</v>
      </c>
      <c r="D42" s="3" t="s">
        <v>8185</v>
      </c>
      <c r="E42" t="s">
        <v>8186</v>
      </c>
      <c r="F42" t="s">
        <v>165</v>
      </c>
    </row>
    <row r="43" spans="1:6" x14ac:dyDescent="0.3">
      <c r="A43" t="s">
        <v>16</v>
      </c>
      <c r="B43" t="s">
        <v>29</v>
      </c>
      <c r="C43" t="s">
        <v>8187</v>
      </c>
      <c r="D43" s="3" t="s">
        <v>8188</v>
      </c>
      <c r="E43" t="s">
        <v>2173</v>
      </c>
      <c r="F43" t="s">
        <v>66</v>
      </c>
    </row>
    <row r="44" spans="1:6" x14ac:dyDescent="0.3">
      <c r="A44" t="s">
        <v>16</v>
      </c>
      <c r="B44" t="s">
        <v>29</v>
      </c>
      <c r="C44" t="s">
        <v>8189</v>
      </c>
      <c r="D44" s="3" t="s">
        <v>8190</v>
      </c>
      <c r="E44" t="s">
        <v>8191</v>
      </c>
      <c r="F44" t="s">
        <v>70</v>
      </c>
    </row>
    <row r="45" spans="1:6" x14ac:dyDescent="0.3">
      <c r="A45" t="s">
        <v>16</v>
      </c>
      <c r="B45" t="s">
        <v>29</v>
      </c>
      <c r="C45" t="s">
        <v>8192</v>
      </c>
      <c r="D45" s="3" t="s">
        <v>8193</v>
      </c>
      <c r="E45" t="s">
        <v>8194</v>
      </c>
      <c r="F45" t="s">
        <v>496</v>
      </c>
    </row>
    <row r="46" spans="1:6" x14ac:dyDescent="0.3">
      <c r="A46" t="s">
        <v>16</v>
      </c>
      <c r="B46" t="s">
        <v>29</v>
      </c>
      <c r="C46" t="s">
        <v>8195</v>
      </c>
      <c r="D46" s="3" t="s">
        <v>8196</v>
      </c>
      <c r="E46" t="s">
        <v>2173</v>
      </c>
      <c r="F46" t="s">
        <v>118</v>
      </c>
    </row>
    <row r="47" spans="1:6" x14ac:dyDescent="0.3">
      <c r="A47" t="s">
        <v>16</v>
      </c>
      <c r="B47" t="s">
        <v>29</v>
      </c>
      <c r="C47" t="s">
        <v>8197</v>
      </c>
      <c r="D47" s="3" t="s">
        <v>8198</v>
      </c>
      <c r="E47" t="s">
        <v>8199</v>
      </c>
      <c r="F47" t="s">
        <v>66</v>
      </c>
    </row>
    <row r="48" spans="1:6" x14ac:dyDescent="0.3">
      <c r="A48" t="s">
        <v>16</v>
      </c>
      <c r="B48" t="s">
        <v>29</v>
      </c>
      <c r="C48" t="s">
        <v>8200</v>
      </c>
      <c r="D48" s="3" t="s">
        <v>8201</v>
      </c>
      <c r="E48" t="s">
        <v>8202</v>
      </c>
      <c r="F48" t="s">
        <v>86</v>
      </c>
    </row>
    <row r="49" spans="1:6" x14ac:dyDescent="0.3">
      <c r="A49" t="s">
        <v>16</v>
      </c>
      <c r="B49" t="s">
        <v>29</v>
      </c>
      <c r="C49" t="s">
        <v>8203</v>
      </c>
      <c r="D49" s="3" t="s">
        <v>8204</v>
      </c>
      <c r="E49" t="s">
        <v>8205</v>
      </c>
      <c r="F49" t="s">
        <v>66</v>
      </c>
    </row>
    <row r="50" spans="1:6" x14ac:dyDescent="0.3">
      <c r="A50" t="s">
        <v>16</v>
      </c>
      <c r="B50" t="s">
        <v>29</v>
      </c>
      <c r="C50" t="s">
        <v>8206</v>
      </c>
      <c r="D50" s="3" t="s">
        <v>8207</v>
      </c>
      <c r="E50" t="s">
        <v>8208</v>
      </c>
      <c r="F50" t="s">
        <v>66</v>
      </c>
    </row>
    <row r="51" spans="1:6" x14ac:dyDescent="0.3">
      <c r="A51" t="s">
        <v>16</v>
      </c>
      <c r="B51" t="s">
        <v>29</v>
      </c>
      <c r="C51" t="s">
        <v>8209</v>
      </c>
      <c r="D51" s="3" t="s">
        <v>8210</v>
      </c>
      <c r="E51" t="s">
        <v>8211</v>
      </c>
      <c r="F51" t="s">
        <v>74</v>
      </c>
    </row>
    <row r="52" spans="1:6" x14ac:dyDescent="0.3">
      <c r="A52" t="s">
        <v>16</v>
      </c>
      <c r="B52" t="s">
        <v>29</v>
      </c>
      <c r="C52" t="s">
        <v>8212</v>
      </c>
      <c r="D52" s="3" t="s">
        <v>8213</v>
      </c>
      <c r="E52" t="s">
        <v>2173</v>
      </c>
      <c r="F52" t="s">
        <v>74</v>
      </c>
    </row>
    <row r="53" spans="1:6" x14ac:dyDescent="0.3">
      <c r="A53" t="s">
        <v>16</v>
      </c>
      <c r="B53" t="s">
        <v>29</v>
      </c>
      <c r="C53" t="s">
        <v>8214</v>
      </c>
      <c r="D53" s="3" t="s">
        <v>8215</v>
      </c>
      <c r="E53" t="s">
        <v>8216</v>
      </c>
      <c r="F53" t="s">
        <v>496</v>
      </c>
    </row>
    <row r="54" spans="1:6" x14ac:dyDescent="0.3">
      <c r="A54" t="s">
        <v>16</v>
      </c>
      <c r="B54" t="s">
        <v>29</v>
      </c>
      <c r="C54" t="s">
        <v>8217</v>
      </c>
      <c r="D54" s="3" t="s">
        <v>8218</v>
      </c>
      <c r="E54" t="s">
        <v>8219</v>
      </c>
      <c r="F54" t="s">
        <v>162</v>
      </c>
    </row>
    <row r="55" spans="1:6" x14ac:dyDescent="0.3">
      <c r="A55" t="s">
        <v>16</v>
      </c>
      <c r="B55" t="s">
        <v>29</v>
      </c>
      <c r="C55" t="s">
        <v>8220</v>
      </c>
      <c r="D55" s="3" t="s">
        <v>8221</v>
      </c>
      <c r="E55" t="s">
        <v>2173</v>
      </c>
      <c r="F55" t="s">
        <v>74</v>
      </c>
    </row>
    <row r="56" spans="1:6" x14ac:dyDescent="0.3">
      <c r="A56" t="s">
        <v>16</v>
      </c>
      <c r="B56" t="s">
        <v>29</v>
      </c>
      <c r="C56" t="s">
        <v>8222</v>
      </c>
      <c r="D56" s="3" t="s">
        <v>8223</v>
      </c>
      <c r="E56" t="s">
        <v>8224</v>
      </c>
      <c r="F56" t="s">
        <v>86</v>
      </c>
    </row>
    <row r="57" spans="1:6" x14ac:dyDescent="0.3">
      <c r="A57" t="s">
        <v>16</v>
      </c>
      <c r="B57" t="s">
        <v>29</v>
      </c>
      <c r="C57" t="s">
        <v>8225</v>
      </c>
      <c r="D57" s="3" t="s">
        <v>8226</v>
      </c>
      <c r="E57" t="s">
        <v>8227</v>
      </c>
      <c r="F57" t="s">
        <v>86</v>
      </c>
    </row>
    <row r="58" spans="1:6" x14ac:dyDescent="0.3">
      <c r="A58" t="s">
        <v>16</v>
      </c>
      <c r="B58" t="s">
        <v>29</v>
      </c>
      <c r="C58" t="s">
        <v>8228</v>
      </c>
      <c r="D58" s="3" t="s">
        <v>8229</v>
      </c>
      <c r="E58" t="s">
        <v>8230</v>
      </c>
      <c r="F58" t="s">
        <v>86</v>
      </c>
    </row>
    <row r="59" spans="1:6" x14ac:dyDescent="0.3">
      <c r="A59" t="s">
        <v>16</v>
      </c>
      <c r="B59" t="s">
        <v>29</v>
      </c>
      <c r="C59" t="s">
        <v>8231</v>
      </c>
      <c r="D59" s="3" t="s">
        <v>8232</v>
      </c>
      <c r="E59" t="s">
        <v>8233</v>
      </c>
      <c r="F59" t="s">
        <v>66</v>
      </c>
    </row>
    <row r="60" spans="1:6" x14ac:dyDescent="0.3">
      <c r="A60" t="s">
        <v>16</v>
      </c>
      <c r="B60" t="s">
        <v>29</v>
      </c>
      <c r="C60" t="s">
        <v>8234</v>
      </c>
      <c r="D60" s="3" t="s">
        <v>8235</v>
      </c>
      <c r="E60" t="s">
        <v>2173</v>
      </c>
      <c r="F60" t="s">
        <v>66</v>
      </c>
    </row>
    <row r="61" spans="1:6" x14ac:dyDescent="0.3">
      <c r="A61" t="s">
        <v>16</v>
      </c>
      <c r="B61" t="s">
        <v>29</v>
      </c>
      <c r="C61" t="s">
        <v>8236</v>
      </c>
      <c r="D61" s="3" t="s">
        <v>8237</v>
      </c>
      <c r="E61" t="s">
        <v>4772</v>
      </c>
      <c r="F61" t="s">
        <v>83</v>
      </c>
    </row>
    <row r="62" spans="1:6" x14ac:dyDescent="0.3">
      <c r="A62" t="s">
        <v>16</v>
      </c>
      <c r="B62" t="s">
        <v>29</v>
      </c>
      <c r="C62" t="s">
        <v>8238</v>
      </c>
      <c r="D62" s="3" t="s">
        <v>8239</v>
      </c>
      <c r="E62" t="s">
        <v>8240</v>
      </c>
      <c r="F62" t="s">
        <v>83</v>
      </c>
    </row>
    <row r="63" spans="1:6" x14ac:dyDescent="0.3">
      <c r="A63" t="s">
        <v>16</v>
      </c>
      <c r="B63" t="s">
        <v>29</v>
      </c>
      <c r="C63" t="s">
        <v>8241</v>
      </c>
      <c r="D63" s="3" t="s">
        <v>8242</v>
      </c>
      <c r="E63" t="s">
        <v>2173</v>
      </c>
      <c r="F63" t="s">
        <v>165</v>
      </c>
    </row>
    <row r="64" spans="1:6" x14ac:dyDescent="0.3">
      <c r="A64" t="s">
        <v>16</v>
      </c>
      <c r="B64" t="s">
        <v>29</v>
      </c>
      <c r="C64" t="s">
        <v>8243</v>
      </c>
      <c r="D64" s="3" t="s">
        <v>8244</v>
      </c>
      <c r="E64" t="s">
        <v>8245</v>
      </c>
      <c r="F64" t="s">
        <v>74</v>
      </c>
    </row>
    <row r="65" spans="1:6" x14ac:dyDescent="0.3">
      <c r="A65" t="s">
        <v>16</v>
      </c>
      <c r="B65" t="s">
        <v>29</v>
      </c>
      <c r="C65" t="s">
        <v>8246</v>
      </c>
      <c r="D65" s="3" t="s">
        <v>8247</v>
      </c>
      <c r="E65" t="s">
        <v>2173</v>
      </c>
      <c r="F65" t="s">
        <v>162</v>
      </c>
    </row>
    <row r="66" spans="1:6" x14ac:dyDescent="0.3">
      <c r="A66" t="s">
        <v>16</v>
      </c>
      <c r="B66" t="s">
        <v>29</v>
      </c>
      <c r="C66" t="s">
        <v>8248</v>
      </c>
      <c r="D66" s="3" t="s">
        <v>8249</v>
      </c>
      <c r="E66" t="s">
        <v>8250</v>
      </c>
      <c r="F66" t="s">
        <v>86</v>
      </c>
    </row>
    <row r="67" spans="1:6" x14ac:dyDescent="0.3">
      <c r="A67" t="s">
        <v>16</v>
      </c>
      <c r="B67" t="s">
        <v>29</v>
      </c>
      <c r="C67" t="s">
        <v>8251</v>
      </c>
      <c r="D67" s="3" t="s">
        <v>8252</v>
      </c>
      <c r="E67" t="s">
        <v>8253</v>
      </c>
      <c r="F67" t="s">
        <v>171</v>
      </c>
    </row>
    <row r="68" spans="1:6" x14ac:dyDescent="0.3">
      <c r="A68" t="s">
        <v>16</v>
      </c>
      <c r="B68" t="s">
        <v>29</v>
      </c>
      <c r="C68" t="s">
        <v>8254</v>
      </c>
      <c r="D68" s="3" t="s">
        <v>8255</v>
      </c>
      <c r="E68" t="s">
        <v>2173</v>
      </c>
      <c r="F68" t="s">
        <v>66</v>
      </c>
    </row>
    <row r="69" spans="1:6" x14ac:dyDescent="0.3">
      <c r="A69" t="s">
        <v>16</v>
      </c>
      <c r="B69" t="s">
        <v>29</v>
      </c>
      <c r="C69" t="s">
        <v>8256</v>
      </c>
      <c r="D69" s="3" t="s">
        <v>8257</v>
      </c>
      <c r="E69" t="s">
        <v>8258</v>
      </c>
      <c r="F69" t="s">
        <v>66</v>
      </c>
    </row>
    <row r="70" spans="1:6" x14ac:dyDescent="0.3">
      <c r="A70" t="s">
        <v>16</v>
      </c>
      <c r="B70" t="s">
        <v>29</v>
      </c>
      <c r="C70" t="s">
        <v>8259</v>
      </c>
      <c r="D70" s="3" t="s">
        <v>8260</v>
      </c>
      <c r="E70" t="s">
        <v>2173</v>
      </c>
      <c r="F70" t="s">
        <v>66</v>
      </c>
    </row>
    <row r="71" spans="1:6" x14ac:dyDescent="0.3">
      <c r="A71" t="s">
        <v>16</v>
      </c>
      <c r="B71" t="s">
        <v>29</v>
      </c>
      <c r="C71" t="s">
        <v>8261</v>
      </c>
      <c r="D71" s="3" t="s">
        <v>8262</v>
      </c>
      <c r="E71" t="s">
        <v>8263</v>
      </c>
      <c r="F71" t="s">
        <v>267</v>
      </c>
    </row>
    <row r="72" spans="1:6" x14ac:dyDescent="0.3">
      <c r="A72" t="s">
        <v>16</v>
      </c>
      <c r="B72" t="s">
        <v>29</v>
      </c>
      <c r="C72" t="s">
        <v>8264</v>
      </c>
      <c r="D72" s="3" t="s">
        <v>8265</v>
      </c>
      <c r="E72" t="s">
        <v>8266</v>
      </c>
      <c r="F72" t="s">
        <v>207</v>
      </c>
    </row>
    <row r="73" spans="1:6" x14ac:dyDescent="0.3">
      <c r="A73" t="s">
        <v>16</v>
      </c>
      <c r="B73" t="s">
        <v>29</v>
      </c>
      <c r="C73" t="s">
        <v>8267</v>
      </c>
      <c r="D73" s="3" t="s">
        <v>8268</v>
      </c>
      <c r="E73" t="s">
        <v>8269</v>
      </c>
      <c r="F73" t="s">
        <v>66</v>
      </c>
    </row>
    <row r="74" spans="1:6" x14ac:dyDescent="0.3">
      <c r="A74" t="s">
        <v>16</v>
      </c>
      <c r="B74" t="s">
        <v>29</v>
      </c>
      <c r="C74" t="s">
        <v>8270</v>
      </c>
      <c r="D74" s="3" t="s">
        <v>8271</v>
      </c>
      <c r="E74" t="s">
        <v>2173</v>
      </c>
      <c r="F74" t="s">
        <v>74</v>
      </c>
    </row>
    <row r="75" spans="1:6" x14ac:dyDescent="0.3">
      <c r="A75" t="s">
        <v>16</v>
      </c>
      <c r="B75" t="s">
        <v>29</v>
      </c>
      <c r="C75" t="s">
        <v>8272</v>
      </c>
      <c r="D75" s="3" t="s">
        <v>8273</v>
      </c>
      <c r="E75" t="s">
        <v>8274</v>
      </c>
      <c r="F75" t="s">
        <v>143</v>
      </c>
    </row>
    <row r="76" spans="1:6" x14ac:dyDescent="0.3">
      <c r="A76" t="s">
        <v>16</v>
      </c>
      <c r="B76" t="s">
        <v>29</v>
      </c>
      <c r="C76" t="s">
        <v>8275</v>
      </c>
      <c r="D76" s="3" t="s">
        <v>8276</v>
      </c>
      <c r="E76" t="s">
        <v>8277</v>
      </c>
      <c r="F76" t="s">
        <v>66</v>
      </c>
    </row>
    <row r="77" spans="1:6" x14ac:dyDescent="0.3">
      <c r="A77" t="s">
        <v>16</v>
      </c>
      <c r="B77" t="s">
        <v>29</v>
      </c>
      <c r="C77" t="s">
        <v>8278</v>
      </c>
      <c r="D77" s="3" t="s">
        <v>8279</v>
      </c>
      <c r="E77" t="s">
        <v>2173</v>
      </c>
      <c r="F77" t="s">
        <v>830</v>
      </c>
    </row>
    <row r="78" spans="1:6" x14ac:dyDescent="0.3">
      <c r="A78" t="s">
        <v>16</v>
      </c>
      <c r="B78" t="s">
        <v>29</v>
      </c>
      <c r="C78" t="s">
        <v>8280</v>
      </c>
      <c r="D78" s="3" t="s">
        <v>8281</v>
      </c>
      <c r="E78" t="s">
        <v>2173</v>
      </c>
      <c r="F78" t="s">
        <v>66</v>
      </c>
    </row>
    <row r="79" spans="1:6" x14ac:dyDescent="0.3">
      <c r="A79" t="s">
        <v>16</v>
      </c>
      <c r="B79" t="s">
        <v>29</v>
      </c>
      <c r="C79" t="s">
        <v>8282</v>
      </c>
      <c r="D79" s="3" t="s">
        <v>8283</v>
      </c>
      <c r="E79" t="s">
        <v>8284</v>
      </c>
      <c r="F79" t="s">
        <v>66</v>
      </c>
    </row>
    <row r="80" spans="1:6" x14ac:dyDescent="0.3">
      <c r="A80" t="s">
        <v>16</v>
      </c>
      <c r="B80" t="s">
        <v>29</v>
      </c>
      <c r="C80" t="s">
        <v>8285</v>
      </c>
      <c r="D80" s="3" t="s">
        <v>8286</v>
      </c>
      <c r="E80" t="s">
        <v>8287</v>
      </c>
      <c r="F80" t="s">
        <v>143</v>
      </c>
    </row>
    <row r="81" spans="1:6" x14ac:dyDescent="0.3">
      <c r="A81" t="s">
        <v>16</v>
      </c>
      <c r="B81" t="s">
        <v>29</v>
      </c>
      <c r="C81" t="s">
        <v>8288</v>
      </c>
      <c r="D81" s="3" t="s">
        <v>8289</v>
      </c>
      <c r="E81" t="s">
        <v>8290</v>
      </c>
      <c r="F81" t="s">
        <v>66</v>
      </c>
    </row>
    <row r="82" spans="1:6" x14ac:dyDescent="0.3">
      <c r="A82" t="s">
        <v>16</v>
      </c>
      <c r="B82" t="s">
        <v>29</v>
      </c>
      <c r="C82" t="s">
        <v>8291</v>
      </c>
      <c r="D82" s="3" t="s">
        <v>8292</v>
      </c>
      <c r="E82" t="s">
        <v>8293</v>
      </c>
      <c r="F82" t="s">
        <v>66</v>
      </c>
    </row>
    <row r="83" spans="1:6" x14ac:dyDescent="0.3">
      <c r="A83" t="s">
        <v>16</v>
      </c>
      <c r="B83" t="s">
        <v>29</v>
      </c>
      <c r="C83" t="s">
        <v>8294</v>
      </c>
      <c r="D83" s="3" t="s">
        <v>8295</v>
      </c>
      <c r="E83" t="s">
        <v>2173</v>
      </c>
      <c r="F83" t="s">
        <v>152</v>
      </c>
    </row>
    <row r="84" spans="1:6" x14ac:dyDescent="0.3">
      <c r="A84" t="s">
        <v>16</v>
      </c>
      <c r="B84" t="s">
        <v>29</v>
      </c>
      <c r="C84" t="s">
        <v>8296</v>
      </c>
      <c r="D84" s="3" t="s">
        <v>8297</v>
      </c>
      <c r="E84" t="s">
        <v>2173</v>
      </c>
      <c r="F84" t="s">
        <v>66</v>
      </c>
    </row>
    <row r="85" spans="1:6" x14ac:dyDescent="0.3">
      <c r="A85" t="s">
        <v>16</v>
      </c>
      <c r="B85" t="s">
        <v>29</v>
      </c>
      <c r="C85" t="s">
        <v>8298</v>
      </c>
      <c r="D85" s="3" t="s">
        <v>8299</v>
      </c>
      <c r="E85" t="s">
        <v>2173</v>
      </c>
      <c r="F85" t="s">
        <v>66</v>
      </c>
    </row>
    <row r="86" spans="1:6" x14ac:dyDescent="0.3">
      <c r="A86" t="s">
        <v>16</v>
      </c>
      <c r="B86" t="s">
        <v>29</v>
      </c>
      <c r="C86" t="s">
        <v>8300</v>
      </c>
      <c r="D86" s="3" t="s">
        <v>8301</v>
      </c>
      <c r="E86" t="s">
        <v>2173</v>
      </c>
      <c r="F86" t="s">
        <v>66</v>
      </c>
    </row>
    <row r="87" spans="1:6" x14ac:dyDescent="0.3">
      <c r="A87" t="s">
        <v>16</v>
      </c>
      <c r="B87" t="s">
        <v>29</v>
      </c>
      <c r="C87" t="s">
        <v>8302</v>
      </c>
      <c r="D87" s="3" t="s">
        <v>8303</v>
      </c>
      <c r="E87" t="s">
        <v>8304</v>
      </c>
      <c r="F87" t="s">
        <v>66</v>
      </c>
    </row>
    <row r="88" spans="1:6" x14ac:dyDescent="0.3">
      <c r="A88" t="s">
        <v>16</v>
      </c>
      <c r="B88" t="s">
        <v>29</v>
      </c>
      <c r="C88" t="s">
        <v>8305</v>
      </c>
      <c r="D88" s="3" t="s">
        <v>8306</v>
      </c>
      <c r="E88" t="s">
        <v>8307</v>
      </c>
      <c r="F88" t="s">
        <v>66</v>
      </c>
    </row>
    <row r="89" spans="1:6" x14ac:dyDescent="0.3">
      <c r="A89" t="s">
        <v>16</v>
      </c>
      <c r="B89" t="s">
        <v>29</v>
      </c>
      <c r="C89" t="s">
        <v>8308</v>
      </c>
      <c r="D89" s="3" t="s">
        <v>8309</v>
      </c>
      <c r="E89" t="s">
        <v>2173</v>
      </c>
      <c r="F89" t="s">
        <v>66</v>
      </c>
    </row>
    <row r="90" spans="1:6" x14ac:dyDescent="0.3">
      <c r="A90" t="s">
        <v>16</v>
      </c>
      <c r="B90" t="s">
        <v>29</v>
      </c>
      <c r="C90" t="s">
        <v>8310</v>
      </c>
      <c r="D90" s="3" t="s">
        <v>8311</v>
      </c>
      <c r="E90" t="s">
        <v>2173</v>
      </c>
      <c r="F90" t="s">
        <v>66</v>
      </c>
    </row>
    <row r="91" spans="1:6" x14ac:dyDescent="0.3">
      <c r="A91" t="s">
        <v>16</v>
      </c>
      <c r="B91" t="s">
        <v>29</v>
      </c>
      <c r="C91" t="s">
        <v>8312</v>
      </c>
      <c r="D91" s="3" t="s">
        <v>8313</v>
      </c>
      <c r="E91" t="s">
        <v>8314</v>
      </c>
      <c r="F91" t="s">
        <v>74</v>
      </c>
    </row>
    <row r="92" spans="1:6" x14ac:dyDescent="0.3">
      <c r="A92" t="s">
        <v>16</v>
      </c>
      <c r="B92" t="s">
        <v>29</v>
      </c>
      <c r="C92" t="s">
        <v>8315</v>
      </c>
      <c r="D92" s="3" t="s">
        <v>8316</v>
      </c>
      <c r="E92" t="s">
        <v>8317</v>
      </c>
      <c r="F92" t="s">
        <v>66</v>
      </c>
    </row>
    <row r="93" spans="1:6" x14ac:dyDescent="0.3">
      <c r="A93" t="s">
        <v>16</v>
      </c>
      <c r="B93" t="s">
        <v>29</v>
      </c>
      <c r="C93" t="s">
        <v>8318</v>
      </c>
      <c r="D93" s="3" t="s">
        <v>8319</v>
      </c>
      <c r="E93" t="s">
        <v>8320</v>
      </c>
      <c r="F93" t="s">
        <v>66</v>
      </c>
    </row>
    <row r="94" spans="1:6" x14ac:dyDescent="0.3">
      <c r="A94" t="s">
        <v>16</v>
      </c>
      <c r="B94" t="s">
        <v>29</v>
      </c>
      <c r="C94" t="s">
        <v>8321</v>
      </c>
      <c r="D94" s="3" t="s">
        <v>8322</v>
      </c>
      <c r="E94" t="s">
        <v>8323</v>
      </c>
      <c r="F94" t="s">
        <v>66</v>
      </c>
    </row>
    <row r="95" spans="1:6" x14ac:dyDescent="0.3">
      <c r="A95" t="s">
        <v>16</v>
      </c>
      <c r="B95" t="s">
        <v>29</v>
      </c>
      <c r="C95" t="s">
        <v>8324</v>
      </c>
      <c r="D95" s="3" t="s">
        <v>8325</v>
      </c>
      <c r="E95" t="s">
        <v>8326</v>
      </c>
      <c r="F95" t="s">
        <v>66</v>
      </c>
    </row>
    <row r="96" spans="1:6" x14ac:dyDescent="0.3">
      <c r="A96" t="s">
        <v>16</v>
      </c>
      <c r="B96" t="s">
        <v>29</v>
      </c>
      <c r="C96" t="s">
        <v>8327</v>
      </c>
      <c r="D96" s="3" t="s">
        <v>8328</v>
      </c>
      <c r="E96" t="s">
        <v>8329</v>
      </c>
      <c r="F96" t="s">
        <v>66</v>
      </c>
    </row>
    <row r="97" spans="1:6" x14ac:dyDescent="0.3">
      <c r="A97" t="s">
        <v>16</v>
      </c>
      <c r="B97" t="s">
        <v>29</v>
      </c>
      <c r="C97" t="s">
        <v>8330</v>
      </c>
      <c r="D97" s="3" t="s">
        <v>8331</v>
      </c>
      <c r="E97" t="s">
        <v>8332</v>
      </c>
      <c r="F97" t="s">
        <v>83</v>
      </c>
    </row>
    <row r="98" spans="1:6" x14ac:dyDescent="0.3">
      <c r="A98" t="s">
        <v>16</v>
      </c>
      <c r="B98" t="s">
        <v>29</v>
      </c>
      <c r="C98" t="s">
        <v>8333</v>
      </c>
      <c r="D98" s="3" t="s">
        <v>8334</v>
      </c>
      <c r="E98" t="s">
        <v>8335</v>
      </c>
      <c r="F98" t="s">
        <v>2419</v>
      </c>
    </row>
    <row r="99" spans="1:6" x14ac:dyDescent="0.3">
      <c r="A99" t="s">
        <v>16</v>
      </c>
      <c r="B99" t="s">
        <v>29</v>
      </c>
      <c r="C99" t="s">
        <v>8336</v>
      </c>
      <c r="D99" s="3" t="s">
        <v>8337</v>
      </c>
      <c r="E99" t="s">
        <v>8338</v>
      </c>
      <c r="F99" t="s">
        <v>830</v>
      </c>
    </row>
    <row r="100" spans="1:6" x14ac:dyDescent="0.3">
      <c r="A100" t="s">
        <v>16</v>
      </c>
      <c r="B100" t="s">
        <v>29</v>
      </c>
      <c r="C100" t="s">
        <v>8339</v>
      </c>
      <c r="D100" s="3" t="s">
        <v>8340</v>
      </c>
      <c r="E100" t="s">
        <v>8341</v>
      </c>
      <c r="F100" t="s">
        <v>66</v>
      </c>
    </row>
    <row r="101" spans="1:6" x14ac:dyDescent="0.3">
      <c r="A101" t="s">
        <v>16</v>
      </c>
      <c r="B101" t="s">
        <v>29</v>
      </c>
      <c r="C101" t="s">
        <v>8342</v>
      </c>
      <c r="D101" s="3" t="s">
        <v>8343</v>
      </c>
      <c r="E101" t="s">
        <v>8344</v>
      </c>
      <c r="F101" t="s">
        <v>118</v>
      </c>
    </row>
    <row r="102" spans="1:6" x14ac:dyDescent="0.3">
      <c r="A102" t="s">
        <v>16</v>
      </c>
      <c r="B102" t="s">
        <v>29</v>
      </c>
      <c r="C102" t="s">
        <v>8345</v>
      </c>
      <c r="D102" s="3" t="s">
        <v>8346</v>
      </c>
      <c r="E102" t="s">
        <v>8347</v>
      </c>
      <c r="F102" t="s">
        <v>118</v>
      </c>
    </row>
    <row r="103" spans="1:6" x14ac:dyDescent="0.3">
      <c r="A103" t="s">
        <v>16</v>
      </c>
      <c r="B103" t="s">
        <v>29</v>
      </c>
      <c r="C103" t="s">
        <v>8348</v>
      </c>
      <c r="D103" s="3" t="s">
        <v>8349</v>
      </c>
      <c r="E103" t="s">
        <v>8350</v>
      </c>
      <c r="F103" t="s">
        <v>66</v>
      </c>
    </row>
    <row r="104" spans="1:6" x14ac:dyDescent="0.3">
      <c r="A104" t="s">
        <v>16</v>
      </c>
      <c r="B104" t="s">
        <v>29</v>
      </c>
      <c r="C104" t="s">
        <v>8351</v>
      </c>
      <c r="D104" s="3" t="s">
        <v>8352</v>
      </c>
      <c r="E104" t="s">
        <v>2173</v>
      </c>
      <c r="F104" t="s">
        <v>66</v>
      </c>
    </row>
    <row r="105" spans="1:6" x14ac:dyDescent="0.3">
      <c r="A105" t="s">
        <v>16</v>
      </c>
      <c r="B105" t="s">
        <v>29</v>
      </c>
      <c r="C105" t="s">
        <v>8353</v>
      </c>
      <c r="D105" s="3" t="s">
        <v>8354</v>
      </c>
      <c r="E105" t="s">
        <v>2173</v>
      </c>
      <c r="F105" t="s">
        <v>496</v>
      </c>
    </row>
    <row r="106" spans="1:6" x14ac:dyDescent="0.3">
      <c r="A106" t="s">
        <v>16</v>
      </c>
      <c r="B106" t="s">
        <v>29</v>
      </c>
      <c r="C106" t="s">
        <v>8355</v>
      </c>
      <c r="D106" s="3" t="s">
        <v>8356</v>
      </c>
      <c r="E106" t="s">
        <v>8357</v>
      </c>
      <c r="F106" t="s">
        <v>86</v>
      </c>
    </row>
    <row r="107" spans="1:6" x14ac:dyDescent="0.3">
      <c r="A107" t="s">
        <v>16</v>
      </c>
      <c r="B107" t="s">
        <v>29</v>
      </c>
      <c r="C107" t="s">
        <v>8358</v>
      </c>
      <c r="D107" s="3" t="s">
        <v>8359</v>
      </c>
      <c r="E107" t="s">
        <v>8360</v>
      </c>
      <c r="F107" t="s">
        <v>750</v>
      </c>
    </row>
    <row r="108" spans="1:6" x14ac:dyDescent="0.3">
      <c r="A108" t="s">
        <v>16</v>
      </c>
      <c r="B108" t="s">
        <v>29</v>
      </c>
      <c r="C108" t="s">
        <v>8361</v>
      </c>
      <c r="D108" s="3" t="s">
        <v>8362</v>
      </c>
      <c r="E108" t="s">
        <v>2173</v>
      </c>
      <c r="F108" t="s">
        <v>896</v>
      </c>
    </row>
    <row r="109" spans="1:6" x14ac:dyDescent="0.3">
      <c r="A109" t="s">
        <v>16</v>
      </c>
      <c r="B109" t="s">
        <v>29</v>
      </c>
      <c r="C109" t="s">
        <v>8363</v>
      </c>
      <c r="D109" s="3" t="s">
        <v>8364</v>
      </c>
      <c r="E109" t="s">
        <v>8365</v>
      </c>
      <c r="F109" t="s">
        <v>66</v>
      </c>
    </row>
    <row r="110" spans="1:6" x14ac:dyDescent="0.3">
      <c r="A110" t="s">
        <v>16</v>
      </c>
      <c r="B110" t="s">
        <v>29</v>
      </c>
      <c r="C110" t="s">
        <v>8366</v>
      </c>
      <c r="D110" s="3" t="s">
        <v>8367</v>
      </c>
      <c r="E110" t="s">
        <v>8368</v>
      </c>
      <c r="F110" t="s">
        <v>74</v>
      </c>
    </row>
    <row r="111" spans="1:6" x14ac:dyDescent="0.3">
      <c r="A111" t="s">
        <v>16</v>
      </c>
      <c r="B111" t="s">
        <v>29</v>
      </c>
      <c r="C111" t="s">
        <v>8369</v>
      </c>
      <c r="D111" s="3" t="s">
        <v>8370</v>
      </c>
      <c r="E111" t="s">
        <v>8371</v>
      </c>
      <c r="F111" t="s">
        <v>66</v>
      </c>
    </row>
    <row r="112" spans="1:6" x14ac:dyDescent="0.3">
      <c r="A112" t="s">
        <v>16</v>
      </c>
      <c r="B112" t="s">
        <v>29</v>
      </c>
      <c r="C112" t="s">
        <v>8372</v>
      </c>
      <c r="D112" s="3" t="s">
        <v>8373</v>
      </c>
      <c r="E112" t="s">
        <v>8108</v>
      </c>
      <c r="F112" t="s">
        <v>74</v>
      </c>
    </row>
    <row r="113" spans="1:6" x14ac:dyDescent="0.3">
      <c r="A113" t="s">
        <v>16</v>
      </c>
      <c r="B113" t="s">
        <v>29</v>
      </c>
      <c r="C113" t="s">
        <v>8374</v>
      </c>
      <c r="D113" s="3" t="s">
        <v>8375</v>
      </c>
      <c r="E113" t="s">
        <v>2173</v>
      </c>
      <c r="F113" t="s">
        <v>70</v>
      </c>
    </row>
    <row r="114" spans="1:6" x14ac:dyDescent="0.3">
      <c r="A114" t="s">
        <v>16</v>
      </c>
      <c r="B114" t="s">
        <v>29</v>
      </c>
      <c r="C114" t="s">
        <v>8376</v>
      </c>
      <c r="D114" s="3" t="s">
        <v>8377</v>
      </c>
      <c r="E114" t="s">
        <v>2173</v>
      </c>
      <c r="F114" t="s">
        <v>924</v>
      </c>
    </row>
    <row r="115" spans="1:6" x14ac:dyDescent="0.3">
      <c r="A115" t="s">
        <v>16</v>
      </c>
      <c r="B115" t="s">
        <v>29</v>
      </c>
      <c r="C115" t="s">
        <v>8378</v>
      </c>
      <c r="D115" s="3" t="s">
        <v>8379</v>
      </c>
      <c r="E115" t="s">
        <v>2173</v>
      </c>
      <c r="F115" t="s">
        <v>165</v>
      </c>
    </row>
    <row r="116" spans="1:6" x14ac:dyDescent="0.3">
      <c r="A116" t="s">
        <v>16</v>
      </c>
      <c r="B116" t="s">
        <v>29</v>
      </c>
      <c r="C116" t="s">
        <v>8380</v>
      </c>
      <c r="D116" s="3" t="s">
        <v>8381</v>
      </c>
      <c r="E116" t="s">
        <v>2173</v>
      </c>
      <c r="F116" t="s">
        <v>66</v>
      </c>
    </row>
    <row r="117" spans="1:6" x14ac:dyDescent="0.3">
      <c r="A117" t="s">
        <v>16</v>
      </c>
      <c r="B117" t="s">
        <v>29</v>
      </c>
      <c r="C117" t="s">
        <v>8382</v>
      </c>
      <c r="D117" s="3" t="s">
        <v>8383</v>
      </c>
      <c r="E117" t="s">
        <v>8384</v>
      </c>
      <c r="F117" t="s">
        <v>74</v>
      </c>
    </row>
    <row r="118" spans="1:6" x14ac:dyDescent="0.3">
      <c r="A118" t="s">
        <v>16</v>
      </c>
      <c r="B118" t="s">
        <v>29</v>
      </c>
      <c r="C118" t="s">
        <v>8385</v>
      </c>
      <c r="D118" s="3" t="s">
        <v>8386</v>
      </c>
      <c r="E118" t="s">
        <v>8387</v>
      </c>
      <c r="F118" t="s">
        <v>83</v>
      </c>
    </row>
    <row r="119" spans="1:6" x14ac:dyDescent="0.3">
      <c r="A119" t="s">
        <v>16</v>
      </c>
      <c r="B119" t="s">
        <v>29</v>
      </c>
      <c r="C119" t="s">
        <v>8388</v>
      </c>
      <c r="D119" s="3" t="s">
        <v>8389</v>
      </c>
      <c r="E119" t="s">
        <v>8390</v>
      </c>
      <c r="F119" t="s">
        <v>74</v>
      </c>
    </row>
    <row r="120" spans="1:6" x14ac:dyDescent="0.3">
      <c r="A120" t="s">
        <v>16</v>
      </c>
      <c r="B120" t="s">
        <v>29</v>
      </c>
      <c r="C120" t="s">
        <v>8391</v>
      </c>
      <c r="D120" s="3" t="s">
        <v>8392</v>
      </c>
      <c r="E120" t="s">
        <v>2173</v>
      </c>
      <c r="F120" t="s">
        <v>830</v>
      </c>
    </row>
    <row r="121" spans="1:6" x14ac:dyDescent="0.3">
      <c r="A121" t="s">
        <v>16</v>
      </c>
      <c r="B121" t="s">
        <v>29</v>
      </c>
      <c r="C121" t="s">
        <v>8393</v>
      </c>
      <c r="D121" s="3" t="s">
        <v>8394</v>
      </c>
      <c r="E121" t="s">
        <v>8395</v>
      </c>
      <c r="F121" t="s">
        <v>66</v>
      </c>
    </row>
    <row r="122" spans="1:6" x14ac:dyDescent="0.3">
      <c r="A122" t="s">
        <v>16</v>
      </c>
      <c r="B122" t="s">
        <v>29</v>
      </c>
      <c r="C122" t="s">
        <v>8396</v>
      </c>
      <c r="D122" s="3" t="s">
        <v>8397</v>
      </c>
      <c r="E122" t="s">
        <v>2173</v>
      </c>
      <c r="F122" t="s">
        <v>95</v>
      </c>
    </row>
    <row r="123" spans="1:6" x14ac:dyDescent="0.3">
      <c r="A123" t="s">
        <v>16</v>
      </c>
      <c r="B123" t="s">
        <v>29</v>
      </c>
      <c r="C123" t="s">
        <v>8398</v>
      </c>
      <c r="D123" s="3" t="s">
        <v>8399</v>
      </c>
      <c r="E123" t="s">
        <v>2173</v>
      </c>
      <c r="F123" t="s">
        <v>165</v>
      </c>
    </row>
    <row r="124" spans="1:6" x14ac:dyDescent="0.3">
      <c r="A124" t="s">
        <v>16</v>
      </c>
      <c r="B124" t="s">
        <v>29</v>
      </c>
      <c r="C124" t="s">
        <v>8400</v>
      </c>
      <c r="D124" s="3" t="s">
        <v>8401</v>
      </c>
      <c r="E124" t="s">
        <v>8402</v>
      </c>
      <c r="F124" t="s">
        <v>66</v>
      </c>
    </row>
    <row r="125" spans="1:6" x14ac:dyDescent="0.3">
      <c r="A125" t="s">
        <v>16</v>
      </c>
      <c r="B125" t="s">
        <v>29</v>
      </c>
      <c r="C125" t="s">
        <v>8403</v>
      </c>
      <c r="D125" s="3" t="s">
        <v>8404</v>
      </c>
      <c r="E125" t="s">
        <v>8405</v>
      </c>
      <c r="F125" t="s">
        <v>2208</v>
      </c>
    </row>
    <row r="126" spans="1:6" x14ac:dyDescent="0.3">
      <c r="A126" t="s">
        <v>16</v>
      </c>
      <c r="B126" t="s">
        <v>29</v>
      </c>
      <c r="C126" t="s">
        <v>8406</v>
      </c>
      <c r="D126" s="3" t="s">
        <v>8407</v>
      </c>
      <c r="E126" t="s">
        <v>8408</v>
      </c>
      <c r="F126" t="s">
        <v>66</v>
      </c>
    </row>
    <row r="127" spans="1:6" x14ac:dyDescent="0.3">
      <c r="A127" t="s">
        <v>16</v>
      </c>
      <c r="B127" t="s">
        <v>29</v>
      </c>
      <c r="C127" t="s">
        <v>8409</v>
      </c>
      <c r="D127" s="3" t="s">
        <v>8410</v>
      </c>
      <c r="E127" t="s">
        <v>8411</v>
      </c>
      <c r="F127" t="s">
        <v>86</v>
      </c>
    </row>
    <row r="128" spans="1:6" x14ac:dyDescent="0.3">
      <c r="A128" t="s">
        <v>16</v>
      </c>
      <c r="B128" t="s">
        <v>29</v>
      </c>
      <c r="C128" t="s">
        <v>8412</v>
      </c>
      <c r="D128" s="3" t="s">
        <v>8413</v>
      </c>
      <c r="E128" t="s">
        <v>2173</v>
      </c>
      <c r="F128" t="s">
        <v>1710</v>
      </c>
    </row>
    <row r="129" spans="1:6" x14ac:dyDescent="0.3">
      <c r="A129" t="s">
        <v>16</v>
      </c>
      <c r="B129" t="s">
        <v>29</v>
      </c>
      <c r="C129" t="s">
        <v>8414</v>
      </c>
      <c r="D129" s="3" t="s">
        <v>8415</v>
      </c>
      <c r="E129" t="s">
        <v>8416</v>
      </c>
      <c r="F129" t="s">
        <v>66</v>
      </c>
    </row>
    <row r="130" spans="1:6" x14ac:dyDescent="0.3">
      <c r="A130" t="s">
        <v>16</v>
      </c>
      <c r="B130" t="s">
        <v>29</v>
      </c>
      <c r="C130" t="s">
        <v>8417</v>
      </c>
      <c r="D130" s="3" t="s">
        <v>8418</v>
      </c>
      <c r="E130" t="s">
        <v>8419</v>
      </c>
      <c r="F130" t="s">
        <v>66</v>
      </c>
    </row>
    <row r="131" spans="1:6" x14ac:dyDescent="0.3">
      <c r="A131" t="s">
        <v>16</v>
      </c>
      <c r="B131" t="s">
        <v>29</v>
      </c>
      <c r="C131" t="s">
        <v>8420</v>
      </c>
      <c r="D131" s="3" t="s">
        <v>8421</v>
      </c>
      <c r="E131" t="s">
        <v>2173</v>
      </c>
      <c r="F131" t="s">
        <v>2352</v>
      </c>
    </row>
    <row r="132" spans="1:6" x14ac:dyDescent="0.3">
      <c r="A132" t="s">
        <v>16</v>
      </c>
      <c r="B132" t="s">
        <v>29</v>
      </c>
      <c r="C132" t="s">
        <v>8422</v>
      </c>
      <c r="D132" s="3" t="s">
        <v>8423</v>
      </c>
      <c r="E132" t="s">
        <v>2173</v>
      </c>
      <c r="F132" t="s">
        <v>152</v>
      </c>
    </row>
    <row r="133" spans="1:6" x14ac:dyDescent="0.3">
      <c r="A133" t="s">
        <v>16</v>
      </c>
      <c r="B133" t="s">
        <v>29</v>
      </c>
      <c r="C133" t="s">
        <v>8424</v>
      </c>
      <c r="D133" s="3" t="s">
        <v>8425</v>
      </c>
      <c r="E133" t="s">
        <v>8426</v>
      </c>
      <c r="F133" t="s">
        <v>323</v>
      </c>
    </row>
    <row r="134" spans="1:6" x14ac:dyDescent="0.3">
      <c r="A134" t="s">
        <v>16</v>
      </c>
      <c r="B134" t="s">
        <v>29</v>
      </c>
      <c r="C134" t="s">
        <v>8427</v>
      </c>
      <c r="D134" s="3" t="s">
        <v>8428</v>
      </c>
      <c r="E134" t="s">
        <v>8429</v>
      </c>
      <c r="F134" t="s">
        <v>66</v>
      </c>
    </row>
    <row r="135" spans="1:6" x14ac:dyDescent="0.3">
      <c r="A135" t="s">
        <v>16</v>
      </c>
      <c r="B135" t="s">
        <v>29</v>
      </c>
      <c r="C135" t="s">
        <v>8430</v>
      </c>
      <c r="D135" s="3" t="s">
        <v>8431</v>
      </c>
      <c r="E135" t="s">
        <v>2173</v>
      </c>
      <c r="F135" t="s">
        <v>66</v>
      </c>
    </row>
    <row r="136" spans="1:6" x14ac:dyDescent="0.3">
      <c r="A136" t="s">
        <v>16</v>
      </c>
      <c r="B136" t="s">
        <v>29</v>
      </c>
      <c r="C136" t="s">
        <v>8432</v>
      </c>
      <c r="D136" s="3" t="s">
        <v>8433</v>
      </c>
      <c r="E136" t="s">
        <v>2173</v>
      </c>
      <c r="F136" t="s">
        <v>165</v>
      </c>
    </row>
    <row r="137" spans="1:6" x14ac:dyDescent="0.3">
      <c r="A137" t="s">
        <v>16</v>
      </c>
      <c r="B137" t="s">
        <v>29</v>
      </c>
      <c r="C137" t="s">
        <v>8434</v>
      </c>
      <c r="D137" s="3" t="s">
        <v>8435</v>
      </c>
      <c r="E137" t="s">
        <v>2173</v>
      </c>
      <c r="F137" t="s">
        <v>66</v>
      </c>
    </row>
    <row r="138" spans="1:6" x14ac:dyDescent="0.3">
      <c r="A138" t="s">
        <v>16</v>
      </c>
      <c r="B138" t="s">
        <v>29</v>
      </c>
      <c r="C138" t="s">
        <v>8436</v>
      </c>
      <c r="D138" s="3" t="s">
        <v>8437</v>
      </c>
      <c r="E138" t="s">
        <v>8438</v>
      </c>
      <c r="F138" t="s">
        <v>736</v>
      </c>
    </row>
    <row r="139" spans="1:6" x14ac:dyDescent="0.3">
      <c r="A139" t="s">
        <v>16</v>
      </c>
      <c r="B139" t="s">
        <v>29</v>
      </c>
      <c r="C139" t="s">
        <v>8439</v>
      </c>
      <c r="D139" s="3" t="s">
        <v>8440</v>
      </c>
      <c r="E139" t="s">
        <v>2173</v>
      </c>
      <c r="F139" t="s">
        <v>162</v>
      </c>
    </row>
    <row r="140" spans="1:6" x14ac:dyDescent="0.3">
      <c r="A140" t="s">
        <v>16</v>
      </c>
      <c r="B140" t="s">
        <v>29</v>
      </c>
      <c r="C140" t="s">
        <v>8441</v>
      </c>
      <c r="D140" s="3" t="s">
        <v>8442</v>
      </c>
      <c r="E140" t="s">
        <v>8443</v>
      </c>
      <c r="F140" t="s">
        <v>74</v>
      </c>
    </row>
    <row r="141" spans="1:6" x14ac:dyDescent="0.3">
      <c r="A141" t="s">
        <v>16</v>
      </c>
      <c r="B141" t="s">
        <v>29</v>
      </c>
      <c r="C141" t="s">
        <v>8444</v>
      </c>
      <c r="D141" s="3" t="s">
        <v>8445</v>
      </c>
      <c r="E141" t="s">
        <v>2173</v>
      </c>
      <c r="F141" t="s">
        <v>352</v>
      </c>
    </row>
    <row r="142" spans="1:6" x14ac:dyDescent="0.3">
      <c r="A142" t="s">
        <v>16</v>
      </c>
      <c r="B142" t="s">
        <v>29</v>
      </c>
      <c r="C142" t="s">
        <v>8446</v>
      </c>
      <c r="D142" s="3" t="s">
        <v>8447</v>
      </c>
      <c r="E142" t="s">
        <v>8448</v>
      </c>
      <c r="F142" t="s">
        <v>86</v>
      </c>
    </row>
    <row r="143" spans="1:6" x14ac:dyDescent="0.3">
      <c r="A143" t="s">
        <v>16</v>
      </c>
      <c r="B143" t="s">
        <v>29</v>
      </c>
      <c r="C143" t="s">
        <v>8449</v>
      </c>
      <c r="D143" s="3" t="s">
        <v>8450</v>
      </c>
      <c r="E143" t="s">
        <v>8451</v>
      </c>
      <c r="F143" t="s">
        <v>66</v>
      </c>
    </row>
    <row r="144" spans="1:6" x14ac:dyDescent="0.3">
      <c r="A144" t="s">
        <v>16</v>
      </c>
      <c r="B144" t="s">
        <v>29</v>
      </c>
      <c r="C144" t="s">
        <v>8452</v>
      </c>
      <c r="D144" s="3" t="s">
        <v>8453</v>
      </c>
      <c r="E144" t="s">
        <v>2173</v>
      </c>
      <c r="F144" t="s">
        <v>70</v>
      </c>
    </row>
    <row r="145" spans="1:6" x14ac:dyDescent="0.3">
      <c r="A145" t="s">
        <v>16</v>
      </c>
      <c r="B145" t="s">
        <v>29</v>
      </c>
      <c r="C145" t="s">
        <v>8454</v>
      </c>
      <c r="D145" s="3" t="s">
        <v>8455</v>
      </c>
      <c r="E145" t="s">
        <v>2173</v>
      </c>
      <c r="F145" t="s">
        <v>70</v>
      </c>
    </row>
    <row r="146" spans="1:6" x14ac:dyDescent="0.3">
      <c r="A146" t="s">
        <v>16</v>
      </c>
      <c r="B146" t="s">
        <v>29</v>
      </c>
      <c r="C146" t="s">
        <v>8456</v>
      </c>
      <c r="D146" s="3" t="s">
        <v>8457</v>
      </c>
      <c r="E146" t="s">
        <v>2173</v>
      </c>
      <c r="F146" t="s">
        <v>8458</v>
      </c>
    </row>
    <row r="147" spans="1:6" x14ac:dyDescent="0.3">
      <c r="A147" t="s">
        <v>16</v>
      </c>
      <c r="B147" t="s">
        <v>29</v>
      </c>
      <c r="C147" t="s">
        <v>8459</v>
      </c>
      <c r="D147" s="3" t="s">
        <v>8460</v>
      </c>
      <c r="E147" t="s">
        <v>8461</v>
      </c>
      <c r="F147" t="s">
        <v>66</v>
      </c>
    </row>
    <row r="148" spans="1:6" x14ac:dyDescent="0.3">
      <c r="A148" t="s">
        <v>16</v>
      </c>
      <c r="B148" t="s">
        <v>29</v>
      </c>
      <c r="C148" t="s">
        <v>8462</v>
      </c>
      <c r="D148" s="3" t="s">
        <v>8463</v>
      </c>
      <c r="E148" t="s">
        <v>8464</v>
      </c>
      <c r="F148" t="s">
        <v>839</v>
      </c>
    </row>
    <row r="149" spans="1:6" x14ac:dyDescent="0.3">
      <c r="A149" t="s">
        <v>16</v>
      </c>
      <c r="B149" t="s">
        <v>29</v>
      </c>
      <c r="C149" t="s">
        <v>8465</v>
      </c>
      <c r="D149" s="3" t="s">
        <v>8466</v>
      </c>
      <c r="E149" t="s">
        <v>8467</v>
      </c>
      <c r="F149" t="s">
        <v>198</v>
      </c>
    </row>
    <row r="150" spans="1:6" x14ac:dyDescent="0.3">
      <c r="A150" t="s">
        <v>16</v>
      </c>
      <c r="B150" t="s">
        <v>29</v>
      </c>
      <c r="C150" t="s">
        <v>8468</v>
      </c>
      <c r="D150" s="3" t="s">
        <v>8469</v>
      </c>
      <c r="E150" t="s">
        <v>2173</v>
      </c>
      <c r="F150" t="s">
        <v>66</v>
      </c>
    </row>
    <row r="151" spans="1:6" x14ac:dyDescent="0.3">
      <c r="A151" t="s">
        <v>16</v>
      </c>
      <c r="B151" t="s">
        <v>29</v>
      </c>
      <c r="C151" t="s">
        <v>8470</v>
      </c>
      <c r="D151" s="3" t="s">
        <v>8471</v>
      </c>
      <c r="E151" t="s">
        <v>8472</v>
      </c>
      <c r="F151" t="s">
        <v>66</v>
      </c>
    </row>
    <row r="152" spans="1:6" x14ac:dyDescent="0.3">
      <c r="A152" t="s">
        <v>16</v>
      </c>
      <c r="B152" t="s">
        <v>29</v>
      </c>
      <c r="C152" t="s">
        <v>8473</v>
      </c>
      <c r="D152" s="3" t="s">
        <v>8474</v>
      </c>
      <c r="E152" t="s">
        <v>8475</v>
      </c>
      <c r="F152" t="s">
        <v>66</v>
      </c>
    </row>
    <row r="153" spans="1:6" x14ac:dyDescent="0.3">
      <c r="A153" t="s">
        <v>16</v>
      </c>
      <c r="B153" t="s">
        <v>29</v>
      </c>
      <c r="C153" t="s">
        <v>8476</v>
      </c>
      <c r="D153" s="3" t="s">
        <v>8477</v>
      </c>
      <c r="E153" t="s">
        <v>8478</v>
      </c>
      <c r="F153" t="s">
        <v>66</v>
      </c>
    </row>
    <row r="154" spans="1:6" x14ac:dyDescent="0.3">
      <c r="A154" t="s">
        <v>16</v>
      </c>
      <c r="B154" t="s">
        <v>29</v>
      </c>
      <c r="C154" t="s">
        <v>8479</v>
      </c>
      <c r="D154" s="3" t="s">
        <v>8480</v>
      </c>
      <c r="E154" t="s">
        <v>8481</v>
      </c>
      <c r="F154" t="s">
        <v>83</v>
      </c>
    </row>
    <row r="155" spans="1:6" x14ac:dyDescent="0.3">
      <c r="A155" t="s">
        <v>16</v>
      </c>
      <c r="B155" t="s">
        <v>29</v>
      </c>
      <c r="C155" t="s">
        <v>8482</v>
      </c>
      <c r="D155" s="3" t="s">
        <v>8483</v>
      </c>
      <c r="E155" t="s">
        <v>8484</v>
      </c>
      <c r="F155" t="s">
        <v>118</v>
      </c>
    </row>
    <row r="156" spans="1:6" x14ac:dyDescent="0.3">
      <c r="A156" t="s">
        <v>16</v>
      </c>
      <c r="B156" t="s">
        <v>29</v>
      </c>
      <c r="C156" t="s">
        <v>8485</v>
      </c>
      <c r="D156" s="3" t="s">
        <v>8486</v>
      </c>
      <c r="E156" t="s">
        <v>2173</v>
      </c>
      <c r="F156" t="s">
        <v>86</v>
      </c>
    </row>
    <row r="157" spans="1:6" x14ac:dyDescent="0.3">
      <c r="A157" t="s">
        <v>16</v>
      </c>
      <c r="B157" t="s">
        <v>29</v>
      </c>
      <c r="C157" t="s">
        <v>8487</v>
      </c>
      <c r="D157" s="3" t="s">
        <v>8488</v>
      </c>
      <c r="E157" t="s">
        <v>8489</v>
      </c>
      <c r="F157" t="s">
        <v>86</v>
      </c>
    </row>
    <row r="158" spans="1:6" x14ac:dyDescent="0.3">
      <c r="A158" t="s">
        <v>16</v>
      </c>
      <c r="B158" t="s">
        <v>29</v>
      </c>
      <c r="C158" t="s">
        <v>8490</v>
      </c>
      <c r="D158" s="3" t="s">
        <v>8491</v>
      </c>
      <c r="E158" t="s">
        <v>2173</v>
      </c>
      <c r="F158" t="s">
        <v>750</v>
      </c>
    </row>
    <row r="159" spans="1:6" x14ac:dyDescent="0.3">
      <c r="A159" t="s">
        <v>16</v>
      </c>
      <c r="B159" t="s">
        <v>29</v>
      </c>
      <c r="C159" t="s">
        <v>8492</v>
      </c>
      <c r="D159" s="3" t="s">
        <v>8493</v>
      </c>
      <c r="E159" t="s">
        <v>8494</v>
      </c>
      <c r="F159" t="s">
        <v>86</v>
      </c>
    </row>
    <row r="160" spans="1:6" x14ac:dyDescent="0.3">
      <c r="A160" t="s">
        <v>16</v>
      </c>
      <c r="B160" t="s">
        <v>29</v>
      </c>
      <c r="C160" t="s">
        <v>8495</v>
      </c>
      <c r="D160" s="3" t="s">
        <v>8496</v>
      </c>
      <c r="E160" s="4" t="s">
        <v>8497</v>
      </c>
      <c r="F160" t="s">
        <v>736</v>
      </c>
    </row>
    <row r="161" spans="1:6" x14ac:dyDescent="0.3">
      <c r="A161" t="s">
        <v>16</v>
      </c>
      <c r="B161" t="s">
        <v>29</v>
      </c>
      <c r="C161" t="s">
        <v>8498</v>
      </c>
      <c r="D161" s="3" t="s">
        <v>8499</v>
      </c>
      <c r="E161" s="4" t="s">
        <v>8500</v>
      </c>
      <c r="F161" t="s">
        <v>66</v>
      </c>
    </row>
    <row r="162" spans="1:6" x14ac:dyDescent="0.3">
      <c r="A162" t="s">
        <v>16</v>
      </c>
      <c r="B162" t="s">
        <v>29</v>
      </c>
      <c r="C162" t="s">
        <v>8501</v>
      </c>
      <c r="D162" s="3" t="s">
        <v>8502</v>
      </c>
      <c r="E162" s="4" t="s">
        <v>8503</v>
      </c>
      <c r="F162" t="s">
        <v>66</v>
      </c>
    </row>
    <row r="163" spans="1:6" x14ac:dyDescent="0.3">
      <c r="A163" t="s">
        <v>16</v>
      </c>
      <c r="B163" t="s">
        <v>29</v>
      </c>
      <c r="C163" t="s">
        <v>8504</v>
      </c>
      <c r="D163" s="3" t="s">
        <v>8505</v>
      </c>
      <c r="E163" s="4" t="s">
        <v>8506</v>
      </c>
      <c r="F163" t="s">
        <v>736</v>
      </c>
    </row>
    <row r="164" spans="1:6" x14ac:dyDescent="0.3">
      <c r="A164" t="s">
        <v>16</v>
      </c>
      <c r="B164" t="s">
        <v>29</v>
      </c>
      <c r="C164" t="s">
        <v>8507</v>
      </c>
      <c r="D164" s="3" t="s">
        <v>8508</v>
      </c>
      <c r="E164" s="4" t="s">
        <v>8509</v>
      </c>
      <c r="F164" t="s">
        <v>66</v>
      </c>
    </row>
    <row r="165" spans="1:6" x14ac:dyDescent="0.3">
      <c r="A165" t="s">
        <v>16</v>
      </c>
      <c r="B165" t="s">
        <v>29</v>
      </c>
      <c r="C165" t="s">
        <v>8510</v>
      </c>
      <c r="D165" s="3" t="s">
        <v>8511</v>
      </c>
      <c r="E165" t="s">
        <v>2173</v>
      </c>
      <c r="F165" t="s">
        <v>66</v>
      </c>
    </row>
    <row r="166" spans="1:6" x14ac:dyDescent="0.3">
      <c r="A166" t="s">
        <v>16</v>
      </c>
      <c r="B166" t="s">
        <v>29</v>
      </c>
      <c r="C166" t="s">
        <v>8512</v>
      </c>
      <c r="D166" s="3" t="s">
        <v>8513</v>
      </c>
      <c r="E166" t="s">
        <v>8514</v>
      </c>
      <c r="F166" t="s">
        <v>74</v>
      </c>
    </row>
    <row r="167" spans="1:6" x14ac:dyDescent="0.3">
      <c r="A167" t="s">
        <v>16</v>
      </c>
      <c r="B167" t="s">
        <v>29</v>
      </c>
      <c r="C167" t="s">
        <v>8515</v>
      </c>
      <c r="D167" s="3" t="s">
        <v>8516</v>
      </c>
      <c r="E167" t="s">
        <v>8517</v>
      </c>
      <c r="F167" t="s">
        <v>118</v>
      </c>
    </row>
    <row r="168" spans="1:6" x14ac:dyDescent="0.3">
      <c r="A168" t="s">
        <v>16</v>
      </c>
      <c r="B168" t="s">
        <v>29</v>
      </c>
      <c r="C168" t="s">
        <v>8518</v>
      </c>
      <c r="D168" s="3" t="s">
        <v>8519</v>
      </c>
      <c r="E168" t="s">
        <v>8520</v>
      </c>
      <c r="F168" t="s">
        <v>83</v>
      </c>
    </row>
    <row r="169" spans="1:6" x14ac:dyDescent="0.3">
      <c r="A169" t="s">
        <v>16</v>
      </c>
      <c r="B169" t="s">
        <v>29</v>
      </c>
      <c r="C169" t="s">
        <v>8521</v>
      </c>
      <c r="D169" s="3" t="s">
        <v>8522</v>
      </c>
      <c r="E169" t="s">
        <v>8523</v>
      </c>
      <c r="F169" t="s">
        <v>3641</v>
      </c>
    </row>
    <row r="170" spans="1:6" x14ac:dyDescent="0.3">
      <c r="A170" t="s">
        <v>16</v>
      </c>
      <c r="B170" t="s">
        <v>29</v>
      </c>
      <c r="C170" t="s">
        <v>8524</v>
      </c>
      <c r="D170" s="3" t="s">
        <v>8525</v>
      </c>
      <c r="E170" t="s">
        <v>8526</v>
      </c>
      <c r="F170" t="s">
        <v>74</v>
      </c>
    </row>
    <row r="171" spans="1:6" x14ac:dyDescent="0.3">
      <c r="A171" t="s">
        <v>16</v>
      </c>
      <c r="B171" t="s">
        <v>29</v>
      </c>
      <c r="C171" t="s">
        <v>8527</v>
      </c>
      <c r="D171" s="3" t="s">
        <v>8528</v>
      </c>
      <c r="E171" t="s">
        <v>8529</v>
      </c>
      <c r="F171" t="s">
        <v>66</v>
      </c>
    </row>
    <row r="172" spans="1:6" x14ac:dyDescent="0.3">
      <c r="A172" t="s">
        <v>16</v>
      </c>
      <c r="B172" t="s">
        <v>29</v>
      </c>
      <c r="C172" t="s">
        <v>8530</v>
      </c>
      <c r="D172" s="3" t="s">
        <v>8531</v>
      </c>
      <c r="E172" t="s">
        <v>8532</v>
      </c>
      <c r="F172" t="s">
        <v>736</v>
      </c>
    </row>
    <row r="173" spans="1:6" x14ac:dyDescent="0.3">
      <c r="A173" t="s">
        <v>16</v>
      </c>
      <c r="B173" t="s">
        <v>29</v>
      </c>
      <c r="C173" t="s">
        <v>8533</v>
      </c>
      <c r="D173" s="3" t="s">
        <v>8534</v>
      </c>
      <c r="E173" t="s">
        <v>8535</v>
      </c>
      <c r="F173" t="s">
        <v>86</v>
      </c>
    </row>
    <row r="174" spans="1:6" x14ac:dyDescent="0.3">
      <c r="A174" t="s">
        <v>16</v>
      </c>
      <c r="B174" t="s">
        <v>29</v>
      </c>
      <c r="C174" t="s">
        <v>8536</v>
      </c>
      <c r="D174" s="3" t="s">
        <v>8537</v>
      </c>
      <c r="E174" t="s">
        <v>2173</v>
      </c>
      <c r="F174" t="s">
        <v>66</v>
      </c>
    </row>
    <row r="175" spans="1:6" x14ac:dyDescent="0.3">
      <c r="A175" t="s">
        <v>16</v>
      </c>
      <c r="B175" t="s">
        <v>29</v>
      </c>
      <c r="C175" t="s">
        <v>8538</v>
      </c>
      <c r="D175" s="3" t="s">
        <v>8539</v>
      </c>
      <c r="E175" t="s">
        <v>8540</v>
      </c>
      <c r="F175" t="s">
        <v>118</v>
      </c>
    </row>
    <row r="176" spans="1:6" x14ac:dyDescent="0.3">
      <c r="A176" t="s">
        <v>16</v>
      </c>
      <c r="B176" t="s">
        <v>29</v>
      </c>
      <c r="C176" t="s">
        <v>8541</v>
      </c>
      <c r="D176" s="3" t="s">
        <v>8542</v>
      </c>
      <c r="E176" t="s">
        <v>2173</v>
      </c>
      <c r="F176" t="s">
        <v>74</v>
      </c>
    </row>
    <row r="177" spans="1:6" x14ac:dyDescent="0.3">
      <c r="A177" t="s">
        <v>16</v>
      </c>
      <c r="B177" t="s">
        <v>29</v>
      </c>
      <c r="C177" t="s">
        <v>8543</v>
      </c>
      <c r="D177" s="3" t="s">
        <v>8544</v>
      </c>
      <c r="E177" t="s">
        <v>8545</v>
      </c>
      <c r="F177" t="s">
        <v>267</v>
      </c>
    </row>
    <row r="178" spans="1:6" x14ac:dyDescent="0.3">
      <c r="A178" t="s">
        <v>16</v>
      </c>
      <c r="B178" t="s">
        <v>29</v>
      </c>
      <c r="C178" t="s">
        <v>8546</v>
      </c>
      <c r="D178" s="3" t="s">
        <v>8547</v>
      </c>
      <c r="E178" t="s">
        <v>8548</v>
      </c>
      <c r="F178" t="s">
        <v>1710</v>
      </c>
    </row>
    <row r="179" spans="1:6" x14ac:dyDescent="0.3">
      <c r="A179" t="s">
        <v>16</v>
      </c>
      <c r="B179" t="s">
        <v>29</v>
      </c>
      <c r="C179" t="s">
        <v>8549</v>
      </c>
      <c r="D179" s="3" t="s">
        <v>8550</v>
      </c>
      <c r="E179" t="s">
        <v>8551</v>
      </c>
      <c r="F179" t="s">
        <v>66</v>
      </c>
    </row>
    <row r="180" spans="1:6" x14ac:dyDescent="0.3">
      <c r="A180" t="s">
        <v>16</v>
      </c>
      <c r="B180" t="s">
        <v>29</v>
      </c>
      <c r="C180" t="s">
        <v>8552</v>
      </c>
      <c r="D180" s="3" t="s">
        <v>8553</v>
      </c>
      <c r="E180" t="s">
        <v>8554</v>
      </c>
      <c r="F180" t="s">
        <v>86</v>
      </c>
    </row>
    <row r="181" spans="1:6" x14ac:dyDescent="0.3">
      <c r="A181" t="s">
        <v>16</v>
      </c>
      <c r="B181" t="s">
        <v>29</v>
      </c>
      <c r="C181" t="s">
        <v>8555</v>
      </c>
      <c r="D181" s="3" t="s">
        <v>8556</v>
      </c>
      <c r="E181" t="s">
        <v>8557</v>
      </c>
      <c r="F181" t="s">
        <v>66</v>
      </c>
    </row>
    <row r="182" spans="1:6" x14ac:dyDescent="0.3">
      <c r="A182" t="s">
        <v>16</v>
      </c>
      <c r="B182" t="s">
        <v>29</v>
      </c>
      <c r="C182" t="s">
        <v>8558</v>
      </c>
      <c r="D182" s="3" t="s">
        <v>8559</v>
      </c>
      <c r="E182" t="s">
        <v>8560</v>
      </c>
      <c r="F182" t="s">
        <v>66</v>
      </c>
    </row>
    <row r="183" spans="1:6" x14ac:dyDescent="0.3">
      <c r="A183" t="s">
        <v>16</v>
      </c>
      <c r="B183" t="s">
        <v>29</v>
      </c>
      <c r="C183" t="s">
        <v>8561</v>
      </c>
      <c r="D183" s="3" t="s">
        <v>8562</v>
      </c>
      <c r="E183" t="s">
        <v>8563</v>
      </c>
      <c r="F183" t="s">
        <v>152</v>
      </c>
    </row>
    <row r="184" spans="1:6" x14ac:dyDescent="0.3">
      <c r="A184" t="s">
        <v>16</v>
      </c>
      <c r="B184" t="s">
        <v>29</v>
      </c>
      <c r="C184" t="s">
        <v>8564</v>
      </c>
      <c r="D184" s="3" t="s">
        <v>8565</v>
      </c>
      <c r="E184" t="s">
        <v>8566</v>
      </c>
      <c r="F184" t="s">
        <v>198</v>
      </c>
    </row>
    <row r="185" spans="1:6" x14ac:dyDescent="0.3">
      <c r="A185" t="s">
        <v>16</v>
      </c>
      <c r="B185" t="s">
        <v>29</v>
      </c>
      <c r="C185" t="s">
        <v>8567</v>
      </c>
      <c r="D185" s="3" t="s">
        <v>8568</v>
      </c>
      <c r="E185" t="s">
        <v>8569</v>
      </c>
      <c r="F185" t="s">
        <v>66</v>
      </c>
    </row>
    <row r="186" spans="1:6" x14ac:dyDescent="0.3">
      <c r="A186" t="s">
        <v>16</v>
      </c>
      <c r="B186" t="s">
        <v>29</v>
      </c>
      <c r="C186" t="s">
        <v>8570</v>
      </c>
      <c r="D186" s="3" t="s">
        <v>8571</v>
      </c>
      <c r="E186" t="s">
        <v>8572</v>
      </c>
      <c r="F186" t="s">
        <v>74</v>
      </c>
    </row>
    <row r="187" spans="1:6" x14ac:dyDescent="0.3">
      <c r="A187" t="s">
        <v>16</v>
      </c>
      <c r="B187" t="s">
        <v>29</v>
      </c>
      <c r="C187" t="s">
        <v>8573</v>
      </c>
      <c r="D187" s="3" t="s">
        <v>8574</v>
      </c>
      <c r="E187" t="s">
        <v>8575</v>
      </c>
      <c r="F187" t="s">
        <v>66</v>
      </c>
    </row>
    <row r="188" spans="1:6" x14ac:dyDescent="0.3">
      <c r="A188" t="s">
        <v>16</v>
      </c>
      <c r="B188" t="s">
        <v>29</v>
      </c>
      <c r="C188" t="s">
        <v>8576</v>
      </c>
      <c r="D188" s="3" t="s">
        <v>8577</v>
      </c>
      <c r="E188" t="s">
        <v>8578</v>
      </c>
      <c r="F188" t="s">
        <v>118</v>
      </c>
    </row>
    <row r="189" spans="1:6" x14ac:dyDescent="0.3">
      <c r="A189" t="s">
        <v>16</v>
      </c>
      <c r="B189" t="s">
        <v>29</v>
      </c>
      <c r="C189" t="s">
        <v>8579</v>
      </c>
      <c r="D189" s="3" t="s">
        <v>8580</v>
      </c>
      <c r="E189" t="s">
        <v>8581</v>
      </c>
      <c r="F189" t="s">
        <v>104</v>
      </c>
    </row>
    <row r="190" spans="1:6" x14ac:dyDescent="0.3">
      <c r="A190" t="s">
        <v>16</v>
      </c>
      <c r="B190" t="s">
        <v>29</v>
      </c>
      <c r="C190" t="s">
        <v>8582</v>
      </c>
      <c r="D190" s="3" t="s">
        <v>8583</v>
      </c>
      <c r="E190" t="s">
        <v>8584</v>
      </c>
      <c r="F190" t="s">
        <v>66</v>
      </c>
    </row>
    <row r="191" spans="1:6" x14ac:dyDescent="0.3">
      <c r="A191" t="s">
        <v>16</v>
      </c>
      <c r="B191" t="s">
        <v>29</v>
      </c>
      <c r="C191" t="s">
        <v>8585</v>
      </c>
      <c r="D191" s="3" t="s">
        <v>8586</v>
      </c>
      <c r="E191" t="s">
        <v>8587</v>
      </c>
      <c r="F191" t="s">
        <v>66</v>
      </c>
    </row>
    <row r="192" spans="1:6" x14ac:dyDescent="0.3">
      <c r="A192" t="s">
        <v>16</v>
      </c>
      <c r="B192" t="s">
        <v>29</v>
      </c>
      <c r="C192" t="s">
        <v>8588</v>
      </c>
      <c r="D192" s="3" t="s">
        <v>8589</v>
      </c>
      <c r="E192" t="s">
        <v>2173</v>
      </c>
      <c r="F192" t="s">
        <v>66</v>
      </c>
    </row>
    <row r="193" spans="1:6" x14ac:dyDescent="0.3">
      <c r="A193" t="s">
        <v>16</v>
      </c>
      <c r="B193" t="s">
        <v>29</v>
      </c>
      <c r="C193" t="s">
        <v>8590</v>
      </c>
      <c r="D193" s="3" t="s">
        <v>8591</v>
      </c>
      <c r="E193" t="s">
        <v>8592</v>
      </c>
      <c r="F193" t="s">
        <v>323</v>
      </c>
    </row>
    <row r="194" spans="1:6" x14ac:dyDescent="0.3">
      <c r="A194" t="s">
        <v>16</v>
      </c>
      <c r="B194" t="s">
        <v>29</v>
      </c>
      <c r="C194" t="s">
        <v>8593</v>
      </c>
      <c r="D194" s="3" t="s">
        <v>8594</v>
      </c>
      <c r="E194" t="s">
        <v>8595</v>
      </c>
      <c r="F194" t="s">
        <v>66</v>
      </c>
    </row>
    <row r="195" spans="1:6" x14ac:dyDescent="0.3">
      <c r="A195" t="s">
        <v>16</v>
      </c>
      <c r="B195" t="s">
        <v>29</v>
      </c>
      <c r="C195" t="s">
        <v>8596</v>
      </c>
      <c r="D195" s="3" t="s">
        <v>8597</v>
      </c>
      <c r="E195" t="s">
        <v>8598</v>
      </c>
      <c r="F195" t="s">
        <v>66</v>
      </c>
    </row>
    <row r="196" spans="1:6" x14ac:dyDescent="0.3">
      <c r="A196" t="s">
        <v>16</v>
      </c>
      <c r="B196" t="s">
        <v>29</v>
      </c>
      <c r="C196" t="s">
        <v>8599</v>
      </c>
      <c r="D196" s="3" t="s">
        <v>8600</v>
      </c>
      <c r="E196" t="s">
        <v>8601</v>
      </c>
      <c r="F196" t="s">
        <v>323</v>
      </c>
    </row>
    <row r="197" spans="1:6" x14ac:dyDescent="0.3">
      <c r="A197" t="s">
        <v>16</v>
      </c>
      <c r="B197" t="s">
        <v>29</v>
      </c>
      <c r="C197" t="s">
        <v>8602</v>
      </c>
      <c r="D197" s="3" t="s">
        <v>8603</v>
      </c>
      <c r="E197" t="s">
        <v>8604</v>
      </c>
      <c r="F197" t="s">
        <v>70</v>
      </c>
    </row>
    <row r="198" spans="1:6" x14ac:dyDescent="0.3">
      <c r="A198" t="s">
        <v>16</v>
      </c>
      <c r="B198" t="s">
        <v>29</v>
      </c>
      <c r="C198" t="s">
        <v>8605</v>
      </c>
      <c r="D198" s="3" t="s">
        <v>8606</v>
      </c>
      <c r="E198" t="s">
        <v>8607</v>
      </c>
      <c r="F198" t="s">
        <v>70</v>
      </c>
    </row>
    <row r="199" spans="1:6" x14ac:dyDescent="0.3">
      <c r="A199" t="s">
        <v>16</v>
      </c>
      <c r="B199" t="s">
        <v>29</v>
      </c>
      <c r="C199" t="s">
        <v>8608</v>
      </c>
      <c r="D199" s="3" t="s">
        <v>8609</v>
      </c>
      <c r="E199" t="s">
        <v>8610</v>
      </c>
      <c r="F199" t="s">
        <v>267</v>
      </c>
    </row>
    <row r="200" spans="1:6" x14ac:dyDescent="0.3">
      <c r="A200" t="s">
        <v>16</v>
      </c>
      <c r="B200" t="s">
        <v>29</v>
      </c>
      <c r="C200" t="s">
        <v>8611</v>
      </c>
      <c r="D200" s="3" t="s">
        <v>8612</v>
      </c>
      <c r="E200" t="s">
        <v>8613</v>
      </c>
      <c r="F200" t="s">
        <v>736</v>
      </c>
    </row>
    <row r="201" spans="1:6" x14ac:dyDescent="0.3">
      <c r="A201" t="s">
        <v>16</v>
      </c>
      <c r="B201" t="s">
        <v>29</v>
      </c>
      <c r="C201" t="s">
        <v>8614</v>
      </c>
      <c r="D201" s="3" t="s">
        <v>8615</v>
      </c>
      <c r="E201" t="s">
        <v>8616</v>
      </c>
      <c r="F201" t="s">
        <v>66</v>
      </c>
    </row>
    <row r="202" spans="1:6" x14ac:dyDescent="0.3">
      <c r="A202" t="s">
        <v>16</v>
      </c>
      <c r="B202" t="s">
        <v>29</v>
      </c>
      <c r="C202" t="s">
        <v>8617</v>
      </c>
      <c r="D202" s="3" t="s">
        <v>8618</v>
      </c>
      <c r="E202" t="s">
        <v>8619</v>
      </c>
      <c r="F202" t="s">
        <v>66</v>
      </c>
    </row>
    <row r="203" spans="1:6" x14ac:dyDescent="0.3">
      <c r="A203" t="s">
        <v>16</v>
      </c>
      <c r="B203" t="s">
        <v>29</v>
      </c>
      <c r="C203" t="s">
        <v>8620</v>
      </c>
      <c r="D203" s="3" t="s">
        <v>8621</v>
      </c>
      <c r="E203" t="s">
        <v>8622</v>
      </c>
      <c r="F203" t="s">
        <v>74</v>
      </c>
    </row>
    <row r="204" spans="1:6" x14ac:dyDescent="0.3">
      <c r="A204" t="s">
        <v>16</v>
      </c>
      <c r="B204" t="s">
        <v>29</v>
      </c>
      <c r="C204" t="s">
        <v>8623</v>
      </c>
      <c r="D204" s="3" t="s">
        <v>8624</v>
      </c>
      <c r="E204" t="s">
        <v>8625</v>
      </c>
      <c r="F204" t="s">
        <v>1113</v>
      </c>
    </row>
    <row r="205" spans="1:6" x14ac:dyDescent="0.3">
      <c r="A205" t="s">
        <v>16</v>
      </c>
      <c r="B205" t="s">
        <v>29</v>
      </c>
      <c r="C205" t="s">
        <v>8626</v>
      </c>
      <c r="D205" s="3" t="s">
        <v>8627</v>
      </c>
      <c r="E205" t="s">
        <v>8628</v>
      </c>
      <c r="F205" t="s">
        <v>66</v>
      </c>
    </row>
    <row r="206" spans="1:6" x14ac:dyDescent="0.3">
      <c r="A206" t="s">
        <v>16</v>
      </c>
      <c r="B206" t="s">
        <v>29</v>
      </c>
      <c r="C206" t="s">
        <v>8629</v>
      </c>
      <c r="D206" s="3" t="s">
        <v>8630</v>
      </c>
      <c r="E206" t="s">
        <v>2173</v>
      </c>
      <c r="F206" t="s">
        <v>66</v>
      </c>
    </row>
    <row r="207" spans="1:6" x14ac:dyDescent="0.3">
      <c r="A207" t="s">
        <v>16</v>
      </c>
      <c r="B207" t="s">
        <v>29</v>
      </c>
      <c r="C207" t="s">
        <v>8631</v>
      </c>
      <c r="D207" s="3" t="s">
        <v>8632</v>
      </c>
      <c r="E207" t="s">
        <v>8633</v>
      </c>
      <c r="F207" t="s">
        <v>118</v>
      </c>
    </row>
    <row r="208" spans="1:6" x14ac:dyDescent="0.3">
      <c r="A208" t="s">
        <v>16</v>
      </c>
      <c r="B208" t="s">
        <v>29</v>
      </c>
      <c r="C208" t="s">
        <v>8634</v>
      </c>
      <c r="D208" s="3" t="s">
        <v>8635</v>
      </c>
      <c r="E208" t="s">
        <v>8636</v>
      </c>
      <c r="F208" t="s">
        <v>66</v>
      </c>
    </row>
    <row r="209" spans="1:6" x14ac:dyDescent="0.3">
      <c r="A209" t="s">
        <v>16</v>
      </c>
      <c r="B209" t="s">
        <v>29</v>
      </c>
      <c r="C209" t="s">
        <v>8637</v>
      </c>
      <c r="D209" s="3" t="s">
        <v>8638</v>
      </c>
      <c r="E209" t="s">
        <v>2173</v>
      </c>
      <c r="F209" t="s">
        <v>83</v>
      </c>
    </row>
    <row r="210" spans="1:6" x14ac:dyDescent="0.3">
      <c r="A210" t="s">
        <v>16</v>
      </c>
      <c r="B210" t="s">
        <v>29</v>
      </c>
      <c r="C210" t="s">
        <v>8639</v>
      </c>
      <c r="D210" s="3" t="s">
        <v>8640</v>
      </c>
      <c r="E210" t="s">
        <v>8641</v>
      </c>
      <c r="F210" t="s">
        <v>165</v>
      </c>
    </row>
    <row r="211" spans="1:6" x14ac:dyDescent="0.3">
      <c r="A211" t="s">
        <v>16</v>
      </c>
      <c r="B211" t="s">
        <v>29</v>
      </c>
      <c r="C211" t="s">
        <v>8642</v>
      </c>
      <c r="D211" s="3" t="s">
        <v>8643</v>
      </c>
      <c r="E211" t="s">
        <v>8644</v>
      </c>
      <c r="F211" t="s">
        <v>66</v>
      </c>
    </row>
    <row r="212" spans="1:6" x14ac:dyDescent="0.3">
      <c r="A212" t="s">
        <v>16</v>
      </c>
      <c r="B212" t="s">
        <v>29</v>
      </c>
      <c r="C212" t="s">
        <v>8645</v>
      </c>
      <c r="D212" s="3" t="s">
        <v>8646</v>
      </c>
      <c r="E212" t="s">
        <v>2173</v>
      </c>
      <c r="F212" t="s">
        <v>323</v>
      </c>
    </row>
    <row r="213" spans="1:6" x14ac:dyDescent="0.3">
      <c r="A213" t="s">
        <v>16</v>
      </c>
      <c r="B213" t="s">
        <v>29</v>
      </c>
      <c r="C213" t="s">
        <v>8647</v>
      </c>
      <c r="D213" s="3" t="s">
        <v>8648</v>
      </c>
      <c r="E213" t="s">
        <v>2173</v>
      </c>
      <c r="F213" t="s">
        <v>66</v>
      </c>
    </row>
    <row r="214" spans="1:6" x14ac:dyDescent="0.3">
      <c r="A214" t="s">
        <v>16</v>
      </c>
      <c r="B214" t="s">
        <v>29</v>
      </c>
      <c r="C214" t="s">
        <v>8649</v>
      </c>
      <c r="D214" s="3" t="s">
        <v>8650</v>
      </c>
      <c r="E214" t="s">
        <v>8651</v>
      </c>
      <c r="F214" t="s">
        <v>66</v>
      </c>
    </row>
    <row r="215" spans="1:6" x14ac:dyDescent="0.3">
      <c r="A215" t="s">
        <v>16</v>
      </c>
      <c r="B215" t="s">
        <v>29</v>
      </c>
      <c r="C215" t="s">
        <v>8652</v>
      </c>
      <c r="D215" s="3" t="s">
        <v>8653</v>
      </c>
      <c r="E215" t="s">
        <v>8654</v>
      </c>
      <c r="F215" t="s">
        <v>74</v>
      </c>
    </row>
    <row r="216" spans="1:6" x14ac:dyDescent="0.3">
      <c r="A216" t="s">
        <v>16</v>
      </c>
      <c r="B216" t="s">
        <v>29</v>
      </c>
      <c r="C216" t="s">
        <v>8655</v>
      </c>
      <c r="D216" s="3" t="s">
        <v>8656</v>
      </c>
      <c r="E216" t="s">
        <v>8657</v>
      </c>
      <c r="F216" t="s">
        <v>74</v>
      </c>
    </row>
    <row r="217" spans="1:6" x14ac:dyDescent="0.3">
      <c r="A217" t="s">
        <v>16</v>
      </c>
      <c r="B217" t="s">
        <v>29</v>
      </c>
      <c r="C217" t="s">
        <v>8220</v>
      </c>
      <c r="D217" s="3" t="s">
        <v>8658</v>
      </c>
      <c r="E217" t="s">
        <v>8659</v>
      </c>
      <c r="F217" t="s">
        <v>74</v>
      </c>
    </row>
    <row r="218" spans="1:6" x14ac:dyDescent="0.3">
      <c r="A218" t="s">
        <v>16</v>
      </c>
      <c r="B218" t="s">
        <v>29</v>
      </c>
      <c r="C218" t="s">
        <v>8660</v>
      </c>
      <c r="D218" s="3" t="s">
        <v>8661</v>
      </c>
      <c r="E218" t="s">
        <v>8662</v>
      </c>
      <c r="F218" t="s">
        <v>74</v>
      </c>
    </row>
    <row r="219" spans="1:6" x14ac:dyDescent="0.3">
      <c r="A219" t="s">
        <v>16</v>
      </c>
      <c r="B219" t="s">
        <v>29</v>
      </c>
      <c r="C219" t="s">
        <v>8663</v>
      </c>
      <c r="D219" s="3" t="s">
        <v>8664</v>
      </c>
      <c r="E219" t="s">
        <v>8665</v>
      </c>
      <c r="F219" t="s">
        <v>86</v>
      </c>
    </row>
    <row r="220" spans="1:6" x14ac:dyDescent="0.3">
      <c r="A220" t="s">
        <v>16</v>
      </c>
      <c r="B220" t="s">
        <v>29</v>
      </c>
      <c r="C220" t="s">
        <v>8666</v>
      </c>
      <c r="D220" s="3" t="s">
        <v>8667</v>
      </c>
      <c r="E220" t="s">
        <v>8668</v>
      </c>
      <c r="F220" t="s">
        <v>66</v>
      </c>
    </row>
    <row r="221" spans="1:6" x14ac:dyDescent="0.3">
      <c r="A221" t="s">
        <v>16</v>
      </c>
      <c r="B221" t="s">
        <v>29</v>
      </c>
      <c r="C221" t="s">
        <v>8669</v>
      </c>
      <c r="D221" s="3" t="s">
        <v>8670</v>
      </c>
      <c r="E221" t="s">
        <v>8671</v>
      </c>
      <c r="F221" t="s">
        <v>74</v>
      </c>
    </row>
    <row r="222" spans="1:6" x14ac:dyDescent="0.3">
      <c r="A222" t="s">
        <v>16</v>
      </c>
      <c r="B222" t="s">
        <v>29</v>
      </c>
      <c r="C222" t="s">
        <v>8672</v>
      </c>
      <c r="D222" s="3" t="s">
        <v>8673</v>
      </c>
      <c r="E222" t="s">
        <v>8674</v>
      </c>
      <c r="F222" t="s">
        <v>165</v>
      </c>
    </row>
    <row r="223" spans="1:6" x14ac:dyDescent="0.3">
      <c r="A223" t="s">
        <v>16</v>
      </c>
      <c r="B223" t="s">
        <v>29</v>
      </c>
      <c r="C223" t="s">
        <v>8675</v>
      </c>
      <c r="D223" s="3" t="s">
        <v>8676</v>
      </c>
      <c r="E223" t="s">
        <v>8677</v>
      </c>
      <c r="F223" t="s">
        <v>74</v>
      </c>
    </row>
    <row r="224" spans="1:6" x14ac:dyDescent="0.3">
      <c r="A224" t="s">
        <v>16</v>
      </c>
      <c r="B224" t="s">
        <v>29</v>
      </c>
      <c r="C224" t="s">
        <v>8678</v>
      </c>
      <c r="D224" s="3" t="s">
        <v>8679</v>
      </c>
      <c r="E224" t="s">
        <v>8680</v>
      </c>
      <c r="F224" t="s">
        <v>1233</v>
      </c>
    </row>
    <row r="225" spans="1:6" x14ac:dyDescent="0.3">
      <c r="A225" t="s">
        <v>16</v>
      </c>
      <c r="B225" t="s">
        <v>29</v>
      </c>
      <c r="C225" t="s">
        <v>8681</v>
      </c>
      <c r="D225" s="3" t="s">
        <v>8682</v>
      </c>
      <c r="E225" t="s">
        <v>8683</v>
      </c>
      <c r="F225" t="s">
        <v>66</v>
      </c>
    </row>
    <row r="226" spans="1:6" x14ac:dyDescent="0.3">
      <c r="A226" t="s">
        <v>16</v>
      </c>
      <c r="B226" t="s">
        <v>29</v>
      </c>
      <c r="C226" t="s">
        <v>8684</v>
      </c>
      <c r="D226" s="3" t="s">
        <v>8685</v>
      </c>
      <c r="E226" t="s">
        <v>8686</v>
      </c>
      <c r="F226" t="s">
        <v>162</v>
      </c>
    </row>
    <row r="227" spans="1:6" x14ac:dyDescent="0.3">
      <c r="A227" t="s">
        <v>16</v>
      </c>
      <c r="B227" t="s">
        <v>29</v>
      </c>
      <c r="C227" t="s">
        <v>8687</v>
      </c>
      <c r="D227" s="3" t="s">
        <v>8688</v>
      </c>
      <c r="E227" t="s">
        <v>8689</v>
      </c>
      <c r="F227" t="s">
        <v>323</v>
      </c>
    </row>
    <row r="228" spans="1:6" x14ac:dyDescent="0.3">
      <c r="A228" t="s">
        <v>16</v>
      </c>
      <c r="B228" t="s">
        <v>29</v>
      </c>
      <c r="C228" t="s">
        <v>8690</v>
      </c>
      <c r="D228" s="3" t="s">
        <v>8691</v>
      </c>
      <c r="E228" t="s">
        <v>8692</v>
      </c>
      <c r="F228" t="s">
        <v>323</v>
      </c>
    </row>
    <row r="229" spans="1:6" x14ac:dyDescent="0.3">
      <c r="A229" t="s">
        <v>16</v>
      </c>
      <c r="B229" t="s">
        <v>29</v>
      </c>
      <c r="C229" t="s">
        <v>8693</v>
      </c>
      <c r="D229" s="3" t="s">
        <v>8694</v>
      </c>
      <c r="E229" t="s">
        <v>2173</v>
      </c>
      <c r="F229" t="s">
        <v>323</v>
      </c>
    </row>
    <row r="230" spans="1:6" x14ac:dyDescent="0.3">
      <c r="A230" t="s">
        <v>16</v>
      </c>
      <c r="B230" t="s">
        <v>29</v>
      </c>
      <c r="C230" t="s">
        <v>8695</v>
      </c>
      <c r="D230" s="3" t="s">
        <v>8696</v>
      </c>
      <c r="E230" t="s">
        <v>8697</v>
      </c>
      <c r="F230" t="s">
        <v>1710</v>
      </c>
    </row>
    <row r="231" spans="1:6" x14ac:dyDescent="0.3">
      <c r="A231" t="s">
        <v>16</v>
      </c>
      <c r="B231" t="s">
        <v>29</v>
      </c>
      <c r="C231" t="s">
        <v>8698</v>
      </c>
      <c r="D231" s="3" t="s">
        <v>8699</v>
      </c>
      <c r="E231" t="s">
        <v>8700</v>
      </c>
      <c r="F231" t="s">
        <v>323</v>
      </c>
    </row>
    <row r="232" spans="1:6" x14ac:dyDescent="0.3">
      <c r="A232" t="s">
        <v>16</v>
      </c>
      <c r="B232" t="s">
        <v>29</v>
      </c>
      <c r="C232" t="s">
        <v>8701</v>
      </c>
      <c r="D232" s="3" t="s">
        <v>8702</v>
      </c>
      <c r="E232" t="s">
        <v>8703</v>
      </c>
      <c r="F232" t="s">
        <v>66</v>
      </c>
    </row>
    <row r="233" spans="1:6" x14ac:dyDescent="0.3">
      <c r="A233" t="s">
        <v>16</v>
      </c>
      <c r="B233" t="s">
        <v>29</v>
      </c>
      <c r="C233" t="s">
        <v>8704</v>
      </c>
      <c r="D233" s="3" t="s">
        <v>8705</v>
      </c>
      <c r="E233" t="s">
        <v>8706</v>
      </c>
      <c r="F233" t="s">
        <v>66</v>
      </c>
    </row>
    <row r="234" spans="1:6" x14ac:dyDescent="0.3">
      <c r="A234" t="s">
        <v>16</v>
      </c>
      <c r="B234" t="s">
        <v>29</v>
      </c>
      <c r="C234" t="s">
        <v>8707</v>
      </c>
      <c r="D234" s="3" t="s">
        <v>8708</v>
      </c>
      <c r="E234" t="s">
        <v>8709</v>
      </c>
      <c r="F234" t="s">
        <v>66</v>
      </c>
    </row>
    <row r="235" spans="1:6" x14ac:dyDescent="0.3">
      <c r="A235" t="s">
        <v>16</v>
      </c>
      <c r="B235" t="s">
        <v>29</v>
      </c>
      <c r="C235" t="s">
        <v>8710</v>
      </c>
      <c r="D235" s="3" t="s">
        <v>8711</v>
      </c>
      <c r="E235" t="s">
        <v>8712</v>
      </c>
      <c r="F235" t="s">
        <v>86</v>
      </c>
    </row>
    <row r="236" spans="1:6" x14ac:dyDescent="0.3">
      <c r="A236" t="s">
        <v>16</v>
      </c>
      <c r="B236" t="s">
        <v>29</v>
      </c>
      <c r="C236" t="s">
        <v>8713</v>
      </c>
      <c r="D236" s="3" t="s">
        <v>8714</v>
      </c>
      <c r="E236" t="s">
        <v>8715</v>
      </c>
      <c r="F236" t="s">
        <v>83</v>
      </c>
    </row>
    <row r="237" spans="1:6" x14ac:dyDescent="0.3">
      <c r="A237" t="s">
        <v>16</v>
      </c>
      <c r="B237" t="s">
        <v>29</v>
      </c>
      <c r="C237" t="s">
        <v>8716</v>
      </c>
      <c r="D237" s="3" t="s">
        <v>8717</v>
      </c>
      <c r="E237" t="s">
        <v>8718</v>
      </c>
      <c r="F237" t="s">
        <v>66</v>
      </c>
    </row>
    <row r="238" spans="1:6" x14ac:dyDescent="0.3">
      <c r="A238" t="s">
        <v>16</v>
      </c>
      <c r="B238" t="s">
        <v>29</v>
      </c>
      <c r="C238" t="s">
        <v>8719</v>
      </c>
      <c r="D238" s="3" t="s">
        <v>8720</v>
      </c>
      <c r="E238" t="s">
        <v>8721</v>
      </c>
      <c r="F238" t="s">
        <v>496</v>
      </c>
    </row>
    <row r="239" spans="1:6" x14ac:dyDescent="0.3">
      <c r="A239" t="s">
        <v>16</v>
      </c>
      <c r="B239" t="s">
        <v>29</v>
      </c>
      <c r="C239" t="s">
        <v>8722</v>
      </c>
      <c r="D239" s="3" t="s">
        <v>8723</v>
      </c>
      <c r="E239" t="s">
        <v>8724</v>
      </c>
      <c r="F239" t="s">
        <v>83</v>
      </c>
    </row>
    <row r="240" spans="1:6" x14ac:dyDescent="0.3">
      <c r="A240" t="s">
        <v>16</v>
      </c>
      <c r="B240" t="s">
        <v>29</v>
      </c>
      <c r="C240" t="s">
        <v>8725</v>
      </c>
      <c r="D240" s="3" t="s">
        <v>8726</v>
      </c>
      <c r="E240" t="s">
        <v>8727</v>
      </c>
      <c r="F240" t="s">
        <v>162</v>
      </c>
    </row>
    <row r="241" spans="1:6" x14ac:dyDescent="0.3">
      <c r="A241" t="s">
        <v>16</v>
      </c>
      <c r="B241" t="s">
        <v>29</v>
      </c>
      <c r="C241" t="s">
        <v>8728</v>
      </c>
      <c r="D241" s="3" t="s">
        <v>8729</v>
      </c>
      <c r="E241" t="s">
        <v>8730</v>
      </c>
      <c r="F241" t="s">
        <v>66</v>
      </c>
    </row>
    <row r="242" spans="1:6" x14ac:dyDescent="0.3">
      <c r="A242" t="s">
        <v>16</v>
      </c>
      <c r="B242" t="s">
        <v>29</v>
      </c>
      <c r="C242" t="s">
        <v>8731</v>
      </c>
      <c r="D242" s="3" t="s">
        <v>8732</v>
      </c>
      <c r="E242" t="s">
        <v>8733</v>
      </c>
      <c r="F242" t="s">
        <v>165</v>
      </c>
    </row>
    <row r="243" spans="1:6" x14ac:dyDescent="0.3">
      <c r="A243" t="s">
        <v>16</v>
      </c>
      <c r="B243" t="s">
        <v>29</v>
      </c>
      <c r="C243" t="s">
        <v>8734</v>
      </c>
      <c r="D243" s="3" t="s">
        <v>8735</v>
      </c>
      <c r="E243" t="s">
        <v>8736</v>
      </c>
      <c r="F243" t="s">
        <v>323</v>
      </c>
    </row>
    <row r="244" spans="1:6" x14ac:dyDescent="0.3">
      <c r="A244" t="s">
        <v>16</v>
      </c>
      <c r="B244" t="s">
        <v>29</v>
      </c>
      <c r="C244" t="s">
        <v>8737</v>
      </c>
      <c r="D244" s="3" t="s">
        <v>8738</v>
      </c>
      <c r="E244" t="s">
        <v>8739</v>
      </c>
      <c r="F244" t="s">
        <v>74</v>
      </c>
    </row>
    <row r="245" spans="1:6" x14ac:dyDescent="0.3">
      <c r="A245" t="s">
        <v>16</v>
      </c>
      <c r="B245" t="s">
        <v>29</v>
      </c>
      <c r="C245" t="s">
        <v>8740</v>
      </c>
      <c r="D245" s="3" t="s">
        <v>8741</v>
      </c>
      <c r="E245" t="s">
        <v>8742</v>
      </c>
      <c r="F245" t="s">
        <v>66</v>
      </c>
    </row>
    <row r="246" spans="1:6" x14ac:dyDescent="0.3">
      <c r="A246" t="s">
        <v>16</v>
      </c>
      <c r="B246" t="s">
        <v>29</v>
      </c>
      <c r="C246" t="s">
        <v>8743</v>
      </c>
      <c r="D246" s="3" t="s">
        <v>8744</v>
      </c>
      <c r="E246" t="s">
        <v>8745</v>
      </c>
      <c r="F246" t="s">
        <v>86</v>
      </c>
    </row>
    <row r="247" spans="1:6" x14ac:dyDescent="0.3">
      <c r="A247" t="s">
        <v>16</v>
      </c>
      <c r="B247" t="s">
        <v>29</v>
      </c>
      <c r="C247" t="s">
        <v>8746</v>
      </c>
      <c r="D247" s="3" t="s">
        <v>8747</v>
      </c>
      <c r="E247" t="s">
        <v>8748</v>
      </c>
      <c r="F247" t="s">
        <v>165</v>
      </c>
    </row>
    <row r="248" spans="1:6" x14ac:dyDescent="0.3">
      <c r="A248" t="s">
        <v>16</v>
      </c>
      <c r="B248" t="s">
        <v>29</v>
      </c>
      <c r="C248" t="s">
        <v>8749</v>
      </c>
      <c r="D248" s="3" t="s">
        <v>8750</v>
      </c>
      <c r="E248" t="s">
        <v>8751</v>
      </c>
      <c r="F248" t="s">
        <v>66</v>
      </c>
    </row>
    <row r="249" spans="1:6" x14ac:dyDescent="0.3">
      <c r="A249" t="s">
        <v>16</v>
      </c>
      <c r="B249" t="s">
        <v>29</v>
      </c>
      <c r="C249" t="s">
        <v>8752</v>
      </c>
      <c r="D249" s="3" t="s">
        <v>8753</v>
      </c>
      <c r="E249" t="s">
        <v>8754</v>
      </c>
      <c r="F249" t="s">
        <v>74</v>
      </c>
    </row>
    <row r="250" spans="1:6" x14ac:dyDescent="0.3">
      <c r="A250" t="s">
        <v>16</v>
      </c>
      <c r="B250" t="s">
        <v>29</v>
      </c>
      <c r="C250" t="s">
        <v>8755</v>
      </c>
      <c r="D250" s="3" t="s">
        <v>8756</v>
      </c>
      <c r="E250" t="s">
        <v>8757</v>
      </c>
      <c r="F250" t="s">
        <v>74</v>
      </c>
    </row>
    <row r="251" spans="1:6" x14ac:dyDescent="0.3">
      <c r="A251" t="s">
        <v>16</v>
      </c>
      <c r="B251" t="s">
        <v>29</v>
      </c>
      <c r="C251" t="s">
        <v>8758</v>
      </c>
      <c r="D251" s="3" t="s">
        <v>8759</v>
      </c>
      <c r="E251" t="s">
        <v>8760</v>
      </c>
      <c r="F251" t="s">
        <v>66</v>
      </c>
    </row>
    <row r="252" spans="1:6" x14ac:dyDescent="0.3">
      <c r="A252" t="s">
        <v>16</v>
      </c>
      <c r="B252" t="s">
        <v>29</v>
      </c>
      <c r="C252" t="s">
        <v>8761</v>
      </c>
      <c r="D252" s="3" t="s">
        <v>8762</v>
      </c>
      <c r="E252" t="s">
        <v>8763</v>
      </c>
      <c r="F252" t="s">
        <v>198</v>
      </c>
    </row>
    <row r="253" spans="1:6" x14ac:dyDescent="0.3">
      <c r="A253" t="s">
        <v>16</v>
      </c>
      <c r="B253" t="s">
        <v>29</v>
      </c>
      <c r="C253" t="s">
        <v>8764</v>
      </c>
      <c r="D253" s="3" t="s">
        <v>8765</v>
      </c>
      <c r="E253" t="s">
        <v>8766</v>
      </c>
      <c r="F253" t="s">
        <v>162</v>
      </c>
    </row>
    <row r="254" spans="1:6" x14ac:dyDescent="0.3">
      <c r="A254" t="s">
        <v>16</v>
      </c>
      <c r="B254" t="s">
        <v>29</v>
      </c>
      <c r="C254" t="s">
        <v>8767</v>
      </c>
      <c r="D254" s="3" t="s">
        <v>8768</v>
      </c>
      <c r="E254" t="s">
        <v>8769</v>
      </c>
      <c r="F254" t="s">
        <v>165</v>
      </c>
    </row>
    <row r="255" spans="1:6" x14ac:dyDescent="0.3">
      <c r="A255" t="s">
        <v>16</v>
      </c>
      <c r="B255" t="s">
        <v>29</v>
      </c>
      <c r="C255" t="s">
        <v>8770</v>
      </c>
      <c r="D255" s="3" t="s">
        <v>8410</v>
      </c>
      <c r="E255" t="s">
        <v>8411</v>
      </c>
      <c r="F255" t="s">
        <v>86</v>
      </c>
    </row>
    <row r="256" spans="1:6" x14ac:dyDescent="0.3">
      <c r="A256" t="s">
        <v>16</v>
      </c>
      <c r="B256" t="s">
        <v>29</v>
      </c>
      <c r="C256" t="s">
        <v>8771</v>
      </c>
      <c r="D256" s="3" t="s">
        <v>8772</v>
      </c>
      <c r="E256" t="s">
        <v>8773</v>
      </c>
      <c r="F256" t="s">
        <v>66</v>
      </c>
    </row>
    <row r="257" spans="1:6" x14ac:dyDescent="0.3">
      <c r="A257" t="s">
        <v>16</v>
      </c>
      <c r="B257" t="s">
        <v>29</v>
      </c>
      <c r="C257" t="s">
        <v>8774</v>
      </c>
      <c r="D257" s="3" t="s">
        <v>8775</v>
      </c>
      <c r="E257" t="s">
        <v>8776</v>
      </c>
      <c r="F257" t="s">
        <v>70</v>
      </c>
    </row>
    <row r="258" spans="1:6" x14ac:dyDescent="0.3">
      <c r="A258" t="s">
        <v>16</v>
      </c>
      <c r="B258" t="s">
        <v>29</v>
      </c>
      <c r="C258" t="s">
        <v>8777</v>
      </c>
      <c r="D258" s="3" t="s">
        <v>8778</v>
      </c>
      <c r="E258" t="s">
        <v>8779</v>
      </c>
      <c r="F258" t="s">
        <v>66</v>
      </c>
    </row>
    <row r="259" spans="1:6" x14ac:dyDescent="0.3">
      <c r="A259" t="s">
        <v>16</v>
      </c>
      <c r="B259" t="s">
        <v>29</v>
      </c>
      <c r="C259" t="s">
        <v>8780</v>
      </c>
      <c r="D259" s="3" t="s">
        <v>8781</v>
      </c>
      <c r="E259" t="s">
        <v>8782</v>
      </c>
      <c r="F259" t="s">
        <v>5251</v>
      </c>
    </row>
    <row r="260" spans="1:6" x14ac:dyDescent="0.3">
      <c r="A260" t="s">
        <v>16</v>
      </c>
      <c r="B260" t="s">
        <v>29</v>
      </c>
      <c r="C260" t="s">
        <v>8783</v>
      </c>
      <c r="D260" s="3" t="s">
        <v>8784</v>
      </c>
      <c r="E260" t="s">
        <v>8785</v>
      </c>
      <c r="F260" t="s">
        <v>66</v>
      </c>
    </row>
    <row r="261" spans="1:6" x14ac:dyDescent="0.3">
      <c r="A261" t="s">
        <v>16</v>
      </c>
      <c r="B261" t="s">
        <v>29</v>
      </c>
      <c r="C261" t="s">
        <v>8786</v>
      </c>
      <c r="D261" s="3" t="s">
        <v>8787</v>
      </c>
      <c r="E261" t="s">
        <v>8788</v>
      </c>
      <c r="F261" t="s">
        <v>152</v>
      </c>
    </row>
    <row r="262" spans="1:6" x14ac:dyDescent="0.3">
      <c r="A262" t="s">
        <v>16</v>
      </c>
      <c r="B262" t="s">
        <v>29</v>
      </c>
      <c r="C262" t="s">
        <v>8789</v>
      </c>
      <c r="D262" s="3" t="s">
        <v>8790</v>
      </c>
      <c r="E262" t="s">
        <v>8791</v>
      </c>
      <c r="F262" t="s">
        <v>86</v>
      </c>
    </row>
    <row r="263" spans="1:6" x14ac:dyDescent="0.3">
      <c r="A263" t="s">
        <v>16</v>
      </c>
      <c r="B263" t="s">
        <v>29</v>
      </c>
      <c r="C263" t="s">
        <v>8792</v>
      </c>
      <c r="D263" s="3" t="s">
        <v>8793</v>
      </c>
      <c r="E263" t="s">
        <v>8794</v>
      </c>
      <c r="F263" t="s">
        <v>496</v>
      </c>
    </row>
    <row r="264" spans="1:6" x14ac:dyDescent="0.3">
      <c r="A264" t="s">
        <v>16</v>
      </c>
      <c r="B264" t="s">
        <v>29</v>
      </c>
      <c r="C264" t="s">
        <v>8795</v>
      </c>
      <c r="D264" s="3" t="s">
        <v>8796</v>
      </c>
      <c r="E264" t="s">
        <v>8797</v>
      </c>
      <c r="F264" t="s">
        <v>118</v>
      </c>
    </row>
    <row r="265" spans="1:6" x14ac:dyDescent="0.3">
      <c r="A265" t="s">
        <v>16</v>
      </c>
      <c r="B265" t="s">
        <v>29</v>
      </c>
      <c r="C265" t="s">
        <v>8798</v>
      </c>
      <c r="D265" s="3" t="s">
        <v>8799</v>
      </c>
      <c r="E265" t="s">
        <v>8800</v>
      </c>
      <c r="F265" t="s">
        <v>86</v>
      </c>
    </row>
    <row r="266" spans="1:6" x14ac:dyDescent="0.3">
      <c r="A266" t="s">
        <v>16</v>
      </c>
      <c r="B266" t="s">
        <v>29</v>
      </c>
      <c r="C266" t="s">
        <v>8801</v>
      </c>
      <c r="D266" s="3" t="s">
        <v>8802</v>
      </c>
      <c r="E266" t="s">
        <v>8803</v>
      </c>
      <c r="F266" t="s">
        <v>66</v>
      </c>
    </row>
    <row r="267" spans="1:6" x14ac:dyDescent="0.3">
      <c r="A267" t="s">
        <v>16</v>
      </c>
      <c r="B267" t="s">
        <v>29</v>
      </c>
      <c r="C267" t="s">
        <v>8804</v>
      </c>
      <c r="D267" s="3" t="s">
        <v>8805</v>
      </c>
      <c r="E267" t="s">
        <v>8806</v>
      </c>
      <c r="F267" t="s">
        <v>66</v>
      </c>
    </row>
    <row r="268" spans="1:6" x14ac:dyDescent="0.3">
      <c r="A268" t="s">
        <v>16</v>
      </c>
      <c r="B268" t="s">
        <v>29</v>
      </c>
      <c r="C268" t="s">
        <v>8807</v>
      </c>
      <c r="D268" s="3" t="s">
        <v>8808</v>
      </c>
      <c r="E268" t="s">
        <v>8809</v>
      </c>
      <c r="F268" t="s">
        <v>118</v>
      </c>
    </row>
    <row r="269" spans="1:6" x14ac:dyDescent="0.3">
      <c r="A269" t="s">
        <v>16</v>
      </c>
      <c r="B269" t="s">
        <v>29</v>
      </c>
      <c r="C269" t="s">
        <v>8810</v>
      </c>
      <c r="D269" s="3" t="s">
        <v>8811</v>
      </c>
      <c r="E269" t="s">
        <v>8812</v>
      </c>
      <c r="F269" t="s">
        <v>66</v>
      </c>
    </row>
    <row r="270" spans="1:6" x14ac:dyDescent="0.3">
      <c r="A270" t="s">
        <v>16</v>
      </c>
      <c r="B270" t="s">
        <v>29</v>
      </c>
      <c r="C270" t="s">
        <v>8813</v>
      </c>
      <c r="D270" s="3" t="s">
        <v>8814</v>
      </c>
      <c r="E270" t="s">
        <v>8815</v>
      </c>
      <c r="F270" t="s">
        <v>118</v>
      </c>
    </row>
    <row r="271" spans="1:6" x14ac:dyDescent="0.3">
      <c r="A271" t="s">
        <v>16</v>
      </c>
      <c r="B271" t="s">
        <v>29</v>
      </c>
      <c r="C271" t="s">
        <v>8816</v>
      </c>
      <c r="D271" s="3" t="s">
        <v>8817</v>
      </c>
      <c r="E271" t="s">
        <v>8818</v>
      </c>
      <c r="F271" t="s">
        <v>74</v>
      </c>
    </row>
    <row r="272" spans="1:6" x14ac:dyDescent="0.3">
      <c r="A272" t="s">
        <v>16</v>
      </c>
      <c r="B272" t="s">
        <v>29</v>
      </c>
      <c r="C272" t="s">
        <v>8819</v>
      </c>
      <c r="D272" s="3" t="s">
        <v>8820</v>
      </c>
      <c r="E272" t="s">
        <v>8821</v>
      </c>
      <c r="F272" t="s">
        <v>66</v>
      </c>
    </row>
    <row r="273" spans="1:6" x14ac:dyDescent="0.3">
      <c r="A273" t="s">
        <v>16</v>
      </c>
      <c r="B273" t="s">
        <v>29</v>
      </c>
      <c r="C273" t="s">
        <v>8822</v>
      </c>
      <c r="D273" s="3" t="s">
        <v>8823</v>
      </c>
      <c r="E273" t="s">
        <v>8824</v>
      </c>
      <c r="F273" t="s">
        <v>86</v>
      </c>
    </row>
    <row r="274" spans="1:6" x14ac:dyDescent="0.3">
      <c r="A274" t="s">
        <v>16</v>
      </c>
      <c r="B274" t="s">
        <v>29</v>
      </c>
      <c r="C274" t="s">
        <v>8825</v>
      </c>
      <c r="D274" s="3" t="s">
        <v>8826</v>
      </c>
      <c r="E274" t="s">
        <v>8827</v>
      </c>
      <c r="F274" t="s">
        <v>83</v>
      </c>
    </row>
    <row r="275" spans="1:6" x14ac:dyDescent="0.3">
      <c r="A275" t="s">
        <v>16</v>
      </c>
      <c r="B275" t="s">
        <v>29</v>
      </c>
      <c r="C275" t="s">
        <v>8828</v>
      </c>
      <c r="D275" s="3" t="s">
        <v>8829</v>
      </c>
      <c r="E275" t="s">
        <v>8830</v>
      </c>
      <c r="F275" t="s">
        <v>86</v>
      </c>
    </row>
    <row r="276" spans="1:6" x14ac:dyDescent="0.3">
      <c r="A276" t="s">
        <v>16</v>
      </c>
      <c r="B276" t="s">
        <v>29</v>
      </c>
      <c r="C276" t="s">
        <v>8831</v>
      </c>
      <c r="D276" s="3" t="s">
        <v>8832</v>
      </c>
      <c r="E276" t="s">
        <v>8833</v>
      </c>
      <c r="F276" t="s">
        <v>830</v>
      </c>
    </row>
    <row r="277" spans="1:6" x14ac:dyDescent="0.3">
      <c r="A277" t="s">
        <v>16</v>
      </c>
      <c r="B277" t="s">
        <v>29</v>
      </c>
      <c r="C277" t="s">
        <v>8834</v>
      </c>
      <c r="D277" s="3" t="s">
        <v>8835</v>
      </c>
      <c r="E277" t="s">
        <v>8836</v>
      </c>
      <c r="F277" t="s">
        <v>83</v>
      </c>
    </row>
    <row r="278" spans="1:6" x14ac:dyDescent="0.3">
      <c r="A278" t="s">
        <v>16</v>
      </c>
      <c r="B278" t="s">
        <v>29</v>
      </c>
      <c r="C278" t="s">
        <v>8837</v>
      </c>
      <c r="D278" s="3" t="s">
        <v>8838</v>
      </c>
      <c r="E278" t="s">
        <v>8839</v>
      </c>
      <c r="F278" t="s">
        <v>118</v>
      </c>
    </row>
    <row r="279" spans="1:6" x14ac:dyDescent="0.3">
      <c r="A279" t="s">
        <v>16</v>
      </c>
      <c r="B279" t="s">
        <v>29</v>
      </c>
      <c r="C279" t="s">
        <v>8840</v>
      </c>
      <c r="D279" s="3" t="s">
        <v>8841</v>
      </c>
      <c r="E279" t="s">
        <v>8842</v>
      </c>
      <c r="F279" t="s">
        <v>750</v>
      </c>
    </row>
    <row r="280" spans="1:6" x14ac:dyDescent="0.3">
      <c r="A280" t="s">
        <v>16</v>
      </c>
      <c r="B280" t="s">
        <v>29</v>
      </c>
      <c r="C280" t="s">
        <v>8843</v>
      </c>
      <c r="D280" s="3" t="s">
        <v>8844</v>
      </c>
      <c r="E280" t="s">
        <v>2173</v>
      </c>
      <c r="F280" t="s">
        <v>86</v>
      </c>
    </row>
    <row r="281" spans="1:6" x14ac:dyDescent="0.3">
      <c r="A281" t="s">
        <v>16</v>
      </c>
      <c r="B281" t="s">
        <v>29</v>
      </c>
      <c r="C281" t="s">
        <v>8845</v>
      </c>
      <c r="D281" s="3" t="s">
        <v>8846</v>
      </c>
      <c r="E281" t="s">
        <v>8847</v>
      </c>
      <c r="F281" t="s">
        <v>165</v>
      </c>
    </row>
    <row r="282" spans="1:6" x14ac:dyDescent="0.3">
      <c r="A282" t="s">
        <v>16</v>
      </c>
      <c r="B282" t="s">
        <v>29</v>
      </c>
      <c r="C282" t="s">
        <v>8848</v>
      </c>
      <c r="D282" s="3" t="s">
        <v>8849</v>
      </c>
      <c r="E282" t="s">
        <v>8850</v>
      </c>
      <c r="F282" t="s">
        <v>66</v>
      </c>
    </row>
    <row r="283" spans="1:6" x14ac:dyDescent="0.3">
      <c r="A283" t="s">
        <v>16</v>
      </c>
      <c r="B283" t="s">
        <v>29</v>
      </c>
      <c r="C283" t="s">
        <v>8851</v>
      </c>
      <c r="D283" s="3" t="s">
        <v>8852</v>
      </c>
      <c r="E283" t="s">
        <v>8853</v>
      </c>
      <c r="F283" t="s">
        <v>66</v>
      </c>
    </row>
    <row r="284" spans="1:6" x14ac:dyDescent="0.3">
      <c r="A284" t="s">
        <v>16</v>
      </c>
      <c r="B284" t="s">
        <v>29</v>
      </c>
      <c r="C284" t="s">
        <v>8854</v>
      </c>
      <c r="D284" s="3" t="s">
        <v>8855</v>
      </c>
      <c r="E284" t="s">
        <v>8856</v>
      </c>
      <c r="F284" t="s">
        <v>83</v>
      </c>
    </row>
    <row r="285" spans="1:6" x14ac:dyDescent="0.3">
      <c r="A285" t="s">
        <v>16</v>
      </c>
      <c r="B285" t="s">
        <v>29</v>
      </c>
      <c r="C285" t="s">
        <v>8857</v>
      </c>
      <c r="D285" s="3" t="s">
        <v>8858</v>
      </c>
      <c r="E285" t="s">
        <v>8859</v>
      </c>
      <c r="F285" t="s">
        <v>66</v>
      </c>
    </row>
    <row r="286" spans="1:6" x14ac:dyDescent="0.3">
      <c r="A286" t="s">
        <v>16</v>
      </c>
      <c r="B286" t="s">
        <v>29</v>
      </c>
      <c r="C286" t="s">
        <v>8860</v>
      </c>
      <c r="D286" s="3" t="s">
        <v>8861</v>
      </c>
      <c r="E286" t="s">
        <v>8862</v>
      </c>
      <c r="F286" t="s">
        <v>924</v>
      </c>
    </row>
    <row r="287" spans="1:6" x14ac:dyDescent="0.3">
      <c r="A287" t="s">
        <v>16</v>
      </c>
      <c r="B287" t="s">
        <v>29</v>
      </c>
      <c r="C287" t="s">
        <v>8863</v>
      </c>
      <c r="D287" s="3" t="s">
        <v>8864</v>
      </c>
      <c r="E287" t="s">
        <v>8865</v>
      </c>
      <c r="F287" t="s">
        <v>74</v>
      </c>
    </row>
    <row r="288" spans="1:6" x14ac:dyDescent="0.3">
      <c r="A288" t="s">
        <v>16</v>
      </c>
      <c r="B288" t="s">
        <v>29</v>
      </c>
      <c r="C288" t="s">
        <v>8866</v>
      </c>
      <c r="D288" s="3" t="s">
        <v>8867</v>
      </c>
      <c r="E288" t="s">
        <v>8868</v>
      </c>
      <c r="F288" t="s">
        <v>74</v>
      </c>
    </row>
    <row r="289" spans="1:6" x14ac:dyDescent="0.3">
      <c r="A289" t="s">
        <v>16</v>
      </c>
      <c r="B289" t="s">
        <v>29</v>
      </c>
      <c r="C289" t="s">
        <v>8869</v>
      </c>
      <c r="D289" s="3" t="s">
        <v>8870</v>
      </c>
      <c r="E289" t="s">
        <v>8871</v>
      </c>
      <c r="F289" t="s">
        <v>95</v>
      </c>
    </row>
    <row r="290" spans="1:6" x14ac:dyDescent="0.3">
      <c r="A290" t="s">
        <v>16</v>
      </c>
      <c r="B290" t="s">
        <v>29</v>
      </c>
      <c r="C290" t="s">
        <v>8872</v>
      </c>
      <c r="D290" s="3" t="s">
        <v>8873</v>
      </c>
      <c r="E290" t="s">
        <v>8874</v>
      </c>
      <c r="F290" t="s">
        <v>66</v>
      </c>
    </row>
    <row r="291" spans="1:6" x14ac:dyDescent="0.3">
      <c r="A291" t="s">
        <v>16</v>
      </c>
      <c r="B291" t="s">
        <v>29</v>
      </c>
      <c r="C291" t="s">
        <v>8875</v>
      </c>
      <c r="D291" s="3" t="s">
        <v>8876</v>
      </c>
      <c r="E291" t="s">
        <v>8877</v>
      </c>
      <c r="F291" t="s">
        <v>162</v>
      </c>
    </row>
    <row r="292" spans="1:6" x14ac:dyDescent="0.3">
      <c r="A292" t="s">
        <v>16</v>
      </c>
      <c r="B292" t="s">
        <v>29</v>
      </c>
      <c r="C292" t="s">
        <v>8878</v>
      </c>
      <c r="D292" t="s">
        <v>2173</v>
      </c>
      <c r="E292" t="s">
        <v>8879</v>
      </c>
      <c r="F292" t="s">
        <v>66</v>
      </c>
    </row>
    <row r="293" spans="1:6" x14ac:dyDescent="0.3">
      <c r="A293" t="s">
        <v>16</v>
      </c>
      <c r="B293" t="s">
        <v>29</v>
      </c>
      <c r="C293" t="s">
        <v>8880</v>
      </c>
      <c r="D293" s="3" t="s">
        <v>8881</v>
      </c>
      <c r="E293" t="s">
        <v>8882</v>
      </c>
      <c r="F293" t="s">
        <v>267</v>
      </c>
    </row>
    <row r="294" spans="1:6" x14ac:dyDescent="0.3">
      <c r="A294" t="s">
        <v>16</v>
      </c>
      <c r="B294" t="s">
        <v>29</v>
      </c>
      <c r="C294" t="s">
        <v>8883</v>
      </c>
      <c r="D294" s="3" t="s">
        <v>8884</v>
      </c>
      <c r="E294" t="s">
        <v>8885</v>
      </c>
      <c r="F294" t="s">
        <v>86</v>
      </c>
    </row>
    <row r="295" spans="1:6" x14ac:dyDescent="0.3">
      <c r="A295" t="s">
        <v>16</v>
      </c>
      <c r="B295" t="s">
        <v>29</v>
      </c>
      <c r="C295" t="s">
        <v>8886</v>
      </c>
      <c r="D295" s="3" t="s">
        <v>8887</v>
      </c>
      <c r="E295" t="s">
        <v>8888</v>
      </c>
      <c r="F295" t="s">
        <v>66</v>
      </c>
    </row>
    <row r="296" spans="1:6" x14ac:dyDescent="0.3">
      <c r="A296" t="s">
        <v>16</v>
      </c>
      <c r="B296" t="s">
        <v>29</v>
      </c>
      <c r="C296" t="s">
        <v>8889</v>
      </c>
      <c r="D296" s="3" t="s">
        <v>8890</v>
      </c>
      <c r="E296" t="s">
        <v>8891</v>
      </c>
      <c r="F296" t="s">
        <v>66</v>
      </c>
    </row>
    <row r="297" spans="1:6" x14ac:dyDescent="0.3">
      <c r="A297" t="s">
        <v>16</v>
      </c>
      <c r="B297" t="s">
        <v>29</v>
      </c>
      <c r="C297" t="s">
        <v>8892</v>
      </c>
      <c r="D297" s="3" t="s">
        <v>8893</v>
      </c>
      <c r="E297" s="4" t="s">
        <v>8894</v>
      </c>
      <c r="F297" t="s">
        <v>66</v>
      </c>
    </row>
    <row r="298" spans="1:6" x14ac:dyDescent="0.3">
      <c r="A298" t="s">
        <v>16</v>
      </c>
      <c r="B298" t="s">
        <v>29</v>
      </c>
      <c r="C298" t="s">
        <v>8895</v>
      </c>
      <c r="D298" s="3" t="s">
        <v>8896</v>
      </c>
      <c r="E298" s="4" t="s">
        <v>8897</v>
      </c>
      <c r="F298" t="s">
        <v>66</v>
      </c>
    </row>
    <row r="299" spans="1:6" x14ac:dyDescent="0.3">
      <c r="A299" t="s">
        <v>16</v>
      </c>
      <c r="B299" t="s">
        <v>29</v>
      </c>
      <c r="C299" t="s">
        <v>8898</v>
      </c>
      <c r="D299" s="3" t="s">
        <v>8899</v>
      </c>
      <c r="E299" s="4" t="s">
        <v>8900</v>
      </c>
      <c r="F299" t="s">
        <v>74</v>
      </c>
    </row>
    <row r="300" spans="1:6" x14ac:dyDescent="0.3">
      <c r="A300" t="s">
        <v>16</v>
      </c>
      <c r="B300" t="s">
        <v>29</v>
      </c>
      <c r="C300" t="s">
        <v>8901</v>
      </c>
      <c r="D300" s="3" t="s">
        <v>8902</v>
      </c>
      <c r="E300" s="4" t="s">
        <v>8903</v>
      </c>
      <c r="F300" t="s">
        <v>66</v>
      </c>
    </row>
    <row r="301" spans="1:6" x14ac:dyDescent="0.3">
      <c r="A301" t="s">
        <v>16</v>
      </c>
      <c r="B301" t="s">
        <v>29</v>
      </c>
      <c r="C301" t="s">
        <v>8904</v>
      </c>
      <c r="D301" s="3" t="s">
        <v>8905</v>
      </c>
      <c r="E301" s="4" t="s">
        <v>8906</v>
      </c>
      <c r="F301" t="s">
        <v>66</v>
      </c>
    </row>
    <row r="302" spans="1:6" x14ac:dyDescent="0.3">
      <c r="A302" t="s">
        <v>16</v>
      </c>
      <c r="B302" t="s">
        <v>29</v>
      </c>
      <c r="C302" t="s">
        <v>8907</v>
      </c>
      <c r="D302" s="3" t="s">
        <v>8908</v>
      </c>
      <c r="E302" s="4" t="s">
        <v>8909</v>
      </c>
      <c r="F302" t="s">
        <v>118</v>
      </c>
    </row>
    <row r="303" spans="1:6" x14ac:dyDescent="0.3">
      <c r="A303" t="s">
        <v>16</v>
      </c>
      <c r="B303" t="s">
        <v>29</v>
      </c>
      <c r="C303" t="s">
        <v>8910</v>
      </c>
      <c r="D303" s="3" t="s">
        <v>8911</v>
      </c>
      <c r="E303" s="4" t="s">
        <v>8912</v>
      </c>
      <c r="F303" t="s">
        <v>352</v>
      </c>
    </row>
    <row r="304" spans="1:6" x14ac:dyDescent="0.3">
      <c r="A304" t="s">
        <v>16</v>
      </c>
      <c r="B304" t="s">
        <v>29</v>
      </c>
      <c r="C304" t="s">
        <v>8913</v>
      </c>
      <c r="D304" s="3" t="s">
        <v>8914</v>
      </c>
      <c r="E304" s="4" t="s">
        <v>8915</v>
      </c>
      <c r="F304" t="s">
        <v>66</v>
      </c>
    </row>
    <row r="305" spans="1:6" x14ac:dyDescent="0.3">
      <c r="A305" t="s">
        <v>16</v>
      </c>
      <c r="B305" t="s">
        <v>29</v>
      </c>
      <c r="C305" t="s">
        <v>8916</v>
      </c>
      <c r="D305" s="3" t="s">
        <v>8917</v>
      </c>
      <c r="E305" s="4" t="s">
        <v>8918</v>
      </c>
      <c r="F305" t="s">
        <v>118</v>
      </c>
    </row>
    <row r="306" spans="1:6" x14ac:dyDescent="0.3">
      <c r="A306" t="s">
        <v>16</v>
      </c>
      <c r="B306" t="s">
        <v>29</v>
      </c>
      <c r="C306" t="s">
        <v>8919</v>
      </c>
      <c r="D306" s="3" t="s">
        <v>8920</v>
      </c>
      <c r="E306" s="4" t="s">
        <v>8921</v>
      </c>
      <c r="F306" t="s">
        <v>2419</v>
      </c>
    </row>
    <row r="307" spans="1:6" x14ac:dyDescent="0.3">
      <c r="A307" t="s">
        <v>16</v>
      </c>
      <c r="B307" t="s">
        <v>29</v>
      </c>
      <c r="C307" t="s">
        <v>8922</v>
      </c>
      <c r="D307" s="3" t="s">
        <v>8923</v>
      </c>
      <c r="E307" s="4" t="s">
        <v>8924</v>
      </c>
      <c r="F307" t="s">
        <v>74</v>
      </c>
    </row>
    <row r="308" spans="1:6" x14ac:dyDescent="0.3">
      <c r="A308" t="s">
        <v>16</v>
      </c>
      <c r="B308" t="s">
        <v>29</v>
      </c>
      <c r="C308" t="s">
        <v>8925</v>
      </c>
      <c r="D308" s="3" t="s">
        <v>8926</v>
      </c>
      <c r="E308" s="4" t="s">
        <v>8927</v>
      </c>
      <c r="F308" t="s">
        <v>352</v>
      </c>
    </row>
    <row r="309" spans="1:6" x14ac:dyDescent="0.3">
      <c r="A309" t="s">
        <v>16</v>
      </c>
      <c r="B309" t="s">
        <v>29</v>
      </c>
      <c r="C309" t="s">
        <v>8928</v>
      </c>
      <c r="D309" s="3" t="s">
        <v>8929</v>
      </c>
      <c r="E309" s="4" t="s">
        <v>8930</v>
      </c>
      <c r="F309" t="s">
        <v>198</v>
      </c>
    </row>
    <row r="310" spans="1:6" x14ac:dyDescent="0.3">
      <c r="A310" t="s">
        <v>16</v>
      </c>
      <c r="B310" t="s">
        <v>29</v>
      </c>
      <c r="C310" t="s">
        <v>8931</v>
      </c>
      <c r="D310" s="3" t="s">
        <v>8932</v>
      </c>
      <c r="E310" s="4" t="s">
        <v>8933</v>
      </c>
      <c r="F310" t="s">
        <v>66</v>
      </c>
    </row>
    <row r="311" spans="1:6" x14ac:dyDescent="0.3">
      <c r="A311" t="s">
        <v>16</v>
      </c>
      <c r="B311" t="s">
        <v>29</v>
      </c>
      <c r="C311" t="s">
        <v>8934</v>
      </c>
      <c r="D311" s="3" t="s">
        <v>8935</v>
      </c>
      <c r="E311" s="4" t="s">
        <v>8936</v>
      </c>
      <c r="F311" t="s">
        <v>66</v>
      </c>
    </row>
    <row r="312" spans="1:6" x14ac:dyDescent="0.3">
      <c r="A312" t="s">
        <v>16</v>
      </c>
      <c r="B312" t="s">
        <v>29</v>
      </c>
      <c r="C312" t="s">
        <v>8937</v>
      </c>
      <c r="D312" s="3" t="s">
        <v>8938</v>
      </c>
      <c r="E312" s="4" t="s">
        <v>8939</v>
      </c>
      <c r="F312" t="s">
        <v>74</v>
      </c>
    </row>
    <row r="313" spans="1:6" x14ac:dyDescent="0.3">
      <c r="A313" t="s">
        <v>16</v>
      </c>
      <c r="B313" t="s">
        <v>29</v>
      </c>
      <c r="C313" t="s">
        <v>8940</v>
      </c>
      <c r="D313" s="3" t="s">
        <v>8941</v>
      </c>
      <c r="E313" s="4" t="s">
        <v>8942</v>
      </c>
      <c r="F313" t="s">
        <v>74</v>
      </c>
    </row>
    <row r="314" spans="1:6" x14ac:dyDescent="0.3">
      <c r="A314" t="s">
        <v>16</v>
      </c>
      <c r="B314" t="s">
        <v>29</v>
      </c>
      <c r="C314" t="s">
        <v>8943</v>
      </c>
      <c r="D314" s="3" t="s">
        <v>8944</v>
      </c>
      <c r="E314" s="4" t="s">
        <v>8945</v>
      </c>
      <c r="F314" t="s">
        <v>66</v>
      </c>
    </row>
    <row r="315" spans="1:6" x14ac:dyDescent="0.3">
      <c r="A315" t="s">
        <v>16</v>
      </c>
      <c r="B315" t="s">
        <v>29</v>
      </c>
      <c r="C315" t="s">
        <v>8946</v>
      </c>
      <c r="D315" s="3" t="s">
        <v>8947</v>
      </c>
      <c r="E315" s="4" t="s">
        <v>8948</v>
      </c>
      <c r="F315" t="s">
        <v>66</v>
      </c>
    </row>
    <row r="316" spans="1:6" x14ac:dyDescent="0.3">
      <c r="A316" t="s">
        <v>16</v>
      </c>
      <c r="B316" t="s">
        <v>29</v>
      </c>
      <c r="C316" t="s">
        <v>8949</v>
      </c>
      <c r="D316" s="3" t="s">
        <v>8950</v>
      </c>
      <c r="E316" s="4" t="s">
        <v>8951</v>
      </c>
      <c r="F316" t="s">
        <v>66</v>
      </c>
    </row>
    <row r="317" spans="1:6" x14ac:dyDescent="0.3">
      <c r="A317" t="s">
        <v>16</v>
      </c>
      <c r="B317" t="s">
        <v>29</v>
      </c>
      <c r="C317" t="s">
        <v>8952</v>
      </c>
      <c r="D317" s="3" t="s">
        <v>8953</v>
      </c>
      <c r="E317" s="4" t="s">
        <v>8954</v>
      </c>
      <c r="F317" t="s">
        <v>66</v>
      </c>
    </row>
    <row r="318" spans="1:6" x14ac:dyDescent="0.3">
      <c r="A318" t="s">
        <v>16</v>
      </c>
      <c r="B318" t="s">
        <v>29</v>
      </c>
      <c r="C318" t="s">
        <v>8955</v>
      </c>
      <c r="D318" s="3" t="s">
        <v>8956</v>
      </c>
      <c r="E318" s="4" t="s">
        <v>8957</v>
      </c>
      <c r="F318" t="s">
        <v>66</v>
      </c>
    </row>
    <row r="319" spans="1:6" x14ac:dyDescent="0.3">
      <c r="A319" t="s">
        <v>16</v>
      </c>
      <c r="B319" t="s">
        <v>29</v>
      </c>
      <c r="C319" t="s">
        <v>8958</v>
      </c>
      <c r="D319" s="3" t="s">
        <v>8959</v>
      </c>
      <c r="E319" s="4" t="s">
        <v>8960</v>
      </c>
      <c r="F319" t="s">
        <v>162</v>
      </c>
    </row>
    <row r="320" spans="1:6" x14ac:dyDescent="0.3">
      <c r="A320" t="s">
        <v>16</v>
      </c>
      <c r="B320" t="s">
        <v>29</v>
      </c>
      <c r="C320" t="s">
        <v>8961</v>
      </c>
      <c r="D320" s="3" t="s">
        <v>8962</v>
      </c>
      <c r="E320" s="4" t="s">
        <v>8963</v>
      </c>
      <c r="F320" t="s">
        <v>66</v>
      </c>
    </row>
    <row r="321" spans="1:6" x14ac:dyDescent="0.3">
      <c r="A321" t="s">
        <v>16</v>
      </c>
      <c r="B321" t="s">
        <v>29</v>
      </c>
      <c r="C321" t="s">
        <v>8964</v>
      </c>
      <c r="D321" s="3" t="s">
        <v>8965</v>
      </c>
      <c r="E321" s="4" t="s">
        <v>8966</v>
      </c>
      <c r="F321" t="s">
        <v>152</v>
      </c>
    </row>
    <row r="322" spans="1:6" x14ac:dyDescent="0.3">
      <c r="A322" t="s">
        <v>16</v>
      </c>
      <c r="B322" t="s">
        <v>29</v>
      </c>
      <c r="C322" t="s">
        <v>8967</v>
      </c>
      <c r="D322" s="3" t="s">
        <v>8968</v>
      </c>
      <c r="E322" s="4" t="s">
        <v>8969</v>
      </c>
      <c r="F322" t="s">
        <v>66</v>
      </c>
    </row>
    <row r="323" spans="1:6" x14ac:dyDescent="0.3">
      <c r="A323" t="s">
        <v>16</v>
      </c>
      <c r="B323" t="s">
        <v>29</v>
      </c>
      <c r="C323" t="s">
        <v>8970</v>
      </c>
      <c r="D323" s="3" t="s">
        <v>8971</v>
      </c>
      <c r="E323" s="4" t="s">
        <v>8972</v>
      </c>
      <c r="F323" t="s">
        <v>66</v>
      </c>
    </row>
    <row r="324" spans="1:6" x14ac:dyDescent="0.3">
      <c r="A324" t="s">
        <v>16</v>
      </c>
      <c r="B324" t="s">
        <v>29</v>
      </c>
      <c r="C324" t="s">
        <v>8973</v>
      </c>
      <c r="D324" s="3" t="s">
        <v>8974</v>
      </c>
      <c r="E324" s="4" t="s">
        <v>8975</v>
      </c>
      <c r="F324" t="s">
        <v>66</v>
      </c>
    </row>
    <row r="325" spans="1:6" x14ac:dyDescent="0.3">
      <c r="A325" t="s">
        <v>16</v>
      </c>
      <c r="B325" t="s">
        <v>29</v>
      </c>
      <c r="C325" t="s">
        <v>8976</v>
      </c>
      <c r="D325" s="3" t="s">
        <v>8977</v>
      </c>
      <c r="E325" s="4" t="s">
        <v>8978</v>
      </c>
      <c r="F325" t="s">
        <v>267</v>
      </c>
    </row>
    <row r="326" spans="1:6" x14ac:dyDescent="0.3">
      <c r="A326" t="s">
        <v>16</v>
      </c>
      <c r="B326" t="s">
        <v>29</v>
      </c>
      <c r="C326" t="s">
        <v>8979</v>
      </c>
      <c r="D326" s="3" t="s">
        <v>8980</v>
      </c>
      <c r="E326" s="4" t="s">
        <v>8981</v>
      </c>
      <c r="F326" t="s">
        <v>3952</v>
      </c>
    </row>
    <row r="327" spans="1:6" x14ac:dyDescent="0.3">
      <c r="A327" t="s">
        <v>16</v>
      </c>
      <c r="B327" t="s">
        <v>29</v>
      </c>
      <c r="C327" t="s">
        <v>8982</v>
      </c>
      <c r="D327" s="3" t="s">
        <v>8983</v>
      </c>
      <c r="E327" s="4" t="s">
        <v>8984</v>
      </c>
      <c r="F327" t="s">
        <v>66</v>
      </c>
    </row>
    <row r="328" spans="1:6" x14ac:dyDescent="0.3">
      <c r="A328" t="s">
        <v>16</v>
      </c>
      <c r="B328" t="s">
        <v>29</v>
      </c>
      <c r="C328" t="s">
        <v>8985</v>
      </c>
      <c r="D328" s="3" t="s">
        <v>8986</v>
      </c>
      <c r="E328" s="4" t="s">
        <v>8987</v>
      </c>
      <c r="F328" t="s">
        <v>3368</v>
      </c>
    </row>
    <row r="329" spans="1:6" x14ac:dyDescent="0.3">
      <c r="A329" t="s">
        <v>16</v>
      </c>
      <c r="B329" t="s">
        <v>29</v>
      </c>
      <c r="C329" t="s">
        <v>8988</v>
      </c>
      <c r="D329" s="3" t="s">
        <v>8989</v>
      </c>
      <c r="E329" s="4" t="s">
        <v>8990</v>
      </c>
      <c r="F329" t="s">
        <v>165</v>
      </c>
    </row>
    <row r="330" spans="1:6" x14ac:dyDescent="0.3">
      <c r="A330" t="s">
        <v>16</v>
      </c>
      <c r="B330" t="s">
        <v>29</v>
      </c>
      <c r="C330" t="s">
        <v>8991</v>
      </c>
      <c r="D330" s="3" t="s">
        <v>8992</v>
      </c>
      <c r="E330" s="4" t="s">
        <v>8993</v>
      </c>
      <c r="F330" t="s">
        <v>66</v>
      </c>
    </row>
    <row r="331" spans="1:6" x14ac:dyDescent="0.3">
      <c r="A331" t="s">
        <v>16</v>
      </c>
      <c r="B331" t="s">
        <v>29</v>
      </c>
      <c r="C331" t="s">
        <v>8994</v>
      </c>
      <c r="D331" s="3" t="s">
        <v>8995</v>
      </c>
      <c r="E331" s="4" t="s">
        <v>8996</v>
      </c>
      <c r="F331" t="s">
        <v>86</v>
      </c>
    </row>
    <row r="332" spans="1:6" x14ac:dyDescent="0.3">
      <c r="A332" t="s">
        <v>16</v>
      </c>
      <c r="B332" t="s">
        <v>29</v>
      </c>
      <c r="C332" t="s">
        <v>8997</v>
      </c>
      <c r="D332" s="3" t="s">
        <v>8998</v>
      </c>
      <c r="E332" s="4" t="s">
        <v>8999</v>
      </c>
      <c r="F332" t="s">
        <v>86</v>
      </c>
    </row>
    <row r="333" spans="1:6" x14ac:dyDescent="0.3">
      <c r="A333" t="s">
        <v>16</v>
      </c>
      <c r="B333" t="s">
        <v>29</v>
      </c>
      <c r="C333" t="s">
        <v>9000</v>
      </c>
      <c r="D333" s="3" t="s">
        <v>9001</v>
      </c>
      <c r="E333" s="4" t="s">
        <v>9002</v>
      </c>
      <c r="F333" t="s">
        <v>750</v>
      </c>
    </row>
    <row r="334" spans="1:6" x14ac:dyDescent="0.3">
      <c r="A334" t="s">
        <v>16</v>
      </c>
      <c r="B334" t="s">
        <v>29</v>
      </c>
      <c r="C334" t="s">
        <v>9003</v>
      </c>
      <c r="D334" s="3" t="s">
        <v>9004</v>
      </c>
      <c r="E334" s="4" t="s">
        <v>9005</v>
      </c>
      <c r="F334" t="s">
        <v>323</v>
      </c>
    </row>
    <row r="335" spans="1:6" x14ac:dyDescent="0.3">
      <c r="A335" t="s">
        <v>16</v>
      </c>
      <c r="B335" t="s">
        <v>29</v>
      </c>
      <c r="C335" t="s">
        <v>9006</v>
      </c>
      <c r="D335" s="3" t="s">
        <v>9007</v>
      </c>
      <c r="E335" s="4" t="s">
        <v>9008</v>
      </c>
      <c r="F335" t="s">
        <v>66</v>
      </c>
    </row>
    <row r="336" spans="1:6" x14ac:dyDescent="0.3">
      <c r="A336" t="s">
        <v>16</v>
      </c>
      <c r="B336" t="s">
        <v>29</v>
      </c>
      <c r="C336" t="s">
        <v>9009</v>
      </c>
      <c r="D336" s="3" t="s">
        <v>9010</v>
      </c>
      <c r="E336" s="4" t="s">
        <v>9011</v>
      </c>
      <c r="F336" t="s">
        <v>496</v>
      </c>
    </row>
    <row r="337" spans="1:6" x14ac:dyDescent="0.3">
      <c r="A337" t="s">
        <v>16</v>
      </c>
      <c r="B337" t="s">
        <v>29</v>
      </c>
      <c r="C337" t="s">
        <v>9012</v>
      </c>
      <c r="D337" s="3" t="s">
        <v>9013</v>
      </c>
      <c r="E337" s="4" t="s">
        <v>9014</v>
      </c>
      <c r="F337" t="s">
        <v>66</v>
      </c>
    </row>
    <row r="338" spans="1:6" x14ac:dyDescent="0.3">
      <c r="A338" t="s">
        <v>16</v>
      </c>
      <c r="B338" t="s">
        <v>29</v>
      </c>
      <c r="C338" t="s">
        <v>9015</v>
      </c>
      <c r="D338" s="3" t="s">
        <v>9016</v>
      </c>
      <c r="E338" s="4" t="s">
        <v>9017</v>
      </c>
      <c r="F338" t="s">
        <v>66</v>
      </c>
    </row>
    <row r="339" spans="1:6" x14ac:dyDescent="0.3">
      <c r="A339" t="s">
        <v>16</v>
      </c>
      <c r="B339" t="s">
        <v>29</v>
      </c>
      <c r="C339" t="s">
        <v>9018</v>
      </c>
      <c r="D339" s="3" t="s">
        <v>9019</v>
      </c>
      <c r="E339" s="4" t="s">
        <v>9020</v>
      </c>
      <c r="F339" t="s">
        <v>66</v>
      </c>
    </row>
    <row r="340" spans="1:6" x14ac:dyDescent="0.3">
      <c r="A340" t="s">
        <v>16</v>
      </c>
      <c r="B340" t="s">
        <v>29</v>
      </c>
      <c r="C340" t="s">
        <v>9021</v>
      </c>
      <c r="D340" s="3" t="s">
        <v>9022</v>
      </c>
      <c r="E340" s="4" t="s">
        <v>9023</v>
      </c>
      <c r="F340" t="s">
        <v>104</v>
      </c>
    </row>
    <row r="341" spans="1:6" x14ac:dyDescent="0.3">
      <c r="A341" t="s">
        <v>16</v>
      </c>
      <c r="B341" t="s">
        <v>29</v>
      </c>
      <c r="C341" t="s">
        <v>9024</v>
      </c>
      <c r="D341" s="3" t="s">
        <v>9025</v>
      </c>
      <c r="E341" s="4" t="s">
        <v>9026</v>
      </c>
      <c r="F341" t="s">
        <v>74</v>
      </c>
    </row>
    <row r="342" spans="1:6" x14ac:dyDescent="0.3">
      <c r="A342" t="s">
        <v>16</v>
      </c>
      <c r="B342" t="s">
        <v>29</v>
      </c>
      <c r="C342" t="s">
        <v>9027</v>
      </c>
      <c r="D342" s="3" t="s">
        <v>9028</v>
      </c>
      <c r="E342" s="4" t="s">
        <v>9029</v>
      </c>
      <c r="F342" t="s">
        <v>86</v>
      </c>
    </row>
    <row r="343" spans="1:6" x14ac:dyDescent="0.3">
      <c r="A343" t="s">
        <v>16</v>
      </c>
      <c r="B343" t="s">
        <v>29</v>
      </c>
      <c r="C343" t="s">
        <v>9030</v>
      </c>
      <c r="D343" s="3" t="s">
        <v>9031</v>
      </c>
      <c r="E343" s="4" t="s">
        <v>9032</v>
      </c>
      <c r="F343" t="s">
        <v>66</v>
      </c>
    </row>
    <row r="344" spans="1:6" x14ac:dyDescent="0.3">
      <c r="A344" t="s">
        <v>16</v>
      </c>
      <c r="B344" t="s">
        <v>29</v>
      </c>
      <c r="C344" t="s">
        <v>9033</v>
      </c>
      <c r="D344" s="3" t="s">
        <v>9034</v>
      </c>
      <c r="E344" s="4" t="s">
        <v>9035</v>
      </c>
      <c r="F344" t="s">
        <v>66</v>
      </c>
    </row>
    <row r="345" spans="1:6" x14ac:dyDescent="0.3">
      <c r="A345" t="s">
        <v>16</v>
      </c>
      <c r="B345" t="s">
        <v>29</v>
      </c>
      <c r="C345" t="s">
        <v>9036</v>
      </c>
      <c r="D345" s="3" t="s">
        <v>9037</v>
      </c>
      <c r="E345" s="4" t="s">
        <v>9038</v>
      </c>
      <c r="F345" t="s">
        <v>74</v>
      </c>
    </row>
    <row r="346" spans="1:6" x14ac:dyDescent="0.3">
      <c r="A346" t="s">
        <v>16</v>
      </c>
      <c r="B346" t="s">
        <v>29</v>
      </c>
      <c r="C346" t="s">
        <v>9039</v>
      </c>
      <c r="D346" s="3" t="s">
        <v>9040</v>
      </c>
      <c r="E346" s="4" t="s">
        <v>9041</v>
      </c>
      <c r="F346" t="s">
        <v>66</v>
      </c>
    </row>
    <row r="347" spans="1:6" x14ac:dyDescent="0.3">
      <c r="A347" t="s">
        <v>16</v>
      </c>
      <c r="B347" t="s">
        <v>29</v>
      </c>
      <c r="C347" t="s">
        <v>9042</v>
      </c>
      <c r="D347" s="3" t="s">
        <v>9043</v>
      </c>
      <c r="E347" s="4" t="s">
        <v>9044</v>
      </c>
      <c r="F347" t="s">
        <v>66</v>
      </c>
    </row>
    <row r="348" spans="1:6" x14ac:dyDescent="0.3">
      <c r="A348" t="s">
        <v>16</v>
      </c>
      <c r="B348" t="s">
        <v>29</v>
      </c>
      <c r="C348" t="s">
        <v>9045</v>
      </c>
      <c r="D348" s="3" t="s">
        <v>9046</v>
      </c>
      <c r="E348" s="4" t="s">
        <v>9047</v>
      </c>
      <c r="F348" t="s">
        <v>736</v>
      </c>
    </row>
    <row r="349" spans="1:6" x14ac:dyDescent="0.3">
      <c r="A349" t="s">
        <v>16</v>
      </c>
      <c r="B349" t="s">
        <v>29</v>
      </c>
      <c r="C349" t="s">
        <v>9048</v>
      </c>
      <c r="D349" s="3" t="s">
        <v>9049</v>
      </c>
      <c r="E349" s="4" t="s">
        <v>9050</v>
      </c>
      <c r="F349" t="s">
        <v>74</v>
      </c>
    </row>
    <row r="350" spans="1:6" x14ac:dyDescent="0.3">
      <c r="A350" t="s">
        <v>16</v>
      </c>
      <c r="B350" t="s">
        <v>29</v>
      </c>
      <c r="C350" t="s">
        <v>9051</v>
      </c>
      <c r="D350" s="3" t="s">
        <v>9052</v>
      </c>
      <c r="E350" s="4" t="s">
        <v>9053</v>
      </c>
      <c r="F350" t="s">
        <v>66</v>
      </c>
    </row>
    <row r="351" spans="1:6" x14ac:dyDescent="0.3">
      <c r="A351" t="s">
        <v>16</v>
      </c>
      <c r="B351" t="s">
        <v>29</v>
      </c>
      <c r="C351" t="s">
        <v>9054</v>
      </c>
      <c r="D351" s="3" t="s">
        <v>9055</v>
      </c>
      <c r="E351" s="4" t="s">
        <v>9056</v>
      </c>
      <c r="F351" t="s">
        <v>83</v>
      </c>
    </row>
    <row r="352" spans="1:6" x14ac:dyDescent="0.3">
      <c r="A352" t="s">
        <v>16</v>
      </c>
      <c r="B352" t="s">
        <v>29</v>
      </c>
      <c r="C352" t="s">
        <v>9057</v>
      </c>
      <c r="D352" s="3" t="s">
        <v>9058</v>
      </c>
      <c r="E352" s="4" t="s">
        <v>9059</v>
      </c>
      <c r="F352" t="s">
        <v>66</v>
      </c>
    </row>
    <row r="353" spans="1:6" x14ac:dyDescent="0.3">
      <c r="A353" t="s">
        <v>16</v>
      </c>
      <c r="B353" t="s">
        <v>29</v>
      </c>
      <c r="C353" t="s">
        <v>9060</v>
      </c>
      <c r="D353" s="3" t="s">
        <v>9061</v>
      </c>
      <c r="E353" s="4" t="s">
        <v>9062</v>
      </c>
      <c r="F353" t="s">
        <v>165</v>
      </c>
    </row>
    <row r="354" spans="1:6" x14ac:dyDescent="0.3">
      <c r="A354" t="s">
        <v>16</v>
      </c>
      <c r="B354" t="s">
        <v>29</v>
      </c>
      <c r="C354" t="s">
        <v>9063</v>
      </c>
      <c r="D354" s="3" t="s">
        <v>9064</v>
      </c>
      <c r="E354" s="4" t="s">
        <v>9065</v>
      </c>
      <c r="F354" t="s">
        <v>207</v>
      </c>
    </row>
    <row r="355" spans="1:6" x14ac:dyDescent="0.3">
      <c r="A355" t="s">
        <v>16</v>
      </c>
      <c r="B355" t="s">
        <v>29</v>
      </c>
      <c r="C355" t="s">
        <v>9066</v>
      </c>
      <c r="D355" s="3" t="s">
        <v>9067</v>
      </c>
      <c r="E355" s="4" t="s">
        <v>9068</v>
      </c>
      <c r="F355" t="s">
        <v>86</v>
      </c>
    </row>
    <row r="356" spans="1:6" x14ac:dyDescent="0.3">
      <c r="A356" t="s">
        <v>16</v>
      </c>
      <c r="B356" t="s">
        <v>29</v>
      </c>
      <c r="C356" t="s">
        <v>9069</v>
      </c>
      <c r="D356" s="3" t="s">
        <v>9070</v>
      </c>
      <c r="E356" s="4" t="s">
        <v>9071</v>
      </c>
      <c r="F356" t="s">
        <v>66</v>
      </c>
    </row>
    <row r="357" spans="1:6" x14ac:dyDescent="0.3">
      <c r="A357" t="s">
        <v>16</v>
      </c>
      <c r="B357" t="s">
        <v>29</v>
      </c>
      <c r="C357" t="s">
        <v>9072</v>
      </c>
      <c r="D357" s="3" t="s">
        <v>9073</v>
      </c>
      <c r="E357" t="s">
        <v>9074</v>
      </c>
      <c r="F357" t="s">
        <v>66</v>
      </c>
    </row>
    <row r="358" spans="1:6" x14ac:dyDescent="0.3">
      <c r="A358" t="s">
        <v>16</v>
      </c>
      <c r="B358" t="s">
        <v>29</v>
      </c>
      <c r="C358" t="s">
        <v>9075</v>
      </c>
      <c r="D358" s="3" t="s">
        <v>9076</v>
      </c>
      <c r="E358" t="s">
        <v>9077</v>
      </c>
      <c r="F358" t="s">
        <v>66</v>
      </c>
    </row>
    <row r="359" spans="1:6" x14ac:dyDescent="0.3">
      <c r="A359" t="s">
        <v>16</v>
      </c>
      <c r="B359" t="s">
        <v>29</v>
      </c>
      <c r="C359" t="s">
        <v>9078</v>
      </c>
      <c r="D359" s="3" t="s">
        <v>9079</v>
      </c>
      <c r="E359" t="s">
        <v>9080</v>
      </c>
      <c r="F359" t="s">
        <v>66</v>
      </c>
    </row>
    <row r="360" spans="1:6" x14ac:dyDescent="0.3">
      <c r="A360" t="s">
        <v>16</v>
      </c>
      <c r="B360" t="s">
        <v>29</v>
      </c>
      <c r="C360" t="s">
        <v>9081</v>
      </c>
      <c r="D360" s="3" t="s">
        <v>9082</v>
      </c>
      <c r="E360" t="s">
        <v>2173</v>
      </c>
      <c r="F360" t="s">
        <v>165</v>
      </c>
    </row>
    <row r="361" spans="1:6" x14ac:dyDescent="0.3">
      <c r="A361" t="s">
        <v>16</v>
      </c>
      <c r="B361" t="s">
        <v>29</v>
      </c>
      <c r="C361" t="s">
        <v>9083</v>
      </c>
      <c r="D361" s="3" t="s">
        <v>9084</v>
      </c>
      <c r="E361" t="s">
        <v>9085</v>
      </c>
      <c r="F361" t="s">
        <v>66</v>
      </c>
    </row>
    <row r="362" spans="1:6" x14ac:dyDescent="0.3">
      <c r="A362" t="s">
        <v>16</v>
      </c>
      <c r="B362" t="s">
        <v>29</v>
      </c>
      <c r="C362" t="s">
        <v>9086</v>
      </c>
      <c r="D362" s="3" t="s">
        <v>9087</v>
      </c>
      <c r="E362" t="s">
        <v>9088</v>
      </c>
      <c r="F362" t="s">
        <v>66</v>
      </c>
    </row>
    <row r="363" spans="1:6" x14ac:dyDescent="0.3">
      <c r="A363" t="s">
        <v>16</v>
      </c>
      <c r="B363" t="s">
        <v>29</v>
      </c>
      <c r="C363" t="s">
        <v>9089</v>
      </c>
      <c r="D363" s="3" t="s">
        <v>9090</v>
      </c>
      <c r="E363" t="s">
        <v>9091</v>
      </c>
      <c r="F363" t="s">
        <v>66</v>
      </c>
    </row>
    <row r="364" spans="1:6" x14ac:dyDescent="0.3">
      <c r="A364" t="s">
        <v>16</v>
      </c>
      <c r="B364" t="s">
        <v>29</v>
      </c>
      <c r="C364" t="s">
        <v>9092</v>
      </c>
      <c r="D364" s="3" t="s">
        <v>9093</v>
      </c>
      <c r="E364" t="s">
        <v>9094</v>
      </c>
      <c r="F364" t="s">
        <v>66</v>
      </c>
    </row>
    <row r="365" spans="1:6" x14ac:dyDescent="0.3">
      <c r="A365" t="s">
        <v>16</v>
      </c>
      <c r="B365" t="s">
        <v>29</v>
      </c>
      <c r="C365" t="s">
        <v>9095</v>
      </c>
      <c r="D365" s="3" t="s">
        <v>9096</v>
      </c>
      <c r="E365" t="s">
        <v>2173</v>
      </c>
      <c r="F365" t="s">
        <v>352</v>
      </c>
    </row>
    <row r="366" spans="1:6" x14ac:dyDescent="0.3">
      <c r="A366" t="s">
        <v>16</v>
      </c>
      <c r="B366" t="s">
        <v>29</v>
      </c>
      <c r="C366" t="s">
        <v>9097</v>
      </c>
      <c r="D366" s="3" t="s">
        <v>9098</v>
      </c>
      <c r="E366" t="s">
        <v>9099</v>
      </c>
      <c r="F366" t="s">
        <v>66</v>
      </c>
    </row>
    <row r="367" spans="1:6" x14ac:dyDescent="0.3">
      <c r="A367" t="s">
        <v>16</v>
      </c>
      <c r="B367" t="s">
        <v>29</v>
      </c>
      <c r="C367" t="s">
        <v>9100</v>
      </c>
      <c r="D367" s="3" t="s">
        <v>9101</v>
      </c>
      <c r="E367" t="s">
        <v>9102</v>
      </c>
      <c r="F367" t="s">
        <v>66</v>
      </c>
    </row>
    <row r="368" spans="1:6" x14ac:dyDescent="0.3">
      <c r="A368" t="s">
        <v>16</v>
      </c>
      <c r="B368" t="s">
        <v>29</v>
      </c>
      <c r="C368" t="s">
        <v>9103</v>
      </c>
      <c r="D368" s="3" t="s">
        <v>9104</v>
      </c>
      <c r="E368" t="s">
        <v>9105</v>
      </c>
      <c r="F368" t="s">
        <v>66</v>
      </c>
    </row>
    <row r="369" spans="1:6" x14ac:dyDescent="0.3">
      <c r="A369" t="s">
        <v>16</v>
      </c>
      <c r="B369" t="s">
        <v>29</v>
      </c>
      <c r="C369" t="s">
        <v>9106</v>
      </c>
      <c r="D369" s="3" t="s">
        <v>9107</v>
      </c>
      <c r="E369" t="s">
        <v>9108</v>
      </c>
      <c r="F369" t="s">
        <v>152</v>
      </c>
    </row>
    <row r="370" spans="1:6" x14ac:dyDescent="0.3">
      <c r="A370" t="s">
        <v>16</v>
      </c>
      <c r="B370" t="s">
        <v>29</v>
      </c>
      <c r="C370" t="s">
        <v>9109</v>
      </c>
      <c r="D370" s="3" t="s">
        <v>9110</v>
      </c>
      <c r="E370" t="s">
        <v>9111</v>
      </c>
      <c r="F370" t="s">
        <v>207</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 ref="D203" r:id="rId202"/>
    <hyperlink ref="D204" r:id="rId203"/>
    <hyperlink ref="D205" r:id="rId204"/>
    <hyperlink ref="D206" r:id="rId205"/>
    <hyperlink ref="D207" r:id="rId206"/>
    <hyperlink ref="D208" r:id="rId207"/>
    <hyperlink ref="D209" r:id="rId208"/>
    <hyperlink ref="D210" r:id="rId209"/>
    <hyperlink ref="D211" r:id="rId210"/>
    <hyperlink ref="D212" r:id="rId211"/>
    <hyperlink ref="D213" r:id="rId212"/>
    <hyperlink ref="D214" r:id="rId213"/>
    <hyperlink ref="D215" r:id="rId214"/>
    <hyperlink ref="D216" r:id="rId215"/>
    <hyperlink ref="D217" r:id="rId216"/>
    <hyperlink ref="D218" r:id="rId217"/>
    <hyperlink ref="D219" r:id="rId218"/>
    <hyperlink ref="D220" r:id="rId219"/>
    <hyperlink ref="D221" r:id="rId220"/>
    <hyperlink ref="D222" r:id="rId221"/>
    <hyperlink ref="D223" r:id="rId222"/>
    <hyperlink ref="D224" r:id="rId223"/>
    <hyperlink ref="D225" r:id="rId224"/>
    <hyperlink ref="D226" r:id="rId225"/>
    <hyperlink ref="D227" r:id="rId226"/>
    <hyperlink ref="D228" r:id="rId227"/>
    <hyperlink ref="D229" r:id="rId228"/>
    <hyperlink ref="D230" r:id="rId229"/>
    <hyperlink ref="D231" r:id="rId230"/>
    <hyperlink ref="D232" r:id="rId231"/>
    <hyperlink ref="D233" r:id="rId232"/>
    <hyperlink ref="D234" r:id="rId233"/>
    <hyperlink ref="D235" r:id="rId234"/>
    <hyperlink ref="D236" r:id="rId235"/>
    <hyperlink ref="D237" r:id="rId236"/>
    <hyperlink ref="D238" r:id="rId237"/>
    <hyperlink ref="D239" r:id="rId238"/>
    <hyperlink ref="D240" r:id="rId239"/>
    <hyperlink ref="D241" r:id="rId240"/>
    <hyperlink ref="D242" r:id="rId241"/>
    <hyperlink ref="D243" r:id="rId242"/>
    <hyperlink ref="D244" r:id="rId243"/>
    <hyperlink ref="D245" r:id="rId244"/>
    <hyperlink ref="D246" r:id="rId245"/>
    <hyperlink ref="D247" r:id="rId246"/>
    <hyperlink ref="D248" r:id="rId247"/>
    <hyperlink ref="D249" r:id="rId248"/>
    <hyperlink ref="D250" r:id="rId249"/>
    <hyperlink ref="D251" r:id="rId250"/>
    <hyperlink ref="D252" r:id="rId251"/>
    <hyperlink ref="D253" r:id="rId252"/>
    <hyperlink ref="D254" r:id="rId253"/>
    <hyperlink ref="D255" r:id="rId254"/>
    <hyperlink ref="D256" r:id="rId255"/>
    <hyperlink ref="D257" r:id="rId256"/>
    <hyperlink ref="D258" r:id="rId257"/>
    <hyperlink ref="D259" r:id="rId258"/>
    <hyperlink ref="D260" r:id="rId259"/>
    <hyperlink ref="D261" r:id="rId260"/>
    <hyperlink ref="D262" r:id="rId261"/>
    <hyperlink ref="D263" r:id="rId262"/>
    <hyperlink ref="D264" r:id="rId263"/>
    <hyperlink ref="D265" r:id="rId264"/>
    <hyperlink ref="D266" r:id="rId265"/>
    <hyperlink ref="D267" r:id="rId266"/>
    <hyperlink ref="D268" r:id="rId267"/>
    <hyperlink ref="D269" r:id="rId268"/>
    <hyperlink ref="D270" r:id="rId269"/>
    <hyperlink ref="D271" r:id="rId270"/>
    <hyperlink ref="D272" r:id="rId271"/>
    <hyperlink ref="D273" r:id="rId272" display="www.de.contentbird.io"/>
    <hyperlink ref="D274" r:id="rId273"/>
    <hyperlink ref="D275" r:id="rId274"/>
    <hyperlink ref="D276" r:id="rId275"/>
    <hyperlink ref="D277" r:id="rId276"/>
    <hyperlink ref="D278" r:id="rId277"/>
    <hyperlink ref="D279" r:id="rId278"/>
    <hyperlink ref="D280" r:id="rId279" display="www.en.ax-semantics.com"/>
    <hyperlink ref="D281" r:id="rId280"/>
    <hyperlink ref="D282" r:id="rId281"/>
    <hyperlink ref="D283" r:id="rId282"/>
    <hyperlink ref="D284" r:id="rId283"/>
    <hyperlink ref="D285" r:id="rId284"/>
    <hyperlink ref="D286" r:id="rId285" display="www.luna.is.com"/>
    <hyperlink ref="D287" r:id="rId286"/>
    <hyperlink ref="D288" r:id="rId287"/>
    <hyperlink ref="D289" r:id="rId288"/>
    <hyperlink ref="D290" r:id="rId289"/>
    <hyperlink ref="D291" r:id="rId290"/>
    <hyperlink ref="D293" r:id="rId291"/>
    <hyperlink ref="D294" r:id="rId292"/>
    <hyperlink ref="D295" r:id="rId293"/>
    <hyperlink ref="D296" r:id="rId294"/>
    <hyperlink ref="D297" r:id="rId295"/>
    <hyperlink ref="D298" r:id="rId296"/>
    <hyperlink ref="D299" r:id="rId297"/>
    <hyperlink ref="D300" r:id="rId298"/>
    <hyperlink ref="D301" r:id="rId299"/>
    <hyperlink ref="D302" r:id="rId300"/>
    <hyperlink ref="D303" r:id="rId301"/>
    <hyperlink ref="D304" r:id="rId302"/>
    <hyperlink ref="D305" r:id="rId303"/>
    <hyperlink ref="D306" r:id="rId304"/>
    <hyperlink ref="D307" r:id="rId305"/>
    <hyperlink ref="D308" r:id="rId306"/>
    <hyperlink ref="D309" r:id="rId307"/>
    <hyperlink ref="D310" r:id="rId308"/>
    <hyperlink ref="D311" r:id="rId309"/>
    <hyperlink ref="D312" r:id="rId310"/>
    <hyperlink ref="D313" r:id="rId311"/>
    <hyperlink ref="D314" r:id="rId312"/>
    <hyperlink ref="D315" r:id="rId313"/>
    <hyperlink ref="D316" r:id="rId314"/>
    <hyperlink ref="D317" r:id="rId315"/>
    <hyperlink ref="D318" r:id="rId316"/>
    <hyperlink ref="D319" r:id="rId317"/>
    <hyperlink ref="D320" r:id="rId318"/>
    <hyperlink ref="D321" r:id="rId319"/>
    <hyperlink ref="D322" r:id="rId320"/>
    <hyperlink ref="D323" r:id="rId321"/>
    <hyperlink ref="D324" r:id="rId322"/>
    <hyperlink ref="D325" r:id="rId323"/>
    <hyperlink ref="D326" r:id="rId324"/>
    <hyperlink ref="D327" r:id="rId325"/>
    <hyperlink ref="D328" r:id="rId326"/>
    <hyperlink ref="D329" r:id="rId327"/>
    <hyperlink ref="D330" r:id="rId328"/>
    <hyperlink ref="D331" r:id="rId329"/>
    <hyperlink ref="D332" r:id="rId330"/>
    <hyperlink ref="D333" r:id="rId331"/>
    <hyperlink ref="D334" r:id="rId332"/>
    <hyperlink ref="D335" r:id="rId333"/>
    <hyperlink ref="D336" r:id="rId334"/>
    <hyperlink ref="D337" r:id="rId335"/>
    <hyperlink ref="D338" r:id="rId336"/>
    <hyperlink ref="D339" r:id="rId337"/>
    <hyperlink ref="D340" r:id="rId338"/>
    <hyperlink ref="D341" r:id="rId339"/>
    <hyperlink ref="D342" r:id="rId340"/>
    <hyperlink ref="D343" r:id="rId341"/>
    <hyperlink ref="D344" r:id="rId342"/>
    <hyperlink ref="D345" r:id="rId343"/>
    <hyperlink ref="D346" r:id="rId344"/>
    <hyperlink ref="D347" r:id="rId345"/>
    <hyperlink ref="D348" r:id="rId346"/>
    <hyperlink ref="D349" r:id="rId347"/>
    <hyperlink ref="D350" r:id="rId348"/>
    <hyperlink ref="D351" r:id="rId349"/>
    <hyperlink ref="D352" r:id="rId350"/>
    <hyperlink ref="D353" r:id="rId351"/>
    <hyperlink ref="D354" r:id="rId352"/>
    <hyperlink ref="D355" r:id="rId353"/>
    <hyperlink ref="D356" r:id="rId354"/>
    <hyperlink ref="D357" r:id="rId355"/>
    <hyperlink ref="D358" r:id="rId356"/>
    <hyperlink ref="D359" r:id="rId357"/>
    <hyperlink ref="D360" r:id="rId358"/>
    <hyperlink ref="D361" r:id="rId359"/>
    <hyperlink ref="D362" r:id="rId360"/>
    <hyperlink ref="D363" r:id="rId361"/>
    <hyperlink ref="D364" r:id="rId362"/>
    <hyperlink ref="D365" r:id="rId363"/>
    <hyperlink ref="D366" r:id="rId364"/>
    <hyperlink ref="D367" r:id="rId365"/>
    <hyperlink ref="D368" r:id="rId366"/>
    <hyperlink ref="D369" r:id="rId367"/>
    <hyperlink ref="D370" r:id="rId368"/>
  </hyperlinks>
  <pageMargins left="0.7" right="0.7" top="0.75" bottom="0.75" header="0.3" footer="0.3"/>
</worksheet>
</file>

<file path=xl/worksheets/sheet18.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29"/>
  <sheetViews>
    <sheetView zoomScaleNormal="100" workbookViewId="0">
      <pane ySplit="1" topLeftCell="A2" activePane="bottomLeft" state="frozen"/>
      <selection pane="bottomLeft" activeCell="A2" sqref="A2"/>
    </sheetView>
  </sheetViews>
  <sheetFormatPr defaultColWidth="8.5546875" defaultRowHeight="14.4" x14ac:dyDescent="0.3"/>
  <cols>
    <col min="1" max="1" width="18.88671875" bestFit="1" customWidth="1"/>
    <col min="2" max="2" width="31.77734375" bestFit="1" customWidth="1"/>
    <col min="3" max="3" width="24.21875" bestFit="1" customWidth="1"/>
    <col min="4" max="4" width="31.88671875" bestFit="1" customWidth="1"/>
    <col min="5" max="5" width="36.33203125" customWidth="1"/>
    <col min="6" max="6" width="14.77734375" bestFit="1" customWidth="1"/>
  </cols>
  <sheetData>
    <row r="1" spans="1:6" s="1" customFormat="1" x14ac:dyDescent="0.3">
      <c r="A1" s="1" t="s">
        <v>2</v>
      </c>
      <c r="B1" s="1" t="s">
        <v>3</v>
      </c>
      <c r="C1" s="1" t="s">
        <v>5</v>
      </c>
      <c r="D1" s="1" t="s">
        <v>4</v>
      </c>
      <c r="E1" s="1" t="s">
        <v>6</v>
      </c>
      <c r="F1" s="1" t="s">
        <v>7</v>
      </c>
    </row>
    <row r="2" spans="1:6" x14ac:dyDescent="0.3">
      <c r="A2" t="s">
        <v>16</v>
      </c>
      <c r="B2" t="s">
        <v>30</v>
      </c>
      <c r="C2" t="s">
        <v>9112</v>
      </c>
      <c r="D2" s="3" t="s">
        <v>9113</v>
      </c>
      <c r="E2" t="s">
        <v>2173</v>
      </c>
      <c r="F2" t="s">
        <v>70</v>
      </c>
    </row>
    <row r="3" spans="1:6" x14ac:dyDescent="0.3">
      <c r="A3" t="s">
        <v>16</v>
      </c>
      <c r="B3" t="s">
        <v>30</v>
      </c>
      <c r="C3" t="s">
        <v>9114</v>
      </c>
      <c r="D3" s="3" t="s">
        <v>9115</v>
      </c>
      <c r="E3" t="s">
        <v>9116</v>
      </c>
      <c r="F3" t="s">
        <v>323</v>
      </c>
    </row>
    <row r="4" spans="1:6" x14ac:dyDescent="0.3">
      <c r="A4" t="s">
        <v>16</v>
      </c>
      <c r="B4" t="s">
        <v>30</v>
      </c>
      <c r="C4" t="s">
        <v>9117</v>
      </c>
      <c r="D4" s="3" t="s">
        <v>9118</v>
      </c>
      <c r="E4" t="s">
        <v>9119</v>
      </c>
      <c r="F4" t="s">
        <v>66</v>
      </c>
    </row>
    <row r="5" spans="1:6" x14ac:dyDescent="0.3">
      <c r="A5" t="s">
        <v>16</v>
      </c>
      <c r="B5" t="s">
        <v>30</v>
      </c>
      <c r="C5" t="s">
        <v>9120</v>
      </c>
      <c r="D5" s="3" t="s">
        <v>9121</v>
      </c>
      <c r="E5" t="s">
        <v>2173</v>
      </c>
      <c r="F5" t="s">
        <v>66</v>
      </c>
    </row>
    <row r="6" spans="1:6" x14ac:dyDescent="0.3">
      <c r="A6" t="s">
        <v>16</v>
      </c>
      <c r="B6" t="s">
        <v>30</v>
      </c>
      <c r="C6" t="s">
        <v>9122</v>
      </c>
      <c r="D6" s="3" t="s">
        <v>9123</v>
      </c>
      <c r="E6" t="s">
        <v>9124</v>
      </c>
      <c r="F6" t="s">
        <v>66</v>
      </c>
    </row>
    <row r="7" spans="1:6" x14ac:dyDescent="0.3">
      <c r="A7" t="s">
        <v>16</v>
      </c>
      <c r="B7" t="s">
        <v>30</v>
      </c>
      <c r="C7" t="s">
        <v>9125</v>
      </c>
      <c r="D7" s="3" t="s">
        <v>9126</v>
      </c>
      <c r="E7" t="s">
        <v>9127</v>
      </c>
      <c r="F7" t="s">
        <v>830</v>
      </c>
    </row>
    <row r="8" spans="1:6" x14ac:dyDescent="0.3">
      <c r="A8" t="s">
        <v>16</v>
      </c>
      <c r="B8" t="s">
        <v>30</v>
      </c>
      <c r="C8" t="s">
        <v>9128</v>
      </c>
      <c r="D8" s="3" t="s">
        <v>9129</v>
      </c>
      <c r="E8" s="4" t="s">
        <v>9130</v>
      </c>
      <c r="F8" t="s">
        <v>118</v>
      </c>
    </row>
    <row r="9" spans="1:6" x14ac:dyDescent="0.3">
      <c r="A9" t="s">
        <v>16</v>
      </c>
      <c r="B9" t="s">
        <v>30</v>
      </c>
      <c r="C9" t="s">
        <v>9131</v>
      </c>
      <c r="D9" s="3" t="s">
        <v>9132</v>
      </c>
      <c r="E9" t="s">
        <v>2173</v>
      </c>
      <c r="F9" t="s">
        <v>86</v>
      </c>
    </row>
    <row r="10" spans="1:6" x14ac:dyDescent="0.3">
      <c r="A10" t="s">
        <v>16</v>
      </c>
      <c r="B10" t="s">
        <v>30</v>
      </c>
      <c r="C10" t="s">
        <v>9133</v>
      </c>
      <c r="D10" s="3" t="s">
        <v>9134</v>
      </c>
      <c r="E10" t="s">
        <v>9135</v>
      </c>
      <c r="F10" t="s">
        <v>70</v>
      </c>
    </row>
    <row r="11" spans="1:6" x14ac:dyDescent="0.3">
      <c r="A11" t="s">
        <v>16</v>
      </c>
      <c r="B11" t="s">
        <v>30</v>
      </c>
      <c r="C11" t="s">
        <v>9136</v>
      </c>
      <c r="D11" s="3" t="s">
        <v>9137</v>
      </c>
      <c r="E11" t="s">
        <v>2173</v>
      </c>
      <c r="F11" t="s">
        <v>143</v>
      </c>
    </row>
    <row r="12" spans="1:6" x14ac:dyDescent="0.3">
      <c r="A12" t="s">
        <v>16</v>
      </c>
      <c r="B12" t="s">
        <v>30</v>
      </c>
      <c r="C12" t="s">
        <v>9138</v>
      </c>
      <c r="D12" s="3" t="s">
        <v>9139</v>
      </c>
      <c r="E12" t="s">
        <v>9140</v>
      </c>
      <c r="F12" t="s">
        <v>736</v>
      </c>
    </row>
    <row r="13" spans="1:6" x14ac:dyDescent="0.3">
      <c r="A13" t="s">
        <v>16</v>
      </c>
      <c r="B13" t="s">
        <v>30</v>
      </c>
      <c r="C13" t="s">
        <v>9141</v>
      </c>
      <c r="D13" s="3" t="s">
        <v>9142</v>
      </c>
      <c r="E13" t="s">
        <v>2173</v>
      </c>
      <c r="F13" t="s">
        <v>66</v>
      </c>
    </row>
    <row r="14" spans="1:6" x14ac:dyDescent="0.3">
      <c r="A14" t="s">
        <v>16</v>
      </c>
      <c r="B14" t="s">
        <v>30</v>
      </c>
      <c r="C14" t="s">
        <v>9143</v>
      </c>
      <c r="D14" s="3" t="s">
        <v>9144</v>
      </c>
      <c r="E14" t="s">
        <v>9145</v>
      </c>
      <c r="F14" t="s">
        <v>66</v>
      </c>
    </row>
    <row r="15" spans="1:6" x14ac:dyDescent="0.3">
      <c r="A15" t="s">
        <v>16</v>
      </c>
      <c r="B15" t="s">
        <v>30</v>
      </c>
      <c r="C15" t="s">
        <v>9146</v>
      </c>
      <c r="D15" s="3" t="s">
        <v>9147</v>
      </c>
      <c r="E15" t="s">
        <v>9148</v>
      </c>
      <c r="F15" t="s">
        <v>83</v>
      </c>
    </row>
    <row r="16" spans="1:6" x14ac:dyDescent="0.3">
      <c r="A16" t="s">
        <v>16</v>
      </c>
      <c r="B16" t="s">
        <v>30</v>
      </c>
      <c r="C16" t="s">
        <v>9149</v>
      </c>
      <c r="D16" s="3" t="s">
        <v>9150</v>
      </c>
      <c r="E16" t="s">
        <v>9151</v>
      </c>
      <c r="F16" t="s">
        <v>83</v>
      </c>
    </row>
    <row r="17" spans="1:6" x14ac:dyDescent="0.3">
      <c r="A17" t="s">
        <v>16</v>
      </c>
      <c r="B17" t="s">
        <v>30</v>
      </c>
      <c r="C17" t="s">
        <v>9152</v>
      </c>
      <c r="D17" s="3" t="s">
        <v>9153</v>
      </c>
      <c r="E17" t="s">
        <v>2173</v>
      </c>
      <c r="F17" t="s">
        <v>352</v>
      </c>
    </row>
    <row r="18" spans="1:6" x14ac:dyDescent="0.3">
      <c r="A18" t="s">
        <v>16</v>
      </c>
      <c r="B18" t="s">
        <v>30</v>
      </c>
      <c r="C18" t="s">
        <v>9154</v>
      </c>
      <c r="D18" s="3" t="s">
        <v>9155</v>
      </c>
      <c r="E18" t="s">
        <v>9156</v>
      </c>
      <c r="F18" t="s">
        <v>86</v>
      </c>
    </row>
    <row r="19" spans="1:6" x14ac:dyDescent="0.3">
      <c r="A19" t="s">
        <v>16</v>
      </c>
      <c r="B19" t="s">
        <v>30</v>
      </c>
      <c r="C19" t="s">
        <v>9157</v>
      </c>
      <c r="D19" s="3" t="s">
        <v>9158</v>
      </c>
      <c r="E19" t="s">
        <v>9159</v>
      </c>
      <c r="F19" t="s">
        <v>2178</v>
      </c>
    </row>
    <row r="20" spans="1:6" x14ac:dyDescent="0.3">
      <c r="A20" t="s">
        <v>16</v>
      </c>
      <c r="B20" t="s">
        <v>30</v>
      </c>
      <c r="C20" t="s">
        <v>9160</v>
      </c>
      <c r="D20" s="3" t="s">
        <v>9161</v>
      </c>
      <c r="E20" t="s">
        <v>2173</v>
      </c>
      <c r="F20" t="s">
        <v>162</v>
      </c>
    </row>
    <row r="21" spans="1:6" x14ac:dyDescent="0.3">
      <c r="A21" t="s">
        <v>16</v>
      </c>
      <c r="B21" t="s">
        <v>30</v>
      </c>
      <c r="C21" t="s">
        <v>9162</v>
      </c>
      <c r="D21" s="3" t="s">
        <v>9163</v>
      </c>
      <c r="E21" t="s">
        <v>9164</v>
      </c>
      <c r="F21" t="s">
        <v>83</v>
      </c>
    </row>
    <row r="22" spans="1:6" x14ac:dyDescent="0.3">
      <c r="A22" t="s">
        <v>16</v>
      </c>
      <c r="B22" t="s">
        <v>30</v>
      </c>
      <c r="C22" t="s">
        <v>9165</v>
      </c>
      <c r="D22" s="3" t="s">
        <v>3692</v>
      </c>
      <c r="E22" t="s">
        <v>2173</v>
      </c>
      <c r="F22" t="s">
        <v>66</v>
      </c>
    </row>
    <row r="23" spans="1:6" x14ac:dyDescent="0.3">
      <c r="A23" t="s">
        <v>16</v>
      </c>
      <c r="B23" t="s">
        <v>30</v>
      </c>
      <c r="C23" t="s">
        <v>9166</v>
      </c>
      <c r="D23" s="3" t="s">
        <v>9167</v>
      </c>
      <c r="E23" t="s">
        <v>9168</v>
      </c>
      <c r="F23" t="s">
        <v>66</v>
      </c>
    </row>
    <row r="24" spans="1:6" x14ac:dyDescent="0.3">
      <c r="A24" t="s">
        <v>16</v>
      </c>
      <c r="B24" t="s">
        <v>30</v>
      </c>
      <c r="C24" t="s">
        <v>9169</v>
      </c>
      <c r="D24" s="3" t="s">
        <v>9170</v>
      </c>
      <c r="E24" t="s">
        <v>9171</v>
      </c>
      <c r="F24" t="s">
        <v>86</v>
      </c>
    </row>
    <row r="25" spans="1:6" x14ac:dyDescent="0.3">
      <c r="A25" t="s">
        <v>16</v>
      </c>
      <c r="B25" t="s">
        <v>30</v>
      </c>
      <c r="C25" t="s">
        <v>9172</v>
      </c>
      <c r="D25" s="3" t="s">
        <v>9173</v>
      </c>
      <c r="E25" t="s">
        <v>9174</v>
      </c>
      <c r="F25" t="s">
        <v>86</v>
      </c>
    </row>
    <row r="26" spans="1:6" x14ac:dyDescent="0.3">
      <c r="A26" t="s">
        <v>16</v>
      </c>
      <c r="B26" t="s">
        <v>30</v>
      </c>
      <c r="C26" t="s">
        <v>9175</v>
      </c>
      <c r="D26" s="3" t="s">
        <v>9176</v>
      </c>
      <c r="E26" t="s">
        <v>2173</v>
      </c>
      <c r="F26" t="s">
        <v>70</v>
      </c>
    </row>
    <row r="27" spans="1:6" x14ac:dyDescent="0.3">
      <c r="A27" t="s">
        <v>16</v>
      </c>
      <c r="B27" t="s">
        <v>30</v>
      </c>
      <c r="C27" t="s">
        <v>9177</v>
      </c>
      <c r="D27" s="3" t="s">
        <v>9178</v>
      </c>
      <c r="E27" t="s">
        <v>9179</v>
      </c>
      <c r="F27" t="s">
        <v>66</v>
      </c>
    </row>
    <row r="28" spans="1:6" x14ac:dyDescent="0.3">
      <c r="A28" t="s">
        <v>16</v>
      </c>
      <c r="B28" t="s">
        <v>30</v>
      </c>
      <c r="C28" t="s">
        <v>9180</v>
      </c>
      <c r="D28" s="3" t="s">
        <v>9181</v>
      </c>
      <c r="E28" t="s">
        <v>9182</v>
      </c>
      <c r="F28" t="s">
        <v>74</v>
      </c>
    </row>
    <row r="29" spans="1:6" x14ac:dyDescent="0.3">
      <c r="A29" t="s">
        <v>16</v>
      </c>
      <c r="B29" t="s">
        <v>30</v>
      </c>
      <c r="C29" t="s">
        <v>9183</v>
      </c>
      <c r="D29" s="3" t="s">
        <v>9184</v>
      </c>
      <c r="E29" t="s">
        <v>9185</v>
      </c>
      <c r="F29" t="s">
        <v>95</v>
      </c>
    </row>
    <row r="30" spans="1:6" x14ac:dyDescent="0.3">
      <c r="A30" t="s">
        <v>16</v>
      </c>
      <c r="B30" t="s">
        <v>30</v>
      </c>
      <c r="C30" t="s">
        <v>9186</v>
      </c>
      <c r="D30" s="3" t="s">
        <v>9187</v>
      </c>
      <c r="E30" t="s">
        <v>2173</v>
      </c>
      <c r="F30" t="s">
        <v>9188</v>
      </c>
    </row>
    <row r="31" spans="1:6" x14ac:dyDescent="0.3">
      <c r="A31" t="s">
        <v>16</v>
      </c>
      <c r="B31" t="s">
        <v>30</v>
      </c>
      <c r="C31" t="s">
        <v>9189</v>
      </c>
      <c r="D31" s="3" t="s">
        <v>9190</v>
      </c>
      <c r="E31" t="s">
        <v>9191</v>
      </c>
      <c r="F31" t="s">
        <v>66</v>
      </c>
    </row>
    <row r="32" spans="1:6" x14ac:dyDescent="0.3">
      <c r="A32" t="s">
        <v>16</v>
      </c>
      <c r="B32" t="s">
        <v>30</v>
      </c>
      <c r="C32" t="s">
        <v>9192</v>
      </c>
      <c r="D32" s="3" t="s">
        <v>9193</v>
      </c>
      <c r="E32" t="s">
        <v>9194</v>
      </c>
      <c r="F32" t="s">
        <v>66</v>
      </c>
    </row>
    <row r="33" spans="1:6" x14ac:dyDescent="0.3">
      <c r="A33" t="s">
        <v>16</v>
      </c>
      <c r="B33" t="s">
        <v>30</v>
      </c>
      <c r="C33" t="s">
        <v>9195</v>
      </c>
      <c r="D33" s="3" t="s">
        <v>9196</v>
      </c>
      <c r="E33" t="s">
        <v>9197</v>
      </c>
      <c r="F33" t="s">
        <v>83</v>
      </c>
    </row>
    <row r="34" spans="1:6" x14ac:dyDescent="0.3">
      <c r="A34" t="s">
        <v>16</v>
      </c>
      <c r="B34" t="s">
        <v>30</v>
      </c>
      <c r="C34" t="s">
        <v>9198</v>
      </c>
      <c r="D34" s="3" t="s">
        <v>9199</v>
      </c>
      <c r="E34" t="s">
        <v>9200</v>
      </c>
      <c r="F34" t="s">
        <v>183</v>
      </c>
    </row>
    <row r="35" spans="1:6" x14ac:dyDescent="0.3">
      <c r="A35" t="s">
        <v>16</v>
      </c>
      <c r="B35" t="s">
        <v>30</v>
      </c>
      <c r="C35" t="s">
        <v>9201</v>
      </c>
      <c r="D35" s="3" t="s">
        <v>9202</v>
      </c>
      <c r="E35" t="s">
        <v>9203</v>
      </c>
      <c r="F35" t="s">
        <v>66</v>
      </c>
    </row>
    <row r="36" spans="1:6" x14ac:dyDescent="0.3">
      <c r="A36" t="s">
        <v>16</v>
      </c>
      <c r="B36" t="s">
        <v>30</v>
      </c>
      <c r="C36" t="s">
        <v>9204</v>
      </c>
      <c r="D36" s="3" t="s">
        <v>9205</v>
      </c>
      <c r="E36" t="s">
        <v>9206</v>
      </c>
      <c r="F36" t="s">
        <v>1080</v>
      </c>
    </row>
    <row r="37" spans="1:6" x14ac:dyDescent="0.3">
      <c r="A37" t="s">
        <v>16</v>
      </c>
      <c r="B37" t="s">
        <v>30</v>
      </c>
      <c r="C37" t="s">
        <v>9207</v>
      </c>
      <c r="D37" s="3" t="s">
        <v>9208</v>
      </c>
      <c r="E37" t="s">
        <v>9209</v>
      </c>
      <c r="F37" t="s">
        <v>70</v>
      </c>
    </row>
    <row r="38" spans="1:6" x14ac:dyDescent="0.3">
      <c r="A38" t="s">
        <v>16</v>
      </c>
      <c r="B38" t="s">
        <v>30</v>
      </c>
      <c r="C38" t="s">
        <v>9210</v>
      </c>
      <c r="D38" s="3" t="s">
        <v>9211</v>
      </c>
      <c r="E38" t="s">
        <v>2173</v>
      </c>
      <c r="F38" t="s">
        <v>267</v>
      </c>
    </row>
    <row r="39" spans="1:6" x14ac:dyDescent="0.3">
      <c r="A39" t="s">
        <v>16</v>
      </c>
      <c r="B39" t="s">
        <v>30</v>
      </c>
      <c r="C39" t="s">
        <v>9212</v>
      </c>
      <c r="D39" s="3" t="s">
        <v>9213</v>
      </c>
      <c r="E39" t="s">
        <v>9214</v>
      </c>
      <c r="F39" t="s">
        <v>839</v>
      </c>
    </row>
    <row r="40" spans="1:6" x14ac:dyDescent="0.3">
      <c r="A40" t="s">
        <v>16</v>
      </c>
      <c r="B40" t="s">
        <v>30</v>
      </c>
      <c r="C40" t="s">
        <v>9215</v>
      </c>
      <c r="D40" s="3" t="s">
        <v>9216</v>
      </c>
      <c r="E40" t="s">
        <v>9217</v>
      </c>
      <c r="F40" t="s">
        <v>66</v>
      </c>
    </row>
    <row r="41" spans="1:6" x14ac:dyDescent="0.3">
      <c r="A41" t="s">
        <v>16</v>
      </c>
      <c r="B41" t="s">
        <v>30</v>
      </c>
      <c r="C41" t="s">
        <v>9218</v>
      </c>
      <c r="D41" s="3" t="s">
        <v>9219</v>
      </c>
      <c r="E41" t="s">
        <v>2173</v>
      </c>
      <c r="F41" t="s">
        <v>183</v>
      </c>
    </row>
    <row r="42" spans="1:6" x14ac:dyDescent="0.3">
      <c r="A42" t="s">
        <v>16</v>
      </c>
      <c r="B42" t="s">
        <v>30</v>
      </c>
      <c r="C42" t="s">
        <v>9220</v>
      </c>
      <c r="D42" s="3" t="s">
        <v>9221</v>
      </c>
      <c r="E42" t="s">
        <v>9222</v>
      </c>
      <c r="F42" t="s">
        <v>2390</v>
      </c>
    </row>
    <row r="43" spans="1:6" x14ac:dyDescent="0.3">
      <c r="A43" t="s">
        <v>16</v>
      </c>
      <c r="B43" t="s">
        <v>30</v>
      </c>
      <c r="C43" t="s">
        <v>9223</v>
      </c>
      <c r="D43" s="3" t="s">
        <v>9224</v>
      </c>
      <c r="E43" t="s">
        <v>9225</v>
      </c>
      <c r="F43" t="s">
        <v>165</v>
      </c>
    </row>
    <row r="44" spans="1:6" x14ac:dyDescent="0.3">
      <c r="A44" t="s">
        <v>16</v>
      </c>
      <c r="B44" t="s">
        <v>30</v>
      </c>
      <c r="C44" t="s">
        <v>9226</v>
      </c>
      <c r="D44" s="3" t="s">
        <v>9227</v>
      </c>
      <c r="E44" t="s">
        <v>2173</v>
      </c>
      <c r="F44" t="s">
        <v>66</v>
      </c>
    </row>
    <row r="45" spans="1:6" x14ac:dyDescent="0.3">
      <c r="A45" t="s">
        <v>16</v>
      </c>
      <c r="B45" t="s">
        <v>30</v>
      </c>
      <c r="C45" t="s">
        <v>9228</v>
      </c>
      <c r="D45" s="3" t="s">
        <v>9229</v>
      </c>
      <c r="E45" t="s">
        <v>2173</v>
      </c>
      <c r="F45" t="s">
        <v>83</v>
      </c>
    </row>
    <row r="46" spans="1:6" x14ac:dyDescent="0.3">
      <c r="A46" t="s">
        <v>16</v>
      </c>
      <c r="B46" t="s">
        <v>30</v>
      </c>
      <c r="C46" t="s">
        <v>9230</v>
      </c>
      <c r="D46" s="3" t="s">
        <v>9231</v>
      </c>
      <c r="E46" t="s">
        <v>2173</v>
      </c>
      <c r="F46" t="s">
        <v>3641</v>
      </c>
    </row>
    <row r="47" spans="1:6" x14ac:dyDescent="0.3">
      <c r="A47" t="s">
        <v>16</v>
      </c>
      <c r="B47" t="s">
        <v>30</v>
      </c>
      <c r="C47" t="s">
        <v>9232</v>
      </c>
      <c r="D47" s="3" t="s">
        <v>9233</v>
      </c>
      <c r="E47" t="s">
        <v>9234</v>
      </c>
      <c r="F47" t="s">
        <v>198</v>
      </c>
    </row>
    <row r="48" spans="1:6" x14ac:dyDescent="0.3">
      <c r="A48" t="s">
        <v>16</v>
      </c>
      <c r="B48" t="s">
        <v>30</v>
      </c>
      <c r="C48" t="s">
        <v>9235</v>
      </c>
      <c r="D48" s="3" t="s">
        <v>9236</v>
      </c>
      <c r="E48" t="s">
        <v>2173</v>
      </c>
      <c r="F48" t="s">
        <v>74</v>
      </c>
    </row>
    <row r="49" spans="1:6" x14ac:dyDescent="0.3">
      <c r="A49" t="s">
        <v>16</v>
      </c>
      <c r="B49" t="s">
        <v>30</v>
      </c>
      <c r="C49" t="s">
        <v>9237</v>
      </c>
      <c r="D49" s="3" t="s">
        <v>9238</v>
      </c>
      <c r="E49" t="s">
        <v>2173</v>
      </c>
      <c r="F49" t="s">
        <v>74</v>
      </c>
    </row>
    <row r="50" spans="1:6" x14ac:dyDescent="0.3">
      <c r="A50" t="s">
        <v>16</v>
      </c>
      <c r="B50" t="s">
        <v>30</v>
      </c>
      <c r="C50" t="s">
        <v>9239</v>
      </c>
      <c r="D50" s="3" t="s">
        <v>9240</v>
      </c>
      <c r="E50" t="s">
        <v>9241</v>
      </c>
      <c r="F50" t="s">
        <v>2352</v>
      </c>
    </row>
    <row r="51" spans="1:6" x14ac:dyDescent="0.3">
      <c r="A51" t="s">
        <v>16</v>
      </c>
      <c r="B51" t="s">
        <v>30</v>
      </c>
      <c r="C51" t="s">
        <v>9242</v>
      </c>
      <c r="D51" s="3" t="s">
        <v>9243</v>
      </c>
      <c r="E51" t="s">
        <v>9244</v>
      </c>
      <c r="F51" t="s">
        <v>83</v>
      </c>
    </row>
    <row r="52" spans="1:6" x14ac:dyDescent="0.3">
      <c r="A52" t="s">
        <v>16</v>
      </c>
      <c r="B52" t="s">
        <v>30</v>
      </c>
      <c r="C52" t="s">
        <v>9245</v>
      </c>
      <c r="D52" s="3" t="s">
        <v>9246</v>
      </c>
      <c r="E52" t="s">
        <v>9247</v>
      </c>
      <c r="F52" t="s">
        <v>66</v>
      </c>
    </row>
    <row r="53" spans="1:6" x14ac:dyDescent="0.3">
      <c r="A53" t="s">
        <v>16</v>
      </c>
      <c r="B53" t="s">
        <v>30</v>
      </c>
      <c r="C53" t="s">
        <v>9248</v>
      </c>
      <c r="D53" s="3" t="s">
        <v>9249</v>
      </c>
      <c r="E53" t="s">
        <v>2173</v>
      </c>
      <c r="F53" t="s">
        <v>66</v>
      </c>
    </row>
    <row r="54" spans="1:6" x14ac:dyDescent="0.3">
      <c r="A54" t="s">
        <v>16</v>
      </c>
      <c r="B54" t="s">
        <v>30</v>
      </c>
      <c r="C54" t="s">
        <v>9250</v>
      </c>
      <c r="D54" s="3" t="s">
        <v>9251</v>
      </c>
      <c r="E54" t="s">
        <v>9252</v>
      </c>
      <c r="F54" t="s">
        <v>267</v>
      </c>
    </row>
    <row r="55" spans="1:6" x14ac:dyDescent="0.3">
      <c r="A55" t="s">
        <v>16</v>
      </c>
      <c r="B55" t="s">
        <v>30</v>
      </c>
      <c r="C55" t="s">
        <v>9253</v>
      </c>
      <c r="D55" s="3" t="s">
        <v>9254</v>
      </c>
      <c r="E55" t="s">
        <v>2173</v>
      </c>
      <c r="F55" t="s">
        <v>2178</v>
      </c>
    </row>
    <row r="56" spans="1:6" x14ac:dyDescent="0.3">
      <c r="A56" t="s">
        <v>16</v>
      </c>
      <c r="B56" t="s">
        <v>30</v>
      </c>
      <c r="C56" t="s">
        <v>9255</v>
      </c>
      <c r="D56" s="3" t="s">
        <v>9256</v>
      </c>
      <c r="E56" t="s">
        <v>2173</v>
      </c>
      <c r="F56" t="s">
        <v>165</v>
      </c>
    </row>
    <row r="57" spans="1:6" x14ac:dyDescent="0.3">
      <c r="A57" t="s">
        <v>16</v>
      </c>
      <c r="B57" t="s">
        <v>30</v>
      </c>
      <c r="C57" t="s">
        <v>9257</v>
      </c>
      <c r="D57" s="3" t="s">
        <v>9258</v>
      </c>
      <c r="E57" t="s">
        <v>9259</v>
      </c>
      <c r="F57" t="s">
        <v>66</v>
      </c>
    </row>
    <row r="58" spans="1:6" x14ac:dyDescent="0.3">
      <c r="A58" t="s">
        <v>16</v>
      </c>
      <c r="B58" t="s">
        <v>30</v>
      </c>
      <c r="C58" t="s">
        <v>9260</v>
      </c>
      <c r="D58" s="3" t="s">
        <v>9261</v>
      </c>
      <c r="E58" t="s">
        <v>9262</v>
      </c>
      <c r="F58" t="s">
        <v>74</v>
      </c>
    </row>
    <row r="59" spans="1:6" x14ac:dyDescent="0.3">
      <c r="A59" t="s">
        <v>16</v>
      </c>
      <c r="B59" t="s">
        <v>30</v>
      </c>
      <c r="C59" t="s">
        <v>9263</v>
      </c>
      <c r="D59" s="3" t="s">
        <v>9264</v>
      </c>
      <c r="E59" t="s">
        <v>2173</v>
      </c>
      <c r="F59" t="s">
        <v>1233</v>
      </c>
    </row>
    <row r="60" spans="1:6" x14ac:dyDescent="0.3">
      <c r="A60" t="s">
        <v>16</v>
      </c>
      <c r="B60" t="s">
        <v>30</v>
      </c>
      <c r="C60" t="s">
        <v>9265</v>
      </c>
      <c r="D60" s="3" t="s">
        <v>9266</v>
      </c>
      <c r="E60" t="s">
        <v>9267</v>
      </c>
      <c r="F60" t="s">
        <v>66</v>
      </c>
    </row>
    <row r="61" spans="1:6" x14ac:dyDescent="0.3">
      <c r="A61" t="s">
        <v>16</v>
      </c>
      <c r="B61" t="s">
        <v>30</v>
      </c>
      <c r="C61" t="s">
        <v>9268</v>
      </c>
      <c r="D61" s="3" t="s">
        <v>9269</v>
      </c>
      <c r="E61" t="s">
        <v>2173</v>
      </c>
      <c r="F61" t="s">
        <v>66</v>
      </c>
    </row>
    <row r="62" spans="1:6" x14ac:dyDescent="0.3">
      <c r="A62" t="s">
        <v>16</v>
      </c>
      <c r="B62" t="s">
        <v>30</v>
      </c>
      <c r="C62" t="s">
        <v>9270</v>
      </c>
      <c r="D62" s="3" t="s">
        <v>9271</v>
      </c>
      <c r="E62" t="s">
        <v>2173</v>
      </c>
      <c r="F62" t="s">
        <v>66</v>
      </c>
    </row>
    <row r="63" spans="1:6" x14ac:dyDescent="0.3">
      <c r="A63" t="s">
        <v>16</v>
      </c>
      <c r="B63" t="s">
        <v>30</v>
      </c>
      <c r="C63" t="s">
        <v>9272</v>
      </c>
      <c r="D63" s="3" t="s">
        <v>9273</v>
      </c>
      <c r="E63" t="s">
        <v>9274</v>
      </c>
      <c r="F63" t="s">
        <v>183</v>
      </c>
    </row>
    <row r="64" spans="1:6" x14ac:dyDescent="0.3">
      <c r="A64" t="s">
        <v>16</v>
      </c>
      <c r="B64" t="s">
        <v>30</v>
      </c>
      <c r="C64" t="s">
        <v>9275</v>
      </c>
      <c r="D64" s="3" t="s">
        <v>9276</v>
      </c>
      <c r="E64" t="s">
        <v>2173</v>
      </c>
      <c r="F64" t="s">
        <v>2178</v>
      </c>
    </row>
    <row r="65" spans="1:6" x14ac:dyDescent="0.3">
      <c r="A65" t="s">
        <v>16</v>
      </c>
      <c r="B65" t="s">
        <v>30</v>
      </c>
      <c r="C65" t="s">
        <v>9277</v>
      </c>
      <c r="D65" s="3" t="s">
        <v>9278</v>
      </c>
      <c r="E65" t="s">
        <v>9279</v>
      </c>
      <c r="F65" t="s">
        <v>66</v>
      </c>
    </row>
    <row r="66" spans="1:6" x14ac:dyDescent="0.3">
      <c r="A66" t="s">
        <v>16</v>
      </c>
      <c r="B66" t="s">
        <v>30</v>
      </c>
      <c r="C66" t="s">
        <v>9280</v>
      </c>
      <c r="D66" s="3" t="s">
        <v>9281</v>
      </c>
      <c r="E66" t="s">
        <v>9282</v>
      </c>
      <c r="F66" t="s">
        <v>66</v>
      </c>
    </row>
    <row r="67" spans="1:6" x14ac:dyDescent="0.3">
      <c r="A67" t="s">
        <v>16</v>
      </c>
      <c r="B67" t="s">
        <v>30</v>
      </c>
      <c r="C67" t="s">
        <v>9283</v>
      </c>
      <c r="D67" s="3" t="s">
        <v>9284</v>
      </c>
      <c r="E67" t="s">
        <v>2173</v>
      </c>
      <c r="F67" t="s">
        <v>74</v>
      </c>
    </row>
    <row r="68" spans="1:6" x14ac:dyDescent="0.3">
      <c r="A68" t="s">
        <v>16</v>
      </c>
      <c r="B68" t="s">
        <v>30</v>
      </c>
      <c r="C68" t="s">
        <v>9285</v>
      </c>
      <c r="D68" s="3" t="s">
        <v>9286</v>
      </c>
      <c r="E68" t="s">
        <v>9287</v>
      </c>
      <c r="F68" t="s">
        <v>66</v>
      </c>
    </row>
    <row r="69" spans="1:6" x14ac:dyDescent="0.3">
      <c r="A69" t="s">
        <v>16</v>
      </c>
      <c r="B69" t="s">
        <v>30</v>
      </c>
      <c r="C69" t="s">
        <v>9288</v>
      </c>
      <c r="D69" s="3" t="s">
        <v>9289</v>
      </c>
      <c r="E69" t="s">
        <v>9290</v>
      </c>
      <c r="F69" t="s">
        <v>66</v>
      </c>
    </row>
    <row r="70" spans="1:6" x14ac:dyDescent="0.3">
      <c r="A70" t="s">
        <v>16</v>
      </c>
      <c r="B70" t="s">
        <v>30</v>
      </c>
      <c r="C70" t="s">
        <v>9291</v>
      </c>
      <c r="D70" s="3" t="s">
        <v>9292</v>
      </c>
      <c r="E70" t="s">
        <v>9293</v>
      </c>
      <c r="F70" t="s">
        <v>66</v>
      </c>
    </row>
    <row r="71" spans="1:6" x14ac:dyDescent="0.3">
      <c r="A71" t="s">
        <v>16</v>
      </c>
      <c r="B71" t="s">
        <v>30</v>
      </c>
      <c r="C71" t="s">
        <v>9294</v>
      </c>
      <c r="D71" s="3" t="s">
        <v>9295</v>
      </c>
      <c r="E71" t="s">
        <v>9296</v>
      </c>
      <c r="F71" t="s">
        <v>86</v>
      </c>
    </row>
    <row r="72" spans="1:6" x14ac:dyDescent="0.3">
      <c r="A72" t="s">
        <v>16</v>
      </c>
      <c r="B72" t="s">
        <v>30</v>
      </c>
      <c r="C72" t="s">
        <v>9297</v>
      </c>
      <c r="D72" s="3" t="s">
        <v>9298</v>
      </c>
      <c r="E72" t="s">
        <v>9299</v>
      </c>
      <c r="F72" t="s">
        <v>86</v>
      </c>
    </row>
    <row r="73" spans="1:6" x14ac:dyDescent="0.3">
      <c r="A73" t="s">
        <v>16</v>
      </c>
      <c r="B73" t="s">
        <v>30</v>
      </c>
      <c r="C73" t="s">
        <v>9300</v>
      </c>
      <c r="D73" s="3" t="s">
        <v>9301</v>
      </c>
      <c r="E73" t="s">
        <v>2173</v>
      </c>
      <c r="F73" t="s">
        <v>198</v>
      </c>
    </row>
    <row r="74" spans="1:6" x14ac:dyDescent="0.3">
      <c r="A74" t="s">
        <v>16</v>
      </c>
      <c r="B74" t="s">
        <v>30</v>
      </c>
      <c r="C74" t="s">
        <v>9302</v>
      </c>
      <c r="D74" s="3" t="s">
        <v>9303</v>
      </c>
      <c r="E74" t="s">
        <v>9304</v>
      </c>
      <c r="F74" t="s">
        <v>839</v>
      </c>
    </row>
    <row r="75" spans="1:6" x14ac:dyDescent="0.3">
      <c r="A75" t="s">
        <v>16</v>
      </c>
      <c r="B75" t="s">
        <v>30</v>
      </c>
      <c r="C75" t="s">
        <v>9305</v>
      </c>
      <c r="D75" s="3" t="s">
        <v>9306</v>
      </c>
      <c r="E75" t="s">
        <v>9307</v>
      </c>
      <c r="F75" t="s">
        <v>152</v>
      </c>
    </row>
    <row r="76" spans="1:6" x14ac:dyDescent="0.3">
      <c r="A76" t="s">
        <v>16</v>
      </c>
      <c r="B76" t="s">
        <v>30</v>
      </c>
      <c r="C76" t="s">
        <v>9308</v>
      </c>
      <c r="D76" s="3" t="s">
        <v>9309</v>
      </c>
      <c r="E76" t="s">
        <v>9310</v>
      </c>
      <c r="F76" t="s">
        <v>66</v>
      </c>
    </row>
    <row r="77" spans="1:6" x14ac:dyDescent="0.3">
      <c r="A77" t="s">
        <v>16</v>
      </c>
      <c r="B77" t="s">
        <v>30</v>
      </c>
      <c r="C77" t="s">
        <v>9311</v>
      </c>
      <c r="D77" s="3" t="s">
        <v>9312</v>
      </c>
      <c r="E77" t="s">
        <v>2173</v>
      </c>
      <c r="F77" t="s">
        <v>66</v>
      </c>
    </row>
    <row r="78" spans="1:6" x14ac:dyDescent="0.3">
      <c r="A78" t="s">
        <v>16</v>
      </c>
      <c r="B78" t="s">
        <v>30</v>
      </c>
      <c r="C78" t="s">
        <v>9313</v>
      </c>
      <c r="D78" s="3" t="s">
        <v>9314</v>
      </c>
      <c r="E78" t="s">
        <v>9315</v>
      </c>
      <c r="F78" t="s">
        <v>74</v>
      </c>
    </row>
    <row r="79" spans="1:6" x14ac:dyDescent="0.3">
      <c r="A79" t="s">
        <v>16</v>
      </c>
      <c r="B79" t="s">
        <v>30</v>
      </c>
      <c r="C79" t="s">
        <v>9316</v>
      </c>
      <c r="D79" s="3" t="s">
        <v>9317</v>
      </c>
      <c r="E79" t="s">
        <v>9318</v>
      </c>
      <c r="F79" t="s">
        <v>5251</v>
      </c>
    </row>
    <row r="80" spans="1:6" x14ac:dyDescent="0.3">
      <c r="A80" t="s">
        <v>16</v>
      </c>
      <c r="B80" t="s">
        <v>30</v>
      </c>
      <c r="C80" t="s">
        <v>9319</v>
      </c>
      <c r="D80" s="3" t="s">
        <v>9320</v>
      </c>
      <c r="E80" t="s">
        <v>2173</v>
      </c>
      <c r="F80" t="s">
        <v>66</v>
      </c>
    </row>
    <row r="81" spans="1:6" x14ac:dyDescent="0.3">
      <c r="A81" t="s">
        <v>16</v>
      </c>
      <c r="B81" t="s">
        <v>30</v>
      </c>
      <c r="C81" t="s">
        <v>9321</v>
      </c>
      <c r="D81" s="3" t="s">
        <v>9322</v>
      </c>
      <c r="E81" t="s">
        <v>9323</v>
      </c>
      <c r="F81" t="s">
        <v>9324</v>
      </c>
    </row>
    <row r="82" spans="1:6" x14ac:dyDescent="0.3">
      <c r="A82" t="s">
        <v>16</v>
      </c>
      <c r="B82" t="s">
        <v>30</v>
      </c>
      <c r="C82" t="s">
        <v>9325</v>
      </c>
      <c r="D82" s="3" t="s">
        <v>9326</v>
      </c>
      <c r="E82" t="s">
        <v>2173</v>
      </c>
      <c r="F82" t="s">
        <v>1080</v>
      </c>
    </row>
    <row r="83" spans="1:6" x14ac:dyDescent="0.3">
      <c r="A83" t="s">
        <v>16</v>
      </c>
      <c r="B83" t="s">
        <v>30</v>
      </c>
      <c r="C83" t="s">
        <v>9327</v>
      </c>
      <c r="D83" s="3" t="s">
        <v>9328</v>
      </c>
      <c r="E83" t="s">
        <v>9329</v>
      </c>
      <c r="F83" t="s">
        <v>118</v>
      </c>
    </row>
    <row r="84" spans="1:6" x14ac:dyDescent="0.3">
      <c r="A84" t="s">
        <v>16</v>
      </c>
      <c r="B84" t="s">
        <v>30</v>
      </c>
      <c r="C84" t="s">
        <v>9330</v>
      </c>
      <c r="D84" s="3" t="s">
        <v>9331</v>
      </c>
      <c r="E84" t="s">
        <v>9332</v>
      </c>
      <c r="F84" t="s">
        <v>118</v>
      </c>
    </row>
    <row r="85" spans="1:6" x14ac:dyDescent="0.3">
      <c r="A85" t="s">
        <v>16</v>
      </c>
      <c r="B85" t="s">
        <v>30</v>
      </c>
      <c r="C85" t="s">
        <v>9333</v>
      </c>
      <c r="D85" s="3" t="s">
        <v>9334</v>
      </c>
      <c r="E85" t="s">
        <v>9335</v>
      </c>
      <c r="F85" t="s">
        <v>830</v>
      </c>
    </row>
    <row r="86" spans="1:6" x14ac:dyDescent="0.3">
      <c r="A86" t="s">
        <v>16</v>
      </c>
      <c r="B86" t="s">
        <v>30</v>
      </c>
      <c r="C86" t="s">
        <v>9336</v>
      </c>
      <c r="D86" s="3" t="s">
        <v>9337</v>
      </c>
      <c r="E86" t="s">
        <v>9338</v>
      </c>
      <c r="F86" t="s">
        <v>152</v>
      </c>
    </row>
    <row r="87" spans="1:6" x14ac:dyDescent="0.3">
      <c r="A87" t="s">
        <v>16</v>
      </c>
      <c r="B87" t="s">
        <v>30</v>
      </c>
      <c r="C87" t="s">
        <v>9339</v>
      </c>
      <c r="D87" s="3" t="s">
        <v>9340</v>
      </c>
      <c r="E87" t="s">
        <v>2173</v>
      </c>
      <c r="F87" t="s">
        <v>66</v>
      </c>
    </row>
    <row r="88" spans="1:6" x14ac:dyDescent="0.3">
      <c r="A88" t="s">
        <v>16</v>
      </c>
      <c r="B88" t="s">
        <v>30</v>
      </c>
      <c r="C88" t="s">
        <v>9341</v>
      </c>
      <c r="D88" s="3" t="s">
        <v>9342</v>
      </c>
      <c r="E88" t="s">
        <v>2173</v>
      </c>
      <c r="F88" t="s">
        <v>66</v>
      </c>
    </row>
    <row r="89" spans="1:6" x14ac:dyDescent="0.3">
      <c r="A89" t="s">
        <v>16</v>
      </c>
      <c r="B89" t="s">
        <v>30</v>
      </c>
      <c r="C89" t="s">
        <v>9343</v>
      </c>
      <c r="D89" s="3" t="s">
        <v>9344</v>
      </c>
      <c r="E89" t="s">
        <v>2173</v>
      </c>
      <c r="F89" t="s">
        <v>74</v>
      </c>
    </row>
    <row r="90" spans="1:6" x14ac:dyDescent="0.3">
      <c r="A90" t="s">
        <v>16</v>
      </c>
      <c r="B90" t="s">
        <v>30</v>
      </c>
      <c r="C90" t="s">
        <v>9345</v>
      </c>
      <c r="D90" s="3" t="s">
        <v>9346</v>
      </c>
      <c r="E90" t="s">
        <v>9347</v>
      </c>
      <c r="F90" t="s">
        <v>267</v>
      </c>
    </row>
    <row r="91" spans="1:6" x14ac:dyDescent="0.3">
      <c r="A91" t="s">
        <v>16</v>
      </c>
      <c r="B91" t="s">
        <v>30</v>
      </c>
      <c r="C91" t="s">
        <v>9348</v>
      </c>
      <c r="D91" s="3" t="s">
        <v>9349</v>
      </c>
      <c r="E91" t="s">
        <v>2173</v>
      </c>
      <c r="F91" t="s">
        <v>118</v>
      </c>
    </row>
    <row r="92" spans="1:6" x14ac:dyDescent="0.3">
      <c r="A92" t="s">
        <v>16</v>
      </c>
      <c r="B92" t="s">
        <v>30</v>
      </c>
      <c r="C92" t="s">
        <v>9350</v>
      </c>
      <c r="D92" s="3" t="s">
        <v>9351</v>
      </c>
      <c r="E92" t="s">
        <v>9352</v>
      </c>
      <c r="F92" t="s">
        <v>143</v>
      </c>
    </row>
    <row r="93" spans="1:6" x14ac:dyDescent="0.3">
      <c r="A93" t="s">
        <v>16</v>
      </c>
      <c r="B93" t="s">
        <v>30</v>
      </c>
      <c r="C93" t="s">
        <v>9353</v>
      </c>
      <c r="D93" s="3" t="s">
        <v>9354</v>
      </c>
      <c r="E93" t="s">
        <v>2173</v>
      </c>
      <c r="F93" t="s">
        <v>66</v>
      </c>
    </row>
    <row r="94" spans="1:6" x14ac:dyDescent="0.3">
      <c r="A94" t="s">
        <v>16</v>
      </c>
      <c r="B94" t="s">
        <v>30</v>
      </c>
      <c r="C94" t="s">
        <v>9355</v>
      </c>
      <c r="D94" s="3" t="s">
        <v>9356</v>
      </c>
      <c r="E94" t="s">
        <v>2173</v>
      </c>
      <c r="F94" t="s">
        <v>118</v>
      </c>
    </row>
    <row r="95" spans="1:6" x14ac:dyDescent="0.3">
      <c r="A95" t="s">
        <v>16</v>
      </c>
      <c r="B95" t="s">
        <v>30</v>
      </c>
      <c r="C95" t="s">
        <v>9357</v>
      </c>
      <c r="D95" s="3" t="s">
        <v>9358</v>
      </c>
      <c r="E95" t="s">
        <v>9359</v>
      </c>
      <c r="F95" t="s">
        <v>118</v>
      </c>
    </row>
    <row r="96" spans="1:6" x14ac:dyDescent="0.3">
      <c r="A96" t="s">
        <v>16</v>
      </c>
      <c r="B96" t="s">
        <v>30</v>
      </c>
      <c r="C96" t="s">
        <v>9360</v>
      </c>
      <c r="D96" s="3" t="s">
        <v>9361</v>
      </c>
      <c r="E96" t="s">
        <v>9362</v>
      </c>
      <c r="F96" t="s">
        <v>66</v>
      </c>
    </row>
    <row r="97" spans="1:6" x14ac:dyDescent="0.3">
      <c r="A97" t="s">
        <v>16</v>
      </c>
      <c r="B97" t="s">
        <v>30</v>
      </c>
      <c r="C97" t="s">
        <v>9363</v>
      </c>
      <c r="D97" s="3" t="s">
        <v>9364</v>
      </c>
      <c r="E97" t="s">
        <v>2173</v>
      </c>
      <c r="F97" t="s">
        <v>83</v>
      </c>
    </row>
    <row r="98" spans="1:6" x14ac:dyDescent="0.3">
      <c r="A98" t="s">
        <v>16</v>
      </c>
      <c r="B98" t="s">
        <v>30</v>
      </c>
      <c r="C98" t="s">
        <v>9365</v>
      </c>
      <c r="D98" s="3" t="s">
        <v>9366</v>
      </c>
      <c r="E98" t="s">
        <v>2173</v>
      </c>
      <c r="F98" t="s">
        <v>323</v>
      </c>
    </row>
    <row r="99" spans="1:6" x14ac:dyDescent="0.3">
      <c r="A99" t="s">
        <v>16</v>
      </c>
      <c r="B99" t="s">
        <v>30</v>
      </c>
      <c r="C99" t="s">
        <v>9367</v>
      </c>
      <c r="D99" s="3" t="s">
        <v>9368</v>
      </c>
      <c r="E99" t="s">
        <v>9369</v>
      </c>
      <c r="F99" t="s">
        <v>74</v>
      </c>
    </row>
    <row r="100" spans="1:6" x14ac:dyDescent="0.3">
      <c r="A100" t="s">
        <v>16</v>
      </c>
      <c r="B100" t="s">
        <v>30</v>
      </c>
      <c r="C100" t="s">
        <v>9370</v>
      </c>
      <c r="D100" s="3" t="s">
        <v>9371</v>
      </c>
      <c r="E100" t="s">
        <v>9372</v>
      </c>
      <c r="F100" t="s">
        <v>70</v>
      </c>
    </row>
    <row r="101" spans="1:6" x14ac:dyDescent="0.3">
      <c r="A101" t="s">
        <v>16</v>
      </c>
      <c r="B101" t="s">
        <v>30</v>
      </c>
      <c r="C101" t="s">
        <v>9373</v>
      </c>
      <c r="D101" s="3" t="s">
        <v>9374</v>
      </c>
      <c r="E101" t="s">
        <v>9375</v>
      </c>
      <c r="F101" t="s">
        <v>496</v>
      </c>
    </row>
    <row r="102" spans="1:6" x14ac:dyDescent="0.3">
      <c r="A102" t="s">
        <v>16</v>
      </c>
      <c r="B102" t="s">
        <v>30</v>
      </c>
      <c r="C102" t="s">
        <v>9376</v>
      </c>
      <c r="D102" s="3" t="s">
        <v>9377</v>
      </c>
      <c r="E102" t="s">
        <v>2173</v>
      </c>
      <c r="F102" t="s">
        <v>830</v>
      </c>
    </row>
    <row r="103" spans="1:6" x14ac:dyDescent="0.3">
      <c r="A103" t="s">
        <v>16</v>
      </c>
      <c r="B103" t="s">
        <v>30</v>
      </c>
      <c r="C103" t="s">
        <v>9378</v>
      </c>
      <c r="D103" s="3" t="s">
        <v>9379</v>
      </c>
      <c r="E103" t="s">
        <v>2173</v>
      </c>
      <c r="F103" t="s">
        <v>66</v>
      </c>
    </row>
    <row r="104" spans="1:6" x14ac:dyDescent="0.3">
      <c r="A104" t="s">
        <v>16</v>
      </c>
      <c r="B104" t="s">
        <v>30</v>
      </c>
      <c r="C104" t="s">
        <v>9380</v>
      </c>
      <c r="D104" s="3" t="s">
        <v>1004</v>
      </c>
      <c r="E104" t="s">
        <v>2173</v>
      </c>
      <c r="F104" t="s">
        <v>66</v>
      </c>
    </row>
    <row r="105" spans="1:6" x14ac:dyDescent="0.3">
      <c r="A105" t="s">
        <v>16</v>
      </c>
      <c r="B105" t="s">
        <v>30</v>
      </c>
      <c r="C105" t="s">
        <v>9381</v>
      </c>
      <c r="D105" s="3" t="s">
        <v>9382</v>
      </c>
      <c r="E105" t="s">
        <v>2173</v>
      </c>
      <c r="F105" t="s">
        <v>66</v>
      </c>
    </row>
    <row r="106" spans="1:6" x14ac:dyDescent="0.3">
      <c r="A106" t="s">
        <v>16</v>
      </c>
      <c r="B106" t="s">
        <v>30</v>
      </c>
      <c r="C106" t="s">
        <v>9383</v>
      </c>
      <c r="D106" s="3" t="s">
        <v>9384</v>
      </c>
      <c r="E106" t="s">
        <v>9385</v>
      </c>
      <c r="F106" t="s">
        <v>66</v>
      </c>
    </row>
    <row r="107" spans="1:6" x14ac:dyDescent="0.3">
      <c r="A107" t="s">
        <v>16</v>
      </c>
      <c r="B107" t="s">
        <v>30</v>
      </c>
      <c r="C107" t="s">
        <v>9386</v>
      </c>
      <c r="D107" s="3" t="s">
        <v>9387</v>
      </c>
      <c r="E107" t="s">
        <v>2173</v>
      </c>
      <c r="F107" t="s">
        <v>74</v>
      </c>
    </row>
    <row r="108" spans="1:6" x14ac:dyDescent="0.3">
      <c r="A108" t="s">
        <v>16</v>
      </c>
      <c r="B108" t="s">
        <v>30</v>
      </c>
      <c r="C108" t="s">
        <v>9388</v>
      </c>
      <c r="D108" s="3" t="s">
        <v>9389</v>
      </c>
      <c r="E108" t="s">
        <v>9390</v>
      </c>
      <c r="F108" t="s">
        <v>207</v>
      </c>
    </row>
    <row r="109" spans="1:6" x14ac:dyDescent="0.3">
      <c r="A109" t="s">
        <v>16</v>
      </c>
      <c r="B109" t="s">
        <v>30</v>
      </c>
      <c r="C109" t="s">
        <v>9391</v>
      </c>
      <c r="D109" s="3" t="s">
        <v>9392</v>
      </c>
      <c r="E109" t="s">
        <v>9393</v>
      </c>
      <c r="F109" t="s">
        <v>66</v>
      </c>
    </row>
    <row r="110" spans="1:6" x14ac:dyDescent="0.3">
      <c r="A110" t="s">
        <v>16</v>
      </c>
      <c r="B110" t="s">
        <v>30</v>
      </c>
      <c r="C110" t="s">
        <v>9394</v>
      </c>
      <c r="D110" s="3" t="s">
        <v>9395</v>
      </c>
      <c r="E110" t="s">
        <v>9396</v>
      </c>
      <c r="F110" t="s">
        <v>66</v>
      </c>
    </row>
    <row r="111" spans="1:6" x14ac:dyDescent="0.3">
      <c r="A111" t="s">
        <v>16</v>
      </c>
      <c r="B111" t="s">
        <v>30</v>
      </c>
      <c r="C111" t="s">
        <v>9397</v>
      </c>
      <c r="D111" s="3" t="s">
        <v>9398</v>
      </c>
      <c r="E111" t="s">
        <v>2173</v>
      </c>
      <c r="F111" t="s">
        <v>66</v>
      </c>
    </row>
    <row r="112" spans="1:6" x14ac:dyDescent="0.3">
      <c r="A112" t="s">
        <v>16</v>
      </c>
      <c r="B112" t="s">
        <v>30</v>
      </c>
      <c r="C112" t="s">
        <v>9399</v>
      </c>
      <c r="D112" s="3" t="s">
        <v>9400</v>
      </c>
      <c r="E112" t="s">
        <v>2173</v>
      </c>
      <c r="F112" t="s">
        <v>74</v>
      </c>
    </row>
    <row r="113" spans="1:6" x14ac:dyDescent="0.3">
      <c r="A113" t="s">
        <v>16</v>
      </c>
      <c r="B113" t="s">
        <v>30</v>
      </c>
      <c r="C113" t="s">
        <v>9401</v>
      </c>
      <c r="D113" s="3" t="s">
        <v>9402</v>
      </c>
      <c r="E113" t="s">
        <v>9403</v>
      </c>
      <c r="F113" t="s">
        <v>74</v>
      </c>
    </row>
    <row r="114" spans="1:6" x14ac:dyDescent="0.3">
      <c r="A114" t="s">
        <v>16</v>
      </c>
      <c r="B114" t="s">
        <v>30</v>
      </c>
      <c r="C114" t="s">
        <v>9404</v>
      </c>
      <c r="D114" s="3" t="s">
        <v>9405</v>
      </c>
      <c r="E114" t="s">
        <v>2173</v>
      </c>
      <c r="F114" t="s">
        <v>70</v>
      </c>
    </row>
    <row r="115" spans="1:6" x14ac:dyDescent="0.3">
      <c r="A115" t="s">
        <v>16</v>
      </c>
      <c r="B115" t="s">
        <v>30</v>
      </c>
      <c r="C115" t="s">
        <v>9406</v>
      </c>
      <c r="D115" s="3" t="s">
        <v>9407</v>
      </c>
      <c r="E115" t="s">
        <v>2173</v>
      </c>
      <c r="F115" t="s">
        <v>587</v>
      </c>
    </row>
    <row r="116" spans="1:6" x14ac:dyDescent="0.3">
      <c r="A116" t="s">
        <v>16</v>
      </c>
      <c r="B116" t="s">
        <v>30</v>
      </c>
      <c r="C116" t="s">
        <v>9408</v>
      </c>
      <c r="D116" s="3" t="s">
        <v>9409</v>
      </c>
      <c r="E116" t="s">
        <v>9410</v>
      </c>
      <c r="F116" t="s">
        <v>95</v>
      </c>
    </row>
    <row r="117" spans="1:6" x14ac:dyDescent="0.3">
      <c r="A117" t="s">
        <v>16</v>
      </c>
      <c r="B117" t="s">
        <v>30</v>
      </c>
      <c r="C117" t="s">
        <v>9411</v>
      </c>
      <c r="D117" s="3" t="s">
        <v>9398</v>
      </c>
      <c r="E117" t="s">
        <v>9412</v>
      </c>
      <c r="F117" t="s">
        <v>66</v>
      </c>
    </row>
    <row r="118" spans="1:6" x14ac:dyDescent="0.3">
      <c r="A118" t="s">
        <v>16</v>
      </c>
      <c r="B118" t="s">
        <v>30</v>
      </c>
      <c r="C118" t="s">
        <v>9413</v>
      </c>
      <c r="D118" s="3" t="s">
        <v>9414</v>
      </c>
      <c r="E118" t="s">
        <v>2173</v>
      </c>
      <c r="F118" t="s">
        <v>74</v>
      </c>
    </row>
    <row r="119" spans="1:6" x14ac:dyDescent="0.3">
      <c r="A119" t="s">
        <v>16</v>
      </c>
      <c r="B119" t="s">
        <v>30</v>
      </c>
      <c r="C119" t="s">
        <v>9415</v>
      </c>
      <c r="D119" s="3" t="s">
        <v>9416</v>
      </c>
      <c r="E119" t="s">
        <v>2173</v>
      </c>
      <c r="F119" t="s">
        <v>896</v>
      </c>
    </row>
    <row r="120" spans="1:6" x14ac:dyDescent="0.3">
      <c r="A120" t="s">
        <v>16</v>
      </c>
      <c r="B120" t="s">
        <v>30</v>
      </c>
      <c r="C120" t="s">
        <v>9417</v>
      </c>
      <c r="D120" s="3" t="s">
        <v>9418</v>
      </c>
      <c r="E120" t="s">
        <v>2173</v>
      </c>
      <c r="F120" t="s">
        <v>70</v>
      </c>
    </row>
    <row r="121" spans="1:6" x14ac:dyDescent="0.3">
      <c r="A121" t="s">
        <v>16</v>
      </c>
      <c r="B121" t="s">
        <v>30</v>
      </c>
      <c r="C121" t="s">
        <v>9419</v>
      </c>
      <c r="D121" s="3" t="s">
        <v>9420</v>
      </c>
      <c r="E121" t="s">
        <v>2173</v>
      </c>
      <c r="F121" t="s">
        <v>2196</v>
      </c>
    </row>
    <row r="122" spans="1:6" x14ac:dyDescent="0.3">
      <c r="A122" t="s">
        <v>16</v>
      </c>
      <c r="B122" t="s">
        <v>30</v>
      </c>
      <c r="C122" t="s">
        <v>9421</v>
      </c>
      <c r="D122" s="3" t="s">
        <v>9422</v>
      </c>
      <c r="E122" t="s">
        <v>9423</v>
      </c>
      <c r="F122" t="s">
        <v>66</v>
      </c>
    </row>
    <row r="123" spans="1:6" x14ac:dyDescent="0.3">
      <c r="A123" t="s">
        <v>16</v>
      </c>
      <c r="B123" t="s">
        <v>30</v>
      </c>
      <c r="C123" t="s">
        <v>9424</v>
      </c>
      <c r="D123" s="3" t="s">
        <v>9425</v>
      </c>
      <c r="E123" t="s">
        <v>9426</v>
      </c>
      <c r="F123" t="s">
        <v>66</v>
      </c>
    </row>
    <row r="124" spans="1:6" x14ac:dyDescent="0.3">
      <c r="A124" t="s">
        <v>16</v>
      </c>
      <c r="B124" t="s">
        <v>30</v>
      </c>
      <c r="C124" t="s">
        <v>9427</v>
      </c>
      <c r="D124" s="3" t="s">
        <v>9428</v>
      </c>
      <c r="E124" t="s">
        <v>9429</v>
      </c>
      <c r="F124" t="s">
        <v>352</v>
      </c>
    </row>
    <row r="125" spans="1:6" x14ac:dyDescent="0.3">
      <c r="A125" t="s">
        <v>16</v>
      </c>
      <c r="B125" t="s">
        <v>30</v>
      </c>
      <c r="C125" t="s">
        <v>9430</v>
      </c>
      <c r="D125" s="3" t="s">
        <v>9431</v>
      </c>
      <c r="E125" t="s">
        <v>2173</v>
      </c>
      <c r="F125" t="s">
        <v>66</v>
      </c>
    </row>
    <row r="126" spans="1:6" x14ac:dyDescent="0.3">
      <c r="A126" t="s">
        <v>16</v>
      </c>
      <c r="B126" t="s">
        <v>30</v>
      </c>
      <c r="C126" t="s">
        <v>9432</v>
      </c>
      <c r="D126" s="3" t="s">
        <v>9433</v>
      </c>
      <c r="E126" t="s">
        <v>9434</v>
      </c>
      <c r="F126" t="s">
        <v>74</v>
      </c>
    </row>
    <row r="127" spans="1:6" x14ac:dyDescent="0.3">
      <c r="A127" t="s">
        <v>16</v>
      </c>
      <c r="B127" t="s">
        <v>30</v>
      </c>
      <c r="C127" t="s">
        <v>9435</v>
      </c>
      <c r="D127" s="3" t="s">
        <v>9436</v>
      </c>
      <c r="E127" t="s">
        <v>2173</v>
      </c>
      <c r="F127" t="s">
        <v>165</v>
      </c>
    </row>
    <row r="128" spans="1:6" x14ac:dyDescent="0.3">
      <c r="A128" t="s">
        <v>16</v>
      </c>
      <c r="B128" t="s">
        <v>30</v>
      </c>
      <c r="C128" t="s">
        <v>9437</v>
      </c>
      <c r="D128" s="3" t="s">
        <v>9438</v>
      </c>
      <c r="E128" t="s">
        <v>2173</v>
      </c>
      <c r="F128" t="s">
        <v>66</v>
      </c>
    </row>
    <row r="129" spans="1:6" x14ac:dyDescent="0.3">
      <c r="A129" t="s">
        <v>16</v>
      </c>
      <c r="B129" t="s">
        <v>30</v>
      </c>
      <c r="C129" t="s">
        <v>9439</v>
      </c>
      <c r="D129" s="3" t="s">
        <v>9440</v>
      </c>
      <c r="E129" t="s">
        <v>9441</v>
      </c>
      <c r="F129" t="s">
        <v>66</v>
      </c>
    </row>
    <row r="130" spans="1:6" x14ac:dyDescent="0.3">
      <c r="A130" t="s">
        <v>16</v>
      </c>
      <c r="B130" t="s">
        <v>30</v>
      </c>
      <c r="C130" t="s">
        <v>9442</v>
      </c>
      <c r="D130" s="3" t="s">
        <v>9443</v>
      </c>
      <c r="E130" t="s">
        <v>9444</v>
      </c>
      <c r="F130" t="s">
        <v>66</v>
      </c>
    </row>
    <row r="131" spans="1:6" x14ac:dyDescent="0.3">
      <c r="A131" t="s">
        <v>16</v>
      </c>
      <c r="B131" t="s">
        <v>30</v>
      </c>
      <c r="C131" t="s">
        <v>9445</v>
      </c>
      <c r="D131" s="3" t="s">
        <v>9446</v>
      </c>
      <c r="E131" t="s">
        <v>9447</v>
      </c>
      <c r="F131" t="s">
        <v>74</v>
      </c>
    </row>
    <row r="132" spans="1:6" x14ac:dyDescent="0.3">
      <c r="A132" t="s">
        <v>16</v>
      </c>
      <c r="B132" t="s">
        <v>30</v>
      </c>
      <c r="C132" t="s">
        <v>9448</v>
      </c>
      <c r="D132" s="3" t="s">
        <v>9449</v>
      </c>
      <c r="E132" t="s">
        <v>9450</v>
      </c>
      <c r="F132" t="s">
        <v>83</v>
      </c>
    </row>
    <row r="133" spans="1:6" x14ac:dyDescent="0.3">
      <c r="A133" t="s">
        <v>16</v>
      </c>
      <c r="B133" t="s">
        <v>30</v>
      </c>
      <c r="C133" t="s">
        <v>9451</v>
      </c>
      <c r="D133" s="3" t="s">
        <v>9452</v>
      </c>
      <c r="E133" t="s">
        <v>9453</v>
      </c>
      <c r="F133" t="s">
        <v>118</v>
      </c>
    </row>
    <row r="134" spans="1:6" x14ac:dyDescent="0.3">
      <c r="A134" t="s">
        <v>16</v>
      </c>
      <c r="B134" t="s">
        <v>30</v>
      </c>
      <c r="C134" t="s">
        <v>9454</v>
      </c>
      <c r="D134" s="3" t="s">
        <v>9455</v>
      </c>
      <c r="E134" t="s">
        <v>9456</v>
      </c>
      <c r="F134" t="s">
        <v>323</v>
      </c>
    </row>
    <row r="135" spans="1:6" x14ac:dyDescent="0.3">
      <c r="A135" t="s">
        <v>16</v>
      </c>
      <c r="B135" t="s">
        <v>30</v>
      </c>
      <c r="C135" t="s">
        <v>9457</v>
      </c>
      <c r="D135" s="3" t="s">
        <v>9458</v>
      </c>
      <c r="E135" t="s">
        <v>9459</v>
      </c>
      <c r="F135" t="s">
        <v>74</v>
      </c>
    </row>
    <row r="136" spans="1:6" x14ac:dyDescent="0.3">
      <c r="A136" t="s">
        <v>16</v>
      </c>
      <c r="B136" t="s">
        <v>30</v>
      </c>
      <c r="C136" t="s">
        <v>9460</v>
      </c>
      <c r="D136" s="3" t="s">
        <v>9461</v>
      </c>
      <c r="E136" t="s">
        <v>9462</v>
      </c>
      <c r="F136" t="s">
        <v>352</v>
      </c>
    </row>
    <row r="137" spans="1:6" x14ac:dyDescent="0.3">
      <c r="A137" t="s">
        <v>16</v>
      </c>
      <c r="B137" t="s">
        <v>30</v>
      </c>
      <c r="C137" t="s">
        <v>9463</v>
      </c>
      <c r="D137" s="3" t="s">
        <v>9464</v>
      </c>
      <c r="E137" t="s">
        <v>9465</v>
      </c>
      <c r="F137" t="s">
        <v>323</v>
      </c>
    </row>
    <row r="138" spans="1:6" x14ac:dyDescent="0.3">
      <c r="A138" t="s">
        <v>16</v>
      </c>
      <c r="B138" t="s">
        <v>30</v>
      </c>
      <c r="C138" t="s">
        <v>9466</v>
      </c>
      <c r="D138" s="3" t="s">
        <v>9467</v>
      </c>
      <c r="E138" t="s">
        <v>9468</v>
      </c>
      <c r="F138" t="s">
        <v>74</v>
      </c>
    </row>
    <row r="139" spans="1:6" x14ac:dyDescent="0.3">
      <c r="A139" t="s">
        <v>16</v>
      </c>
      <c r="B139" t="s">
        <v>30</v>
      </c>
      <c r="C139" t="s">
        <v>9469</v>
      </c>
      <c r="D139" s="3" t="s">
        <v>9470</v>
      </c>
      <c r="E139" t="s">
        <v>9471</v>
      </c>
      <c r="F139" t="s">
        <v>86</v>
      </c>
    </row>
    <row r="140" spans="1:6" x14ac:dyDescent="0.3">
      <c r="A140" t="s">
        <v>16</v>
      </c>
      <c r="B140" t="s">
        <v>30</v>
      </c>
      <c r="C140" t="s">
        <v>9472</v>
      </c>
      <c r="D140" s="3" t="s">
        <v>9473</v>
      </c>
      <c r="E140" t="s">
        <v>9474</v>
      </c>
      <c r="F140" t="s">
        <v>4102</v>
      </c>
    </row>
    <row r="141" spans="1:6" x14ac:dyDescent="0.3">
      <c r="A141" t="s">
        <v>16</v>
      </c>
      <c r="B141" t="s">
        <v>30</v>
      </c>
      <c r="C141" t="s">
        <v>9475</v>
      </c>
      <c r="D141" s="3" t="s">
        <v>9476</v>
      </c>
      <c r="E141" t="s">
        <v>9477</v>
      </c>
      <c r="F141" t="s">
        <v>66</v>
      </c>
    </row>
    <row r="142" spans="1:6" x14ac:dyDescent="0.3">
      <c r="A142" t="s">
        <v>16</v>
      </c>
      <c r="B142" t="s">
        <v>30</v>
      </c>
      <c r="C142" t="s">
        <v>9478</v>
      </c>
      <c r="D142" s="3" t="s">
        <v>9479</v>
      </c>
      <c r="E142" t="s">
        <v>2173</v>
      </c>
      <c r="F142" t="s">
        <v>830</v>
      </c>
    </row>
    <row r="143" spans="1:6" x14ac:dyDescent="0.3">
      <c r="A143" t="s">
        <v>16</v>
      </c>
      <c r="B143" t="s">
        <v>30</v>
      </c>
      <c r="C143" t="s">
        <v>9480</v>
      </c>
      <c r="D143" s="3" t="s">
        <v>9481</v>
      </c>
      <c r="E143" t="s">
        <v>9482</v>
      </c>
      <c r="F143" t="s">
        <v>130</v>
      </c>
    </row>
    <row r="144" spans="1:6" x14ac:dyDescent="0.3">
      <c r="A144" t="s">
        <v>16</v>
      </c>
      <c r="B144" t="s">
        <v>30</v>
      </c>
      <c r="C144" t="s">
        <v>9483</v>
      </c>
      <c r="D144" s="3" t="s">
        <v>9484</v>
      </c>
      <c r="E144" t="s">
        <v>9485</v>
      </c>
      <c r="F144" t="s">
        <v>165</v>
      </c>
    </row>
    <row r="145" spans="1:6" x14ac:dyDescent="0.3">
      <c r="A145" t="s">
        <v>16</v>
      </c>
      <c r="B145" t="s">
        <v>30</v>
      </c>
      <c r="C145" t="s">
        <v>9486</v>
      </c>
      <c r="D145" s="3" t="s">
        <v>9487</v>
      </c>
      <c r="E145" t="s">
        <v>9488</v>
      </c>
      <c r="F145" t="s">
        <v>1080</v>
      </c>
    </row>
    <row r="146" spans="1:6" x14ac:dyDescent="0.3">
      <c r="A146" t="s">
        <v>16</v>
      </c>
      <c r="B146" t="s">
        <v>30</v>
      </c>
      <c r="C146" t="s">
        <v>9489</v>
      </c>
      <c r="D146" s="3" t="s">
        <v>9490</v>
      </c>
      <c r="E146" t="s">
        <v>9491</v>
      </c>
      <c r="F146" t="s">
        <v>267</v>
      </c>
    </row>
    <row r="147" spans="1:6" x14ac:dyDescent="0.3">
      <c r="A147" t="s">
        <v>16</v>
      </c>
      <c r="B147" t="s">
        <v>30</v>
      </c>
      <c r="C147" t="s">
        <v>9492</v>
      </c>
      <c r="D147" s="3" t="s">
        <v>9493</v>
      </c>
      <c r="E147" t="s">
        <v>2173</v>
      </c>
      <c r="F147" t="s">
        <v>86</v>
      </c>
    </row>
    <row r="148" spans="1:6" x14ac:dyDescent="0.3">
      <c r="A148" t="s">
        <v>16</v>
      </c>
      <c r="B148" t="s">
        <v>30</v>
      </c>
      <c r="C148" t="s">
        <v>9494</v>
      </c>
      <c r="D148" s="3" t="s">
        <v>9495</v>
      </c>
      <c r="E148" t="s">
        <v>9496</v>
      </c>
      <c r="F148" t="s">
        <v>118</v>
      </c>
    </row>
    <row r="149" spans="1:6" x14ac:dyDescent="0.3">
      <c r="A149" t="s">
        <v>16</v>
      </c>
      <c r="B149" t="s">
        <v>30</v>
      </c>
      <c r="C149" t="s">
        <v>9497</v>
      </c>
      <c r="D149" s="3" t="s">
        <v>9498</v>
      </c>
      <c r="E149" t="s">
        <v>9499</v>
      </c>
      <c r="F149" t="s">
        <v>118</v>
      </c>
    </row>
    <row r="150" spans="1:6" x14ac:dyDescent="0.3">
      <c r="A150" t="s">
        <v>16</v>
      </c>
      <c r="B150" t="s">
        <v>30</v>
      </c>
      <c r="C150" t="s">
        <v>9500</v>
      </c>
      <c r="D150" s="3" t="s">
        <v>9501</v>
      </c>
      <c r="E150" t="s">
        <v>9502</v>
      </c>
      <c r="F150" t="s">
        <v>83</v>
      </c>
    </row>
    <row r="151" spans="1:6" x14ac:dyDescent="0.3">
      <c r="A151" t="s">
        <v>16</v>
      </c>
      <c r="B151" t="s">
        <v>30</v>
      </c>
      <c r="C151" t="s">
        <v>9503</v>
      </c>
      <c r="D151" s="3" t="s">
        <v>9504</v>
      </c>
      <c r="E151" t="s">
        <v>2173</v>
      </c>
      <c r="F151" t="s">
        <v>2178</v>
      </c>
    </row>
    <row r="152" spans="1:6" x14ac:dyDescent="0.3">
      <c r="A152" t="s">
        <v>16</v>
      </c>
      <c r="B152" t="s">
        <v>30</v>
      </c>
      <c r="C152" t="s">
        <v>9505</v>
      </c>
      <c r="D152" s="3" t="s">
        <v>9506</v>
      </c>
      <c r="E152" t="s">
        <v>9507</v>
      </c>
      <c r="F152" t="s">
        <v>323</v>
      </c>
    </row>
    <row r="153" spans="1:6" x14ac:dyDescent="0.3">
      <c r="A153" t="s">
        <v>16</v>
      </c>
      <c r="B153" t="s">
        <v>30</v>
      </c>
      <c r="C153" t="s">
        <v>9508</v>
      </c>
      <c r="D153" s="3" t="s">
        <v>9509</v>
      </c>
      <c r="E153" t="s">
        <v>2173</v>
      </c>
      <c r="F153" t="s">
        <v>66</v>
      </c>
    </row>
    <row r="154" spans="1:6" x14ac:dyDescent="0.3">
      <c r="A154" t="s">
        <v>16</v>
      </c>
      <c r="B154" t="s">
        <v>30</v>
      </c>
      <c r="C154" t="s">
        <v>9510</v>
      </c>
      <c r="D154" s="3" t="s">
        <v>9511</v>
      </c>
      <c r="E154" t="s">
        <v>2173</v>
      </c>
      <c r="F154" t="s">
        <v>66</v>
      </c>
    </row>
    <row r="155" spans="1:6" x14ac:dyDescent="0.3">
      <c r="A155" t="s">
        <v>16</v>
      </c>
      <c r="B155" t="s">
        <v>30</v>
      </c>
      <c r="C155" t="s">
        <v>9512</v>
      </c>
      <c r="D155" s="3" t="s">
        <v>9513</v>
      </c>
      <c r="E155" t="s">
        <v>2173</v>
      </c>
      <c r="F155" t="s">
        <v>74</v>
      </c>
    </row>
    <row r="156" spans="1:6" x14ac:dyDescent="0.3">
      <c r="A156" t="s">
        <v>16</v>
      </c>
      <c r="B156" t="s">
        <v>30</v>
      </c>
      <c r="C156" t="s">
        <v>9514</v>
      </c>
      <c r="D156" s="3" t="s">
        <v>9289</v>
      </c>
      <c r="E156" t="s">
        <v>9515</v>
      </c>
      <c r="F156" t="s">
        <v>66</v>
      </c>
    </row>
    <row r="157" spans="1:6" x14ac:dyDescent="0.3">
      <c r="A157" t="s">
        <v>16</v>
      </c>
      <c r="B157" t="s">
        <v>30</v>
      </c>
      <c r="C157" t="s">
        <v>9516</v>
      </c>
      <c r="D157" s="3" t="s">
        <v>9517</v>
      </c>
      <c r="E157" t="s">
        <v>2173</v>
      </c>
      <c r="F157" t="s">
        <v>66</v>
      </c>
    </row>
    <row r="158" spans="1:6" x14ac:dyDescent="0.3">
      <c r="A158" t="s">
        <v>16</v>
      </c>
      <c r="B158" t="s">
        <v>30</v>
      </c>
      <c r="C158" t="s">
        <v>9518</v>
      </c>
      <c r="D158" s="3" t="s">
        <v>9519</v>
      </c>
      <c r="E158" t="s">
        <v>9520</v>
      </c>
      <c r="F158" t="s">
        <v>74</v>
      </c>
    </row>
    <row r="159" spans="1:6" x14ac:dyDescent="0.3">
      <c r="A159" t="s">
        <v>16</v>
      </c>
      <c r="B159" t="s">
        <v>30</v>
      </c>
      <c r="C159" t="s">
        <v>9521</v>
      </c>
      <c r="D159" s="3" t="s">
        <v>9522</v>
      </c>
      <c r="E159" t="s">
        <v>9523</v>
      </c>
      <c r="F159" t="s">
        <v>74</v>
      </c>
    </row>
    <row r="160" spans="1:6" x14ac:dyDescent="0.3">
      <c r="A160" t="s">
        <v>16</v>
      </c>
      <c r="B160" t="s">
        <v>30</v>
      </c>
      <c r="C160" t="s">
        <v>9524</v>
      </c>
      <c r="D160" s="3" t="s">
        <v>9525</v>
      </c>
      <c r="E160" t="s">
        <v>2173</v>
      </c>
      <c r="F160" t="s">
        <v>2208</v>
      </c>
    </row>
    <row r="161" spans="1:6" x14ac:dyDescent="0.3">
      <c r="A161" t="s">
        <v>16</v>
      </c>
      <c r="B161" t="s">
        <v>30</v>
      </c>
      <c r="C161" t="s">
        <v>9526</v>
      </c>
      <c r="D161" s="3" t="s">
        <v>9527</v>
      </c>
      <c r="E161" t="s">
        <v>2173</v>
      </c>
      <c r="F161" t="s">
        <v>2419</v>
      </c>
    </row>
    <row r="162" spans="1:6" x14ac:dyDescent="0.3">
      <c r="A162" t="s">
        <v>16</v>
      </c>
      <c r="B162" t="s">
        <v>30</v>
      </c>
      <c r="C162" t="s">
        <v>9528</v>
      </c>
      <c r="D162" s="3" t="s">
        <v>9529</v>
      </c>
      <c r="E162" t="s">
        <v>9530</v>
      </c>
      <c r="F162" t="s">
        <v>143</v>
      </c>
    </row>
    <row r="163" spans="1:6" x14ac:dyDescent="0.3">
      <c r="A163" t="s">
        <v>16</v>
      </c>
      <c r="B163" t="s">
        <v>30</v>
      </c>
      <c r="C163" t="s">
        <v>9531</v>
      </c>
      <c r="D163" s="3" t="s">
        <v>9532</v>
      </c>
      <c r="E163" t="s">
        <v>2173</v>
      </c>
      <c r="F163" t="s">
        <v>86</v>
      </c>
    </row>
    <row r="164" spans="1:6" x14ac:dyDescent="0.3">
      <c r="A164" t="s">
        <v>16</v>
      </c>
      <c r="B164" t="s">
        <v>30</v>
      </c>
      <c r="C164" t="s">
        <v>9533</v>
      </c>
      <c r="D164" s="3" t="s">
        <v>9534</v>
      </c>
      <c r="E164" t="s">
        <v>9535</v>
      </c>
      <c r="F164" t="s">
        <v>9536</v>
      </c>
    </row>
    <row r="165" spans="1:6" x14ac:dyDescent="0.3">
      <c r="A165" t="s">
        <v>16</v>
      </c>
      <c r="B165" t="s">
        <v>30</v>
      </c>
      <c r="C165" t="s">
        <v>9537</v>
      </c>
      <c r="D165" s="3" t="s">
        <v>9538</v>
      </c>
      <c r="E165" t="s">
        <v>2173</v>
      </c>
      <c r="F165" t="s">
        <v>152</v>
      </c>
    </row>
    <row r="166" spans="1:6" x14ac:dyDescent="0.3">
      <c r="A166" t="s">
        <v>16</v>
      </c>
      <c r="B166" t="s">
        <v>30</v>
      </c>
      <c r="C166" t="s">
        <v>9539</v>
      </c>
      <c r="D166" s="3" t="s">
        <v>9540</v>
      </c>
      <c r="E166" t="s">
        <v>9541</v>
      </c>
      <c r="F166" t="s">
        <v>66</v>
      </c>
    </row>
    <row r="167" spans="1:6" x14ac:dyDescent="0.3">
      <c r="A167" t="s">
        <v>16</v>
      </c>
      <c r="B167" t="s">
        <v>30</v>
      </c>
      <c r="C167" t="s">
        <v>9542</v>
      </c>
      <c r="D167" s="3" t="s">
        <v>9543</v>
      </c>
      <c r="E167" t="s">
        <v>9544</v>
      </c>
      <c r="F167" t="s">
        <v>66</v>
      </c>
    </row>
    <row r="168" spans="1:6" x14ac:dyDescent="0.3">
      <c r="A168" t="s">
        <v>16</v>
      </c>
      <c r="B168" t="s">
        <v>30</v>
      </c>
      <c r="C168" t="s">
        <v>9545</v>
      </c>
      <c r="D168" s="3" t="s">
        <v>9546</v>
      </c>
      <c r="E168" t="s">
        <v>9547</v>
      </c>
      <c r="F168" t="s">
        <v>66</v>
      </c>
    </row>
    <row r="169" spans="1:6" x14ac:dyDescent="0.3">
      <c r="A169" t="s">
        <v>16</v>
      </c>
      <c r="B169" t="s">
        <v>30</v>
      </c>
      <c r="C169" t="s">
        <v>9548</v>
      </c>
      <c r="D169" s="3" t="s">
        <v>9549</v>
      </c>
      <c r="E169" t="s">
        <v>9550</v>
      </c>
      <c r="F169" t="s">
        <v>66</v>
      </c>
    </row>
    <row r="170" spans="1:6" x14ac:dyDescent="0.3">
      <c r="A170" t="s">
        <v>16</v>
      </c>
      <c r="B170" t="s">
        <v>30</v>
      </c>
      <c r="C170" t="s">
        <v>9551</v>
      </c>
      <c r="D170" s="3" t="s">
        <v>9552</v>
      </c>
      <c r="E170" t="s">
        <v>9553</v>
      </c>
      <c r="F170" t="s">
        <v>66</v>
      </c>
    </row>
    <row r="171" spans="1:6" x14ac:dyDescent="0.3">
      <c r="A171" t="s">
        <v>16</v>
      </c>
      <c r="B171" t="s">
        <v>30</v>
      </c>
      <c r="C171" t="s">
        <v>9554</v>
      </c>
      <c r="D171" s="3" t="s">
        <v>9555</v>
      </c>
      <c r="E171" t="s">
        <v>9556</v>
      </c>
      <c r="F171" t="s">
        <v>66</v>
      </c>
    </row>
    <row r="172" spans="1:6" x14ac:dyDescent="0.3">
      <c r="A172" t="s">
        <v>16</v>
      </c>
      <c r="B172" t="s">
        <v>30</v>
      </c>
      <c r="C172" t="s">
        <v>9557</v>
      </c>
      <c r="D172" s="3" t="s">
        <v>9558</v>
      </c>
      <c r="E172" t="s">
        <v>9559</v>
      </c>
      <c r="F172" t="s">
        <v>66</v>
      </c>
    </row>
    <row r="173" spans="1:6" x14ac:dyDescent="0.3">
      <c r="A173" t="s">
        <v>16</v>
      </c>
      <c r="B173" t="s">
        <v>30</v>
      </c>
      <c r="C173" t="s">
        <v>9560</v>
      </c>
      <c r="D173" s="3" t="s">
        <v>9561</v>
      </c>
      <c r="E173" t="s">
        <v>9562</v>
      </c>
      <c r="F173" t="s">
        <v>736</v>
      </c>
    </row>
    <row r="174" spans="1:6" x14ac:dyDescent="0.3">
      <c r="A174" t="s">
        <v>16</v>
      </c>
      <c r="B174" t="s">
        <v>30</v>
      </c>
      <c r="C174" t="s">
        <v>9563</v>
      </c>
      <c r="D174" s="3" t="s">
        <v>9564</v>
      </c>
      <c r="E174" t="s">
        <v>9565</v>
      </c>
      <c r="F174" t="s">
        <v>74</v>
      </c>
    </row>
    <row r="175" spans="1:6" x14ac:dyDescent="0.3">
      <c r="A175" t="s">
        <v>16</v>
      </c>
      <c r="B175" t="s">
        <v>30</v>
      </c>
      <c r="C175" t="s">
        <v>9566</v>
      </c>
      <c r="D175" s="3" t="s">
        <v>9567</v>
      </c>
      <c r="E175" t="s">
        <v>9568</v>
      </c>
      <c r="F175" t="s">
        <v>267</v>
      </c>
    </row>
    <row r="176" spans="1:6" x14ac:dyDescent="0.3">
      <c r="A176" t="s">
        <v>16</v>
      </c>
      <c r="B176" t="s">
        <v>30</v>
      </c>
      <c r="C176" t="s">
        <v>9569</v>
      </c>
      <c r="D176" s="3" t="s">
        <v>9570</v>
      </c>
      <c r="E176" t="s">
        <v>9571</v>
      </c>
      <c r="F176" t="s">
        <v>118</v>
      </c>
    </row>
    <row r="177" spans="1:6" x14ac:dyDescent="0.3">
      <c r="A177" t="s">
        <v>16</v>
      </c>
      <c r="B177" t="s">
        <v>30</v>
      </c>
      <c r="C177" t="s">
        <v>9572</v>
      </c>
      <c r="D177" s="3" t="s">
        <v>9573</v>
      </c>
      <c r="E177" t="s">
        <v>9574</v>
      </c>
      <c r="F177" t="s">
        <v>86</v>
      </c>
    </row>
    <row r="178" spans="1:6" x14ac:dyDescent="0.3">
      <c r="A178" t="s">
        <v>16</v>
      </c>
      <c r="B178" t="s">
        <v>30</v>
      </c>
      <c r="C178" t="s">
        <v>9575</v>
      </c>
      <c r="D178" s="3" t="s">
        <v>9576</v>
      </c>
      <c r="E178" t="s">
        <v>9577</v>
      </c>
      <c r="F178" t="s">
        <v>66</v>
      </c>
    </row>
    <row r="179" spans="1:6" x14ac:dyDescent="0.3">
      <c r="A179" t="s">
        <v>16</v>
      </c>
      <c r="B179" t="s">
        <v>30</v>
      </c>
      <c r="C179" t="s">
        <v>9578</v>
      </c>
      <c r="D179" s="3" t="s">
        <v>9579</v>
      </c>
      <c r="E179" t="s">
        <v>9580</v>
      </c>
      <c r="F179" t="s">
        <v>198</v>
      </c>
    </row>
    <row r="180" spans="1:6" x14ac:dyDescent="0.3">
      <c r="A180" t="s">
        <v>16</v>
      </c>
      <c r="B180" t="s">
        <v>30</v>
      </c>
      <c r="C180" t="s">
        <v>9581</v>
      </c>
      <c r="D180" s="3" t="s">
        <v>9582</v>
      </c>
      <c r="E180" t="s">
        <v>9583</v>
      </c>
      <c r="F180" t="s">
        <v>3178</v>
      </c>
    </row>
    <row r="181" spans="1:6" x14ac:dyDescent="0.3">
      <c r="A181" t="s">
        <v>16</v>
      </c>
      <c r="B181" t="s">
        <v>30</v>
      </c>
      <c r="C181" t="s">
        <v>9584</v>
      </c>
      <c r="D181" s="3" t="s">
        <v>9585</v>
      </c>
      <c r="E181" t="s">
        <v>9586</v>
      </c>
      <c r="F181" t="s">
        <v>1233</v>
      </c>
    </row>
    <row r="182" spans="1:6" x14ac:dyDescent="0.3">
      <c r="A182" t="s">
        <v>16</v>
      </c>
      <c r="B182" t="s">
        <v>30</v>
      </c>
      <c r="C182" t="s">
        <v>9587</v>
      </c>
      <c r="D182" s="3" t="s">
        <v>9588</v>
      </c>
      <c r="E182" t="s">
        <v>9589</v>
      </c>
      <c r="F182" t="s">
        <v>267</v>
      </c>
    </row>
    <row r="183" spans="1:6" x14ac:dyDescent="0.3">
      <c r="A183" t="s">
        <v>16</v>
      </c>
      <c r="B183" t="s">
        <v>30</v>
      </c>
      <c r="C183" t="s">
        <v>9590</v>
      </c>
      <c r="D183" s="3" t="s">
        <v>9591</v>
      </c>
      <c r="E183" t="s">
        <v>9592</v>
      </c>
      <c r="F183" t="s">
        <v>198</v>
      </c>
    </row>
    <row r="184" spans="1:6" x14ac:dyDescent="0.3">
      <c r="A184" t="s">
        <v>16</v>
      </c>
      <c r="B184" t="s">
        <v>30</v>
      </c>
      <c r="C184" t="s">
        <v>9593</v>
      </c>
      <c r="D184" s="3" t="s">
        <v>9594</v>
      </c>
      <c r="E184" t="s">
        <v>9595</v>
      </c>
      <c r="F184" t="s">
        <v>66</v>
      </c>
    </row>
    <row r="185" spans="1:6" x14ac:dyDescent="0.3">
      <c r="A185" t="s">
        <v>16</v>
      </c>
      <c r="B185" t="s">
        <v>30</v>
      </c>
      <c r="C185" t="s">
        <v>9596</v>
      </c>
      <c r="D185" s="3" t="s">
        <v>9597</v>
      </c>
      <c r="E185" t="s">
        <v>9598</v>
      </c>
      <c r="F185" t="s">
        <v>74</v>
      </c>
    </row>
    <row r="186" spans="1:6" x14ac:dyDescent="0.3">
      <c r="A186" t="s">
        <v>16</v>
      </c>
      <c r="B186" t="s">
        <v>30</v>
      </c>
      <c r="C186" t="s">
        <v>9599</v>
      </c>
      <c r="D186" s="3" t="s">
        <v>9600</v>
      </c>
      <c r="E186" t="s">
        <v>9601</v>
      </c>
      <c r="F186" t="s">
        <v>74</v>
      </c>
    </row>
    <row r="187" spans="1:6" x14ac:dyDescent="0.3">
      <c r="A187" t="s">
        <v>16</v>
      </c>
      <c r="B187" t="s">
        <v>30</v>
      </c>
      <c r="C187" t="s">
        <v>9602</v>
      </c>
      <c r="D187" s="3" t="s">
        <v>9603</v>
      </c>
      <c r="E187" t="s">
        <v>9604</v>
      </c>
      <c r="F187" t="s">
        <v>74</v>
      </c>
    </row>
    <row r="188" spans="1:6" x14ac:dyDescent="0.3">
      <c r="A188" t="s">
        <v>16</v>
      </c>
      <c r="B188" t="s">
        <v>30</v>
      </c>
      <c r="C188" t="s">
        <v>9605</v>
      </c>
      <c r="D188" s="3" t="s">
        <v>9606</v>
      </c>
      <c r="E188" t="s">
        <v>9607</v>
      </c>
      <c r="F188" t="s">
        <v>66</v>
      </c>
    </row>
    <row r="189" spans="1:6" x14ac:dyDescent="0.3">
      <c r="A189" t="s">
        <v>16</v>
      </c>
      <c r="B189" t="s">
        <v>30</v>
      </c>
      <c r="C189" t="s">
        <v>9608</v>
      </c>
      <c r="D189" s="3" t="s">
        <v>9609</v>
      </c>
      <c r="E189" t="s">
        <v>9610</v>
      </c>
      <c r="F189" t="s">
        <v>74</v>
      </c>
    </row>
    <row r="190" spans="1:6" x14ac:dyDescent="0.3">
      <c r="A190" t="s">
        <v>16</v>
      </c>
      <c r="B190" t="s">
        <v>30</v>
      </c>
      <c r="C190" t="s">
        <v>9611</v>
      </c>
      <c r="D190" s="3" t="s">
        <v>9612</v>
      </c>
      <c r="E190" t="s">
        <v>9613</v>
      </c>
      <c r="F190" t="s">
        <v>66</v>
      </c>
    </row>
    <row r="191" spans="1:6" x14ac:dyDescent="0.3">
      <c r="A191" t="s">
        <v>16</v>
      </c>
      <c r="B191" t="s">
        <v>30</v>
      </c>
      <c r="C191" t="s">
        <v>9614</v>
      </c>
      <c r="D191" s="3" t="s">
        <v>9615</v>
      </c>
      <c r="E191" t="s">
        <v>9616</v>
      </c>
      <c r="F191" t="s">
        <v>66</v>
      </c>
    </row>
    <row r="192" spans="1:6" x14ac:dyDescent="0.3">
      <c r="A192" t="s">
        <v>16</v>
      </c>
      <c r="B192" t="s">
        <v>30</v>
      </c>
      <c r="C192" t="s">
        <v>9617</v>
      </c>
      <c r="D192" s="3" t="s">
        <v>9618</v>
      </c>
      <c r="E192" t="s">
        <v>9619</v>
      </c>
      <c r="F192" t="s">
        <v>74</v>
      </c>
    </row>
    <row r="193" spans="1:6" x14ac:dyDescent="0.3">
      <c r="A193" t="s">
        <v>16</v>
      </c>
      <c r="B193" t="s">
        <v>30</v>
      </c>
      <c r="C193" t="s">
        <v>9620</v>
      </c>
      <c r="D193" s="3" t="s">
        <v>9621</v>
      </c>
      <c r="E193" t="s">
        <v>9622</v>
      </c>
      <c r="F193" t="s">
        <v>323</v>
      </c>
    </row>
    <row r="194" spans="1:6" x14ac:dyDescent="0.3">
      <c r="A194" t="s">
        <v>16</v>
      </c>
      <c r="B194" t="s">
        <v>30</v>
      </c>
      <c r="C194" t="s">
        <v>9623</v>
      </c>
      <c r="D194" s="3" t="s">
        <v>9624</v>
      </c>
      <c r="E194" t="s">
        <v>9625</v>
      </c>
      <c r="F194" t="s">
        <v>66</v>
      </c>
    </row>
    <row r="195" spans="1:6" x14ac:dyDescent="0.3">
      <c r="A195" t="s">
        <v>16</v>
      </c>
      <c r="B195" t="s">
        <v>30</v>
      </c>
      <c r="C195" t="s">
        <v>9626</v>
      </c>
      <c r="D195" s="3" t="s">
        <v>9627</v>
      </c>
      <c r="E195" t="s">
        <v>9628</v>
      </c>
      <c r="F195" t="s">
        <v>66</v>
      </c>
    </row>
    <row r="196" spans="1:6" x14ac:dyDescent="0.3">
      <c r="A196" t="s">
        <v>16</v>
      </c>
      <c r="B196" t="s">
        <v>30</v>
      </c>
      <c r="C196" t="s">
        <v>9629</v>
      </c>
      <c r="D196" s="3" t="s">
        <v>9630</v>
      </c>
      <c r="E196" t="s">
        <v>9631</v>
      </c>
      <c r="F196" t="s">
        <v>66</v>
      </c>
    </row>
    <row r="197" spans="1:6" x14ac:dyDescent="0.3">
      <c r="A197" t="s">
        <v>16</v>
      </c>
      <c r="B197" t="s">
        <v>30</v>
      </c>
      <c r="C197" t="s">
        <v>9632</v>
      </c>
      <c r="D197" s="3" t="s">
        <v>9633</v>
      </c>
      <c r="E197" t="s">
        <v>9634</v>
      </c>
      <c r="F197" t="s">
        <v>66</v>
      </c>
    </row>
    <row r="198" spans="1:6" x14ac:dyDescent="0.3">
      <c r="A198" t="s">
        <v>16</v>
      </c>
      <c r="B198" t="s">
        <v>30</v>
      </c>
      <c r="C198" t="s">
        <v>9635</v>
      </c>
      <c r="D198" s="3" t="s">
        <v>9636</v>
      </c>
      <c r="E198" t="s">
        <v>9637</v>
      </c>
      <c r="F198" t="s">
        <v>74</v>
      </c>
    </row>
    <row r="199" spans="1:6" x14ac:dyDescent="0.3">
      <c r="A199" t="s">
        <v>16</v>
      </c>
      <c r="B199" t="s">
        <v>30</v>
      </c>
      <c r="C199" t="s">
        <v>9638</v>
      </c>
      <c r="D199" s="3" t="s">
        <v>9639</v>
      </c>
      <c r="E199" t="s">
        <v>9640</v>
      </c>
      <c r="F199" t="s">
        <v>86</v>
      </c>
    </row>
    <row r="200" spans="1:6" x14ac:dyDescent="0.3">
      <c r="A200" t="s">
        <v>16</v>
      </c>
      <c r="B200" t="s">
        <v>30</v>
      </c>
      <c r="C200" t="s">
        <v>9641</v>
      </c>
      <c r="D200" s="3" t="s">
        <v>9642</v>
      </c>
      <c r="E200" t="s">
        <v>9643</v>
      </c>
      <c r="F200" t="s">
        <v>152</v>
      </c>
    </row>
    <row r="201" spans="1:6" x14ac:dyDescent="0.3">
      <c r="A201" t="s">
        <v>16</v>
      </c>
      <c r="B201" t="s">
        <v>30</v>
      </c>
      <c r="C201" t="s">
        <v>9644</v>
      </c>
      <c r="D201" s="3" t="s">
        <v>9645</v>
      </c>
      <c r="E201" t="s">
        <v>9646</v>
      </c>
      <c r="F201" t="s">
        <v>86</v>
      </c>
    </row>
    <row r="202" spans="1:6" x14ac:dyDescent="0.3">
      <c r="A202" t="s">
        <v>16</v>
      </c>
      <c r="B202" t="s">
        <v>30</v>
      </c>
      <c r="C202" t="s">
        <v>9647</v>
      </c>
      <c r="D202" s="3" t="s">
        <v>9648</v>
      </c>
      <c r="E202" t="s">
        <v>9649</v>
      </c>
      <c r="F202" t="s">
        <v>5251</v>
      </c>
    </row>
    <row r="203" spans="1:6" x14ac:dyDescent="0.3">
      <c r="A203" t="s">
        <v>16</v>
      </c>
      <c r="B203" t="s">
        <v>30</v>
      </c>
      <c r="C203" t="s">
        <v>9650</v>
      </c>
      <c r="D203" s="3" t="s">
        <v>9651</v>
      </c>
      <c r="E203" t="s">
        <v>9652</v>
      </c>
      <c r="F203" t="s">
        <v>66</v>
      </c>
    </row>
    <row r="204" spans="1:6" x14ac:dyDescent="0.3">
      <c r="A204" t="s">
        <v>16</v>
      </c>
      <c r="B204" t="s">
        <v>30</v>
      </c>
      <c r="C204" t="s">
        <v>9653</v>
      </c>
      <c r="D204" s="3" t="s">
        <v>9654</v>
      </c>
      <c r="E204" t="s">
        <v>9655</v>
      </c>
      <c r="F204" t="s">
        <v>83</v>
      </c>
    </row>
    <row r="205" spans="1:6" x14ac:dyDescent="0.3">
      <c r="A205" t="s">
        <v>16</v>
      </c>
      <c r="B205" t="s">
        <v>30</v>
      </c>
      <c r="C205" t="s">
        <v>9656</v>
      </c>
      <c r="D205" s="3" t="s">
        <v>9657</v>
      </c>
      <c r="E205" t="s">
        <v>9658</v>
      </c>
      <c r="F205" t="s">
        <v>165</v>
      </c>
    </row>
    <row r="206" spans="1:6" x14ac:dyDescent="0.3">
      <c r="A206" t="s">
        <v>16</v>
      </c>
      <c r="B206" t="s">
        <v>30</v>
      </c>
      <c r="C206" t="s">
        <v>9659</v>
      </c>
      <c r="D206" s="3" t="s">
        <v>9660</v>
      </c>
      <c r="E206" t="s">
        <v>9661</v>
      </c>
      <c r="F206" t="s">
        <v>83</v>
      </c>
    </row>
    <row r="207" spans="1:6" x14ac:dyDescent="0.3">
      <c r="A207" t="s">
        <v>16</v>
      </c>
      <c r="B207" t="s">
        <v>30</v>
      </c>
      <c r="C207" t="s">
        <v>9662</v>
      </c>
      <c r="D207" s="3" t="s">
        <v>9663</v>
      </c>
      <c r="E207" t="s">
        <v>9664</v>
      </c>
      <c r="F207" t="s">
        <v>66</v>
      </c>
    </row>
    <row r="208" spans="1:6" x14ac:dyDescent="0.3">
      <c r="A208" t="s">
        <v>16</v>
      </c>
      <c r="B208" t="s">
        <v>30</v>
      </c>
      <c r="C208" t="s">
        <v>9665</v>
      </c>
      <c r="D208" s="3" t="s">
        <v>9666</v>
      </c>
      <c r="E208" t="s">
        <v>9667</v>
      </c>
      <c r="F208" t="s">
        <v>165</v>
      </c>
    </row>
    <row r="209" spans="1:6" x14ac:dyDescent="0.3">
      <c r="A209" t="s">
        <v>16</v>
      </c>
      <c r="B209" t="s">
        <v>30</v>
      </c>
      <c r="C209" t="s">
        <v>9668</v>
      </c>
      <c r="D209" s="3" t="s">
        <v>9669</v>
      </c>
      <c r="E209" t="s">
        <v>9670</v>
      </c>
      <c r="F209" t="s">
        <v>162</v>
      </c>
    </row>
    <row r="210" spans="1:6" x14ac:dyDescent="0.3">
      <c r="A210" t="s">
        <v>16</v>
      </c>
      <c r="B210" t="s">
        <v>30</v>
      </c>
      <c r="C210" t="s">
        <v>9671</v>
      </c>
      <c r="D210" s="3" t="s">
        <v>9672</v>
      </c>
      <c r="E210" t="s">
        <v>9673</v>
      </c>
      <c r="F210" t="s">
        <v>162</v>
      </c>
    </row>
    <row r="211" spans="1:6" x14ac:dyDescent="0.3">
      <c r="A211" t="s">
        <v>16</v>
      </c>
      <c r="B211" t="s">
        <v>30</v>
      </c>
      <c r="C211" t="s">
        <v>9674</v>
      </c>
      <c r="D211" s="3" t="s">
        <v>9675</v>
      </c>
      <c r="E211" t="s">
        <v>9676</v>
      </c>
      <c r="F211" t="s">
        <v>66</v>
      </c>
    </row>
    <row r="212" spans="1:6" x14ac:dyDescent="0.3">
      <c r="A212" t="s">
        <v>16</v>
      </c>
      <c r="B212" t="s">
        <v>30</v>
      </c>
      <c r="C212" t="s">
        <v>9677</v>
      </c>
      <c r="D212" s="3" t="s">
        <v>9678</v>
      </c>
      <c r="E212" t="s">
        <v>9679</v>
      </c>
      <c r="F212" t="s">
        <v>66</v>
      </c>
    </row>
    <row r="213" spans="1:6" x14ac:dyDescent="0.3">
      <c r="A213" t="s">
        <v>16</v>
      </c>
      <c r="B213" t="s">
        <v>30</v>
      </c>
      <c r="C213" t="s">
        <v>9680</v>
      </c>
      <c r="D213" s="3" t="s">
        <v>9681</v>
      </c>
      <c r="E213" t="s">
        <v>9682</v>
      </c>
      <c r="F213" t="s">
        <v>118</v>
      </c>
    </row>
    <row r="214" spans="1:6" x14ac:dyDescent="0.3">
      <c r="A214" t="s">
        <v>16</v>
      </c>
      <c r="B214" t="s">
        <v>30</v>
      </c>
      <c r="C214" t="s">
        <v>9683</v>
      </c>
      <c r="D214" s="3" t="s">
        <v>9684</v>
      </c>
      <c r="E214" t="s">
        <v>9685</v>
      </c>
      <c r="F214" t="s">
        <v>74</v>
      </c>
    </row>
    <row r="215" spans="1:6" x14ac:dyDescent="0.3">
      <c r="A215" t="s">
        <v>16</v>
      </c>
      <c r="B215" t="s">
        <v>30</v>
      </c>
      <c r="C215" t="s">
        <v>9686</v>
      </c>
      <c r="D215" s="3" t="s">
        <v>9687</v>
      </c>
      <c r="E215" t="s">
        <v>9688</v>
      </c>
      <c r="F215" t="s">
        <v>162</v>
      </c>
    </row>
    <row r="216" spans="1:6" x14ac:dyDescent="0.3">
      <c r="A216" t="s">
        <v>16</v>
      </c>
      <c r="B216" t="s">
        <v>30</v>
      </c>
      <c r="C216" t="s">
        <v>9689</v>
      </c>
      <c r="D216" s="3" t="s">
        <v>9690</v>
      </c>
      <c r="E216" t="s">
        <v>9691</v>
      </c>
      <c r="F216" t="s">
        <v>750</v>
      </c>
    </row>
    <row r="217" spans="1:6" x14ac:dyDescent="0.3">
      <c r="A217" t="s">
        <v>16</v>
      </c>
      <c r="B217" t="s">
        <v>30</v>
      </c>
      <c r="C217" t="s">
        <v>9692</v>
      </c>
      <c r="D217" s="3" t="s">
        <v>9693</v>
      </c>
      <c r="E217" t="s">
        <v>9694</v>
      </c>
      <c r="F217" t="s">
        <v>323</v>
      </c>
    </row>
    <row r="218" spans="1:6" x14ac:dyDescent="0.3">
      <c r="A218" t="s">
        <v>16</v>
      </c>
      <c r="B218" t="s">
        <v>30</v>
      </c>
      <c r="C218" t="s">
        <v>9695</v>
      </c>
      <c r="D218" s="3" t="s">
        <v>9696</v>
      </c>
      <c r="E218" t="s">
        <v>9697</v>
      </c>
      <c r="F218" t="s">
        <v>66</v>
      </c>
    </row>
    <row r="219" spans="1:6" x14ac:dyDescent="0.3">
      <c r="A219" t="s">
        <v>16</v>
      </c>
      <c r="B219" t="s">
        <v>30</v>
      </c>
      <c r="C219" t="s">
        <v>9698</v>
      </c>
      <c r="D219" s="3" t="s">
        <v>9699</v>
      </c>
      <c r="E219" t="s">
        <v>9700</v>
      </c>
      <c r="F219" t="s">
        <v>66</v>
      </c>
    </row>
    <row r="220" spans="1:6" x14ac:dyDescent="0.3">
      <c r="A220" t="s">
        <v>16</v>
      </c>
      <c r="B220" t="s">
        <v>30</v>
      </c>
      <c r="C220" t="s">
        <v>9701</v>
      </c>
      <c r="D220" s="3" t="s">
        <v>9702</v>
      </c>
      <c r="E220" t="s">
        <v>9703</v>
      </c>
      <c r="F220" t="s">
        <v>130</v>
      </c>
    </row>
    <row r="221" spans="1:6" x14ac:dyDescent="0.3">
      <c r="A221" t="s">
        <v>16</v>
      </c>
      <c r="B221" t="s">
        <v>30</v>
      </c>
      <c r="C221" t="s">
        <v>9704</v>
      </c>
      <c r="D221" s="3" t="s">
        <v>9705</v>
      </c>
      <c r="E221" t="s">
        <v>9706</v>
      </c>
      <c r="F221" t="s">
        <v>323</v>
      </c>
    </row>
    <row r="222" spans="1:6" x14ac:dyDescent="0.3">
      <c r="A222" t="s">
        <v>16</v>
      </c>
      <c r="B222" t="s">
        <v>30</v>
      </c>
      <c r="C222" t="s">
        <v>9707</v>
      </c>
      <c r="D222" s="3" t="s">
        <v>9708</v>
      </c>
      <c r="E222" t="s">
        <v>9709</v>
      </c>
      <c r="F222" t="s">
        <v>66</v>
      </c>
    </row>
    <row r="223" spans="1:6" x14ac:dyDescent="0.3">
      <c r="A223" t="s">
        <v>16</v>
      </c>
      <c r="B223" t="s">
        <v>30</v>
      </c>
      <c r="C223" t="s">
        <v>9710</v>
      </c>
      <c r="D223" s="3" t="s">
        <v>9711</v>
      </c>
      <c r="E223" t="s">
        <v>9712</v>
      </c>
      <c r="F223" t="s">
        <v>86</v>
      </c>
    </row>
    <row r="224" spans="1:6" x14ac:dyDescent="0.3">
      <c r="A224" t="s">
        <v>16</v>
      </c>
      <c r="B224" t="s">
        <v>30</v>
      </c>
      <c r="C224" t="s">
        <v>9713</v>
      </c>
      <c r="D224" s="3" t="s">
        <v>9714</v>
      </c>
      <c r="E224" t="s">
        <v>9715</v>
      </c>
      <c r="F224" t="s">
        <v>74</v>
      </c>
    </row>
    <row r="225" spans="1:6" x14ac:dyDescent="0.3">
      <c r="A225" t="s">
        <v>16</v>
      </c>
      <c r="B225" t="s">
        <v>30</v>
      </c>
      <c r="C225" t="s">
        <v>9716</v>
      </c>
      <c r="D225" s="3" t="s">
        <v>9717</v>
      </c>
      <c r="E225" t="s">
        <v>9718</v>
      </c>
      <c r="F225" t="s">
        <v>66</v>
      </c>
    </row>
    <row r="226" spans="1:6" x14ac:dyDescent="0.3">
      <c r="A226" t="s">
        <v>16</v>
      </c>
      <c r="B226" t="s">
        <v>30</v>
      </c>
      <c r="C226" t="s">
        <v>9719</v>
      </c>
      <c r="D226" s="3" t="s">
        <v>9720</v>
      </c>
      <c r="E226" t="s">
        <v>9721</v>
      </c>
      <c r="F226" t="s">
        <v>66</v>
      </c>
    </row>
    <row r="227" spans="1:6" x14ac:dyDescent="0.3">
      <c r="A227" t="s">
        <v>16</v>
      </c>
      <c r="B227" t="s">
        <v>30</v>
      </c>
      <c r="C227" t="s">
        <v>9722</v>
      </c>
      <c r="D227" s="3" t="s">
        <v>9723</v>
      </c>
      <c r="E227" t="s">
        <v>9724</v>
      </c>
      <c r="F227" t="s">
        <v>74</v>
      </c>
    </row>
    <row r="228" spans="1:6" x14ac:dyDescent="0.3">
      <c r="A228" t="s">
        <v>16</v>
      </c>
      <c r="B228" t="s">
        <v>30</v>
      </c>
      <c r="C228" t="s">
        <v>9725</v>
      </c>
      <c r="D228" s="3" t="s">
        <v>9726</v>
      </c>
      <c r="E228" t="s">
        <v>9727</v>
      </c>
      <c r="F228" t="s">
        <v>207</v>
      </c>
    </row>
    <row r="229" spans="1:6" x14ac:dyDescent="0.3">
      <c r="A229" t="s">
        <v>16</v>
      </c>
      <c r="B229" t="s">
        <v>30</v>
      </c>
      <c r="C229" t="s">
        <v>9728</v>
      </c>
      <c r="D229" s="3" t="s">
        <v>9729</v>
      </c>
      <c r="E229" t="s">
        <v>9730</v>
      </c>
      <c r="F229" t="s">
        <v>66</v>
      </c>
    </row>
    <row r="230" spans="1:6" x14ac:dyDescent="0.3">
      <c r="A230" t="s">
        <v>16</v>
      </c>
      <c r="B230" t="s">
        <v>30</v>
      </c>
      <c r="C230" t="s">
        <v>9731</v>
      </c>
      <c r="D230" s="3" t="s">
        <v>9732</v>
      </c>
      <c r="E230" t="s">
        <v>9733</v>
      </c>
      <c r="F230" t="s">
        <v>171</v>
      </c>
    </row>
    <row r="231" spans="1:6" x14ac:dyDescent="0.3">
      <c r="A231" t="s">
        <v>16</v>
      </c>
      <c r="B231" t="s">
        <v>30</v>
      </c>
      <c r="C231" t="s">
        <v>9734</v>
      </c>
      <c r="D231" s="3" t="s">
        <v>9735</v>
      </c>
      <c r="E231" t="s">
        <v>9736</v>
      </c>
      <c r="F231" t="s">
        <v>83</v>
      </c>
    </row>
    <row r="232" spans="1:6" x14ac:dyDescent="0.3">
      <c r="A232" t="s">
        <v>16</v>
      </c>
      <c r="B232" t="s">
        <v>30</v>
      </c>
      <c r="C232" t="s">
        <v>9737</v>
      </c>
      <c r="D232" s="3" t="s">
        <v>9738</v>
      </c>
      <c r="E232" t="s">
        <v>9739</v>
      </c>
      <c r="F232" t="s">
        <v>152</v>
      </c>
    </row>
    <row r="233" spans="1:6" x14ac:dyDescent="0.3">
      <c r="A233" t="s">
        <v>16</v>
      </c>
      <c r="B233" t="s">
        <v>30</v>
      </c>
      <c r="C233" t="s">
        <v>9740</v>
      </c>
      <c r="D233" s="3" t="s">
        <v>9741</v>
      </c>
      <c r="E233" t="s">
        <v>9742</v>
      </c>
      <c r="F233" t="s">
        <v>66</v>
      </c>
    </row>
    <row r="234" spans="1:6" x14ac:dyDescent="0.3">
      <c r="A234" t="s">
        <v>16</v>
      </c>
      <c r="B234" t="s">
        <v>30</v>
      </c>
      <c r="C234" t="s">
        <v>9743</v>
      </c>
      <c r="D234" s="3" t="s">
        <v>9744</v>
      </c>
      <c r="E234" t="s">
        <v>9745</v>
      </c>
      <c r="F234" t="s">
        <v>152</v>
      </c>
    </row>
    <row r="235" spans="1:6" x14ac:dyDescent="0.3">
      <c r="A235" t="s">
        <v>16</v>
      </c>
      <c r="B235" t="s">
        <v>30</v>
      </c>
      <c r="C235" t="s">
        <v>9746</v>
      </c>
      <c r="D235" s="3" t="s">
        <v>9747</v>
      </c>
      <c r="E235" t="s">
        <v>9748</v>
      </c>
      <c r="F235" t="s">
        <v>86</v>
      </c>
    </row>
    <row r="236" spans="1:6" x14ac:dyDescent="0.3">
      <c r="A236" t="s">
        <v>16</v>
      </c>
      <c r="B236" t="s">
        <v>30</v>
      </c>
      <c r="C236" t="s">
        <v>9749</v>
      </c>
      <c r="D236" s="3" t="s">
        <v>9750</v>
      </c>
      <c r="E236" t="s">
        <v>9751</v>
      </c>
      <c r="F236" t="s">
        <v>70</v>
      </c>
    </row>
    <row r="237" spans="1:6" x14ac:dyDescent="0.3">
      <c r="A237" t="s">
        <v>16</v>
      </c>
      <c r="B237" t="s">
        <v>30</v>
      </c>
      <c r="C237" t="s">
        <v>9752</v>
      </c>
      <c r="D237" s="3" t="s">
        <v>9753</v>
      </c>
      <c r="E237" t="s">
        <v>9754</v>
      </c>
      <c r="F237" t="s">
        <v>70</v>
      </c>
    </row>
    <row r="238" spans="1:6" x14ac:dyDescent="0.3">
      <c r="A238" t="s">
        <v>16</v>
      </c>
      <c r="B238" t="s">
        <v>30</v>
      </c>
      <c r="C238" t="s">
        <v>9755</v>
      </c>
      <c r="D238" s="3" t="s">
        <v>9756</v>
      </c>
      <c r="E238" t="s">
        <v>9757</v>
      </c>
      <c r="F238" t="s">
        <v>896</v>
      </c>
    </row>
    <row r="239" spans="1:6" x14ac:dyDescent="0.3">
      <c r="A239" t="s">
        <v>16</v>
      </c>
      <c r="B239" t="s">
        <v>30</v>
      </c>
      <c r="C239" t="s">
        <v>9758</v>
      </c>
      <c r="D239" s="3" t="s">
        <v>9759</v>
      </c>
      <c r="E239" t="s">
        <v>2173</v>
      </c>
      <c r="F239" t="s">
        <v>66</v>
      </c>
    </row>
    <row r="240" spans="1:6" x14ac:dyDescent="0.3">
      <c r="A240" t="s">
        <v>16</v>
      </c>
      <c r="B240" t="s">
        <v>30</v>
      </c>
      <c r="C240" t="s">
        <v>9760</v>
      </c>
      <c r="D240" s="3" t="s">
        <v>9761</v>
      </c>
      <c r="E240" t="s">
        <v>9762</v>
      </c>
      <c r="F240" t="s">
        <v>198</v>
      </c>
    </row>
    <row r="241" spans="1:6" x14ac:dyDescent="0.3">
      <c r="A241" t="s">
        <v>16</v>
      </c>
      <c r="B241" t="s">
        <v>30</v>
      </c>
      <c r="C241" t="s">
        <v>9763</v>
      </c>
      <c r="D241" s="3" t="s">
        <v>9764</v>
      </c>
      <c r="E241" t="s">
        <v>9765</v>
      </c>
      <c r="F241" t="s">
        <v>162</v>
      </c>
    </row>
    <row r="242" spans="1:6" x14ac:dyDescent="0.3">
      <c r="A242" t="s">
        <v>16</v>
      </c>
      <c r="B242" t="s">
        <v>30</v>
      </c>
      <c r="C242" t="s">
        <v>9766</v>
      </c>
      <c r="D242" s="3" t="s">
        <v>9767</v>
      </c>
      <c r="E242" t="s">
        <v>2173</v>
      </c>
      <c r="F242" t="s">
        <v>66</v>
      </c>
    </row>
    <row r="243" spans="1:6" x14ac:dyDescent="0.3">
      <c r="A243" t="s">
        <v>16</v>
      </c>
      <c r="B243" t="s">
        <v>30</v>
      </c>
      <c r="C243" t="s">
        <v>9768</v>
      </c>
      <c r="D243" s="3" t="s">
        <v>9769</v>
      </c>
      <c r="E243" t="s">
        <v>9770</v>
      </c>
      <c r="F243" t="s">
        <v>830</v>
      </c>
    </row>
    <row r="244" spans="1:6" x14ac:dyDescent="0.3">
      <c r="A244" t="s">
        <v>16</v>
      </c>
      <c r="B244" t="s">
        <v>30</v>
      </c>
      <c r="C244" t="s">
        <v>9771</v>
      </c>
      <c r="D244" s="3" t="s">
        <v>9772</v>
      </c>
      <c r="E244" t="s">
        <v>9773</v>
      </c>
      <c r="F244" t="s">
        <v>66</v>
      </c>
    </row>
    <row r="245" spans="1:6" x14ac:dyDescent="0.3">
      <c r="A245" t="s">
        <v>16</v>
      </c>
      <c r="B245" t="s">
        <v>30</v>
      </c>
      <c r="C245" t="s">
        <v>9774</v>
      </c>
      <c r="D245" s="3" t="s">
        <v>9775</v>
      </c>
      <c r="E245" t="s">
        <v>9776</v>
      </c>
      <c r="F245" t="s">
        <v>86</v>
      </c>
    </row>
    <row r="246" spans="1:6" x14ac:dyDescent="0.3">
      <c r="A246" t="s">
        <v>16</v>
      </c>
      <c r="B246" t="s">
        <v>30</v>
      </c>
      <c r="C246" t="s">
        <v>9777</v>
      </c>
      <c r="D246" s="3" t="s">
        <v>9778</v>
      </c>
      <c r="E246" t="s">
        <v>9779</v>
      </c>
      <c r="F246" t="s">
        <v>66</v>
      </c>
    </row>
    <row r="247" spans="1:6" x14ac:dyDescent="0.3">
      <c r="A247" t="s">
        <v>16</v>
      </c>
      <c r="B247" t="s">
        <v>30</v>
      </c>
      <c r="C247" t="s">
        <v>9780</v>
      </c>
      <c r="D247" s="3" t="s">
        <v>9781</v>
      </c>
      <c r="E247" t="s">
        <v>9782</v>
      </c>
      <c r="F247" t="s">
        <v>74</v>
      </c>
    </row>
    <row r="248" spans="1:6" x14ac:dyDescent="0.3">
      <c r="A248" t="s">
        <v>16</v>
      </c>
      <c r="B248" t="s">
        <v>30</v>
      </c>
      <c r="C248" t="s">
        <v>9783</v>
      </c>
      <c r="D248" s="3" t="s">
        <v>9784</v>
      </c>
      <c r="E248" t="s">
        <v>9785</v>
      </c>
      <c r="F248" t="s">
        <v>66</v>
      </c>
    </row>
    <row r="249" spans="1:6" x14ac:dyDescent="0.3">
      <c r="A249" t="s">
        <v>16</v>
      </c>
      <c r="B249" t="s">
        <v>30</v>
      </c>
      <c r="C249" t="s">
        <v>9786</v>
      </c>
      <c r="D249" s="3" t="s">
        <v>9787</v>
      </c>
      <c r="E249" t="s">
        <v>9788</v>
      </c>
      <c r="F249" t="s">
        <v>86</v>
      </c>
    </row>
    <row r="250" spans="1:6" x14ac:dyDescent="0.3">
      <c r="A250" t="s">
        <v>16</v>
      </c>
      <c r="B250" t="s">
        <v>30</v>
      </c>
      <c r="C250" t="s">
        <v>9789</v>
      </c>
      <c r="D250" s="3" t="s">
        <v>9790</v>
      </c>
      <c r="E250" t="s">
        <v>9791</v>
      </c>
      <c r="F250" t="s">
        <v>86</v>
      </c>
    </row>
    <row r="251" spans="1:6" x14ac:dyDescent="0.3">
      <c r="A251" t="s">
        <v>16</v>
      </c>
      <c r="B251" t="s">
        <v>30</v>
      </c>
      <c r="C251" t="s">
        <v>9792</v>
      </c>
      <c r="D251" s="3" t="s">
        <v>9793</v>
      </c>
      <c r="E251" t="s">
        <v>9794</v>
      </c>
      <c r="F251" t="s">
        <v>830</v>
      </c>
    </row>
    <row r="252" spans="1:6" x14ac:dyDescent="0.3">
      <c r="A252" t="s">
        <v>16</v>
      </c>
      <c r="B252" t="s">
        <v>30</v>
      </c>
      <c r="C252" t="s">
        <v>9795</v>
      </c>
      <c r="D252" s="3" t="s">
        <v>9796</v>
      </c>
      <c r="E252" t="s">
        <v>9797</v>
      </c>
      <c r="F252" t="s">
        <v>74</v>
      </c>
    </row>
    <row r="253" spans="1:6" x14ac:dyDescent="0.3">
      <c r="A253" t="s">
        <v>16</v>
      </c>
      <c r="B253" t="s">
        <v>30</v>
      </c>
      <c r="C253" t="s">
        <v>9798</v>
      </c>
      <c r="D253" s="3" t="s">
        <v>9799</v>
      </c>
      <c r="E253" t="s">
        <v>9800</v>
      </c>
      <c r="F253" t="s">
        <v>66</v>
      </c>
    </row>
    <row r="254" spans="1:6" x14ac:dyDescent="0.3">
      <c r="A254" t="s">
        <v>16</v>
      </c>
      <c r="B254" t="s">
        <v>30</v>
      </c>
      <c r="C254" t="s">
        <v>9801</v>
      </c>
      <c r="D254" s="3" t="s">
        <v>9802</v>
      </c>
      <c r="E254" t="s">
        <v>9803</v>
      </c>
      <c r="F254" t="s">
        <v>86</v>
      </c>
    </row>
    <row r="255" spans="1:6" x14ac:dyDescent="0.3">
      <c r="A255" t="s">
        <v>16</v>
      </c>
      <c r="B255" t="s">
        <v>30</v>
      </c>
      <c r="C255" t="s">
        <v>9804</v>
      </c>
      <c r="D255" s="3" t="s">
        <v>9805</v>
      </c>
      <c r="E255" t="s">
        <v>9806</v>
      </c>
      <c r="F255" t="s">
        <v>118</v>
      </c>
    </row>
    <row r="256" spans="1:6" x14ac:dyDescent="0.3">
      <c r="A256" t="s">
        <v>16</v>
      </c>
      <c r="B256" t="s">
        <v>30</v>
      </c>
      <c r="C256" t="s">
        <v>9807</v>
      </c>
      <c r="D256" s="3" t="s">
        <v>9808</v>
      </c>
      <c r="E256" t="s">
        <v>9809</v>
      </c>
      <c r="F256" t="s">
        <v>352</v>
      </c>
    </row>
    <row r="257" spans="1:6" x14ac:dyDescent="0.3">
      <c r="A257" t="s">
        <v>16</v>
      </c>
      <c r="B257" t="s">
        <v>30</v>
      </c>
      <c r="C257" t="s">
        <v>9810</v>
      </c>
      <c r="D257" s="3" t="s">
        <v>9811</v>
      </c>
      <c r="E257" t="s">
        <v>9812</v>
      </c>
      <c r="F257" t="s">
        <v>66</v>
      </c>
    </row>
    <row r="258" spans="1:6" x14ac:dyDescent="0.3">
      <c r="A258" t="s">
        <v>16</v>
      </c>
      <c r="B258" t="s">
        <v>30</v>
      </c>
      <c r="C258" t="s">
        <v>9813</v>
      </c>
      <c r="D258" s="3" t="s">
        <v>9814</v>
      </c>
      <c r="E258" t="s">
        <v>9815</v>
      </c>
      <c r="F258" t="s">
        <v>66</v>
      </c>
    </row>
    <row r="259" spans="1:6" x14ac:dyDescent="0.3">
      <c r="A259" t="s">
        <v>16</v>
      </c>
      <c r="B259" t="s">
        <v>30</v>
      </c>
      <c r="C259" t="s">
        <v>9816</v>
      </c>
      <c r="D259" s="3" t="s">
        <v>9817</v>
      </c>
      <c r="E259" t="s">
        <v>9818</v>
      </c>
      <c r="F259" t="s">
        <v>66</v>
      </c>
    </row>
    <row r="260" spans="1:6" x14ac:dyDescent="0.3">
      <c r="A260" t="s">
        <v>16</v>
      </c>
      <c r="B260" t="s">
        <v>30</v>
      </c>
      <c r="C260" t="s">
        <v>9819</v>
      </c>
      <c r="D260" s="3" t="s">
        <v>9820</v>
      </c>
      <c r="E260" t="s">
        <v>9821</v>
      </c>
      <c r="F260" t="s">
        <v>95</v>
      </c>
    </row>
    <row r="261" spans="1:6" x14ac:dyDescent="0.3">
      <c r="A261" t="s">
        <v>16</v>
      </c>
      <c r="B261" t="s">
        <v>30</v>
      </c>
      <c r="C261" t="s">
        <v>9822</v>
      </c>
      <c r="D261" s="3" t="s">
        <v>9823</v>
      </c>
      <c r="E261" t="s">
        <v>9824</v>
      </c>
      <c r="F261" t="s">
        <v>66</v>
      </c>
    </row>
    <row r="262" spans="1:6" x14ac:dyDescent="0.3">
      <c r="A262" t="s">
        <v>16</v>
      </c>
      <c r="B262" t="s">
        <v>30</v>
      </c>
      <c r="C262" t="s">
        <v>9825</v>
      </c>
      <c r="D262" s="3" t="s">
        <v>9826</v>
      </c>
      <c r="E262" t="s">
        <v>9827</v>
      </c>
      <c r="F262" t="s">
        <v>86</v>
      </c>
    </row>
    <row r="263" spans="1:6" x14ac:dyDescent="0.3">
      <c r="A263" t="s">
        <v>16</v>
      </c>
      <c r="B263" t="s">
        <v>30</v>
      </c>
      <c r="C263" t="s">
        <v>9828</v>
      </c>
      <c r="D263" s="3" t="s">
        <v>9829</v>
      </c>
      <c r="E263" t="s">
        <v>9830</v>
      </c>
      <c r="F263" t="s">
        <v>74</v>
      </c>
    </row>
    <row r="264" spans="1:6" x14ac:dyDescent="0.3">
      <c r="A264" t="s">
        <v>16</v>
      </c>
      <c r="B264" t="s">
        <v>30</v>
      </c>
      <c r="C264" t="s">
        <v>9831</v>
      </c>
      <c r="D264" s="3" t="s">
        <v>9832</v>
      </c>
      <c r="E264" t="s">
        <v>9833</v>
      </c>
      <c r="F264" t="s">
        <v>496</v>
      </c>
    </row>
    <row r="265" spans="1:6" x14ac:dyDescent="0.3">
      <c r="A265" t="s">
        <v>16</v>
      </c>
      <c r="B265" t="s">
        <v>30</v>
      </c>
      <c r="C265" t="s">
        <v>9834</v>
      </c>
      <c r="D265" s="3" t="s">
        <v>9835</v>
      </c>
      <c r="E265" t="s">
        <v>9836</v>
      </c>
      <c r="F265" t="s">
        <v>83</v>
      </c>
    </row>
    <row r="266" spans="1:6" x14ac:dyDescent="0.3">
      <c r="A266" t="s">
        <v>16</v>
      </c>
      <c r="B266" t="s">
        <v>30</v>
      </c>
      <c r="C266" t="s">
        <v>9837</v>
      </c>
      <c r="D266" s="3" t="s">
        <v>9838</v>
      </c>
      <c r="E266" t="s">
        <v>9839</v>
      </c>
      <c r="F266" t="s">
        <v>83</v>
      </c>
    </row>
    <row r="267" spans="1:6" x14ac:dyDescent="0.3">
      <c r="A267" t="s">
        <v>16</v>
      </c>
      <c r="B267" t="s">
        <v>30</v>
      </c>
      <c r="C267" t="s">
        <v>9840</v>
      </c>
      <c r="D267" s="3" t="s">
        <v>9841</v>
      </c>
      <c r="E267" t="s">
        <v>9842</v>
      </c>
      <c r="F267" t="s">
        <v>66</v>
      </c>
    </row>
    <row r="268" spans="1:6" x14ac:dyDescent="0.3">
      <c r="A268" t="s">
        <v>16</v>
      </c>
      <c r="B268" t="s">
        <v>30</v>
      </c>
      <c r="C268" t="s">
        <v>9843</v>
      </c>
      <c r="D268" s="3" t="s">
        <v>9844</v>
      </c>
      <c r="E268" t="s">
        <v>9845</v>
      </c>
      <c r="F268" t="s">
        <v>66</v>
      </c>
    </row>
    <row r="269" spans="1:6" x14ac:dyDescent="0.3">
      <c r="A269" t="s">
        <v>16</v>
      </c>
      <c r="B269" t="s">
        <v>30</v>
      </c>
      <c r="C269" t="s">
        <v>9846</v>
      </c>
      <c r="D269" s="3" t="s">
        <v>9847</v>
      </c>
      <c r="E269" t="s">
        <v>9848</v>
      </c>
      <c r="F269" t="s">
        <v>66</v>
      </c>
    </row>
    <row r="270" spans="1:6" x14ac:dyDescent="0.3">
      <c r="A270" t="s">
        <v>16</v>
      </c>
      <c r="B270" t="s">
        <v>30</v>
      </c>
      <c r="C270" t="s">
        <v>9849</v>
      </c>
      <c r="D270" s="3" t="s">
        <v>9850</v>
      </c>
      <c r="E270" t="s">
        <v>9851</v>
      </c>
      <c r="F270" t="s">
        <v>1080</v>
      </c>
    </row>
    <row r="271" spans="1:6" x14ac:dyDescent="0.3">
      <c r="A271" t="s">
        <v>16</v>
      </c>
      <c r="B271" t="s">
        <v>30</v>
      </c>
      <c r="C271" t="s">
        <v>9852</v>
      </c>
      <c r="D271" s="3" t="s">
        <v>9853</v>
      </c>
      <c r="E271" t="s">
        <v>9854</v>
      </c>
      <c r="F271" t="s">
        <v>736</v>
      </c>
    </row>
    <row r="272" spans="1:6" x14ac:dyDescent="0.3">
      <c r="A272" t="s">
        <v>16</v>
      </c>
      <c r="B272" t="s">
        <v>30</v>
      </c>
      <c r="C272" t="s">
        <v>9855</v>
      </c>
      <c r="D272" s="3" t="s">
        <v>9856</v>
      </c>
      <c r="E272" t="s">
        <v>9857</v>
      </c>
      <c r="F272" t="s">
        <v>66</v>
      </c>
    </row>
    <row r="273" spans="1:6" x14ac:dyDescent="0.3">
      <c r="A273" t="s">
        <v>16</v>
      </c>
      <c r="B273" t="s">
        <v>30</v>
      </c>
      <c r="C273" t="s">
        <v>9858</v>
      </c>
      <c r="D273" s="3" t="s">
        <v>9859</v>
      </c>
      <c r="E273" t="s">
        <v>9860</v>
      </c>
      <c r="F273" t="s">
        <v>118</v>
      </c>
    </row>
    <row r="274" spans="1:6" x14ac:dyDescent="0.3">
      <c r="A274" t="s">
        <v>16</v>
      </c>
      <c r="B274" t="s">
        <v>30</v>
      </c>
      <c r="C274" t="s">
        <v>9861</v>
      </c>
      <c r="D274" s="3" t="s">
        <v>9862</v>
      </c>
      <c r="E274" t="s">
        <v>9863</v>
      </c>
      <c r="F274" t="s">
        <v>66</v>
      </c>
    </row>
    <row r="275" spans="1:6" x14ac:dyDescent="0.3">
      <c r="A275" t="s">
        <v>16</v>
      </c>
      <c r="B275" t="s">
        <v>30</v>
      </c>
      <c r="C275" t="s">
        <v>9864</v>
      </c>
      <c r="D275" s="3" t="s">
        <v>9865</v>
      </c>
      <c r="E275" t="s">
        <v>9866</v>
      </c>
      <c r="F275" t="s">
        <v>66</v>
      </c>
    </row>
    <row r="276" spans="1:6" x14ac:dyDescent="0.3">
      <c r="A276" t="s">
        <v>16</v>
      </c>
      <c r="B276" t="s">
        <v>30</v>
      </c>
      <c r="C276" t="s">
        <v>9867</v>
      </c>
      <c r="D276" s="3" t="s">
        <v>9868</v>
      </c>
      <c r="E276" t="s">
        <v>9869</v>
      </c>
      <c r="F276" t="s">
        <v>830</v>
      </c>
    </row>
    <row r="277" spans="1:6" x14ac:dyDescent="0.3">
      <c r="A277" t="s">
        <v>16</v>
      </c>
      <c r="B277" t="s">
        <v>30</v>
      </c>
      <c r="C277" t="s">
        <v>9870</v>
      </c>
      <c r="D277" s="3" t="s">
        <v>9871</v>
      </c>
      <c r="E277" t="s">
        <v>9872</v>
      </c>
      <c r="F277" t="s">
        <v>130</v>
      </c>
    </row>
    <row r="278" spans="1:6" x14ac:dyDescent="0.3">
      <c r="A278" t="s">
        <v>16</v>
      </c>
      <c r="B278" t="s">
        <v>30</v>
      </c>
      <c r="C278" t="s">
        <v>9873</v>
      </c>
      <c r="D278" s="3" t="s">
        <v>9874</v>
      </c>
      <c r="E278" t="s">
        <v>9875</v>
      </c>
      <c r="F278" t="s">
        <v>66</v>
      </c>
    </row>
    <row r="279" spans="1:6" x14ac:dyDescent="0.3">
      <c r="A279" t="s">
        <v>16</v>
      </c>
      <c r="B279" t="s">
        <v>30</v>
      </c>
      <c r="C279" t="s">
        <v>9876</v>
      </c>
      <c r="D279" s="3" t="s">
        <v>9877</v>
      </c>
      <c r="E279" t="s">
        <v>9878</v>
      </c>
      <c r="F279" t="s">
        <v>66</v>
      </c>
    </row>
    <row r="280" spans="1:6" x14ac:dyDescent="0.3">
      <c r="A280" t="s">
        <v>16</v>
      </c>
      <c r="B280" t="s">
        <v>30</v>
      </c>
      <c r="C280" t="s">
        <v>9879</v>
      </c>
      <c r="D280" s="3" t="s">
        <v>9880</v>
      </c>
      <c r="E280" t="s">
        <v>9881</v>
      </c>
      <c r="F280" t="s">
        <v>86</v>
      </c>
    </row>
    <row r="281" spans="1:6" x14ac:dyDescent="0.3">
      <c r="A281" t="s">
        <v>16</v>
      </c>
      <c r="B281" t="s">
        <v>30</v>
      </c>
      <c r="C281" t="s">
        <v>9882</v>
      </c>
      <c r="D281" s="3" t="s">
        <v>9883</v>
      </c>
      <c r="E281" t="s">
        <v>9884</v>
      </c>
      <c r="F281" t="s">
        <v>66</v>
      </c>
    </row>
    <row r="282" spans="1:6" x14ac:dyDescent="0.3">
      <c r="A282" t="s">
        <v>16</v>
      </c>
      <c r="B282" t="s">
        <v>30</v>
      </c>
      <c r="C282" t="s">
        <v>9885</v>
      </c>
      <c r="D282" s="3" t="s">
        <v>9886</v>
      </c>
      <c r="E282" t="s">
        <v>9887</v>
      </c>
      <c r="F282" t="s">
        <v>86</v>
      </c>
    </row>
    <row r="283" spans="1:6" x14ac:dyDescent="0.3">
      <c r="A283" t="s">
        <v>16</v>
      </c>
      <c r="B283" t="s">
        <v>30</v>
      </c>
      <c r="C283" t="s">
        <v>9888</v>
      </c>
      <c r="D283" s="3" t="s">
        <v>9889</v>
      </c>
      <c r="E283" t="s">
        <v>9890</v>
      </c>
      <c r="F283" t="s">
        <v>165</v>
      </c>
    </row>
    <row r="284" spans="1:6" x14ac:dyDescent="0.3">
      <c r="A284" t="s">
        <v>16</v>
      </c>
      <c r="B284" t="s">
        <v>30</v>
      </c>
      <c r="C284" t="s">
        <v>9891</v>
      </c>
      <c r="D284" s="3" t="s">
        <v>9892</v>
      </c>
      <c r="E284" t="s">
        <v>9893</v>
      </c>
      <c r="F284" t="s">
        <v>66</v>
      </c>
    </row>
    <row r="285" spans="1:6" x14ac:dyDescent="0.3">
      <c r="A285" t="s">
        <v>16</v>
      </c>
      <c r="B285" t="s">
        <v>30</v>
      </c>
      <c r="C285" t="s">
        <v>9894</v>
      </c>
      <c r="D285" s="3" t="s">
        <v>9895</v>
      </c>
      <c r="E285" t="s">
        <v>9896</v>
      </c>
      <c r="F285" t="s">
        <v>118</v>
      </c>
    </row>
    <row r="286" spans="1:6" x14ac:dyDescent="0.3">
      <c r="A286" t="s">
        <v>16</v>
      </c>
      <c r="B286" t="s">
        <v>30</v>
      </c>
      <c r="C286" t="s">
        <v>9897</v>
      </c>
      <c r="D286" s="3" t="s">
        <v>1004</v>
      </c>
      <c r="E286" t="s">
        <v>2173</v>
      </c>
      <c r="F286" t="s">
        <v>66</v>
      </c>
    </row>
    <row r="287" spans="1:6" x14ac:dyDescent="0.3">
      <c r="A287" t="s">
        <v>16</v>
      </c>
      <c r="B287" t="s">
        <v>30</v>
      </c>
      <c r="C287" t="s">
        <v>9898</v>
      </c>
      <c r="D287" s="3" t="s">
        <v>9899</v>
      </c>
      <c r="E287" t="s">
        <v>9900</v>
      </c>
      <c r="F287" t="s">
        <v>830</v>
      </c>
    </row>
    <row r="288" spans="1:6" x14ac:dyDescent="0.3">
      <c r="A288" t="s">
        <v>16</v>
      </c>
      <c r="B288" t="s">
        <v>30</v>
      </c>
      <c r="C288" t="s">
        <v>9901</v>
      </c>
      <c r="D288" s="3" t="s">
        <v>9902</v>
      </c>
      <c r="E288" t="s">
        <v>9903</v>
      </c>
      <c r="F288" t="s">
        <v>86</v>
      </c>
    </row>
    <row r="289" spans="1:6" x14ac:dyDescent="0.3">
      <c r="A289" t="s">
        <v>16</v>
      </c>
      <c r="B289" t="s">
        <v>30</v>
      </c>
      <c r="C289" t="s">
        <v>9904</v>
      </c>
      <c r="D289" s="3" t="s">
        <v>9905</v>
      </c>
      <c r="E289" t="s">
        <v>9906</v>
      </c>
      <c r="F289" t="s">
        <v>66</v>
      </c>
    </row>
    <row r="290" spans="1:6" x14ac:dyDescent="0.3">
      <c r="A290" t="s">
        <v>16</v>
      </c>
      <c r="B290" t="s">
        <v>30</v>
      </c>
      <c r="C290" t="s">
        <v>9907</v>
      </c>
      <c r="D290" s="3" t="s">
        <v>9908</v>
      </c>
      <c r="E290" t="s">
        <v>9909</v>
      </c>
      <c r="F290" t="s">
        <v>118</v>
      </c>
    </row>
    <row r="291" spans="1:6" x14ac:dyDescent="0.3">
      <c r="A291" t="s">
        <v>16</v>
      </c>
      <c r="B291" t="s">
        <v>30</v>
      </c>
      <c r="C291" t="s">
        <v>9910</v>
      </c>
      <c r="D291" s="3" t="s">
        <v>9911</v>
      </c>
      <c r="E291" t="s">
        <v>9912</v>
      </c>
      <c r="F291" t="s">
        <v>74</v>
      </c>
    </row>
    <row r="292" spans="1:6" x14ac:dyDescent="0.3">
      <c r="A292" t="s">
        <v>16</v>
      </c>
      <c r="B292" t="s">
        <v>30</v>
      </c>
      <c r="C292" t="s">
        <v>9913</v>
      </c>
      <c r="D292" s="3" t="s">
        <v>9914</v>
      </c>
      <c r="E292" t="s">
        <v>9915</v>
      </c>
      <c r="F292" t="s">
        <v>83</v>
      </c>
    </row>
    <row r="293" spans="1:6" x14ac:dyDescent="0.3">
      <c r="A293" t="s">
        <v>16</v>
      </c>
      <c r="B293" t="s">
        <v>30</v>
      </c>
      <c r="C293" t="s">
        <v>9916</v>
      </c>
      <c r="D293" s="3" t="s">
        <v>9917</v>
      </c>
      <c r="E293" t="s">
        <v>9918</v>
      </c>
      <c r="F293" t="s">
        <v>2178</v>
      </c>
    </row>
    <row r="294" spans="1:6" x14ac:dyDescent="0.3">
      <c r="A294" t="s">
        <v>16</v>
      </c>
      <c r="B294" t="s">
        <v>30</v>
      </c>
      <c r="C294" t="s">
        <v>9919</v>
      </c>
      <c r="D294" s="3" t="s">
        <v>9920</v>
      </c>
      <c r="E294" t="s">
        <v>9921</v>
      </c>
      <c r="F294" t="s">
        <v>207</v>
      </c>
    </row>
    <row r="295" spans="1:6" x14ac:dyDescent="0.3">
      <c r="A295" t="s">
        <v>16</v>
      </c>
      <c r="B295" t="s">
        <v>30</v>
      </c>
      <c r="C295" t="s">
        <v>9922</v>
      </c>
      <c r="D295" s="3" t="s">
        <v>9923</v>
      </c>
      <c r="E295" t="s">
        <v>9924</v>
      </c>
      <c r="F295" t="s">
        <v>198</v>
      </c>
    </row>
    <row r="296" spans="1:6" x14ac:dyDescent="0.3">
      <c r="A296" t="s">
        <v>16</v>
      </c>
      <c r="B296" t="s">
        <v>30</v>
      </c>
      <c r="C296" t="s">
        <v>9925</v>
      </c>
      <c r="D296" s="3" t="s">
        <v>9926</v>
      </c>
      <c r="E296" t="s">
        <v>9927</v>
      </c>
      <c r="F296" t="s">
        <v>83</v>
      </c>
    </row>
    <row r="297" spans="1:6" x14ac:dyDescent="0.3">
      <c r="A297" t="s">
        <v>16</v>
      </c>
      <c r="B297" t="s">
        <v>30</v>
      </c>
      <c r="C297" t="s">
        <v>9928</v>
      </c>
      <c r="D297" s="3" t="s">
        <v>9929</v>
      </c>
      <c r="E297" t="s">
        <v>9930</v>
      </c>
      <c r="F297" t="s">
        <v>750</v>
      </c>
    </row>
    <row r="298" spans="1:6" x14ac:dyDescent="0.3">
      <c r="A298" t="s">
        <v>16</v>
      </c>
      <c r="B298" t="s">
        <v>30</v>
      </c>
      <c r="C298" t="s">
        <v>9931</v>
      </c>
      <c r="D298" s="3" t="s">
        <v>9932</v>
      </c>
      <c r="E298" t="s">
        <v>9933</v>
      </c>
      <c r="F298" t="s">
        <v>86</v>
      </c>
    </row>
    <row r="299" spans="1:6" x14ac:dyDescent="0.3">
      <c r="A299" t="s">
        <v>16</v>
      </c>
      <c r="B299" t="s">
        <v>30</v>
      </c>
      <c r="C299" t="s">
        <v>9934</v>
      </c>
      <c r="D299" s="3" t="s">
        <v>9935</v>
      </c>
      <c r="E299" t="s">
        <v>9936</v>
      </c>
      <c r="F299" t="s">
        <v>86</v>
      </c>
    </row>
    <row r="300" spans="1:6" x14ac:dyDescent="0.3">
      <c r="A300" t="s">
        <v>16</v>
      </c>
      <c r="B300" t="s">
        <v>30</v>
      </c>
      <c r="C300" t="s">
        <v>9937</v>
      </c>
      <c r="D300" s="3" t="s">
        <v>9938</v>
      </c>
      <c r="E300" t="s">
        <v>9939</v>
      </c>
      <c r="F300" t="s">
        <v>66</v>
      </c>
    </row>
    <row r="301" spans="1:6" x14ac:dyDescent="0.3">
      <c r="A301" t="s">
        <v>16</v>
      </c>
      <c r="B301" t="s">
        <v>30</v>
      </c>
      <c r="C301" t="s">
        <v>9940</v>
      </c>
      <c r="D301" s="3" t="s">
        <v>9941</v>
      </c>
      <c r="E301" t="s">
        <v>9942</v>
      </c>
      <c r="F301" t="s">
        <v>830</v>
      </c>
    </row>
    <row r="302" spans="1:6" x14ac:dyDescent="0.3">
      <c r="A302" t="s">
        <v>16</v>
      </c>
      <c r="B302" t="s">
        <v>30</v>
      </c>
      <c r="C302" t="s">
        <v>9943</v>
      </c>
      <c r="D302" s="3" t="s">
        <v>9944</v>
      </c>
      <c r="E302" t="s">
        <v>9945</v>
      </c>
      <c r="F302" t="s">
        <v>86</v>
      </c>
    </row>
    <row r="303" spans="1:6" x14ac:dyDescent="0.3">
      <c r="A303" t="s">
        <v>16</v>
      </c>
      <c r="B303" t="s">
        <v>30</v>
      </c>
      <c r="C303" t="s">
        <v>9946</v>
      </c>
      <c r="D303" s="3" t="s">
        <v>9947</v>
      </c>
      <c r="E303" t="s">
        <v>9948</v>
      </c>
      <c r="F303" t="s">
        <v>183</v>
      </c>
    </row>
    <row r="304" spans="1:6" x14ac:dyDescent="0.3">
      <c r="A304" t="s">
        <v>16</v>
      </c>
      <c r="B304" t="s">
        <v>30</v>
      </c>
      <c r="C304" t="s">
        <v>9949</v>
      </c>
      <c r="D304" s="3" t="s">
        <v>9950</v>
      </c>
      <c r="E304" t="s">
        <v>9951</v>
      </c>
      <c r="F304" t="s">
        <v>66</v>
      </c>
    </row>
    <row r="305" spans="1:6" x14ac:dyDescent="0.3">
      <c r="A305" t="s">
        <v>16</v>
      </c>
      <c r="B305" t="s">
        <v>30</v>
      </c>
      <c r="C305" t="s">
        <v>9952</v>
      </c>
      <c r="D305" s="3" t="s">
        <v>9953</v>
      </c>
      <c r="E305" t="s">
        <v>9954</v>
      </c>
      <c r="F305" t="s">
        <v>74</v>
      </c>
    </row>
    <row r="306" spans="1:6" x14ac:dyDescent="0.3">
      <c r="A306" t="s">
        <v>16</v>
      </c>
      <c r="B306" t="s">
        <v>30</v>
      </c>
      <c r="C306" t="s">
        <v>9955</v>
      </c>
      <c r="D306" s="3" t="s">
        <v>9956</v>
      </c>
      <c r="E306" t="s">
        <v>9957</v>
      </c>
      <c r="F306" t="s">
        <v>74</v>
      </c>
    </row>
    <row r="307" spans="1:6" x14ac:dyDescent="0.3">
      <c r="A307" t="s">
        <v>16</v>
      </c>
      <c r="B307" t="s">
        <v>30</v>
      </c>
      <c r="C307" t="s">
        <v>9958</v>
      </c>
      <c r="D307" s="3" t="s">
        <v>9959</v>
      </c>
      <c r="E307" t="s">
        <v>9960</v>
      </c>
      <c r="F307" t="s">
        <v>165</v>
      </c>
    </row>
    <row r="308" spans="1:6" x14ac:dyDescent="0.3">
      <c r="A308" t="s">
        <v>16</v>
      </c>
      <c r="B308" t="s">
        <v>30</v>
      </c>
      <c r="C308" t="s">
        <v>9961</v>
      </c>
      <c r="D308" s="3" t="s">
        <v>9962</v>
      </c>
      <c r="E308" t="s">
        <v>9963</v>
      </c>
      <c r="F308" t="s">
        <v>66</v>
      </c>
    </row>
    <row r="309" spans="1:6" x14ac:dyDescent="0.3">
      <c r="A309" t="s">
        <v>16</v>
      </c>
      <c r="B309" t="s">
        <v>30</v>
      </c>
      <c r="C309" t="s">
        <v>9964</v>
      </c>
      <c r="D309" s="3" t="s">
        <v>9965</v>
      </c>
      <c r="E309" t="s">
        <v>9966</v>
      </c>
      <c r="F309" t="s">
        <v>86</v>
      </c>
    </row>
    <row r="310" spans="1:6" x14ac:dyDescent="0.3">
      <c r="A310" t="s">
        <v>16</v>
      </c>
      <c r="B310" t="s">
        <v>30</v>
      </c>
      <c r="C310" t="s">
        <v>9967</v>
      </c>
      <c r="D310" s="3" t="s">
        <v>9968</v>
      </c>
      <c r="E310" t="s">
        <v>9969</v>
      </c>
      <c r="F310" t="s">
        <v>171</v>
      </c>
    </row>
    <row r="311" spans="1:6" x14ac:dyDescent="0.3">
      <c r="A311" t="s">
        <v>16</v>
      </c>
      <c r="B311" t="s">
        <v>30</v>
      </c>
      <c r="C311" t="s">
        <v>9970</v>
      </c>
      <c r="D311" s="3" t="s">
        <v>9971</v>
      </c>
      <c r="E311" t="s">
        <v>9972</v>
      </c>
      <c r="F311" t="s">
        <v>66</v>
      </c>
    </row>
    <row r="312" spans="1:6" x14ac:dyDescent="0.3">
      <c r="A312" t="s">
        <v>16</v>
      </c>
      <c r="B312" t="s">
        <v>30</v>
      </c>
      <c r="C312" t="s">
        <v>9973</v>
      </c>
      <c r="D312" s="3" t="s">
        <v>9974</v>
      </c>
      <c r="E312" t="s">
        <v>9975</v>
      </c>
      <c r="F312" t="s">
        <v>207</v>
      </c>
    </row>
    <row r="313" spans="1:6" x14ac:dyDescent="0.3">
      <c r="A313" t="s">
        <v>16</v>
      </c>
      <c r="B313" t="s">
        <v>30</v>
      </c>
      <c r="C313" t="s">
        <v>9976</v>
      </c>
      <c r="D313" s="3" t="s">
        <v>9977</v>
      </c>
      <c r="E313" t="s">
        <v>9978</v>
      </c>
      <c r="F313" t="s">
        <v>352</v>
      </c>
    </row>
    <row r="314" spans="1:6" x14ac:dyDescent="0.3">
      <c r="A314" t="s">
        <v>16</v>
      </c>
      <c r="B314" t="s">
        <v>30</v>
      </c>
      <c r="C314" t="s">
        <v>9979</v>
      </c>
      <c r="D314" s="3" t="s">
        <v>9980</v>
      </c>
      <c r="E314" t="s">
        <v>9981</v>
      </c>
      <c r="F314" t="s">
        <v>66</v>
      </c>
    </row>
    <row r="315" spans="1:6" x14ac:dyDescent="0.3">
      <c r="A315" t="s">
        <v>16</v>
      </c>
      <c r="B315" t="s">
        <v>30</v>
      </c>
      <c r="C315" t="s">
        <v>9982</v>
      </c>
      <c r="D315" s="3" t="s">
        <v>9983</v>
      </c>
      <c r="E315" t="s">
        <v>9984</v>
      </c>
      <c r="F315" t="s">
        <v>323</v>
      </c>
    </row>
    <row r="316" spans="1:6" x14ac:dyDescent="0.3">
      <c r="A316" t="s">
        <v>16</v>
      </c>
      <c r="B316" t="s">
        <v>30</v>
      </c>
      <c r="C316" t="s">
        <v>9985</v>
      </c>
      <c r="D316" s="3" t="s">
        <v>9986</v>
      </c>
      <c r="E316" t="s">
        <v>9987</v>
      </c>
      <c r="F316" t="s">
        <v>1080</v>
      </c>
    </row>
    <row r="317" spans="1:6" x14ac:dyDescent="0.3">
      <c r="A317" t="s">
        <v>16</v>
      </c>
      <c r="B317" t="s">
        <v>30</v>
      </c>
      <c r="C317" t="s">
        <v>9988</v>
      </c>
      <c r="D317" s="3" t="s">
        <v>9989</v>
      </c>
      <c r="E317" t="s">
        <v>9990</v>
      </c>
      <c r="F317" t="s">
        <v>152</v>
      </c>
    </row>
    <row r="318" spans="1:6" x14ac:dyDescent="0.3">
      <c r="A318" t="s">
        <v>16</v>
      </c>
      <c r="B318" t="s">
        <v>30</v>
      </c>
      <c r="C318" t="s">
        <v>9991</v>
      </c>
      <c r="D318" s="3" t="s">
        <v>4882</v>
      </c>
      <c r="E318" t="s">
        <v>4871</v>
      </c>
      <c r="F318" t="s">
        <v>66</v>
      </c>
    </row>
    <row r="319" spans="1:6" x14ac:dyDescent="0.3">
      <c r="A319" t="s">
        <v>16</v>
      </c>
      <c r="B319" t="s">
        <v>30</v>
      </c>
      <c r="C319" t="s">
        <v>9992</v>
      </c>
      <c r="D319" s="3" t="s">
        <v>9993</v>
      </c>
      <c r="E319" t="s">
        <v>9994</v>
      </c>
      <c r="F319" t="s">
        <v>74</v>
      </c>
    </row>
    <row r="320" spans="1:6" x14ac:dyDescent="0.3">
      <c r="A320" t="s">
        <v>16</v>
      </c>
      <c r="B320" t="s">
        <v>30</v>
      </c>
      <c r="C320" t="s">
        <v>9995</v>
      </c>
      <c r="D320" s="3" t="s">
        <v>9996</v>
      </c>
      <c r="E320" t="s">
        <v>9997</v>
      </c>
      <c r="F320" t="s">
        <v>323</v>
      </c>
    </row>
    <row r="321" spans="1:6" x14ac:dyDescent="0.3">
      <c r="A321" t="s">
        <v>16</v>
      </c>
      <c r="B321" t="s">
        <v>30</v>
      </c>
      <c r="C321" t="s">
        <v>9998</v>
      </c>
      <c r="D321" s="3" t="s">
        <v>9999</v>
      </c>
      <c r="E321" t="s">
        <v>10000</v>
      </c>
      <c r="F321" t="s">
        <v>66</v>
      </c>
    </row>
    <row r="322" spans="1:6" x14ac:dyDescent="0.3">
      <c r="A322" t="s">
        <v>16</v>
      </c>
      <c r="B322" t="s">
        <v>30</v>
      </c>
      <c r="C322" t="s">
        <v>10001</v>
      </c>
      <c r="D322" s="3" t="s">
        <v>10002</v>
      </c>
      <c r="E322" t="s">
        <v>10003</v>
      </c>
      <c r="F322" t="s">
        <v>66</v>
      </c>
    </row>
    <row r="323" spans="1:6" x14ac:dyDescent="0.3">
      <c r="A323" t="s">
        <v>16</v>
      </c>
      <c r="B323" t="s">
        <v>30</v>
      </c>
      <c r="C323" t="s">
        <v>10004</v>
      </c>
      <c r="D323" s="3" t="s">
        <v>10005</v>
      </c>
      <c r="E323" t="s">
        <v>10006</v>
      </c>
      <c r="F323" t="s">
        <v>66</v>
      </c>
    </row>
    <row r="324" spans="1:6" x14ac:dyDescent="0.3">
      <c r="A324" t="s">
        <v>16</v>
      </c>
      <c r="B324" t="s">
        <v>30</v>
      </c>
      <c r="C324" t="s">
        <v>10007</v>
      </c>
      <c r="D324" s="3" t="s">
        <v>10008</v>
      </c>
      <c r="E324" t="s">
        <v>10009</v>
      </c>
      <c r="F324" t="s">
        <v>74</v>
      </c>
    </row>
    <row r="325" spans="1:6" x14ac:dyDescent="0.3">
      <c r="A325" t="s">
        <v>16</v>
      </c>
      <c r="B325" t="s">
        <v>30</v>
      </c>
      <c r="C325" t="s">
        <v>10010</v>
      </c>
      <c r="D325" s="3" t="s">
        <v>10011</v>
      </c>
      <c r="E325" t="s">
        <v>10012</v>
      </c>
      <c r="F325" t="s">
        <v>66</v>
      </c>
    </row>
    <row r="326" spans="1:6" x14ac:dyDescent="0.3">
      <c r="A326" t="s">
        <v>16</v>
      </c>
      <c r="B326" t="s">
        <v>30</v>
      </c>
      <c r="C326" t="s">
        <v>10013</v>
      </c>
      <c r="D326" s="3" t="s">
        <v>10014</v>
      </c>
      <c r="E326" t="s">
        <v>10015</v>
      </c>
      <c r="F326" t="s">
        <v>207</v>
      </c>
    </row>
    <row r="327" spans="1:6" x14ac:dyDescent="0.3">
      <c r="A327" t="s">
        <v>16</v>
      </c>
      <c r="B327" t="s">
        <v>30</v>
      </c>
      <c r="C327" t="s">
        <v>10016</v>
      </c>
      <c r="D327" s="3" t="s">
        <v>10017</v>
      </c>
      <c r="E327" t="s">
        <v>10018</v>
      </c>
      <c r="F327" t="s">
        <v>66</v>
      </c>
    </row>
    <row r="328" spans="1:6" x14ac:dyDescent="0.3">
      <c r="A328" t="s">
        <v>16</v>
      </c>
      <c r="B328" t="s">
        <v>30</v>
      </c>
      <c r="C328" t="s">
        <v>10019</v>
      </c>
      <c r="D328" s="3" t="s">
        <v>10020</v>
      </c>
      <c r="E328" t="s">
        <v>10021</v>
      </c>
      <c r="F328" t="s">
        <v>66</v>
      </c>
    </row>
    <row r="329" spans="1:6" x14ac:dyDescent="0.3">
      <c r="A329" t="s">
        <v>16</v>
      </c>
      <c r="B329" t="s">
        <v>30</v>
      </c>
      <c r="C329" t="s">
        <v>10022</v>
      </c>
      <c r="D329" s="3" t="s">
        <v>10023</v>
      </c>
      <c r="E329" t="s">
        <v>10024</v>
      </c>
      <c r="F329" t="s">
        <v>162</v>
      </c>
    </row>
  </sheetData>
  <hyperlinks>
    <hyperlink ref="D2" r:id="rId1"/>
    <hyperlink ref="D3" r:id="rId2" display="www.us.webnode.com"/>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3" r:id="rId111"/>
    <hyperlink ref="D112"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 ref="D203" r:id="rId202"/>
    <hyperlink ref="D204" r:id="rId203"/>
    <hyperlink ref="D205" r:id="rId204"/>
    <hyperlink ref="D206" r:id="rId205"/>
    <hyperlink ref="D207" r:id="rId206"/>
    <hyperlink ref="D208" r:id="rId207"/>
    <hyperlink ref="D209" r:id="rId208"/>
    <hyperlink ref="D210" r:id="rId209"/>
    <hyperlink ref="D211" r:id="rId210"/>
    <hyperlink ref="D212" r:id="rId211"/>
    <hyperlink ref="D213" r:id="rId212"/>
    <hyperlink ref="D214" r:id="rId213"/>
    <hyperlink ref="D215" r:id="rId214"/>
    <hyperlink ref="D216" r:id="rId215"/>
    <hyperlink ref="D217" r:id="rId216"/>
    <hyperlink ref="D218" r:id="rId217"/>
    <hyperlink ref="D219" r:id="rId218"/>
    <hyperlink ref="D220" r:id="rId219"/>
    <hyperlink ref="D221" r:id="rId220"/>
    <hyperlink ref="D222" r:id="rId221"/>
    <hyperlink ref="D223" r:id="rId222"/>
    <hyperlink ref="D224" r:id="rId223"/>
    <hyperlink ref="D225" r:id="rId224"/>
    <hyperlink ref="D226" r:id="rId225"/>
    <hyperlink ref="D227" r:id="rId226"/>
    <hyperlink ref="D228" r:id="rId227"/>
    <hyperlink ref="D229" r:id="rId228"/>
    <hyperlink ref="D230" r:id="rId229"/>
    <hyperlink ref="D231" r:id="rId230"/>
    <hyperlink ref="D232" r:id="rId231"/>
    <hyperlink ref="D233" r:id="rId232"/>
    <hyperlink ref="D234" r:id="rId233"/>
    <hyperlink ref="D235" r:id="rId234"/>
    <hyperlink ref="D236" r:id="rId235"/>
    <hyperlink ref="D237" r:id="rId236"/>
    <hyperlink ref="D238" r:id="rId237"/>
    <hyperlink ref="D239" r:id="rId238"/>
    <hyperlink ref="D240" r:id="rId239"/>
    <hyperlink ref="D241" r:id="rId240"/>
    <hyperlink ref="D242" r:id="rId241"/>
    <hyperlink ref="D243" r:id="rId242"/>
    <hyperlink ref="D244" r:id="rId243"/>
    <hyperlink ref="D245" r:id="rId244"/>
    <hyperlink ref="D246" r:id="rId245"/>
    <hyperlink ref="D247" r:id="rId246"/>
    <hyperlink ref="D248" r:id="rId247"/>
    <hyperlink ref="D249" r:id="rId248"/>
    <hyperlink ref="D250" r:id="rId249"/>
    <hyperlink ref="D251" r:id="rId250"/>
    <hyperlink ref="D252" r:id="rId251"/>
    <hyperlink ref="D253" r:id="rId252"/>
    <hyperlink ref="D254" r:id="rId253"/>
    <hyperlink ref="D255" r:id="rId254"/>
    <hyperlink ref="D256" r:id="rId255"/>
    <hyperlink ref="D257" r:id="rId256"/>
    <hyperlink ref="D258" r:id="rId257"/>
    <hyperlink ref="D259" r:id="rId258"/>
    <hyperlink ref="D260" r:id="rId259"/>
    <hyperlink ref="D261" r:id="rId260"/>
    <hyperlink ref="D262" r:id="rId261"/>
    <hyperlink ref="D263" r:id="rId262"/>
    <hyperlink ref="D264" r:id="rId263"/>
    <hyperlink ref="D265" r:id="rId264"/>
    <hyperlink ref="D266" r:id="rId265"/>
    <hyperlink ref="D267" r:id="rId266"/>
    <hyperlink ref="D268" r:id="rId267"/>
    <hyperlink ref="D269" r:id="rId268"/>
    <hyperlink ref="D270" r:id="rId269"/>
    <hyperlink ref="D271" r:id="rId270"/>
    <hyperlink ref="D272" r:id="rId271"/>
    <hyperlink ref="D273" r:id="rId272"/>
    <hyperlink ref="D274" r:id="rId273"/>
    <hyperlink ref="D275" r:id="rId274"/>
    <hyperlink ref="D276" r:id="rId275"/>
    <hyperlink ref="D277" r:id="rId276"/>
    <hyperlink ref="D278" r:id="rId277"/>
    <hyperlink ref="D279" r:id="rId278"/>
    <hyperlink ref="D280" r:id="rId279"/>
    <hyperlink ref="D281" r:id="rId280"/>
    <hyperlink ref="D282" r:id="rId281"/>
    <hyperlink ref="D283" r:id="rId282"/>
    <hyperlink ref="D284" r:id="rId283"/>
    <hyperlink ref="D285" r:id="rId284"/>
    <hyperlink ref="D286" r:id="rId285"/>
    <hyperlink ref="D287" r:id="rId286"/>
    <hyperlink ref="D288" r:id="rId287"/>
    <hyperlink ref="D289" r:id="rId288"/>
    <hyperlink ref="D290" r:id="rId289"/>
    <hyperlink ref="D291" r:id="rId290"/>
    <hyperlink ref="D292" r:id="rId291"/>
    <hyperlink ref="D293" r:id="rId292"/>
    <hyperlink ref="D294" r:id="rId293"/>
    <hyperlink ref="D295" r:id="rId294"/>
    <hyperlink ref="D296" r:id="rId295"/>
    <hyperlink ref="D297" r:id="rId296"/>
    <hyperlink ref="D298" r:id="rId297"/>
    <hyperlink ref="D299" r:id="rId298"/>
    <hyperlink ref="D300" r:id="rId299"/>
    <hyperlink ref="D301" r:id="rId300"/>
    <hyperlink ref="D302" r:id="rId301"/>
    <hyperlink ref="D303" r:id="rId302"/>
    <hyperlink ref="D304" r:id="rId303"/>
    <hyperlink ref="D305" r:id="rId304"/>
    <hyperlink ref="D306" r:id="rId305"/>
    <hyperlink ref="D307" r:id="rId306"/>
    <hyperlink ref="D308" r:id="rId307"/>
    <hyperlink ref="D309" r:id="rId308"/>
    <hyperlink ref="D310" r:id="rId309"/>
    <hyperlink ref="D311" r:id="rId310"/>
    <hyperlink ref="D312" r:id="rId311"/>
    <hyperlink ref="D313" r:id="rId312"/>
    <hyperlink ref="D314" r:id="rId313"/>
    <hyperlink ref="D315" r:id="rId314"/>
    <hyperlink ref="D316" r:id="rId315"/>
    <hyperlink ref="D317" r:id="rId316"/>
    <hyperlink ref="D318" r:id="rId317"/>
    <hyperlink ref="D319" r:id="rId318"/>
    <hyperlink ref="D320" r:id="rId319"/>
    <hyperlink ref="D321" r:id="rId320"/>
    <hyperlink ref="D322" r:id="rId321"/>
    <hyperlink ref="D323" r:id="rId322"/>
    <hyperlink ref="D324" r:id="rId323"/>
    <hyperlink ref="D325" r:id="rId324"/>
    <hyperlink ref="D326" r:id="rId325"/>
    <hyperlink ref="D327" r:id="rId326"/>
    <hyperlink ref="D328" r:id="rId327"/>
    <hyperlink ref="D329" r:id="rId328"/>
  </hyperlinks>
  <pageMargins left="0.7" right="0.7" top="0.75" bottom="0.75" header="0.3" footer="0.3"/>
</worksheet>
</file>

<file path=xl/worksheets/sheet19.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58"/>
  <sheetViews>
    <sheetView zoomScaleNormal="100" workbookViewId="0">
      <pane ySplit="1" topLeftCell="A2" activePane="bottomLeft" state="frozen"/>
      <selection pane="bottomLeft" activeCell="A2" sqref="A2"/>
    </sheetView>
  </sheetViews>
  <sheetFormatPr defaultRowHeight="14.4" x14ac:dyDescent="0.3"/>
  <cols>
    <col min="1" max="1" width="18.88671875" bestFit="1" customWidth="1"/>
    <col min="2" max="2" width="17.33203125" bestFit="1" customWidth="1"/>
    <col min="3" max="3" width="27.88671875" bestFit="1" customWidth="1"/>
    <col min="4" max="4" width="35.109375" bestFit="1" customWidth="1"/>
    <col min="5" max="5" width="28.5546875" customWidth="1"/>
    <col min="6" max="6" width="14" bestFit="1" customWidth="1"/>
  </cols>
  <sheetData>
    <row r="1" spans="1:6" s="1" customFormat="1" x14ac:dyDescent="0.3">
      <c r="A1" s="1" t="s">
        <v>2</v>
      </c>
      <c r="B1" s="1" t="s">
        <v>3</v>
      </c>
      <c r="C1" s="1" t="s">
        <v>5</v>
      </c>
      <c r="D1" s="1" t="s">
        <v>4</v>
      </c>
      <c r="E1" s="1" t="s">
        <v>6</v>
      </c>
      <c r="F1" s="1" t="s">
        <v>7</v>
      </c>
    </row>
    <row r="2" spans="1:6" x14ac:dyDescent="0.3">
      <c r="A2" t="s">
        <v>16</v>
      </c>
      <c r="B2" t="s">
        <v>31</v>
      </c>
      <c r="C2" t="s">
        <v>10025</v>
      </c>
      <c r="D2" s="3" t="s">
        <v>10026</v>
      </c>
      <c r="E2" t="s">
        <v>2173</v>
      </c>
      <c r="F2" t="s">
        <v>66</v>
      </c>
    </row>
    <row r="3" spans="1:6" x14ac:dyDescent="0.3">
      <c r="A3" t="s">
        <v>16</v>
      </c>
      <c r="B3" t="s">
        <v>31</v>
      </c>
      <c r="C3" t="s">
        <v>10027</v>
      </c>
      <c r="D3" s="3" t="s">
        <v>10028</v>
      </c>
      <c r="E3" t="s">
        <v>2173</v>
      </c>
      <c r="F3" t="s">
        <v>66</v>
      </c>
    </row>
    <row r="4" spans="1:6" x14ac:dyDescent="0.3">
      <c r="A4" t="s">
        <v>16</v>
      </c>
      <c r="B4" t="s">
        <v>31</v>
      </c>
      <c r="C4" t="s">
        <v>10029</v>
      </c>
      <c r="D4" s="3" t="s">
        <v>10030</v>
      </c>
      <c r="E4" t="s">
        <v>2173</v>
      </c>
      <c r="F4" t="s">
        <v>165</v>
      </c>
    </row>
    <row r="5" spans="1:6" x14ac:dyDescent="0.3">
      <c r="A5" t="s">
        <v>16</v>
      </c>
      <c r="B5" t="s">
        <v>31</v>
      </c>
      <c r="C5" t="s">
        <v>10031</v>
      </c>
      <c r="D5" s="3" t="s">
        <v>10032</v>
      </c>
      <c r="E5" t="s">
        <v>2173</v>
      </c>
      <c r="F5" t="s">
        <v>66</v>
      </c>
    </row>
    <row r="6" spans="1:6" x14ac:dyDescent="0.3">
      <c r="A6" t="s">
        <v>16</v>
      </c>
      <c r="B6" t="s">
        <v>31</v>
      </c>
      <c r="C6" t="s">
        <v>10033</v>
      </c>
      <c r="D6" s="3" t="s">
        <v>10034</v>
      </c>
      <c r="E6" t="s">
        <v>2173</v>
      </c>
      <c r="F6" t="s">
        <v>74</v>
      </c>
    </row>
    <row r="7" spans="1:6" x14ac:dyDescent="0.3">
      <c r="A7" t="s">
        <v>16</v>
      </c>
      <c r="B7" t="s">
        <v>31</v>
      </c>
      <c r="C7" t="s">
        <v>10035</v>
      </c>
      <c r="D7" s="3" t="s">
        <v>10036</v>
      </c>
      <c r="E7" t="s">
        <v>10037</v>
      </c>
      <c r="F7" t="s">
        <v>162</v>
      </c>
    </row>
    <row r="8" spans="1:6" x14ac:dyDescent="0.3">
      <c r="A8" t="s">
        <v>16</v>
      </c>
      <c r="B8" t="s">
        <v>31</v>
      </c>
      <c r="C8" t="s">
        <v>10038</v>
      </c>
      <c r="D8" s="3" t="s">
        <v>10039</v>
      </c>
      <c r="E8" t="s">
        <v>10040</v>
      </c>
      <c r="F8" t="s">
        <v>86</v>
      </c>
    </row>
    <row r="9" spans="1:6" x14ac:dyDescent="0.3">
      <c r="A9" t="s">
        <v>16</v>
      </c>
      <c r="B9" t="s">
        <v>31</v>
      </c>
      <c r="C9" t="s">
        <v>10041</v>
      </c>
      <c r="D9" s="3" t="s">
        <v>10042</v>
      </c>
      <c r="E9" t="s">
        <v>2173</v>
      </c>
      <c r="F9" t="s">
        <v>66</v>
      </c>
    </row>
    <row r="10" spans="1:6" x14ac:dyDescent="0.3">
      <c r="A10" t="s">
        <v>16</v>
      </c>
      <c r="B10" t="s">
        <v>31</v>
      </c>
      <c r="C10" t="s">
        <v>10043</v>
      </c>
      <c r="D10" s="3" t="s">
        <v>10044</v>
      </c>
      <c r="E10" t="s">
        <v>2173</v>
      </c>
      <c r="F10" t="s">
        <v>66</v>
      </c>
    </row>
    <row r="11" spans="1:6" x14ac:dyDescent="0.3">
      <c r="A11" t="s">
        <v>16</v>
      </c>
      <c r="B11" t="s">
        <v>31</v>
      </c>
      <c r="C11" t="s">
        <v>10045</v>
      </c>
      <c r="D11" s="3" t="s">
        <v>10046</v>
      </c>
      <c r="E11" t="s">
        <v>2173</v>
      </c>
      <c r="F11" t="s">
        <v>118</v>
      </c>
    </row>
    <row r="12" spans="1:6" x14ac:dyDescent="0.3">
      <c r="A12" t="s">
        <v>16</v>
      </c>
      <c r="B12" t="s">
        <v>31</v>
      </c>
      <c r="C12" t="s">
        <v>10047</v>
      </c>
      <c r="D12" s="3" t="s">
        <v>10048</v>
      </c>
      <c r="E12" t="s">
        <v>2173</v>
      </c>
      <c r="F12" t="s">
        <v>66</v>
      </c>
    </row>
    <row r="13" spans="1:6" x14ac:dyDescent="0.3">
      <c r="A13" t="s">
        <v>16</v>
      </c>
      <c r="B13" t="s">
        <v>31</v>
      </c>
      <c r="C13" t="s">
        <v>10049</v>
      </c>
      <c r="D13" s="3" t="s">
        <v>10050</v>
      </c>
      <c r="E13" t="s">
        <v>10051</v>
      </c>
      <c r="F13" t="s">
        <v>86</v>
      </c>
    </row>
    <row r="14" spans="1:6" x14ac:dyDescent="0.3">
      <c r="A14" t="s">
        <v>16</v>
      </c>
      <c r="B14" t="s">
        <v>31</v>
      </c>
      <c r="C14" t="s">
        <v>10052</v>
      </c>
      <c r="D14" s="3" t="s">
        <v>10053</v>
      </c>
      <c r="E14" t="s">
        <v>10054</v>
      </c>
      <c r="F14" t="s">
        <v>496</v>
      </c>
    </row>
    <row r="15" spans="1:6" x14ac:dyDescent="0.3">
      <c r="A15" t="s">
        <v>16</v>
      </c>
      <c r="B15" t="s">
        <v>31</v>
      </c>
      <c r="C15" t="s">
        <v>10055</v>
      </c>
      <c r="D15" s="3" t="s">
        <v>10056</v>
      </c>
      <c r="E15" t="s">
        <v>10057</v>
      </c>
      <c r="F15" t="s">
        <v>83</v>
      </c>
    </row>
    <row r="16" spans="1:6" x14ac:dyDescent="0.3">
      <c r="A16" t="s">
        <v>16</v>
      </c>
      <c r="B16" t="s">
        <v>31</v>
      </c>
      <c r="C16" t="s">
        <v>10058</v>
      </c>
      <c r="D16" s="3" t="s">
        <v>10059</v>
      </c>
      <c r="E16" t="s">
        <v>2173</v>
      </c>
      <c r="F16" t="s">
        <v>118</v>
      </c>
    </row>
    <row r="17" spans="1:6" x14ac:dyDescent="0.3">
      <c r="A17" t="s">
        <v>16</v>
      </c>
      <c r="B17" t="s">
        <v>31</v>
      </c>
      <c r="C17" t="s">
        <v>10060</v>
      </c>
      <c r="D17" s="3" t="s">
        <v>10061</v>
      </c>
      <c r="E17" t="s">
        <v>10062</v>
      </c>
      <c r="F17" t="s">
        <v>86</v>
      </c>
    </row>
    <row r="18" spans="1:6" x14ac:dyDescent="0.3">
      <c r="A18" t="s">
        <v>16</v>
      </c>
      <c r="B18" t="s">
        <v>31</v>
      </c>
      <c r="C18" t="s">
        <v>10063</v>
      </c>
      <c r="D18" s="3" t="s">
        <v>10064</v>
      </c>
      <c r="E18" t="s">
        <v>10065</v>
      </c>
      <c r="F18" t="s">
        <v>66</v>
      </c>
    </row>
    <row r="19" spans="1:6" x14ac:dyDescent="0.3">
      <c r="A19" t="s">
        <v>16</v>
      </c>
      <c r="B19" t="s">
        <v>31</v>
      </c>
      <c r="C19" t="s">
        <v>10066</v>
      </c>
      <c r="D19" s="3" t="s">
        <v>10067</v>
      </c>
      <c r="E19" t="s">
        <v>10068</v>
      </c>
      <c r="F19" t="s">
        <v>66</v>
      </c>
    </row>
    <row r="20" spans="1:6" x14ac:dyDescent="0.3">
      <c r="A20" t="s">
        <v>16</v>
      </c>
      <c r="B20" t="s">
        <v>31</v>
      </c>
      <c r="C20" t="s">
        <v>10069</v>
      </c>
      <c r="D20" s="3" t="s">
        <v>10070</v>
      </c>
      <c r="E20" t="s">
        <v>2173</v>
      </c>
      <c r="F20" t="s">
        <v>86</v>
      </c>
    </row>
    <row r="21" spans="1:6" x14ac:dyDescent="0.3">
      <c r="A21" t="s">
        <v>16</v>
      </c>
      <c r="B21" t="s">
        <v>31</v>
      </c>
      <c r="C21" t="s">
        <v>10071</v>
      </c>
      <c r="D21" s="3" t="s">
        <v>10072</v>
      </c>
      <c r="E21" t="s">
        <v>2173</v>
      </c>
      <c r="F21" t="s">
        <v>165</v>
      </c>
    </row>
    <row r="22" spans="1:6" x14ac:dyDescent="0.3">
      <c r="A22" t="s">
        <v>16</v>
      </c>
      <c r="B22" t="s">
        <v>31</v>
      </c>
      <c r="C22" t="s">
        <v>10073</v>
      </c>
      <c r="D22" s="3" t="s">
        <v>10074</v>
      </c>
      <c r="E22" t="s">
        <v>10075</v>
      </c>
      <c r="F22" t="s">
        <v>323</v>
      </c>
    </row>
    <row r="23" spans="1:6" x14ac:dyDescent="0.3">
      <c r="A23" t="s">
        <v>16</v>
      </c>
      <c r="B23" t="s">
        <v>31</v>
      </c>
      <c r="C23" t="s">
        <v>10076</v>
      </c>
      <c r="D23" s="3" t="s">
        <v>10077</v>
      </c>
      <c r="E23" t="s">
        <v>10078</v>
      </c>
      <c r="F23" t="s">
        <v>66</v>
      </c>
    </row>
    <row r="24" spans="1:6" x14ac:dyDescent="0.3">
      <c r="A24" t="s">
        <v>16</v>
      </c>
      <c r="B24" t="s">
        <v>31</v>
      </c>
      <c r="C24" t="s">
        <v>10079</v>
      </c>
      <c r="D24" s="3" t="s">
        <v>10080</v>
      </c>
      <c r="E24" t="s">
        <v>2173</v>
      </c>
      <c r="F24" t="s">
        <v>70</v>
      </c>
    </row>
    <row r="25" spans="1:6" x14ac:dyDescent="0.3">
      <c r="A25" t="s">
        <v>16</v>
      </c>
      <c r="B25" t="s">
        <v>31</v>
      </c>
      <c r="C25" t="s">
        <v>10081</v>
      </c>
      <c r="D25" s="3" t="s">
        <v>10082</v>
      </c>
      <c r="E25" s="4" t="s">
        <v>10083</v>
      </c>
      <c r="F25" t="s">
        <v>86</v>
      </c>
    </row>
    <row r="26" spans="1:6" x14ac:dyDescent="0.3">
      <c r="A26" t="s">
        <v>16</v>
      </c>
      <c r="B26" t="s">
        <v>31</v>
      </c>
      <c r="C26" t="s">
        <v>10084</v>
      </c>
      <c r="D26" s="3" t="s">
        <v>10085</v>
      </c>
      <c r="E26" s="4" t="s">
        <v>10086</v>
      </c>
      <c r="F26" t="s">
        <v>86</v>
      </c>
    </row>
    <row r="27" spans="1:6" x14ac:dyDescent="0.3">
      <c r="A27" t="s">
        <v>16</v>
      </c>
      <c r="B27" t="s">
        <v>31</v>
      </c>
      <c r="C27" t="s">
        <v>10087</v>
      </c>
      <c r="D27" s="3" t="s">
        <v>10088</v>
      </c>
      <c r="E27" t="s">
        <v>2173</v>
      </c>
      <c r="F27" t="s">
        <v>86</v>
      </c>
    </row>
    <row r="28" spans="1:6" x14ac:dyDescent="0.3">
      <c r="A28" t="s">
        <v>16</v>
      </c>
      <c r="B28" t="s">
        <v>31</v>
      </c>
      <c r="C28" t="s">
        <v>10089</v>
      </c>
      <c r="D28" s="3" t="s">
        <v>10090</v>
      </c>
      <c r="E28" t="s">
        <v>2173</v>
      </c>
      <c r="F28" t="s">
        <v>66</v>
      </c>
    </row>
    <row r="29" spans="1:6" x14ac:dyDescent="0.3">
      <c r="A29" t="s">
        <v>16</v>
      </c>
      <c r="B29" t="s">
        <v>31</v>
      </c>
      <c r="C29" t="s">
        <v>10091</v>
      </c>
      <c r="D29" s="3" t="s">
        <v>10092</v>
      </c>
      <c r="E29" t="s">
        <v>2173</v>
      </c>
      <c r="F29" t="s">
        <v>66</v>
      </c>
    </row>
    <row r="30" spans="1:6" x14ac:dyDescent="0.3">
      <c r="A30" t="s">
        <v>16</v>
      </c>
      <c r="B30" t="s">
        <v>31</v>
      </c>
      <c r="C30" t="s">
        <v>10093</v>
      </c>
      <c r="D30" s="3" t="s">
        <v>10094</v>
      </c>
      <c r="E30" t="s">
        <v>2173</v>
      </c>
      <c r="F30" t="s">
        <v>352</v>
      </c>
    </row>
    <row r="31" spans="1:6" x14ac:dyDescent="0.3">
      <c r="A31" t="s">
        <v>16</v>
      </c>
      <c r="B31" t="s">
        <v>31</v>
      </c>
      <c r="C31" t="s">
        <v>10095</v>
      </c>
      <c r="D31" s="3" t="s">
        <v>10096</v>
      </c>
      <c r="E31" t="s">
        <v>10097</v>
      </c>
      <c r="F31" t="s">
        <v>86</v>
      </c>
    </row>
    <row r="32" spans="1:6" x14ac:dyDescent="0.3">
      <c r="A32" t="s">
        <v>16</v>
      </c>
      <c r="B32" t="s">
        <v>31</v>
      </c>
      <c r="C32" t="s">
        <v>10098</v>
      </c>
      <c r="D32" s="3" t="s">
        <v>10099</v>
      </c>
      <c r="E32" t="s">
        <v>10100</v>
      </c>
      <c r="F32" t="s">
        <v>86</v>
      </c>
    </row>
    <row r="33" spans="1:6" x14ac:dyDescent="0.3">
      <c r="A33" t="s">
        <v>16</v>
      </c>
      <c r="B33" t="s">
        <v>31</v>
      </c>
      <c r="C33" t="s">
        <v>10101</v>
      </c>
      <c r="D33" s="3" t="s">
        <v>10102</v>
      </c>
      <c r="E33" t="s">
        <v>2173</v>
      </c>
      <c r="F33" t="s">
        <v>3952</v>
      </c>
    </row>
    <row r="34" spans="1:6" x14ac:dyDescent="0.3">
      <c r="A34" t="s">
        <v>16</v>
      </c>
      <c r="B34" t="s">
        <v>31</v>
      </c>
      <c r="C34" t="s">
        <v>10103</v>
      </c>
      <c r="D34" s="3" t="s">
        <v>10104</v>
      </c>
      <c r="E34" t="s">
        <v>10105</v>
      </c>
      <c r="F34" t="s">
        <v>152</v>
      </c>
    </row>
    <row r="35" spans="1:6" x14ac:dyDescent="0.3">
      <c r="A35" t="s">
        <v>16</v>
      </c>
      <c r="B35" t="s">
        <v>31</v>
      </c>
      <c r="C35" t="s">
        <v>10106</v>
      </c>
      <c r="D35" s="3" t="s">
        <v>10107</v>
      </c>
      <c r="E35" t="s">
        <v>2173</v>
      </c>
      <c r="F35" t="s">
        <v>118</v>
      </c>
    </row>
    <row r="36" spans="1:6" x14ac:dyDescent="0.3">
      <c r="A36" t="s">
        <v>16</v>
      </c>
      <c r="B36" t="s">
        <v>31</v>
      </c>
      <c r="C36" t="s">
        <v>10108</v>
      </c>
      <c r="D36" s="3" t="s">
        <v>10109</v>
      </c>
      <c r="E36" t="s">
        <v>10110</v>
      </c>
      <c r="F36" t="s">
        <v>86</v>
      </c>
    </row>
    <row r="37" spans="1:6" x14ac:dyDescent="0.3">
      <c r="A37" t="s">
        <v>16</v>
      </c>
      <c r="B37" t="s">
        <v>31</v>
      </c>
      <c r="C37" t="s">
        <v>10111</v>
      </c>
      <c r="D37" s="3" t="s">
        <v>10112</v>
      </c>
      <c r="E37" t="s">
        <v>10113</v>
      </c>
      <c r="F37" t="s">
        <v>207</v>
      </c>
    </row>
    <row r="38" spans="1:6" x14ac:dyDescent="0.3">
      <c r="A38" t="s">
        <v>16</v>
      </c>
      <c r="B38" t="s">
        <v>31</v>
      </c>
      <c r="C38" t="s">
        <v>10114</v>
      </c>
      <c r="D38" s="3" t="s">
        <v>10115</v>
      </c>
      <c r="E38" t="s">
        <v>10116</v>
      </c>
      <c r="F38" t="s">
        <v>86</v>
      </c>
    </row>
    <row r="39" spans="1:6" x14ac:dyDescent="0.3">
      <c r="A39" t="s">
        <v>16</v>
      </c>
      <c r="B39" t="s">
        <v>31</v>
      </c>
      <c r="C39" t="s">
        <v>10117</v>
      </c>
      <c r="D39" s="3" t="s">
        <v>10118</v>
      </c>
      <c r="E39" t="s">
        <v>2173</v>
      </c>
      <c r="F39" t="s">
        <v>66</v>
      </c>
    </row>
    <row r="40" spans="1:6" x14ac:dyDescent="0.3">
      <c r="A40" t="s">
        <v>16</v>
      </c>
      <c r="B40" t="s">
        <v>31</v>
      </c>
      <c r="C40" t="s">
        <v>10119</v>
      </c>
      <c r="D40" s="3" t="s">
        <v>10120</v>
      </c>
      <c r="E40" t="s">
        <v>2173</v>
      </c>
      <c r="F40" t="s">
        <v>66</v>
      </c>
    </row>
    <row r="41" spans="1:6" x14ac:dyDescent="0.3">
      <c r="A41" t="s">
        <v>16</v>
      </c>
      <c r="B41" t="s">
        <v>31</v>
      </c>
      <c r="C41" t="s">
        <v>10121</v>
      </c>
      <c r="D41" s="3" t="s">
        <v>10122</v>
      </c>
      <c r="E41" t="s">
        <v>2173</v>
      </c>
      <c r="F41" t="s">
        <v>1080</v>
      </c>
    </row>
    <row r="42" spans="1:6" x14ac:dyDescent="0.3">
      <c r="A42" t="s">
        <v>16</v>
      </c>
      <c r="B42" t="s">
        <v>31</v>
      </c>
      <c r="C42" t="s">
        <v>10123</v>
      </c>
      <c r="D42" s="3" t="s">
        <v>10124</v>
      </c>
      <c r="E42" t="s">
        <v>10125</v>
      </c>
      <c r="F42" t="s">
        <v>66</v>
      </c>
    </row>
    <row r="43" spans="1:6" x14ac:dyDescent="0.3">
      <c r="A43" t="s">
        <v>16</v>
      </c>
      <c r="B43" t="s">
        <v>31</v>
      </c>
      <c r="C43" t="s">
        <v>10126</v>
      </c>
      <c r="D43" s="3" t="s">
        <v>10127</v>
      </c>
      <c r="E43" t="s">
        <v>10128</v>
      </c>
      <c r="F43" t="s">
        <v>74</v>
      </c>
    </row>
    <row r="44" spans="1:6" x14ac:dyDescent="0.3">
      <c r="A44" t="s">
        <v>16</v>
      </c>
      <c r="B44" t="s">
        <v>31</v>
      </c>
      <c r="C44" t="s">
        <v>10129</v>
      </c>
      <c r="D44" s="3" t="s">
        <v>10130</v>
      </c>
      <c r="E44" t="s">
        <v>2173</v>
      </c>
      <c r="F44" t="s">
        <v>83</v>
      </c>
    </row>
    <row r="45" spans="1:6" x14ac:dyDescent="0.3">
      <c r="A45" t="s">
        <v>16</v>
      </c>
      <c r="B45" t="s">
        <v>31</v>
      </c>
      <c r="C45" t="s">
        <v>10131</v>
      </c>
      <c r="D45" s="3" t="s">
        <v>10132</v>
      </c>
      <c r="E45" t="s">
        <v>10133</v>
      </c>
      <c r="F45" t="s">
        <v>86</v>
      </c>
    </row>
    <row r="46" spans="1:6" x14ac:dyDescent="0.3">
      <c r="A46" t="s">
        <v>16</v>
      </c>
      <c r="B46" t="s">
        <v>31</v>
      </c>
      <c r="C46" t="s">
        <v>10134</v>
      </c>
      <c r="D46" s="3" t="s">
        <v>10135</v>
      </c>
      <c r="E46" t="s">
        <v>10136</v>
      </c>
      <c r="F46" t="s">
        <v>86</v>
      </c>
    </row>
    <row r="47" spans="1:6" x14ac:dyDescent="0.3">
      <c r="A47" t="s">
        <v>16</v>
      </c>
      <c r="B47" t="s">
        <v>31</v>
      </c>
      <c r="C47" t="s">
        <v>10137</v>
      </c>
      <c r="D47" s="3" t="s">
        <v>10138</v>
      </c>
      <c r="E47" t="s">
        <v>2173</v>
      </c>
      <c r="F47" t="s">
        <v>86</v>
      </c>
    </row>
    <row r="48" spans="1:6" x14ac:dyDescent="0.3">
      <c r="A48" t="s">
        <v>16</v>
      </c>
      <c r="B48" t="s">
        <v>31</v>
      </c>
      <c r="C48" t="s">
        <v>10139</v>
      </c>
      <c r="D48" s="3" t="s">
        <v>10140</v>
      </c>
      <c r="E48" t="s">
        <v>2173</v>
      </c>
      <c r="F48" t="s">
        <v>66</v>
      </c>
    </row>
    <row r="49" spans="1:6" x14ac:dyDescent="0.3">
      <c r="A49" t="s">
        <v>16</v>
      </c>
      <c r="B49" t="s">
        <v>31</v>
      </c>
      <c r="C49" t="s">
        <v>10141</v>
      </c>
      <c r="D49" s="3" t="s">
        <v>10142</v>
      </c>
      <c r="E49" t="s">
        <v>10143</v>
      </c>
      <c r="F49" t="s">
        <v>66</v>
      </c>
    </row>
    <row r="50" spans="1:6" x14ac:dyDescent="0.3">
      <c r="A50" t="s">
        <v>16</v>
      </c>
      <c r="B50" t="s">
        <v>31</v>
      </c>
      <c r="C50" t="s">
        <v>10144</v>
      </c>
      <c r="D50" s="3" t="s">
        <v>10145</v>
      </c>
      <c r="E50" t="s">
        <v>10146</v>
      </c>
      <c r="F50" t="s">
        <v>165</v>
      </c>
    </row>
    <row r="51" spans="1:6" x14ac:dyDescent="0.3">
      <c r="A51" t="s">
        <v>16</v>
      </c>
      <c r="B51" t="s">
        <v>31</v>
      </c>
      <c r="C51" t="s">
        <v>10147</v>
      </c>
      <c r="D51" s="3" t="s">
        <v>10148</v>
      </c>
      <c r="E51" t="s">
        <v>10149</v>
      </c>
      <c r="F51" t="s">
        <v>66</v>
      </c>
    </row>
    <row r="52" spans="1:6" x14ac:dyDescent="0.3">
      <c r="A52" t="s">
        <v>16</v>
      </c>
      <c r="B52" t="s">
        <v>31</v>
      </c>
      <c r="C52" t="s">
        <v>10150</v>
      </c>
      <c r="D52" s="3" t="s">
        <v>10151</v>
      </c>
      <c r="E52" t="s">
        <v>10152</v>
      </c>
      <c r="F52" t="s">
        <v>86</v>
      </c>
    </row>
    <row r="53" spans="1:6" x14ac:dyDescent="0.3">
      <c r="A53" t="s">
        <v>16</v>
      </c>
      <c r="B53" t="s">
        <v>31</v>
      </c>
      <c r="C53" t="s">
        <v>10153</v>
      </c>
      <c r="D53" s="3" t="s">
        <v>10154</v>
      </c>
      <c r="E53" t="s">
        <v>2173</v>
      </c>
      <c r="F53" t="s">
        <v>165</v>
      </c>
    </row>
    <row r="54" spans="1:6" x14ac:dyDescent="0.3">
      <c r="A54" t="s">
        <v>16</v>
      </c>
      <c r="B54" t="s">
        <v>31</v>
      </c>
      <c r="C54" t="s">
        <v>10155</v>
      </c>
      <c r="D54" s="3" t="s">
        <v>10156</v>
      </c>
      <c r="E54" t="s">
        <v>10157</v>
      </c>
      <c r="F54" t="s">
        <v>165</v>
      </c>
    </row>
    <row r="55" spans="1:6" x14ac:dyDescent="0.3">
      <c r="A55" t="s">
        <v>16</v>
      </c>
      <c r="B55" t="s">
        <v>31</v>
      </c>
      <c r="C55" t="s">
        <v>10158</v>
      </c>
      <c r="D55" s="3" t="s">
        <v>10159</v>
      </c>
      <c r="E55" t="s">
        <v>2173</v>
      </c>
      <c r="F55" t="s">
        <v>66</v>
      </c>
    </row>
    <row r="56" spans="1:6" x14ac:dyDescent="0.3">
      <c r="A56" t="s">
        <v>16</v>
      </c>
      <c r="B56" t="s">
        <v>31</v>
      </c>
      <c r="C56" t="s">
        <v>10160</v>
      </c>
      <c r="D56" s="3" t="s">
        <v>10161</v>
      </c>
      <c r="E56" t="s">
        <v>10162</v>
      </c>
      <c r="F56" t="s">
        <v>66</v>
      </c>
    </row>
    <row r="57" spans="1:6" x14ac:dyDescent="0.3">
      <c r="A57" t="s">
        <v>16</v>
      </c>
      <c r="B57" t="s">
        <v>31</v>
      </c>
      <c r="C57" t="s">
        <v>10163</v>
      </c>
      <c r="D57" s="3" t="s">
        <v>10164</v>
      </c>
      <c r="E57" t="s">
        <v>10165</v>
      </c>
      <c r="F57" t="s">
        <v>86</v>
      </c>
    </row>
    <row r="58" spans="1:6" x14ac:dyDescent="0.3">
      <c r="A58" t="s">
        <v>16</v>
      </c>
      <c r="B58" t="s">
        <v>31</v>
      </c>
      <c r="C58" t="s">
        <v>10166</v>
      </c>
      <c r="D58" s="3" t="s">
        <v>10167</v>
      </c>
      <c r="E58" t="s">
        <v>2173</v>
      </c>
      <c r="F58" t="s">
        <v>86</v>
      </c>
    </row>
    <row r="59" spans="1:6" x14ac:dyDescent="0.3">
      <c r="A59" t="s">
        <v>16</v>
      </c>
      <c r="B59" t="s">
        <v>31</v>
      </c>
      <c r="C59" t="s">
        <v>10168</v>
      </c>
      <c r="D59" s="3" t="s">
        <v>10169</v>
      </c>
      <c r="E59" t="s">
        <v>2173</v>
      </c>
      <c r="F59" t="s">
        <v>207</v>
      </c>
    </row>
    <row r="60" spans="1:6" x14ac:dyDescent="0.3">
      <c r="A60" t="s">
        <v>16</v>
      </c>
      <c r="B60" t="s">
        <v>31</v>
      </c>
      <c r="C60" t="s">
        <v>10170</v>
      </c>
      <c r="D60" s="3" t="s">
        <v>10171</v>
      </c>
      <c r="E60" t="s">
        <v>10172</v>
      </c>
      <c r="F60" t="s">
        <v>165</v>
      </c>
    </row>
    <row r="61" spans="1:6" x14ac:dyDescent="0.3">
      <c r="A61" t="s">
        <v>16</v>
      </c>
      <c r="B61" t="s">
        <v>31</v>
      </c>
      <c r="C61" t="s">
        <v>10173</v>
      </c>
      <c r="D61" s="3" t="s">
        <v>10174</v>
      </c>
      <c r="E61" t="s">
        <v>10175</v>
      </c>
      <c r="F61" t="s">
        <v>66</v>
      </c>
    </row>
    <row r="62" spans="1:6" x14ac:dyDescent="0.3">
      <c r="A62" t="s">
        <v>16</v>
      </c>
      <c r="B62" t="s">
        <v>31</v>
      </c>
      <c r="C62" t="s">
        <v>10176</v>
      </c>
      <c r="D62" s="3" t="s">
        <v>10177</v>
      </c>
      <c r="E62" t="s">
        <v>10178</v>
      </c>
      <c r="F62" t="s">
        <v>66</v>
      </c>
    </row>
    <row r="63" spans="1:6" x14ac:dyDescent="0.3">
      <c r="A63" t="s">
        <v>16</v>
      </c>
      <c r="B63" t="s">
        <v>31</v>
      </c>
      <c r="C63" t="s">
        <v>10179</v>
      </c>
      <c r="D63" s="3" t="s">
        <v>10180</v>
      </c>
      <c r="E63" t="s">
        <v>10181</v>
      </c>
      <c r="F63" t="s">
        <v>207</v>
      </c>
    </row>
    <row r="64" spans="1:6" x14ac:dyDescent="0.3">
      <c r="A64" t="s">
        <v>16</v>
      </c>
      <c r="B64" t="s">
        <v>31</v>
      </c>
      <c r="C64" t="s">
        <v>10182</v>
      </c>
      <c r="D64" s="3" t="s">
        <v>10183</v>
      </c>
      <c r="E64" t="s">
        <v>10184</v>
      </c>
      <c r="F64" t="s">
        <v>86</v>
      </c>
    </row>
    <row r="65" spans="1:6" x14ac:dyDescent="0.3">
      <c r="A65" t="s">
        <v>16</v>
      </c>
      <c r="B65" t="s">
        <v>31</v>
      </c>
      <c r="C65" t="s">
        <v>10185</v>
      </c>
      <c r="D65" s="3" t="s">
        <v>10186</v>
      </c>
      <c r="E65" t="s">
        <v>2173</v>
      </c>
      <c r="F65" t="s">
        <v>66</v>
      </c>
    </row>
    <row r="66" spans="1:6" x14ac:dyDescent="0.3">
      <c r="A66" t="s">
        <v>16</v>
      </c>
      <c r="B66" t="s">
        <v>31</v>
      </c>
      <c r="C66" t="s">
        <v>10187</v>
      </c>
      <c r="D66" s="3" t="s">
        <v>10188</v>
      </c>
      <c r="E66" t="s">
        <v>2173</v>
      </c>
      <c r="F66" t="s">
        <v>66</v>
      </c>
    </row>
    <row r="67" spans="1:6" x14ac:dyDescent="0.3">
      <c r="A67" t="s">
        <v>16</v>
      </c>
      <c r="B67" t="s">
        <v>31</v>
      </c>
      <c r="C67" t="s">
        <v>10189</v>
      </c>
      <c r="D67" s="3" t="s">
        <v>10190</v>
      </c>
      <c r="E67" t="s">
        <v>10191</v>
      </c>
      <c r="F67" t="s">
        <v>86</v>
      </c>
    </row>
    <row r="68" spans="1:6" x14ac:dyDescent="0.3">
      <c r="A68" t="s">
        <v>16</v>
      </c>
      <c r="B68" t="s">
        <v>31</v>
      </c>
      <c r="C68" t="s">
        <v>10192</v>
      </c>
      <c r="D68" s="3" t="s">
        <v>10193</v>
      </c>
      <c r="E68" t="s">
        <v>10194</v>
      </c>
      <c r="F68" t="s">
        <v>83</v>
      </c>
    </row>
    <row r="69" spans="1:6" x14ac:dyDescent="0.3">
      <c r="A69" t="s">
        <v>16</v>
      </c>
      <c r="B69" t="s">
        <v>31</v>
      </c>
      <c r="C69" t="s">
        <v>10195</v>
      </c>
      <c r="D69" s="3" t="s">
        <v>10196</v>
      </c>
      <c r="E69" t="s">
        <v>10197</v>
      </c>
      <c r="F69" t="s">
        <v>83</v>
      </c>
    </row>
    <row r="70" spans="1:6" x14ac:dyDescent="0.3">
      <c r="A70" t="s">
        <v>16</v>
      </c>
      <c r="B70" t="s">
        <v>31</v>
      </c>
      <c r="C70" t="s">
        <v>10198</v>
      </c>
      <c r="D70" s="3" t="s">
        <v>10199</v>
      </c>
      <c r="E70" t="s">
        <v>10200</v>
      </c>
      <c r="F70" t="s">
        <v>207</v>
      </c>
    </row>
    <row r="71" spans="1:6" x14ac:dyDescent="0.3">
      <c r="A71" t="s">
        <v>16</v>
      </c>
      <c r="B71" t="s">
        <v>31</v>
      </c>
      <c r="C71" t="s">
        <v>10201</v>
      </c>
      <c r="D71" s="3" t="s">
        <v>10202</v>
      </c>
      <c r="E71" t="s">
        <v>2173</v>
      </c>
      <c r="F71" t="s">
        <v>66</v>
      </c>
    </row>
    <row r="72" spans="1:6" x14ac:dyDescent="0.3">
      <c r="A72" t="s">
        <v>16</v>
      </c>
      <c r="B72" t="s">
        <v>31</v>
      </c>
      <c r="C72" t="s">
        <v>10203</v>
      </c>
      <c r="D72" s="3" t="s">
        <v>10204</v>
      </c>
      <c r="E72" t="s">
        <v>2173</v>
      </c>
      <c r="F72" t="s">
        <v>118</v>
      </c>
    </row>
    <row r="73" spans="1:6" x14ac:dyDescent="0.3">
      <c r="A73" t="s">
        <v>16</v>
      </c>
      <c r="B73" t="s">
        <v>31</v>
      </c>
      <c r="C73" t="s">
        <v>10205</v>
      </c>
      <c r="D73" s="3" t="s">
        <v>10206</v>
      </c>
      <c r="E73" t="s">
        <v>10207</v>
      </c>
      <c r="F73" t="s">
        <v>118</v>
      </c>
    </row>
    <row r="74" spans="1:6" x14ac:dyDescent="0.3">
      <c r="A74" t="s">
        <v>16</v>
      </c>
      <c r="B74" t="s">
        <v>31</v>
      </c>
      <c r="C74" t="s">
        <v>10208</v>
      </c>
      <c r="D74" s="3" t="s">
        <v>10209</v>
      </c>
      <c r="E74" t="s">
        <v>2173</v>
      </c>
      <c r="F74" t="s">
        <v>66</v>
      </c>
    </row>
    <row r="75" spans="1:6" x14ac:dyDescent="0.3">
      <c r="A75" t="s">
        <v>16</v>
      </c>
      <c r="B75" t="s">
        <v>31</v>
      </c>
      <c r="C75" t="s">
        <v>10210</v>
      </c>
      <c r="D75" s="3" t="s">
        <v>249</v>
      </c>
      <c r="E75" t="s">
        <v>2173</v>
      </c>
      <c r="F75" t="s">
        <v>66</v>
      </c>
    </row>
    <row r="76" spans="1:6" x14ac:dyDescent="0.3">
      <c r="A76" t="s">
        <v>16</v>
      </c>
      <c r="B76" t="s">
        <v>31</v>
      </c>
      <c r="C76" t="s">
        <v>10211</v>
      </c>
      <c r="D76" s="3" t="s">
        <v>10212</v>
      </c>
      <c r="E76" t="s">
        <v>10213</v>
      </c>
      <c r="F76" t="s">
        <v>86</v>
      </c>
    </row>
    <row r="77" spans="1:6" x14ac:dyDescent="0.3">
      <c r="A77" t="s">
        <v>16</v>
      </c>
      <c r="B77" t="s">
        <v>31</v>
      </c>
      <c r="C77" t="s">
        <v>10214</v>
      </c>
      <c r="D77" s="3" t="s">
        <v>10215</v>
      </c>
      <c r="E77" t="s">
        <v>10216</v>
      </c>
      <c r="F77" t="s">
        <v>66</v>
      </c>
    </row>
    <row r="78" spans="1:6" x14ac:dyDescent="0.3">
      <c r="A78" t="s">
        <v>16</v>
      </c>
      <c r="B78" t="s">
        <v>31</v>
      </c>
      <c r="C78" t="s">
        <v>10217</v>
      </c>
      <c r="D78" s="3" t="s">
        <v>10218</v>
      </c>
      <c r="E78" t="s">
        <v>2173</v>
      </c>
      <c r="F78" t="s">
        <v>83</v>
      </c>
    </row>
    <row r="79" spans="1:6" x14ac:dyDescent="0.3">
      <c r="A79" t="s">
        <v>16</v>
      </c>
      <c r="B79" t="s">
        <v>31</v>
      </c>
      <c r="C79" t="s">
        <v>10219</v>
      </c>
      <c r="D79" s="3" t="s">
        <v>10220</v>
      </c>
      <c r="E79" t="s">
        <v>10221</v>
      </c>
      <c r="F79" t="s">
        <v>86</v>
      </c>
    </row>
    <row r="80" spans="1:6" x14ac:dyDescent="0.3">
      <c r="A80" t="s">
        <v>16</v>
      </c>
      <c r="B80" t="s">
        <v>31</v>
      </c>
      <c r="C80" t="s">
        <v>10222</v>
      </c>
      <c r="D80" s="3" t="s">
        <v>10223</v>
      </c>
      <c r="E80" t="s">
        <v>2173</v>
      </c>
      <c r="F80" t="s">
        <v>66</v>
      </c>
    </row>
    <row r="81" spans="1:6" x14ac:dyDescent="0.3">
      <c r="A81" t="s">
        <v>16</v>
      </c>
      <c r="B81" t="s">
        <v>31</v>
      </c>
      <c r="C81" t="s">
        <v>10224</v>
      </c>
      <c r="D81" s="3" t="s">
        <v>10225</v>
      </c>
      <c r="E81" t="s">
        <v>10226</v>
      </c>
      <c r="F81" t="s">
        <v>830</v>
      </c>
    </row>
    <row r="82" spans="1:6" x14ac:dyDescent="0.3">
      <c r="A82" t="s">
        <v>16</v>
      </c>
      <c r="B82" t="s">
        <v>31</v>
      </c>
      <c r="C82" t="s">
        <v>10227</v>
      </c>
      <c r="D82" s="3" t="s">
        <v>10228</v>
      </c>
      <c r="E82" t="s">
        <v>2173</v>
      </c>
      <c r="F82" t="s">
        <v>86</v>
      </c>
    </row>
    <row r="83" spans="1:6" x14ac:dyDescent="0.3">
      <c r="A83" t="s">
        <v>16</v>
      </c>
      <c r="B83" t="s">
        <v>31</v>
      </c>
      <c r="C83" t="s">
        <v>10229</v>
      </c>
      <c r="D83" s="3" t="s">
        <v>10230</v>
      </c>
      <c r="E83" t="s">
        <v>10231</v>
      </c>
      <c r="F83" t="s">
        <v>165</v>
      </c>
    </row>
    <row r="84" spans="1:6" x14ac:dyDescent="0.3">
      <c r="A84" t="s">
        <v>16</v>
      </c>
      <c r="B84" t="s">
        <v>31</v>
      </c>
      <c r="C84" t="s">
        <v>10232</v>
      </c>
      <c r="D84" s="3" t="s">
        <v>10233</v>
      </c>
      <c r="E84" t="s">
        <v>10234</v>
      </c>
      <c r="F84" t="s">
        <v>66</v>
      </c>
    </row>
    <row r="85" spans="1:6" x14ac:dyDescent="0.3">
      <c r="A85" t="s">
        <v>16</v>
      </c>
      <c r="B85" t="s">
        <v>31</v>
      </c>
      <c r="C85" t="s">
        <v>10235</v>
      </c>
      <c r="D85" s="3" t="s">
        <v>10236</v>
      </c>
      <c r="E85" t="s">
        <v>10237</v>
      </c>
      <c r="F85" t="s">
        <v>66</v>
      </c>
    </row>
    <row r="86" spans="1:6" x14ac:dyDescent="0.3">
      <c r="A86" t="s">
        <v>16</v>
      </c>
      <c r="B86" t="s">
        <v>31</v>
      </c>
      <c r="C86" t="s">
        <v>10238</v>
      </c>
      <c r="D86" s="3" t="s">
        <v>10239</v>
      </c>
      <c r="E86" t="s">
        <v>10240</v>
      </c>
      <c r="F86" t="s">
        <v>66</v>
      </c>
    </row>
    <row r="87" spans="1:6" x14ac:dyDescent="0.3">
      <c r="A87" t="s">
        <v>16</v>
      </c>
      <c r="B87" t="s">
        <v>31</v>
      </c>
      <c r="C87" t="s">
        <v>10241</v>
      </c>
      <c r="D87" s="3" t="s">
        <v>10242</v>
      </c>
      <c r="E87" t="s">
        <v>10243</v>
      </c>
      <c r="F87" t="s">
        <v>74</v>
      </c>
    </row>
    <row r="88" spans="1:6" x14ac:dyDescent="0.3">
      <c r="A88" t="s">
        <v>16</v>
      </c>
      <c r="B88" t="s">
        <v>31</v>
      </c>
      <c r="C88" t="s">
        <v>10244</v>
      </c>
      <c r="D88" s="3" t="s">
        <v>10245</v>
      </c>
      <c r="E88" t="s">
        <v>10246</v>
      </c>
      <c r="F88" t="s">
        <v>207</v>
      </c>
    </row>
    <row r="89" spans="1:6" x14ac:dyDescent="0.3">
      <c r="A89" t="s">
        <v>16</v>
      </c>
      <c r="B89" t="s">
        <v>31</v>
      </c>
      <c r="C89" t="s">
        <v>10247</v>
      </c>
      <c r="D89" s="3" t="s">
        <v>10248</v>
      </c>
      <c r="E89" t="s">
        <v>10249</v>
      </c>
      <c r="F89" t="s">
        <v>66</v>
      </c>
    </row>
    <row r="90" spans="1:6" x14ac:dyDescent="0.3">
      <c r="A90" t="s">
        <v>16</v>
      </c>
      <c r="B90" t="s">
        <v>31</v>
      </c>
      <c r="C90" t="s">
        <v>10250</v>
      </c>
      <c r="D90" s="3" t="s">
        <v>10251</v>
      </c>
      <c r="E90" t="s">
        <v>10252</v>
      </c>
      <c r="F90" t="s">
        <v>86</v>
      </c>
    </row>
    <row r="91" spans="1:6" x14ac:dyDescent="0.3">
      <c r="A91" t="s">
        <v>16</v>
      </c>
      <c r="B91" t="s">
        <v>31</v>
      </c>
      <c r="C91" t="s">
        <v>10253</v>
      </c>
      <c r="D91" s="3" t="s">
        <v>10254</v>
      </c>
      <c r="E91" t="s">
        <v>2173</v>
      </c>
      <c r="F91" t="s">
        <v>66</v>
      </c>
    </row>
    <row r="92" spans="1:6" x14ac:dyDescent="0.3">
      <c r="A92" t="s">
        <v>16</v>
      </c>
      <c r="B92" t="s">
        <v>31</v>
      </c>
      <c r="C92" t="s">
        <v>10255</v>
      </c>
      <c r="D92" s="3" t="s">
        <v>10256</v>
      </c>
      <c r="E92" t="s">
        <v>10257</v>
      </c>
      <c r="F92" t="s">
        <v>74</v>
      </c>
    </row>
    <row r="93" spans="1:6" x14ac:dyDescent="0.3">
      <c r="A93" t="s">
        <v>16</v>
      </c>
      <c r="B93" t="s">
        <v>31</v>
      </c>
      <c r="C93" t="s">
        <v>10258</v>
      </c>
      <c r="D93" s="3" t="s">
        <v>10259</v>
      </c>
      <c r="E93" t="s">
        <v>2173</v>
      </c>
      <c r="F93" t="s">
        <v>496</v>
      </c>
    </row>
    <row r="94" spans="1:6" x14ac:dyDescent="0.3">
      <c r="A94" t="s">
        <v>16</v>
      </c>
      <c r="B94" t="s">
        <v>31</v>
      </c>
      <c r="C94" t="s">
        <v>10260</v>
      </c>
      <c r="D94" s="3" t="s">
        <v>10261</v>
      </c>
      <c r="E94" t="s">
        <v>2173</v>
      </c>
      <c r="F94" t="s">
        <v>86</v>
      </c>
    </row>
    <row r="95" spans="1:6" x14ac:dyDescent="0.3">
      <c r="A95" t="s">
        <v>16</v>
      </c>
      <c r="B95" t="s">
        <v>31</v>
      </c>
      <c r="C95" t="s">
        <v>10262</v>
      </c>
      <c r="D95" s="3" t="s">
        <v>10263</v>
      </c>
      <c r="E95" t="s">
        <v>2173</v>
      </c>
      <c r="F95" t="s">
        <v>152</v>
      </c>
    </row>
    <row r="96" spans="1:6" x14ac:dyDescent="0.3">
      <c r="A96" t="s">
        <v>16</v>
      </c>
      <c r="B96" t="s">
        <v>31</v>
      </c>
      <c r="C96" t="s">
        <v>10264</v>
      </c>
      <c r="D96" s="3" t="s">
        <v>10265</v>
      </c>
      <c r="E96" t="s">
        <v>2173</v>
      </c>
      <c r="F96" t="s">
        <v>152</v>
      </c>
    </row>
    <row r="97" spans="1:6" x14ac:dyDescent="0.3">
      <c r="A97" t="s">
        <v>16</v>
      </c>
      <c r="B97" t="s">
        <v>31</v>
      </c>
      <c r="C97" t="s">
        <v>10266</v>
      </c>
      <c r="D97" s="3" t="s">
        <v>10267</v>
      </c>
      <c r="E97" t="s">
        <v>2173</v>
      </c>
      <c r="F97" t="s">
        <v>66</v>
      </c>
    </row>
    <row r="98" spans="1:6" x14ac:dyDescent="0.3">
      <c r="A98" t="s">
        <v>16</v>
      </c>
      <c r="B98" t="s">
        <v>31</v>
      </c>
      <c r="C98" t="s">
        <v>10268</v>
      </c>
      <c r="D98" s="3" t="s">
        <v>10269</v>
      </c>
      <c r="E98" t="s">
        <v>10270</v>
      </c>
      <c r="F98" t="s">
        <v>86</v>
      </c>
    </row>
    <row r="99" spans="1:6" x14ac:dyDescent="0.3">
      <c r="A99" t="s">
        <v>16</v>
      </c>
      <c r="B99" t="s">
        <v>31</v>
      </c>
      <c r="C99" t="s">
        <v>10271</v>
      </c>
      <c r="D99" s="3" t="s">
        <v>10272</v>
      </c>
      <c r="E99" t="s">
        <v>10273</v>
      </c>
      <c r="F99" t="s">
        <v>86</v>
      </c>
    </row>
    <row r="100" spans="1:6" x14ac:dyDescent="0.3">
      <c r="A100" t="s">
        <v>16</v>
      </c>
      <c r="B100" t="s">
        <v>31</v>
      </c>
      <c r="C100" t="s">
        <v>10274</v>
      </c>
      <c r="D100" s="3" t="s">
        <v>10275</v>
      </c>
      <c r="E100" t="s">
        <v>2173</v>
      </c>
      <c r="F100" t="s">
        <v>2178</v>
      </c>
    </row>
    <row r="101" spans="1:6" x14ac:dyDescent="0.3">
      <c r="A101" t="s">
        <v>16</v>
      </c>
      <c r="B101" t="s">
        <v>31</v>
      </c>
      <c r="C101" t="s">
        <v>10276</v>
      </c>
      <c r="D101" s="3" t="s">
        <v>10277</v>
      </c>
      <c r="E101" t="s">
        <v>2173</v>
      </c>
      <c r="F101" t="s">
        <v>152</v>
      </c>
    </row>
    <row r="102" spans="1:6" x14ac:dyDescent="0.3">
      <c r="A102" t="s">
        <v>16</v>
      </c>
      <c r="B102" t="s">
        <v>31</v>
      </c>
      <c r="C102" t="s">
        <v>10278</v>
      </c>
      <c r="D102" s="3" t="s">
        <v>10279</v>
      </c>
      <c r="E102" t="s">
        <v>2173</v>
      </c>
      <c r="F102" t="s">
        <v>66</v>
      </c>
    </row>
    <row r="103" spans="1:6" x14ac:dyDescent="0.3">
      <c r="A103" t="s">
        <v>16</v>
      </c>
      <c r="B103" t="s">
        <v>31</v>
      </c>
      <c r="C103" t="s">
        <v>10280</v>
      </c>
      <c r="D103" s="3" t="s">
        <v>10281</v>
      </c>
      <c r="E103" t="s">
        <v>10282</v>
      </c>
      <c r="F103" t="s">
        <v>74</v>
      </c>
    </row>
    <row r="104" spans="1:6" x14ac:dyDescent="0.3">
      <c r="A104" t="s">
        <v>16</v>
      </c>
      <c r="B104" t="s">
        <v>31</v>
      </c>
      <c r="C104" t="s">
        <v>10283</v>
      </c>
      <c r="D104" s="3" t="s">
        <v>10284</v>
      </c>
      <c r="E104" t="s">
        <v>2173</v>
      </c>
      <c r="F104" t="s">
        <v>86</v>
      </c>
    </row>
    <row r="105" spans="1:6" x14ac:dyDescent="0.3">
      <c r="A105" t="s">
        <v>16</v>
      </c>
      <c r="B105" t="s">
        <v>31</v>
      </c>
      <c r="C105" t="s">
        <v>10285</v>
      </c>
      <c r="D105" s="3" t="s">
        <v>10286</v>
      </c>
      <c r="E105" t="s">
        <v>10287</v>
      </c>
      <c r="F105" t="s">
        <v>66</v>
      </c>
    </row>
    <row r="106" spans="1:6" x14ac:dyDescent="0.3">
      <c r="A106" t="s">
        <v>16</v>
      </c>
      <c r="B106" t="s">
        <v>31</v>
      </c>
      <c r="C106" t="s">
        <v>10288</v>
      </c>
      <c r="D106" s="3" t="s">
        <v>10289</v>
      </c>
      <c r="E106" t="s">
        <v>2173</v>
      </c>
      <c r="F106" t="s">
        <v>66</v>
      </c>
    </row>
    <row r="107" spans="1:6" x14ac:dyDescent="0.3">
      <c r="A107" t="s">
        <v>16</v>
      </c>
      <c r="B107" t="s">
        <v>31</v>
      </c>
      <c r="C107" t="s">
        <v>10290</v>
      </c>
      <c r="D107" s="3" t="s">
        <v>10291</v>
      </c>
      <c r="E107" t="s">
        <v>2173</v>
      </c>
      <c r="F107" t="s">
        <v>74</v>
      </c>
    </row>
    <row r="108" spans="1:6" x14ac:dyDescent="0.3">
      <c r="A108" t="s">
        <v>16</v>
      </c>
      <c r="B108" t="s">
        <v>31</v>
      </c>
      <c r="C108" t="s">
        <v>10292</v>
      </c>
      <c r="D108" s="3" t="s">
        <v>10293</v>
      </c>
      <c r="E108" t="s">
        <v>2173</v>
      </c>
      <c r="F108" t="s">
        <v>74</v>
      </c>
    </row>
    <row r="109" spans="1:6" x14ac:dyDescent="0.3">
      <c r="A109" t="s">
        <v>16</v>
      </c>
      <c r="B109" t="s">
        <v>31</v>
      </c>
      <c r="C109" t="s">
        <v>10294</v>
      </c>
      <c r="D109" s="3" t="s">
        <v>10295</v>
      </c>
      <c r="E109" t="s">
        <v>2173</v>
      </c>
      <c r="F109" t="s">
        <v>86</v>
      </c>
    </row>
    <row r="110" spans="1:6" x14ac:dyDescent="0.3">
      <c r="A110" t="s">
        <v>16</v>
      </c>
      <c r="B110" t="s">
        <v>31</v>
      </c>
      <c r="C110" t="s">
        <v>10296</v>
      </c>
      <c r="D110" s="3" t="s">
        <v>10297</v>
      </c>
      <c r="E110" t="s">
        <v>10298</v>
      </c>
      <c r="F110" t="s">
        <v>66</v>
      </c>
    </row>
    <row r="111" spans="1:6" x14ac:dyDescent="0.3">
      <c r="A111" t="s">
        <v>16</v>
      </c>
      <c r="B111" t="s">
        <v>31</v>
      </c>
      <c r="C111" t="s">
        <v>10299</v>
      </c>
      <c r="D111" s="3" t="s">
        <v>10300</v>
      </c>
      <c r="E111" t="s">
        <v>10301</v>
      </c>
      <c r="F111" t="s">
        <v>66</v>
      </c>
    </row>
    <row r="112" spans="1:6" x14ac:dyDescent="0.3">
      <c r="A112" t="s">
        <v>16</v>
      </c>
      <c r="B112" t="s">
        <v>31</v>
      </c>
      <c r="C112" t="s">
        <v>10302</v>
      </c>
      <c r="D112" s="3" t="s">
        <v>10303</v>
      </c>
      <c r="E112" t="s">
        <v>10304</v>
      </c>
      <c r="F112" t="s">
        <v>143</v>
      </c>
    </row>
    <row r="113" spans="1:6" x14ac:dyDescent="0.3">
      <c r="A113" t="s">
        <v>16</v>
      </c>
      <c r="B113" t="s">
        <v>31</v>
      </c>
      <c r="C113" t="s">
        <v>10305</v>
      </c>
      <c r="D113" s="3" t="s">
        <v>10306</v>
      </c>
      <c r="E113" t="s">
        <v>10307</v>
      </c>
      <c r="F113" t="s">
        <v>207</v>
      </c>
    </row>
    <row r="114" spans="1:6" x14ac:dyDescent="0.3">
      <c r="A114" t="s">
        <v>16</v>
      </c>
      <c r="B114" t="s">
        <v>31</v>
      </c>
      <c r="C114" t="s">
        <v>10308</v>
      </c>
      <c r="D114" s="3" t="s">
        <v>10309</v>
      </c>
      <c r="E114" t="s">
        <v>2173</v>
      </c>
      <c r="F114" t="s">
        <v>2201</v>
      </c>
    </row>
    <row r="115" spans="1:6" x14ac:dyDescent="0.3">
      <c r="A115" t="s">
        <v>16</v>
      </c>
      <c r="B115" t="s">
        <v>31</v>
      </c>
      <c r="C115" t="s">
        <v>10310</v>
      </c>
      <c r="D115" s="3" t="s">
        <v>10311</v>
      </c>
      <c r="E115" t="s">
        <v>2173</v>
      </c>
      <c r="F115" t="s">
        <v>66</v>
      </c>
    </row>
    <row r="116" spans="1:6" x14ac:dyDescent="0.3">
      <c r="A116" t="s">
        <v>16</v>
      </c>
      <c r="B116" t="s">
        <v>31</v>
      </c>
      <c r="C116" t="s">
        <v>10312</v>
      </c>
      <c r="D116" s="3" t="s">
        <v>10313</v>
      </c>
      <c r="E116" t="s">
        <v>2173</v>
      </c>
      <c r="F116" t="s">
        <v>83</v>
      </c>
    </row>
    <row r="117" spans="1:6" x14ac:dyDescent="0.3">
      <c r="A117" t="s">
        <v>16</v>
      </c>
      <c r="B117" t="s">
        <v>31</v>
      </c>
      <c r="C117" t="s">
        <v>10314</v>
      </c>
      <c r="D117" s="3" t="s">
        <v>10315</v>
      </c>
      <c r="E117" t="s">
        <v>10316</v>
      </c>
      <c r="F117" t="s">
        <v>118</v>
      </c>
    </row>
    <row r="118" spans="1:6" x14ac:dyDescent="0.3">
      <c r="A118" t="s">
        <v>16</v>
      </c>
      <c r="B118" t="s">
        <v>31</v>
      </c>
      <c r="C118" t="s">
        <v>10317</v>
      </c>
      <c r="D118" s="3" t="s">
        <v>10318</v>
      </c>
      <c r="E118" t="s">
        <v>2173</v>
      </c>
      <c r="F118" t="s">
        <v>10319</v>
      </c>
    </row>
    <row r="119" spans="1:6" x14ac:dyDescent="0.3">
      <c r="A119" t="s">
        <v>16</v>
      </c>
      <c r="B119" t="s">
        <v>31</v>
      </c>
      <c r="C119" t="s">
        <v>10320</v>
      </c>
      <c r="D119" s="3" t="s">
        <v>10321</v>
      </c>
      <c r="E119" t="s">
        <v>2173</v>
      </c>
      <c r="F119" t="s">
        <v>66</v>
      </c>
    </row>
    <row r="120" spans="1:6" x14ac:dyDescent="0.3">
      <c r="A120" t="s">
        <v>16</v>
      </c>
      <c r="B120" t="s">
        <v>31</v>
      </c>
      <c r="C120" t="s">
        <v>10322</v>
      </c>
      <c r="D120" s="3" t="s">
        <v>10323</v>
      </c>
      <c r="E120" t="s">
        <v>2173</v>
      </c>
      <c r="F120" t="s">
        <v>165</v>
      </c>
    </row>
    <row r="121" spans="1:6" x14ac:dyDescent="0.3">
      <c r="A121" t="s">
        <v>16</v>
      </c>
      <c r="B121" t="s">
        <v>31</v>
      </c>
      <c r="C121" t="s">
        <v>10324</v>
      </c>
      <c r="D121" s="3" t="s">
        <v>10325</v>
      </c>
      <c r="E121" t="s">
        <v>2173</v>
      </c>
      <c r="F121" t="s">
        <v>66</v>
      </c>
    </row>
    <row r="122" spans="1:6" x14ac:dyDescent="0.3">
      <c r="A122" t="s">
        <v>16</v>
      </c>
      <c r="B122" t="s">
        <v>31</v>
      </c>
      <c r="C122" t="s">
        <v>10326</v>
      </c>
      <c r="D122" s="3" t="s">
        <v>3677</v>
      </c>
      <c r="E122" t="s">
        <v>2173</v>
      </c>
      <c r="F122" t="s">
        <v>66</v>
      </c>
    </row>
    <row r="123" spans="1:6" x14ac:dyDescent="0.3">
      <c r="A123" t="s">
        <v>16</v>
      </c>
      <c r="B123" t="s">
        <v>31</v>
      </c>
      <c r="C123" t="s">
        <v>10327</v>
      </c>
      <c r="D123" s="3" t="s">
        <v>10328</v>
      </c>
      <c r="E123" t="s">
        <v>2173</v>
      </c>
      <c r="F123" t="s">
        <v>66</v>
      </c>
    </row>
    <row r="124" spans="1:6" x14ac:dyDescent="0.3">
      <c r="A124" t="s">
        <v>16</v>
      </c>
      <c r="B124" t="s">
        <v>31</v>
      </c>
      <c r="C124" t="s">
        <v>10329</v>
      </c>
      <c r="D124" s="3" t="s">
        <v>10330</v>
      </c>
      <c r="E124" t="s">
        <v>10331</v>
      </c>
      <c r="F124" t="s">
        <v>86</v>
      </c>
    </row>
    <row r="125" spans="1:6" x14ac:dyDescent="0.3">
      <c r="A125" t="s">
        <v>16</v>
      </c>
      <c r="B125" t="s">
        <v>31</v>
      </c>
      <c r="C125" t="s">
        <v>10332</v>
      </c>
      <c r="D125" s="3" t="s">
        <v>10220</v>
      </c>
      <c r="E125" t="s">
        <v>10221</v>
      </c>
      <c r="F125" t="s">
        <v>86</v>
      </c>
    </row>
    <row r="126" spans="1:6" x14ac:dyDescent="0.3">
      <c r="A126" t="s">
        <v>16</v>
      </c>
      <c r="B126" t="s">
        <v>31</v>
      </c>
      <c r="C126" t="s">
        <v>10333</v>
      </c>
      <c r="D126" s="3" t="s">
        <v>10334</v>
      </c>
      <c r="E126" t="s">
        <v>2173</v>
      </c>
      <c r="F126" t="s">
        <v>66</v>
      </c>
    </row>
    <row r="127" spans="1:6" x14ac:dyDescent="0.3">
      <c r="A127" t="s">
        <v>16</v>
      </c>
      <c r="B127" t="s">
        <v>31</v>
      </c>
      <c r="C127" t="s">
        <v>10335</v>
      </c>
      <c r="D127" s="3" t="s">
        <v>10336</v>
      </c>
      <c r="E127" t="s">
        <v>2173</v>
      </c>
      <c r="F127" t="s">
        <v>207</v>
      </c>
    </row>
    <row r="128" spans="1:6" x14ac:dyDescent="0.3">
      <c r="A128" t="s">
        <v>16</v>
      </c>
      <c r="B128" t="s">
        <v>31</v>
      </c>
      <c r="C128" t="s">
        <v>10337</v>
      </c>
      <c r="D128" s="3" t="s">
        <v>10338</v>
      </c>
      <c r="E128" t="s">
        <v>10339</v>
      </c>
      <c r="F128" t="s">
        <v>165</v>
      </c>
    </row>
    <row r="129" spans="1:6" x14ac:dyDescent="0.3">
      <c r="A129" t="s">
        <v>16</v>
      </c>
      <c r="B129" t="s">
        <v>31</v>
      </c>
      <c r="C129" t="s">
        <v>10305</v>
      </c>
      <c r="D129" s="3" t="s">
        <v>10340</v>
      </c>
      <c r="E129" t="s">
        <v>10341</v>
      </c>
      <c r="F129" t="s">
        <v>207</v>
      </c>
    </row>
    <row r="130" spans="1:6" x14ac:dyDescent="0.3">
      <c r="A130" t="s">
        <v>16</v>
      </c>
      <c r="B130" t="s">
        <v>31</v>
      </c>
      <c r="C130" t="s">
        <v>10342</v>
      </c>
      <c r="D130" s="3" t="s">
        <v>10343</v>
      </c>
      <c r="E130" t="s">
        <v>10344</v>
      </c>
      <c r="F130" t="s">
        <v>66</v>
      </c>
    </row>
    <row r="131" spans="1:6" x14ac:dyDescent="0.3">
      <c r="A131" t="s">
        <v>16</v>
      </c>
      <c r="B131" t="s">
        <v>31</v>
      </c>
      <c r="C131" t="s">
        <v>10345</v>
      </c>
      <c r="D131" s="3" t="s">
        <v>10346</v>
      </c>
      <c r="E131" t="s">
        <v>2173</v>
      </c>
      <c r="F131" t="s">
        <v>74</v>
      </c>
    </row>
    <row r="132" spans="1:6" x14ac:dyDescent="0.3">
      <c r="A132" t="s">
        <v>16</v>
      </c>
      <c r="B132" t="s">
        <v>31</v>
      </c>
      <c r="C132" t="s">
        <v>10347</v>
      </c>
      <c r="D132" s="3" t="s">
        <v>10348</v>
      </c>
      <c r="E132" t="s">
        <v>10349</v>
      </c>
      <c r="F132" t="s">
        <v>118</v>
      </c>
    </row>
    <row r="133" spans="1:6" x14ac:dyDescent="0.3">
      <c r="A133" t="s">
        <v>16</v>
      </c>
      <c r="B133" t="s">
        <v>31</v>
      </c>
      <c r="C133" t="s">
        <v>10350</v>
      </c>
      <c r="D133" s="3" t="s">
        <v>10351</v>
      </c>
      <c r="E133" t="s">
        <v>10352</v>
      </c>
      <c r="F133" t="s">
        <v>118</v>
      </c>
    </row>
    <row r="134" spans="1:6" x14ac:dyDescent="0.3">
      <c r="A134" t="s">
        <v>16</v>
      </c>
      <c r="B134" t="s">
        <v>31</v>
      </c>
      <c r="C134" t="s">
        <v>10353</v>
      </c>
      <c r="D134" s="3" t="s">
        <v>10183</v>
      </c>
      <c r="E134" s="4" t="s">
        <v>10354</v>
      </c>
      <c r="F134" t="s">
        <v>86</v>
      </c>
    </row>
    <row r="135" spans="1:6" x14ac:dyDescent="0.3">
      <c r="A135" t="s">
        <v>16</v>
      </c>
      <c r="B135" t="s">
        <v>31</v>
      </c>
      <c r="C135" t="s">
        <v>10355</v>
      </c>
      <c r="D135" s="3" t="s">
        <v>10356</v>
      </c>
      <c r="E135" t="s">
        <v>2173</v>
      </c>
      <c r="F135" t="s">
        <v>86</v>
      </c>
    </row>
    <row r="136" spans="1:6" x14ac:dyDescent="0.3">
      <c r="A136" t="s">
        <v>16</v>
      </c>
      <c r="B136" t="s">
        <v>31</v>
      </c>
      <c r="C136" t="s">
        <v>10357</v>
      </c>
      <c r="D136" s="3" t="s">
        <v>10358</v>
      </c>
      <c r="E136" t="s">
        <v>10359</v>
      </c>
      <c r="F136" t="s">
        <v>66</v>
      </c>
    </row>
    <row r="137" spans="1:6" x14ac:dyDescent="0.3">
      <c r="A137" t="s">
        <v>16</v>
      </c>
      <c r="B137" t="s">
        <v>31</v>
      </c>
      <c r="C137" t="s">
        <v>10360</v>
      </c>
      <c r="D137" s="3" t="s">
        <v>10361</v>
      </c>
      <c r="E137" t="s">
        <v>2173</v>
      </c>
      <c r="F137" t="s">
        <v>66</v>
      </c>
    </row>
    <row r="138" spans="1:6" x14ac:dyDescent="0.3">
      <c r="A138" t="s">
        <v>16</v>
      </c>
      <c r="B138" t="s">
        <v>31</v>
      </c>
      <c r="C138" t="s">
        <v>10362</v>
      </c>
      <c r="D138" s="3" t="s">
        <v>10363</v>
      </c>
      <c r="E138" t="s">
        <v>10364</v>
      </c>
      <c r="F138" t="s">
        <v>66</v>
      </c>
    </row>
    <row r="139" spans="1:6" x14ac:dyDescent="0.3">
      <c r="A139" t="s">
        <v>16</v>
      </c>
      <c r="B139" t="s">
        <v>31</v>
      </c>
      <c r="C139" t="s">
        <v>10365</v>
      </c>
      <c r="D139" s="3" t="s">
        <v>10366</v>
      </c>
      <c r="E139" t="s">
        <v>2173</v>
      </c>
      <c r="F139" t="s">
        <v>70</v>
      </c>
    </row>
    <row r="140" spans="1:6" x14ac:dyDescent="0.3">
      <c r="A140" t="s">
        <v>16</v>
      </c>
      <c r="B140" t="s">
        <v>31</v>
      </c>
      <c r="C140" t="s">
        <v>10367</v>
      </c>
      <c r="D140" s="3" t="s">
        <v>10368</v>
      </c>
      <c r="E140" t="s">
        <v>10369</v>
      </c>
      <c r="F140" t="s">
        <v>183</v>
      </c>
    </row>
    <row r="141" spans="1:6" x14ac:dyDescent="0.3">
      <c r="A141" t="s">
        <v>16</v>
      </c>
      <c r="B141" t="s">
        <v>31</v>
      </c>
      <c r="C141" t="s">
        <v>10370</v>
      </c>
      <c r="D141" s="3" t="s">
        <v>10371</v>
      </c>
      <c r="E141" t="s">
        <v>2173</v>
      </c>
      <c r="F141" t="s">
        <v>207</v>
      </c>
    </row>
    <row r="142" spans="1:6" x14ac:dyDescent="0.3">
      <c r="A142" t="s">
        <v>16</v>
      </c>
      <c r="B142" t="s">
        <v>31</v>
      </c>
      <c r="C142" t="s">
        <v>10372</v>
      </c>
      <c r="D142" s="3" t="s">
        <v>10373</v>
      </c>
      <c r="E142" t="s">
        <v>2173</v>
      </c>
      <c r="F142" t="s">
        <v>83</v>
      </c>
    </row>
    <row r="143" spans="1:6" x14ac:dyDescent="0.3">
      <c r="A143" t="s">
        <v>16</v>
      </c>
      <c r="B143" t="s">
        <v>31</v>
      </c>
      <c r="C143" t="s">
        <v>10374</v>
      </c>
      <c r="D143" s="3" t="s">
        <v>10375</v>
      </c>
      <c r="E143" t="s">
        <v>2173</v>
      </c>
      <c r="F143" t="s">
        <v>83</v>
      </c>
    </row>
    <row r="144" spans="1:6" x14ac:dyDescent="0.3">
      <c r="A144" t="s">
        <v>16</v>
      </c>
      <c r="B144" t="s">
        <v>31</v>
      </c>
      <c r="C144" t="s">
        <v>10376</v>
      </c>
      <c r="D144" s="3" t="s">
        <v>10377</v>
      </c>
      <c r="E144" t="s">
        <v>10378</v>
      </c>
      <c r="F144" t="s">
        <v>66</v>
      </c>
    </row>
    <row r="145" spans="1:6" x14ac:dyDescent="0.3">
      <c r="A145" t="s">
        <v>16</v>
      </c>
      <c r="B145" t="s">
        <v>31</v>
      </c>
      <c r="C145" t="s">
        <v>10379</v>
      </c>
      <c r="D145" s="3" t="s">
        <v>10380</v>
      </c>
      <c r="E145" t="s">
        <v>2173</v>
      </c>
      <c r="F145" t="s">
        <v>83</v>
      </c>
    </row>
    <row r="146" spans="1:6" x14ac:dyDescent="0.3">
      <c r="A146" t="s">
        <v>16</v>
      </c>
      <c r="B146" t="s">
        <v>31</v>
      </c>
      <c r="C146" t="s">
        <v>10381</v>
      </c>
      <c r="D146" s="3" t="s">
        <v>10382</v>
      </c>
      <c r="E146" t="s">
        <v>10383</v>
      </c>
      <c r="F146" t="s">
        <v>118</v>
      </c>
    </row>
    <row r="147" spans="1:6" x14ac:dyDescent="0.3">
      <c r="A147" t="s">
        <v>16</v>
      </c>
      <c r="B147" t="s">
        <v>31</v>
      </c>
      <c r="C147" t="s">
        <v>10384</v>
      </c>
      <c r="D147" s="3" t="s">
        <v>10385</v>
      </c>
      <c r="E147" t="s">
        <v>10386</v>
      </c>
      <c r="F147" t="s">
        <v>165</v>
      </c>
    </row>
    <row r="148" spans="1:6" x14ac:dyDescent="0.3">
      <c r="A148" t="s">
        <v>16</v>
      </c>
      <c r="B148" t="s">
        <v>31</v>
      </c>
      <c r="C148" t="s">
        <v>10387</v>
      </c>
      <c r="D148" s="3" t="s">
        <v>10388</v>
      </c>
      <c r="E148" t="s">
        <v>10389</v>
      </c>
      <c r="F148" t="s">
        <v>152</v>
      </c>
    </row>
    <row r="149" spans="1:6" x14ac:dyDescent="0.3">
      <c r="A149" t="s">
        <v>16</v>
      </c>
      <c r="B149" t="s">
        <v>31</v>
      </c>
      <c r="C149" t="s">
        <v>10390</v>
      </c>
      <c r="D149" s="3" t="s">
        <v>10391</v>
      </c>
      <c r="E149" t="s">
        <v>10392</v>
      </c>
      <c r="F149" t="s">
        <v>165</v>
      </c>
    </row>
    <row r="150" spans="1:6" x14ac:dyDescent="0.3">
      <c r="A150" t="s">
        <v>16</v>
      </c>
      <c r="B150" t="s">
        <v>31</v>
      </c>
      <c r="C150" t="s">
        <v>10393</v>
      </c>
      <c r="D150" s="3" t="s">
        <v>10394</v>
      </c>
      <c r="E150" t="s">
        <v>2173</v>
      </c>
      <c r="F150" t="s">
        <v>323</v>
      </c>
    </row>
    <row r="151" spans="1:6" x14ac:dyDescent="0.3">
      <c r="A151" t="s">
        <v>16</v>
      </c>
      <c r="B151" t="s">
        <v>31</v>
      </c>
      <c r="C151" t="s">
        <v>10395</v>
      </c>
      <c r="D151" s="3" t="s">
        <v>10396</v>
      </c>
      <c r="E151" t="s">
        <v>10397</v>
      </c>
      <c r="F151" t="s">
        <v>74</v>
      </c>
    </row>
    <row r="152" spans="1:6" x14ac:dyDescent="0.3">
      <c r="A152" t="s">
        <v>16</v>
      </c>
      <c r="B152" t="s">
        <v>31</v>
      </c>
      <c r="C152" t="s">
        <v>10398</v>
      </c>
      <c r="D152" s="3" t="s">
        <v>10399</v>
      </c>
      <c r="E152" t="s">
        <v>10400</v>
      </c>
      <c r="F152" t="s">
        <v>86</v>
      </c>
    </row>
    <row r="153" spans="1:6" x14ac:dyDescent="0.3">
      <c r="A153" t="s">
        <v>16</v>
      </c>
      <c r="B153" t="s">
        <v>31</v>
      </c>
      <c r="C153" t="s">
        <v>10401</v>
      </c>
      <c r="D153" s="3" t="s">
        <v>10402</v>
      </c>
      <c r="E153" t="s">
        <v>10403</v>
      </c>
      <c r="F153" t="s">
        <v>66</v>
      </c>
    </row>
    <row r="154" spans="1:6" x14ac:dyDescent="0.3">
      <c r="A154" t="s">
        <v>16</v>
      </c>
      <c r="B154" t="s">
        <v>31</v>
      </c>
      <c r="C154" t="s">
        <v>10404</v>
      </c>
      <c r="D154" s="3" t="s">
        <v>10405</v>
      </c>
      <c r="E154" t="s">
        <v>2173</v>
      </c>
      <c r="F154" t="s">
        <v>66</v>
      </c>
    </row>
    <row r="155" spans="1:6" x14ac:dyDescent="0.3">
      <c r="A155" t="s">
        <v>16</v>
      </c>
      <c r="B155" t="s">
        <v>31</v>
      </c>
      <c r="C155" t="s">
        <v>10406</v>
      </c>
      <c r="D155" s="3" t="s">
        <v>10407</v>
      </c>
      <c r="E155" t="s">
        <v>10408</v>
      </c>
      <c r="F155" t="s">
        <v>143</v>
      </c>
    </row>
    <row r="156" spans="1:6" x14ac:dyDescent="0.3">
      <c r="A156" t="s">
        <v>16</v>
      </c>
      <c r="B156" t="s">
        <v>31</v>
      </c>
      <c r="C156" t="s">
        <v>10409</v>
      </c>
      <c r="D156" s="3" t="s">
        <v>10410</v>
      </c>
      <c r="E156" t="s">
        <v>10411</v>
      </c>
      <c r="F156" t="s">
        <v>86</v>
      </c>
    </row>
    <row r="157" spans="1:6" x14ac:dyDescent="0.3">
      <c r="A157" t="s">
        <v>16</v>
      </c>
      <c r="B157" t="s">
        <v>31</v>
      </c>
      <c r="C157" t="s">
        <v>10412</v>
      </c>
      <c r="D157" s="3" t="s">
        <v>10413</v>
      </c>
      <c r="E157" t="s">
        <v>2173</v>
      </c>
      <c r="F157" t="s">
        <v>86</v>
      </c>
    </row>
    <row r="158" spans="1:6" x14ac:dyDescent="0.3">
      <c r="A158" t="s">
        <v>16</v>
      </c>
      <c r="B158" t="s">
        <v>31</v>
      </c>
      <c r="C158" t="s">
        <v>10414</v>
      </c>
      <c r="D158" s="3" t="s">
        <v>10415</v>
      </c>
      <c r="E158" t="s">
        <v>2173</v>
      </c>
      <c r="F158" t="s">
        <v>86</v>
      </c>
    </row>
    <row r="159" spans="1:6" x14ac:dyDescent="0.3">
      <c r="A159" t="s">
        <v>16</v>
      </c>
      <c r="B159" t="s">
        <v>31</v>
      </c>
      <c r="C159" t="s">
        <v>10416</v>
      </c>
      <c r="D159" s="3" t="s">
        <v>10417</v>
      </c>
      <c r="E159" t="s">
        <v>10418</v>
      </c>
      <c r="F159" t="s">
        <v>165</v>
      </c>
    </row>
    <row r="160" spans="1:6" x14ac:dyDescent="0.3">
      <c r="A160" t="s">
        <v>16</v>
      </c>
      <c r="B160" t="s">
        <v>31</v>
      </c>
      <c r="C160" t="s">
        <v>10419</v>
      </c>
      <c r="D160" s="3" t="s">
        <v>10420</v>
      </c>
      <c r="E160" t="s">
        <v>2173</v>
      </c>
      <c r="F160" t="s">
        <v>66</v>
      </c>
    </row>
    <row r="161" spans="1:6" x14ac:dyDescent="0.3">
      <c r="A161" t="s">
        <v>16</v>
      </c>
      <c r="B161" t="s">
        <v>31</v>
      </c>
      <c r="C161" t="s">
        <v>10421</v>
      </c>
      <c r="D161" s="3" t="s">
        <v>10422</v>
      </c>
      <c r="E161" t="s">
        <v>2173</v>
      </c>
      <c r="F161" t="s">
        <v>118</v>
      </c>
    </row>
    <row r="162" spans="1:6" x14ac:dyDescent="0.3">
      <c r="A162" t="s">
        <v>16</v>
      </c>
      <c r="B162" t="s">
        <v>31</v>
      </c>
      <c r="C162" t="s">
        <v>10423</v>
      </c>
      <c r="D162" s="3" t="s">
        <v>10424</v>
      </c>
      <c r="E162" t="s">
        <v>10425</v>
      </c>
      <c r="F162" t="s">
        <v>74</v>
      </c>
    </row>
    <row r="163" spans="1:6" x14ac:dyDescent="0.3">
      <c r="A163" t="s">
        <v>16</v>
      </c>
      <c r="B163" t="s">
        <v>31</v>
      </c>
      <c r="C163" t="s">
        <v>10426</v>
      </c>
      <c r="D163" s="3" t="s">
        <v>10427</v>
      </c>
      <c r="E163" t="s">
        <v>10428</v>
      </c>
      <c r="F163" t="s">
        <v>496</v>
      </c>
    </row>
    <row r="164" spans="1:6" x14ac:dyDescent="0.3">
      <c r="A164" t="s">
        <v>16</v>
      </c>
      <c r="B164" t="s">
        <v>31</v>
      </c>
      <c r="C164" t="s">
        <v>10429</v>
      </c>
      <c r="D164" s="3" t="s">
        <v>10430</v>
      </c>
      <c r="E164" t="s">
        <v>2173</v>
      </c>
      <c r="F164" t="s">
        <v>86</v>
      </c>
    </row>
    <row r="165" spans="1:6" x14ac:dyDescent="0.3">
      <c r="A165" t="s">
        <v>16</v>
      </c>
      <c r="B165" t="s">
        <v>31</v>
      </c>
      <c r="C165" t="s">
        <v>10431</v>
      </c>
      <c r="D165" s="3" t="s">
        <v>10432</v>
      </c>
      <c r="E165" t="s">
        <v>10433</v>
      </c>
      <c r="F165" t="s">
        <v>165</v>
      </c>
    </row>
    <row r="166" spans="1:6" x14ac:dyDescent="0.3">
      <c r="A166" t="s">
        <v>16</v>
      </c>
      <c r="B166" t="s">
        <v>31</v>
      </c>
      <c r="C166" t="s">
        <v>10434</v>
      </c>
      <c r="D166" s="3" t="s">
        <v>10435</v>
      </c>
      <c r="E166" t="s">
        <v>10436</v>
      </c>
      <c r="F166" t="s">
        <v>86</v>
      </c>
    </row>
    <row r="167" spans="1:6" x14ac:dyDescent="0.3">
      <c r="A167" t="s">
        <v>16</v>
      </c>
      <c r="B167" t="s">
        <v>31</v>
      </c>
      <c r="C167" t="s">
        <v>10437</v>
      </c>
      <c r="D167" s="3" t="s">
        <v>10438</v>
      </c>
      <c r="E167" t="s">
        <v>10439</v>
      </c>
      <c r="F167" t="s">
        <v>165</v>
      </c>
    </row>
    <row r="168" spans="1:6" x14ac:dyDescent="0.3">
      <c r="A168" t="s">
        <v>16</v>
      </c>
      <c r="B168" t="s">
        <v>31</v>
      </c>
      <c r="C168" t="s">
        <v>10440</v>
      </c>
      <c r="D168" s="3" t="s">
        <v>10441</v>
      </c>
      <c r="E168" t="s">
        <v>10442</v>
      </c>
      <c r="F168" t="s">
        <v>86</v>
      </c>
    </row>
    <row r="169" spans="1:6" x14ac:dyDescent="0.3">
      <c r="A169" t="s">
        <v>16</v>
      </c>
      <c r="B169" t="s">
        <v>31</v>
      </c>
      <c r="C169" t="s">
        <v>10443</v>
      </c>
      <c r="D169" s="3" t="s">
        <v>10444</v>
      </c>
      <c r="E169" t="s">
        <v>10445</v>
      </c>
      <c r="F169" t="s">
        <v>66</v>
      </c>
    </row>
    <row r="170" spans="1:6" x14ac:dyDescent="0.3">
      <c r="A170" t="s">
        <v>16</v>
      </c>
      <c r="B170" t="s">
        <v>31</v>
      </c>
      <c r="C170" t="s">
        <v>10446</v>
      </c>
      <c r="D170" s="3" t="s">
        <v>10447</v>
      </c>
      <c r="E170" t="s">
        <v>2173</v>
      </c>
      <c r="F170" t="s">
        <v>165</v>
      </c>
    </row>
    <row r="171" spans="1:6" x14ac:dyDescent="0.3">
      <c r="A171" t="s">
        <v>16</v>
      </c>
      <c r="B171" t="s">
        <v>31</v>
      </c>
      <c r="C171" t="s">
        <v>10448</v>
      </c>
      <c r="D171" s="3" t="s">
        <v>10449</v>
      </c>
      <c r="E171" t="s">
        <v>10450</v>
      </c>
      <c r="F171" t="s">
        <v>66</v>
      </c>
    </row>
    <row r="172" spans="1:6" x14ac:dyDescent="0.3">
      <c r="A172" t="s">
        <v>16</v>
      </c>
      <c r="B172" t="s">
        <v>31</v>
      </c>
      <c r="C172" t="s">
        <v>10451</v>
      </c>
      <c r="D172" s="3" t="s">
        <v>10452</v>
      </c>
      <c r="E172" t="s">
        <v>2173</v>
      </c>
      <c r="F172" t="s">
        <v>323</v>
      </c>
    </row>
    <row r="173" spans="1:6" x14ac:dyDescent="0.3">
      <c r="A173" t="s">
        <v>16</v>
      </c>
      <c r="B173" t="s">
        <v>31</v>
      </c>
      <c r="C173" t="s">
        <v>10453</v>
      </c>
      <c r="D173" s="3" t="s">
        <v>10415</v>
      </c>
      <c r="E173" t="s">
        <v>2173</v>
      </c>
      <c r="F173" t="s">
        <v>86</v>
      </c>
    </row>
    <row r="174" spans="1:6" x14ac:dyDescent="0.3">
      <c r="A174" t="s">
        <v>16</v>
      </c>
      <c r="B174" t="s">
        <v>31</v>
      </c>
      <c r="C174" t="s">
        <v>10454</v>
      </c>
      <c r="D174" s="3" t="s">
        <v>10455</v>
      </c>
      <c r="E174" t="s">
        <v>2173</v>
      </c>
      <c r="F174" t="s">
        <v>165</v>
      </c>
    </row>
    <row r="175" spans="1:6" x14ac:dyDescent="0.3">
      <c r="A175" t="s">
        <v>16</v>
      </c>
      <c r="B175" t="s">
        <v>31</v>
      </c>
      <c r="C175" t="s">
        <v>10456</v>
      </c>
      <c r="D175" s="3" t="s">
        <v>10457</v>
      </c>
      <c r="E175" t="s">
        <v>10458</v>
      </c>
      <c r="F175" t="s">
        <v>74</v>
      </c>
    </row>
    <row r="176" spans="1:6" x14ac:dyDescent="0.3">
      <c r="A176" t="s">
        <v>16</v>
      </c>
      <c r="B176" t="s">
        <v>31</v>
      </c>
      <c r="C176" t="s">
        <v>10459</v>
      </c>
      <c r="D176" s="3" t="s">
        <v>10460</v>
      </c>
      <c r="E176" t="s">
        <v>10461</v>
      </c>
      <c r="F176" t="s">
        <v>74</v>
      </c>
    </row>
    <row r="177" spans="1:6" x14ac:dyDescent="0.3">
      <c r="A177" t="s">
        <v>16</v>
      </c>
      <c r="B177" t="s">
        <v>31</v>
      </c>
      <c r="C177" t="s">
        <v>10462</v>
      </c>
      <c r="D177" s="3" t="s">
        <v>10463</v>
      </c>
      <c r="E177" t="s">
        <v>10464</v>
      </c>
      <c r="F177" t="s">
        <v>171</v>
      </c>
    </row>
    <row r="178" spans="1:6" x14ac:dyDescent="0.3">
      <c r="A178" t="s">
        <v>16</v>
      </c>
      <c r="B178" t="s">
        <v>31</v>
      </c>
      <c r="C178" t="s">
        <v>10465</v>
      </c>
      <c r="D178" s="3" t="s">
        <v>10466</v>
      </c>
      <c r="E178" t="s">
        <v>10467</v>
      </c>
      <c r="F178" t="s">
        <v>66</v>
      </c>
    </row>
    <row r="179" spans="1:6" x14ac:dyDescent="0.3">
      <c r="A179" t="s">
        <v>16</v>
      </c>
      <c r="B179" t="s">
        <v>31</v>
      </c>
      <c r="C179" t="s">
        <v>10468</v>
      </c>
      <c r="D179" s="3" t="s">
        <v>10469</v>
      </c>
      <c r="E179" t="s">
        <v>10470</v>
      </c>
      <c r="F179" t="s">
        <v>66</v>
      </c>
    </row>
    <row r="180" spans="1:6" x14ac:dyDescent="0.3">
      <c r="A180" t="s">
        <v>16</v>
      </c>
      <c r="B180" t="s">
        <v>31</v>
      </c>
      <c r="C180" t="s">
        <v>10471</v>
      </c>
      <c r="D180" s="3" t="s">
        <v>10472</v>
      </c>
      <c r="E180" t="s">
        <v>2173</v>
      </c>
      <c r="F180" t="s">
        <v>74</v>
      </c>
    </row>
    <row r="181" spans="1:6" x14ac:dyDescent="0.3">
      <c r="A181" t="s">
        <v>16</v>
      </c>
      <c r="B181" t="s">
        <v>31</v>
      </c>
      <c r="C181" t="s">
        <v>10473</v>
      </c>
      <c r="D181" s="3" t="s">
        <v>10474</v>
      </c>
      <c r="E181" t="s">
        <v>10475</v>
      </c>
      <c r="F181" t="s">
        <v>66</v>
      </c>
    </row>
    <row r="182" spans="1:6" x14ac:dyDescent="0.3">
      <c r="A182" t="s">
        <v>16</v>
      </c>
      <c r="B182" t="s">
        <v>31</v>
      </c>
      <c r="C182" t="s">
        <v>10476</v>
      </c>
      <c r="D182" s="3" t="s">
        <v>10477</v>
      </c>
      <c r="E182" t="s">
        <v>10478</v>
      </c>
      <c r="F182" t="s">
        <v>74</v>
      </c>
    </row>
    <row r="183" spans="1:6" x14ac:dyDescent="0.3">
      <c r="A183" t="s">
        <v>16</v>
      </c>
      <c r="B183" t="s">
        <v>31</v>
      </c>
      <c r="C183" t="s">
        <v>10479</v>
      </c>
      <c r="D183" s="3" t="s">
        <v>10480</v>
      </c>
      <c r="E183" t="s">
        <v>2173</v>
      </c>
      <c r="F183" t="s">
        <v>86</v>
      </c>
    </row>
    <row r="184" spans="1:6" x14ac:dyDescent="0.3">
      <c r="A184" t="s">
        <v>16</v>
      </c>
      <c r="B184" t="s">
        <v>31</v>
      </c>
      <c r="C184" t="s">
        <v>10481</v>
      </c>
      <c r="D184" s="3" t="s">
        <v>10482</v>
      </c>
      <c r="E184" t="s">
        <v>10483</v>
      </c>
      <c r="F184" t="s">
        <v>74</v>
      </c>
    </row>
    <row r="185" spans="1:6" x14ac:dyDescent="0.3">
      <c r="A185" t="s">
        <v>16</v>
      </c>
      <c r="B185" t="s">
        <v>31</v>
      </c>
      <c r="C185" t="s">
        <v>10484</v>
      </c>
      <c r="D185" s="3" t="s">
        <v>10485</v>
      </c>
      <c r="E185" t="s">
        <v>10486</v>
      </c>
      <c r="F185" t="s">
        <v>830</v>
      </c>
    </row>
    <row r="186" spans="1:6" x14ac:dyDescent="0.3">
      <c r="A186" t="s">
        <v>16</v>
      </c>
      <c r="B186" t="s">
        <v>31</v>
      </c>
      <c r="C186" t="s">
        <v>10487</v>
      </c>
      <c r="D186" s="3" t="s">
        <v>10488</v>
      </c>
      <c r="E186" t="s">
        <v>10489</v>
      </c>
      <c r="F186" t="s">
        <v>165</v>
      </c>
    </row>
    <row r="187" spans="1:6" x14ac:dyDescent="0.3">
      <c r="A187" t="s">
        <v>16</v>
      </c>
      <c r="B187" t="s">
        <v>31</v>
      </c>
      <c r="C187" t="s">
        <v>10490</v>
      </c>
      <c r="D187" s="3" t="s">
        <v>10491</v>
      </c>
      <c r="E187" t="s">
        <v>10492</v>
      </c>
      <c r="F187" t="s">
        <v>74</v>
      </c>
    </row>
    <row r="188" spans="1:6" x14ac:dyDescent="0.3">
      <c r="A188" t="s">
        <v>16</v>
      </c>
      <c r="B188" t="s">
        <v>31</v>
      </c>
      <c r="C188" t="s">
        <v>10493</v>
      </c>
      <c r="D188" s="3" t="s">
        <v>10494</v>
      </c>
      <c r="E188" t="s">
        <v>10495</v>
      </c>
      <c r="F188" t="s">
        <v>86</v>
      </c>
    </row>
    <row r="189" spans="1:6" x14ac:dyDescent="0.3">
      <c r="A189" t="s">
        <v>16</v>
      </c>
      <c r="B189" t="s">
        <v>31</v>
      </c>
      <c r="C189" t="s">
        <v>10496</v>
      </c>
      <c r="D189" s="3" t="s">
        <v>10497</v>
      </c>
      <c r="E189" t="s">
        <v>2173</v>
      </c>
      <c r="F189" t="s">
        <v>496</v>
      </c>
    </row>
    <row r="190" spans="1:6" x14ac:dyDescent="0.3">
      <c r="A190" t="s">
        <v>16</v>
      </c>
      <c r="B190" t="s">
        <v>31</v>
      </c>
      <c r="C190" t="s">
        <v>10498</v>
      </c>
      <c r="D190" s="3" t="s">
        <v>10499</v>
      </c>
      <c r="E190" t="s">
        <v>10500</v>
      </c>
      <c r="F190" t="s">
        <v>165</v>
      </c>
    </row>
    <row r="191" spans="1:6" x14ac:dyDescent="0.3">
      <c r="A191" t="s">
        <v>16</v>
      </c>
      <c r="B191" t="s">
        <v>31</v>
      </c>
      <c r="C191" t="s">
        <v>10501</v>
      </c>
      <c r="D191" s="3" t="s">
        <v>10502</v>
      </c>
      <c r="E191" t="s">
        <v>2173</v>
      </c>
      <c r="F191" t="s">
        <v>165</v>
      </c>
    </row>
    <row r="192" spans="1:6" x14ac:dyDescent="0.3">
      <c r="A192" t="s">
        <v>16</v>
      </c>
      <c r="B192" t="s">
        <v>31</v>
      </c>
      <c r="C192" t="s">
        <v>10503</v>
      </c>
      <c r="D192" s="3" t="s">
        <v>10504</v>
      </c>
      <c r="E192" t="s">
        <v>10505</v>
      </c>
      <c r="F192" t="s">
        <v>165</v>
      </c>
    </row>
    <row r="193" spans="1:6" x14ac:dyDescent="0.3">
      <c r="A193" t="s">
        <v>16</v>
      </c>
      <c r="B193" t="s">
        <v>31</v>
      </c>
      <c r="C193" t="s">
        <v>10506</v>
      </c>
      <c r="D193" s="3" t="s">
        <v>10507</v>
      </c>
      <c r="E193" t="s">
        <v>10508</v>
      </c>
      <c r="F193" t="s">
        <v>165</v>
      </c>
    </row>
    <row r="194" spans="1:6" x14ac:dyDescent="0.3">
      <c r="A194" t="s">
        <v>16</v>
      </c>
      <c r="B194" t="s">
        <v>31</v>
      </c>
      <c r="C194" t="s">
        <v>10509</v>
      </c>
      <c r="D194" s="3" t="s">
        <v>10510</v>
      </c>
      <c r="E194" t="s">
        <v>10511</v>
      </c>
      <c r="F194" t="s">
        <v>118</v>
      </c>
    </row>
    <row r="195" spans="1:6" x14ac:dyDescent="0.3">
      <c r="A195" t="s">
        <v>16</v>
      </c>
      <c r="B195" t="s">
        <v>31</v>
      </c>
      <c r="C195" t="s">
        <v>10512</v>
      </c>
      <c r="D195" s="3" t="s">
        <v>10513</v>
      </c>
      <c r="E195" t="s">
        <v>10514</v>
      </c>
      <c r="F195" t="s">
        <v>750</v>
      </c>
    </row>
    <row r="196" spans="1:6" x14ac:dyDescent="0.3">
      <c r="A196" t="s">
        <v>16</v>
      </c>
      <c r="B196" t="s">
        <v>31</v>
      </c>
      <c r="C196" t="s">
        <v>10515</v>
      </c>
      <c r="D196" s="3" t="s">
        <v>10516</v>
      </c>
      <c r="E196" t="s">
        <v>10517</v>
      </c>
      <c r="F196" t="s">
        <v>86</v>
      </c>
    </row>
    <row r="197" spans="1:6" x14ac:dyDescent="0.3">
      <c r="A197" t="s">
        <v>16</v>
      </c>
      <c r="B197" t="s">
        <v>31</v>
      </c>
      <c r="C197" t="s">
        <v>10518</v>
      </c>
      <c r="D197" s="3" t="s">
        <v>10519</v>
      </c>
      <c r="E197" t="s">
        <v>10520</v>
      </c>
      <c r="F197" t="s">
        <v>207</v>
      </c>
    </row>
    <row r="198" spans="1:6" x14ac:dyDescent="0.3">
      <c r="A198" t="s">
        <v>16</v>
      </c>
      <c r="B198" t="s">
        <v>31</v>
      </c>
      <c r="C198" t="s">
        <v>10521</v>
      </c>
      <c r="D198" s="3" t="s">
        <v>10522</v>
      </c>
      <c r="E198" t="s">
        <v>10523</v>
      </c>
      <c r="F198" t="s">
        <v>152</v>
      </c>
    </row>
    <row r="199" spans="1:6" x14ac:dyDescent="0.3">
      <c r="A199" t="s">
        <v>16</v>
      </c>
      <c r="B199" t="s">
        <v>31</v>
      </c>
      <c r="C199" t="s">
        <v>10524</v>
      </c>
      <c r="D199" s="3" t="s">
        <v>10525</v>
      </c>
      <c r="E199" t="s">
        <v>10526</v>
      </c>
      <c r="F199" t="s">
        <v>83</v>
      </c>
    </row>
    <row r="200" spans="1:6" x14ac:dyDescent="0.3">
      <c r="A200" t="s">
        <v>16</v>
      </c>
      <c r="B200" t="s">
        <v>31</v>
      </c>
      <c r="C200" t="s">
        <v>10527</v>
      </c>
      <c r="D200" s="3" t="s">
        <v>10528</v>
      </c>
      <c r="E200" t="s">
        <v>10529</v>
      </c>
      <c r="F200" t="s">
        <v>74</v>
      </c>
    </row>
    <row r="201" spans="1:6" x14ac:dyDescent="0.3">
      <c r="A201" t="s">
        <v>16</v>
      </c>
      <c r="B201" t="s">
        <v>31</v>
      </c>
      <c r="C201" t="s">
        <v>10530</v>
      </c>
      <c r="D201" s="3" t="s">
        <v>10531</v>
      </c>
      <c r="E201" t="s">
        <v>2173</v>
      </c>
      <c r="F201" t="s">
        <v>118</v>
      </c>
    </row>
    <row r="202" spans="1:6" x14ac:dyDescent="0.3">
      <c r="A202" t="s">
        <v>16</v>
      </c>
      <c r="B202" t="s">
        <v>31</v>
      </c>
      <c r="C202" t="s">
        <v>10532</v>
      </c>
      <c r="D202" s="3" t="s">
        <v>10533</v>
      </c>
      <c r="E202" t="s">
        <v>10534</v>
      </c>
      <c r="F202" t="s">
        <v>165</v>
      </c>
    </row>
    <row r="203" spans="1:6" x14ac:dyDescent="0.3">
      <c r="A203" t="s">
        <v>16</v>
      </c>
      <c r="B203" t="s">
        <v>31</v>
      </c>
      <c r="C203" t="s">
        <v>10535</v>
      </c>
      <c r="D203" s="3" t="s">
        <v>10536</v>
      </c>
      <c r="E203" t="s">
        <v>10537</v>
      </c>
      <c r="F203" t="s">
        <v>86</v>
      </c>
    </row>
    <row r="204" spans="1:6" x14ac:dyDescent="0.3">
      <c r="A204" t="s">
        <v>16</v>
      </c>
      <c r="B204" t="s">
        <v>31</v>
      </c>
      <c r="C204" t="s">
        <v>10538</v>
      </c>
      <c r="D204" s="3" t="s">
        <v>10539</v>
      </c>
      <c r="E204" t="s">
        <v>10540</v>
      </c>
      <c r="F204" t="s">
        <v>74</v>
      </c>
    </row>
    <row r="205" spans="1:6" x14ac:dyDescent="0.3">
      <c r="A205" t="s">
        <v>16</v>
      </c>
      <c r="B205" t="s">
        <v>31</v>
      </c>
      <c r="C205" t="s">
        <v>10541</v>
      </c>
      <c r="D205" s="3" t="s">
        <v>10542</v>
      </c>
      <c r="E205" t="s">
        <v>10543</v>
      </c>
      <c r="F205" t="s">
        <v>86</v>
      </c>
    </row>
    <row r="206" spans="1:6" x14ac:dyDescent="0.3">
      <c r="A206" t="s">
        <v>16</v>
      </c>
      <c r="B206" t="s">
        <v>31</v>
      </c>
      <c r="C206" t="s">
        <v>10544</v>
      </c>
      <c r="D206" s="3" t="s">
        <v>10545</v>
      </c>
      <c r="E206" t="s">
        <v>10546</v>
      </c>
      <c r="F206" t="s">
        <v>66</v>
      </c>
    </row>
    <row r="207" spans="1:6" x14ac:dyDescent="0.3">
      <c r="A207" t="s">
        <v>16</v>
      </c>
      <c r="B207" t="s">
        <v>31</v>
      </c>
      <c r="C207" t="s">
        <v>10547</v>
      </c>
      <c r="D207" s="3" t="s">
        <v>10548</v>
      </c>
      <c r="E207" t="s">
        <v>2173</v>
      </c>
      <c r="F207" t="s">
        <v>74</v>
      </c>
    </row>
    <row r="208" spans="1:6" x14ac:dyDescent="0.3">
      <c r="A208" t="s">
        <v>16</v>
      </c>
      <c r="B208" t="s">
        <v>31</v>
      </c>
      <c r="C208" t="s">
        <v>10549</v>
      </c>
      <c r="D208" s="3" t="s">
        <v>10550</v>
      </c>
      <c r="E208" t="s">
        <v>10551</v>
      </c>
      <c r="F208" t="s">
        <v>118</v>
      </c>
    </row>
    <row r="209" spans="1:6" x14ac:dyDescent="0.3">
      <c r="A209" t="s">
        <v>16</v>
      </c>
      <c r="B209" t="s">
        <v>31</v>
      </c>
      <c r="C209" t="s">
        <v>10552</v>
      </c>
      <c r="D209" s="3" t="s">
        <v>10553</v>
      </c>
      <c r="E209" t="s">
        <v>2173</v>
      </c>
      <c r="F209" t="s">
        <v>165</v>
      </c>
    </row>
    <row r="210" spans="1:6" x14ac:dyDescent="0.3">
      <c r="A210" t="s">
        <v>16</v>
      </c>
      <c r="B210" t="s">
        <v>31</v>
      </c>
      <c r="C210" t="s">
        <v>10554</v>
      </c>
      <c r="D210" s="3" t="s">
        <v>10555</v>
      </c>
      <c r="E210" t="s">
        <v>2173</v>
      </c>
      <c r="F210" t="s">
        <v>66</v>
      </c>
    </row>
    <row r="211" spans="1:6" x14ac:dyDescent="0.3">
      <c r="A211" t="s">
        <v>16</v>
      </c>
      <c r="B211" t="s">
        <v>31</v>
      </c>
      <c r="C211" t="s">
        <v>10556</v>
      </c>
      <c r="D211" s="3" t="s">
        <v>10557</v>
      </c>
      <c r="E211" t="s">
        <v>10558</v>
      </c>
      <c r="F211" t="s">
        <v>165</v>
      </c>
    </row>
    <row r="212" spans="1:6" x14ac:dyDescent="0.3">
      <c r="A212" t="s">
        <v>16</v>
      </c>
      <c r="B212" t="s">
        <v>31</v>
      </c>
      <c r="C212" t="s">
        <v>10559</v>
      </c>
      <c r="D212" s="3" t="s">
        <v>10560</v>
      </c>
      <c r="E212" t="s">
        <v>10561</v>
      </c>
      <c r="F212" t="s">
        <v>86</v>
      </c>
    </row>
    <row r="213" spans="1:6" x14ac:dyDescent="0.3">
      <c r="A213" t="s">
        <v>16</v>
      </c>
      <c r="B213" t="s">
        <v>31</v>
      </c>
      <c r="C213" t="s">
        <v>10562</v>
      </c>
      <c r="D213" s="3" t="s">
        <v>10563</v>
      </c>
      <c r="E213" t="s">
        <v>10564</v>
      </c>
      <c r="F213" t="s">
        <v>74</v>
      </c>
    </row>
    <row r="214" spans="1:6" x14ac:dyDescent="0.3">
      <c r="A214" t="s">
        <v>16</v>
      </c>
      <c r="B214" t="s">
        <v>31</v>
      </c>
      <c r="C214" t="s">
        <v>10565</v>
      </c>
      <c r="D214" s="3" t="s">
        <v>10566</v>
      </c>
      <c r="E214" t="s">
        <v>10567</v>
      </c>
      <c r="F214" t="s">
        <v>830</v>
      </c>
    </row>
    <row r="215" spans="1:6" x14ac:dyDescent="0.3">
      <c r="A215" t="s">
        <v>16</v>
      </c>
      <c r="B215" t="s">
        <v>31</v>
      </c>
      <c r="C215" t="s">
        <v>10568</v>
      </c>
      <c r="D215" s="3" t="s">
        <v>10569</v>
      </c>
      <c r="E215" t="s">
        <v>10570</v>
      </c>
      <c r="F215" t="s">
        <v>66</v>
      </c>
    </row>
    <row r="216" spans="1:6" x14ac:dyDescent="0.3">
      <c r="A216" t="s">
        <v>16</v>
      </c>
      <c r="B216" t="s">
        <v>31</v>
      </c>
      <c r="C216" t="s">
        <v>10571</v>
      </c>
      <c r="D216" s="3" t="s">
        <v>10572</v>
      </c>
      <c r="E216" t="s">
        <v>2173</v>
      </c>
      <c r="F216" t="s">
        <v>86</v>
      </c>
    </row>
    <row r="217" spans="1:6" x14ac:dyDescent="0.3">
      <c r="A217" t="s">
        <v>16</v>
      </c>
      <c r="B217" t="s">
        <v>31</v>
      </c>
      <c r="C217" t="s">
        <v>10573</v>
      </c>
      <c r="D217" s="3" t="s">
        <v>10574</v>
      </c>
      <c r="E217" t="s">
        <v>2173</v>
      </c>
      <c r="F217" t="s">
        <v>86</v>
      </c>
    </row>
    <row r="218" spans="1:6" x14ac:dyDescent="0.3">
      <c r="A218" t="s">
        <v>16</v>
      </c>
      <c r="B218" t="s">
        <v>31</v>
      </c>
      <c r="C218" t="s">
        <v>10575</v>
      </c>
      <c r="D218" s="3" t="s">
        <v>10576</v>
      </c>
      <c r="E218" t="s">
        <v>10577</v>
      </c>
      <c r="F218" t="s">
        <v>2442</v>
      </c>
    </row>
    <row r="219" spans="1:6" x14ac:dyDescent="0.3">
      <c r="A219" t="s">
        <v>16</v>
      </c>
      <c r="B219" t="s">
        <v>31</v>
      </c>
      <c r="C219" t="s">
        <v>10578</v>
      </c>
      <c r="D219" s="3" t="s">
        <v>10579</v>
      </c>
      <c r="E219" s="4" t="s">
        <v>10580</v>
      </c>
      <c r="F219" t="s">
        <v>66</v>
      </c>
    </row>
    <row r="220" spans="1:6" x14ac:dyDescent="0.3">
      <c r="A220" t="s">
        <v>16</v>
      </c>
      <c r="B220" t="s">
        <v>31</v>
      </c>
      <c r="C220" t="s">
        <v>10581</v>
      </c>
      <c r="D220" s="3" t="s">
        <v>10582</v>
      </c>
      <c r="E220" s="4" t="s">
        <v>10583</v>
      </c>
      <c r="F220" t="s">
        <v>66</v>
      </c>
    </row>
    <row r="221" spans="1:6" x14ac:dyDescent="0.3">
      <c r="A221" t="s">
        <v>16</v>
      </c>
      <c r="B221" t="s">
        <v>31</v>
      </c>
      <c r="C221" t="s">
        <v>10584</v>
      </c>
      <c r="D221" s="3" t="s">
        <v>10585</v>
      </c>
      <c r="E221" s="4" t="s">
        <v>10586</v>
      </c>
      <c r="F221" t="s">
        <v>165</v>
      </c>
    </row>
    <row r="222" spans="1:6" x14ac:dyDescent="0.3">
      <c r="A222" t="s">
        <v>16</v>
      </c>
      <c r="B222" t="s">
        <v>31</v>
      </c>
      <c r="C222" t="s">
        <v>10587</v>
      </c>
      <c r="D222" s="3" t="s">
        <v>10588</v>
      </c>
      <c r="E222" t="s">
        <v>2173</v>
      </c>
      <c r="F222" t="s">
        <v>74</v>
      </c>
    </row>
    <row r="223" spans="1:6" x14ac:dyDescent="0.3">
      <c r="A223" t="s">
        <v>16</v>
      </c>
      <c r="B223" t="s">
        <v>31</v>
      </c>
      <c r="C223" t="s">
        <v>10589</v>
      </c>
      <c r="D223" s="3" t="s">
        <v>10590</v>
      </c>
      <c r="E223" t="s">
        <v>10591</v>
      </c>
      <c r="F223" t="s">
        <v>74</v>
      </c>
    </row>
    <row r="224" spans="1:6" x14ac:dyDescent="0.3">
      <c r="A224" t="s">
        <v>16</v>
      </c>
      <c r="B224" t="s">
        <v>31</v>
      </c>
      <c r="C224" t="s">
        <v>10592</v>
      </c>
      <c r="D224" s="3" t="s">
        <v>10593</v>
      </c>
      <c r="E224" t="s">
        <v>10594</v>
      </c>
      <c r="F224" t="s">
        <v>86</v>
      </c>
    </row>
    <row r="225" spans="1:6" x14ac:dyDescent="0.3">
      <c r="A225" t="s">
        <v>16</v>
      </c>
      <c r="B225" t="s">
        <v>31</v>
      </c>
      <c r="C225" t="s">
        <v>10595</v>
      </c>
      <c r="D225" s="3" t="s">
        <v>10596</v>
      </c>
      <c r="E225" t="s">
        <v>10597</v>
      </c>
      <c r="F225" t="s">
        <v>165</v>
      </c>
    </row>
    <row r="226" spans="1:6" x14ac:dyDescent="0.3">
      <c r="A226" t="s">
        <v>16</v>
      </c>
      <c r="B226" t="s">
        <v>31</v>
      </c>
      <c r="C226" t="s">
        <v>10598</v>
      </c>
      <c r="D226" s="3" t="s">
        <v>10599</v>
      </c>
      <c r="E226" t="s">
        <v>10600</v>
      </c>
      <c r="F226" t="s">
        <v>162</v>
      </c>
    </row>
    <row r="227" spans="1:6" x14ac:dyDescent="0.3">
      <c r="A227" t="s">
        <v>16</v>
      </c>
      <c r="B227" t="s">
        <v>31</v>
      </c>
      <c r="C227" t="s">
        <v>10601</v>
      </c>
      <c r="D227" s="3" t="s">
        <v>10602</v>
      </c>
      <c r="E227" t="s">
        <v>10603</v>
      </c>
      <c r="F227" t="s">
        <v>74</v>
      </c>
    </row>
    <row r="228" spans="1:6" x14ac:dyDescent="0.3">
      <c r="A228" t="s">
        <v>16</v>
      </c>
      <c r="B228" t="s">
        <v>31</v>
      </c>
      <c r="C228" t="s">
        <v>10604</v>
      </c>
      <c r="D228" s="3" t="s">
        <v>10605</v>
      </c>
      <c r="E228" t="s">
        <v>2173</v>
      </c>
      <c r="F228" t="s">
        <v>165</v>
      </c>
    </row>
    <row r="229" spans="1:6" x14ac:dyDescent="0.3">
      <c r="A229" t="s">
        <v>16</v>
      </c>
      <c r="B229" t="s">
        <v>31</v>
      </c>
      <c r="C229" t="s">
        <v>10606</v>
      </c>
      <c r="D229" s="3" t="s">
        <v>10607</v>
      </c>
      <c r="E229" t="s">
        <v>10608</v>
      </c>
      <c r="F229" t="s">
        <v>323</v>
      </c>
    </row>
    <row r="230" spans="1:6" x14ac:dyDescent="0.3">
      <c r="A230" t="s">
        <v>16</v>
      </c>
      <c r="B230" t="s">
        <v>31</v>
      </c>
      <c r="C230" t="s">
        <v>10609</v>
      </c>
      <c r="D230" s="3" t="s">
        <v>10610</v>
      </c>
      <c r="E230" t="s">
        <v>10611</v>
      </c>
      <c r="F230" t="s">
        <v>165</v>
      </c>
    </row>
    <row r="231" spans="1:6" x14ac:dyDescent="0.3">
      <c r="A231" t="s">
        <v>16</v>
      </c>
      <c r="B231" t="s">
        <v>31</v>
      </c>
      <c r="C231" t="s">
        <v>10612</v>
      </c>
      <c r="D231" s="3" t="s">
        <v>10613</v>
      </c>
      <c r="E231" t="s">
        <v>10614</v>
      </c>
      <c r="F231" t="s">
        <v>207</v>
      </c>
    </row>
    <row r="232" spans="1:6" x14ac:dyDescent="0.3">
      <c r="A232" t="s">
        <v>16</v>
      </c>
      <c r="B232" t="s">
        <v>31</v>
      </c>
      <c r="C232" t="s">
        <v>10615</v>
      </c>
      <c r="D232" s="3" t="s">
        <v>10616</v>
      </c>
      <c r="E232" t="s">
        <v>10617</v>
      </c>
      <c r="F232" t="s">
        <v>162</v>
      </c>
    </row>
    <row r="233" spans="1:6" x14ac:dyDescent="0.3">
      <c r="A233" t="s">
        <v>16</v>
      </c>
      <c r="B233" t="s">
        <v>31</v>
      </c>
      <c r="C233" t="s">
        <v>10618</v>
      </c>
      <c r="D233" s="3" t="s">
        <v>10619</v>
      </c>
      <c r="E233" t="s">
        <v>10620</v>
      </c>
      <c r="F233" t="s">
        <v>86</v>
      </c>
    </row>
    <row r="234" spans="1:6" x14ac:dyDescent="0.3">
      <c r="A234" t="s">
        <v>16</v>
      </c>
      <c r="B234" t="s">
        <v>31</v>
      </c>
      <c r="C234" t="s">
        <v>10621</v>
      </c>
      <c r="D234" s="3" t="s">
        <v>10622</v>
      </c>
      <c r="E234" t="s">
        <v>2173</v>
      </c>
      <c r="F234" t="s">
        <v>66</v>
      </c>
    </row>
    <row r="235" spans="1:6" x14ac:dyDescent="0.3">
      <c r="A235" t="s">
        <v>16</v>
      </c>
      <c r="B235" t="s">
        <v>31</v>
      </c>
      <c r="C235" t="s">
        <v>10623</v>
      </c>
      <c r="D235" s="3" t="s">
        <v>10624</v>
      </c>
      <c r="E235" t="s">
        <v>10625</v>
      </c>
      <c r="F235" t="s">
        <v>86</v>
      </c>
    </row>
    <row r="236" spans="1:6" x14ac:dyDescent="0.3">
      <c r="A236" t="s">
        <v>16</v>
      </c>
      <c r="B236" t="s">
        <v>31</v>
      </c>
      <c r="C236" t="s">
        <v>10626</v>
      </c>
      <c r="D236" s="3" t="s">
        <v>10627</v>
      </c>
      <c r="E236" s="4" t="s">
        <v>10628</v>
      </c>
      <c r="F236" t="s">
        <v>86</v>
      </c>
    </row>
    <row r="237" spans="1:6" x14ac:dyDescent="0.3">
      <c r="A237" t="s">
        <v>16</v>
      </c>
      <c r="B237" t="s">
        <v>31</v>
      </c>
      <c r="C237" t="s">
        <v>10629</v>
      </c>
      <c r="D237" s="3" t="s">
        <v>10630</v>
      </c>
      <c r="E237" s="4" t="s">
        <v>10631</v>
      </c>
      <c r="F237" t="s">
        <v>86</v>
      </c>
    </row>
    <row r="238" spans="1:6" x14ac:dyDescent="0.3">
      <c r="A238" t="s">
        <v>16</v>
      </c>
      <c r="B238" t="s">
        <v>31</v>
      </c>
      <c r="C238" t="s">
        <v>10632</v>
      </c>
      <c r="D238" s="3" t="s">
        <v>10633</v>
      </c>
      <c r="E238" s="4" t="s">
        <v>10634</v>
      </c>
      <c r="F238" t="s">
        <v>198</v>
      </c>
    </row>
    <row r="239" spans="1:6" x14ac:dyDescent="0.3">
      <c r="A239" t="s">
        <v>16</v>
      </c>
      <c r="B239" t="s">
        <v>31</v>
      </c>
      <c r="C239" t="s">
        <v>10635</v>
      </c>
      <c r="D239" s="3" t="s">
        <v>10636</v>
      </c>
      <c r="E239" s="4" t="s">
        <v>10637</v>
      </c>
      <c r="F239" t="s">
        <v>207</v>
      </c>
    </row>
    <row r="240" spans="1:6" x14ac:dyDescent="0.3">
      <c r="A240" t="s">
        <v>16</v>
      </c>
      <c r="B240" t="s">
        <v>31</v>
      </c>
      <c r="C240" t="s">
        <v>5122</v>
      </c>
      <c r="D240" s="3" t="s">
        <v>10638</v>
      </c>
      <c r="E240" t="s">
        <v>2173</v>
      </c>
      <c r="F240" t="s">
        <v>830</v>
      </c>
    </row>
    <row r="241" spans="1:6" x14ac:dyDescent="0.3">
      <c r="A241" t="s">
        <v>16</v>
      </c>
      <c r="B241" t="s">
        <v>31</v>
      </c>
      <c r="C241" t="s">
        <v>10639</v>
      </c>
      <c r="D241" s="3" t="s">
        <v>10640</v>
      </c>
      <c r="E241" t="s">
        <v>10641</v>
      </c>
      <c r="F241" t="s">
        <v>86</v>
      </c>
    </row>
    <row r="242" spans="1:6" x14ac:dyDescent="0.3">
      <c r="A242" t="s">
        <v>16</v>
      </c>
      <c r="B242" t="s">
        <v>31</v>
      </c>
      <c r="C242" t="s">
        <v>10642</v>
      </c>
      <c r="D242" s="3" t="s">
        <v>10643</v>
      </c>
      <c r="E242" t="s">
        <v>10644</v>
      </c>
      <c r="F242" t="s">
        <v>74</v>
      </c>
    </row>
    <row r="243" spans="1:6" x14ac:dyDescent="0.3">
      <c r="A243" t="s">
        <v>16</v>
      </c>
      <c r="B243" t="s">
        <v>31</v>
      </c>
      <c r="C243" t="s">
        <v>10645</v>
      </c>
      <c r="D243" s="3" t="s">
        <v>10646</v>
      </c>
      <c r="E243" t="s">
        <v>10647</v>
      </c>
      <c r="F243" t="s">
        <v>736</v>
      </c>
    </row>
    <row r="244" spans="1:6" x14ac:dyDescent="0.3">
      <c r="A244" t="s">
        <v>16</v>
      </c>
      <c r="B244" t="s">
        <v>31</v>
      </c>
      <c r="C244" t="s">
        <v>10648</v>
      </c>
      <c r="D244" s="3" t="s">
        <v>10649</v>
      </c>
      <c r="E244" t="s">
        <v>10650</v>
      </c>
      <c r="F244" t="s">
        <v>165</v>
      </c>
    </row>
    <row r="245" spans="1:6" x14ac:dyDescent="0.3">
      <c r="A245" t="s">
        <v>16</v>
      </c>
      <c r="B245" t="s">
        <v>31</v>
      </c>
      <c r="C245" t="s">
        <v>10651</v>
      </c>
      <c r="D245" s="3" t="s">
        <v>10652</v>
      </c>
      <c r="E245" t="s">
        <v>10653</v>
      </c>
      <c r="F245" t="s">
        <v>86</v>
      </c>
    </row>
    <row r="246" spans="1:6" x14ac:dyDescent="0.3">
      <c r="A246" t="s">
        <v>16</v>
      </c>
      <c r="B246" t="s">
        <v>31</v>
      </c>
      <c r="C246" t="s">
        <v>10654</v>
      </c>
      <c r="D246" s="3" t="s">
        <v>10655</v>
      </c>
      <c r="E246" t="s">
        <v>10656</v>
      </c>
      <c r="F246" t="s">
        <v>74</v>
      </c>
    </row>
    <row r="247" spans="1:6" x14ac:dyDescent="0.3">
      <c r="A247" t="s">
        <v>16</v>
      </c>
      <c r="B247" t="s">
        <v>31</v>
      </c>
      <c r="C247" t="s">
        <v>10657</v>
      </c>
      <c r="D247" s="3" t="s">
        <v>10658</v>
      </c>
      <c r="E247" t="s">
        <v>10659</v>
      </c>
      <c r="F247" t="s">
        <v>165</v>
      </c>
    </row>
    <row r="248" spans="1:6" x14ac:dyDescent="0.3">
      <c r="A248" t="s">
        <v>16</v>
      </c>
      <c r="B248" t="s">
        <v>31</v>
      </c>
      <c r="C248" t="s">
        <v>10660</v>
      </c>
      <c r="D248" s="3" t="s">
        <v>10661</v>
      </c>
      <c r="E248" t="s">
        <v>10662</v>
      </c>
      <c r="F248" t="s">
        <v>207</v>
      </c>
    </row>
    <row r="249" spans="1:6" x14ac:dyDescent="0.3">
      <c r="A249" t="s">
        <v>16</v>
      </c>
      <c r="B249" t="s">
        <v>31</v>
      </c>
      <c r="C249" t="s">
        <v>10663</v>
      </c>
      <c r="D249" s="3" t="s">
        <v>10664</v>
      </c>
      <c r="E249" t="s">
        <v>10665</v>
      </c>
      <c r="F249" t="s">
        <v>86</v>
      </c>
    </row>
    <row r="250" spans="1:6" x14ac:dyDescent="0.3">
      <c r="A250" t="s">
        <v>16</v>
      </c>
      <c r="B250" t="s">
        <v>31</v>
      </c>
      <c r="C250" t="s">
        <v>10666</v>
      </c>
      <c r="D250" s="3" t="s">
        <v>10667</v>
      </c>
      <c r="E250" t="s">
        <v>10668</v>
      </c>
      <c r="F250" t="s">
        <v>496</v>
      </c>
    </row>
    <row r="251" spans="1:6" x14ac:dyDescent="0.3">
      <c r="A251" t="s">
        <v>16</v>
      </c>
      <c r="B251" t="s">
        <v>31</v>
      </c>
      <c r="C251" t="s">
        <v>10669</v>
      </c>
      <c r="D251" s="3" t="s">
        <v>10670</v>
      </c>
      <c r="E251" t="s">
        <v>10671</v>
      </c>
      <c r="F251" t="s">
        <v>86</v>
      </c>
    </row>
    <row r="252" spans="1:6" x14ac:dyDescent="0.3">
      <c r="A252" t="s">
        <v>16</v>
      </c>
      <c r="B252" t="s">
        <v>31</v>
      </c>
      <c r="C252" t="s">
        <v>10672</v>
      </c>
      <c r="D252" s="3" t="s">
        <v>10673</v>
      </c>
      <c r="E252" t="s">
        <v>2173</v>
      </c>
      <c r="F252" t="s">
        <v>66</v>
      </c>
    </row>
    <row r="253" spans="1:6" x14ac:dyDescent="0.3">
      <c r="A253" t="s">
        <v>16</v>
      </c>
      <c r="B253" t="s">
        <v>31</v>
      </c>
      <c r="C253" t="s">
        <v>10674</v>
      </c>
      <c r="D253" s="3" t="s">
        <v>10675</v>
      </c>
      <c r="E253" t="s">
        <v>10676</v>
      </c>
      <c r="F253" t="s">
        <v>74</v>
      </c>
    </row>
    <row r="254" spans="1:6" x14ac:dyDescent="0.3">
      <c r="A254" t="s">
        <v>16</v>
      </c>
      <c r="B254" t="s">
        <v>31</v>
      </c>
      <c r="C254" t="s">
        <v>10677</v>
      </c>
      <c r="D254" s="3" t="s">
        <v>10678</v>
      </c>
      <c r="E254" t="s">
        <v>2173</v>
      </c>
      <c r="F254" t="s">
        <v>165</v>
      </c>
    </row>
    <row r="255" spans="1:6" x14ac:dyDescent="0.3">
      <c r="A255" t="s">
        <v>16</v>
      </c>
      <c r="B255" t="s">
        <v>31</v>
      </c>
      <c r="C255" t="s">
        <v>10679</v>
      </c>
      <c r="D255" s="3" t="s">
        <v>10680</v>
      </c>
      <c r="E255" t="s">
        <v>10681</v>
      </c>
      <c r="F255" t="s">
        <v>86</v>
      </c>
    </row>
    <row r="256" spans="1:6" x14ac:dyDescent="0.3">
      <c r="A256" t="s">
        <v>16</v>
      </c>
      <c r="B256" t="s">
        <v>31</v>
      </c>
      <c r="C256" t="s">
        <v>10682</v>
      </c>
      <c r="D256" s="3" t="s">
        <v>10683</v>
      </c>
      <c r="E256" t="s">
        <v>10684</v>
      </c>
      <c r="F256" t="s">
        <v>165</v>
      </c>
    </row>
    <row r="257" spans="1:6" x14ac:dyDescent="0.3">
      <c r="A257" t="s">
        <v>16</v>
      </c>
      <c r="B257" t="s">
        <v>31</v>
      </c>
      <c r="C257" t="s">
        <v>10685</v>
      </c>
      <c r="D257" s="3" t="s">
        <v>10686</v>
      </c>
      <c r="E257" t="s">
        <v>10687</v>
      </c>
      <c r="F257" t="s">
        <v>66</v>
      </c>
    </row>
    <row r="258" spans="1:6" x14ac:dyDescent="0.3">
      <c r="A258" t="s">
        <v>16</v>
      </c>
      <c r="B258" t="s">
        <v>31</v>
      </c>
      <c r="C258" t="s">
        <v>10688</v>
      </c>
      <c r="D258" s="3" t="s">
        <v>10689</v>
      </c>
      <c r="E258" t="s">
        <v>10690</v>
      </c>
      <c r="F258" t="s">
        <v>165</v>
      </c>
    </row>
    <row r="259" spans="1:6" x14ac:dyDescent="0.3">
      <c r="A259" t="s">
        <v>16</v>
      </c>
      <c r="B259" t="s">
        <v>31</v>
      </c>
      <c r="C259" t="s">
        <v>10691</v>
      </c>
      <c r="D259" s="3" t="s">
        <v>10692</v>
      </c>
      <c r="E259" t="s">
        <v>10693</v>
      </c>
      <c r="F259" t="s">
        <v>66</v>
      </c>
    </row>
    <row r="260" spans="1:6" x14ac:dyDescent="0.3">
      <c r="A260" t="s">
        <v>16</v>
      </c>
      <c r="B260" t="s">
        <v>31</v>
      </c>
      <c r="C260" t="s">
        <v>10694</v>
      </c>
      <c r="D260" s="3" t="s">
        <v>10695</v>
      </c>
      <c r="E260" t="s">
        <v>10696</v>
      </c>
      <c r="F260" t="s">
        <v>830</v>
      </c>
    </row>
    <row r="261" spans="1:6" x14ac:dyDescent="0.3">
      <c r="A261" t="s">
        <v>16</v>
      </c>
      <c r="B261" t="s">
        <v>31</v>
      </c>
      <c r="C261" t="s">
        <v>10697</v>
      </c>
      <c r="D261" s="3" t="s">
        <v>10698</v>
      </c>
      <c r="E261" t="s">
        <v>10699</v>
      </c>
      <c r="F261" t="s">
        <v>66</v>
      </c>
    </row>
    <row r="262" spans="1:6" x14ac:dyDescent="0.3">
      <c r="A262" t="s">
        <v>16</v>
      </c>
      <c r="B262" t="s">
        <v>31</v>
      </c>
      <c r="C262" t="s">
        <v>10700</v>
      </c>
      <c r="D262" s="3" t="s">
        <v>10701</v>
      </c>
      <c r="E262" t="s">
        <v>10702</v>
      </c>
      <c r="F262" t="s">
        <v>152</v>
      </c>
    </row>
    <row r="263" spans="1:6" x14ac:dyDescent="0.3">
      <c r="A263" t="s">
        <v>16</v>
      </c>
      <c r="B263" t="s">
        <v>31</v>
      </c>
      <c r="C263" t="s">
        <v>10703</v>
      </c>
      <c r="D263" s="3" t="s">
        <v>10704</v>
      </c>
      <c r="E263" t="s">
        <v>10705</v>
      </c>
      <c r="F263" t="s">
        <v>323</v>
      </c>
    </row>
    <row r="264" spans="1:6" x14ac:dyDescent="0.3">
      <c r="A264" t="s">
        <v>16</v>
      </c>
      <c r="B264" t="s">
        <v>31</v>
      </c>
      <c r="C264" t="s">
        <v>10706</v>
      </c>
      <c r="D264" s="3" t="s">
        <v>10707</v>
      </c>
      <c r="E264" t="s">
        <v>10708</v>
      </c>
      <c r="F264" t="s">
        <v>86</v>
      </c>
    </row>
    <row r="265" spans="1:6" x14ac:dyDescent="0.3">
      <c r="A265" t="s">
        <v>16</v>
      </c>
      <c r="B265" t="s">
        <v>31</v>
      </c>
      <c r="C265" t="s">
        <v>10709</v>
      </c>
      <c r="D265" s="3" t="s">
        <v>10710</v>
      </c>
      <c r="E265" t="s">
        <v>10711</v>
      </c>
      <c r="F265" t="s">
        <v>86</v>
      </c>
    </row>
    <row r="266" spans="1:6" x14ac:dyDescent="0.3">
      <c r="A266" t="s">
        <v>16</v>
      </c>
      <c r="B266" t="s">
        <v>31</v>
      </c>
      <c r="C266" t="s">
        <v>10712</v>
      </c>
      <c r="D266" s="3" t="s">
        <v>10713</v>
      </c>
      <c r="E266" t="s">
        <v>10714</v>
      </c>
      <c r="F266" t="s">
        <v>66</v>
      </c>
    </row>
    <row r="267" spans="1:6" x14ac:dyDescent="0.3">
      <c r="A267" t="s">
        <v>16</v>
      </c>
      <c r="B267" t="s">
        <v>31</v>
      </c>
      <c r="C267" t="s">
        <v>10715</v>
      </c>
      <c r="D267" s="3" t="s">
        <v>10716</v>
      </c>
      <c r="E267" t="s">
        <v>10717</v>
      </c>
      <c r="F267" t="s">
        <v>152</v>
      </c>
    </row>
    <row r="268" spans="1:6" x14ac:dyDescent="0.3">
      <c r="A268" t="s">
        <v>16</v>
      </c>
      <c r="B268" t="s">
        <v>31</v>
      </c>
      <c r="C268" t="s">
        <v>10718</v>
      </c>
      <c r="D268" s="3" t="s">
        <v>10719</v>
      </c>
      <c r="E268" t="s">
        <v>10720</v>
      </c>
      <c r="F268" t="s">
        <v>118</v>
      </c>
    </row>
    <row r="269" spans="1:6" x14ac:dyDescent="0.3">
      <c r="A269" t="s">
        <v>16</v>
      </c>
      <c r="B269" t="s">
        <v>31</v>
      </c>
      <c r="C269" t="s">
        <v>10721</v>
      </c>
      <c r="D269" s="3" t="s">
        <v>10722</v>
      </c>
      <c r="E269" t="s">
        <v>10723</v>
      </c>
      <c r="F269" t="s">
        <v>165</v>
      </c>
    </row>
    <row r="270" spans="1:6" x14ac:dyDescent="0.3">
      <c r="A270" t="s">
        <v>16</v>
      </c>
      <c r="B270" t="s">
        <v>31</v>
      </c>
      <c r="C270" t="s">
        <v>10111</v>
      </c>
      <c r="D270" s="3" t="s">
        <v>10112</v>
      </c>
      <c r="E270" t="s">
        <v>10113</v>
      </c>
      <c r="F270" t="s">
        <v>207</v>
      </c>
    </row>
    <row r="271" spans="1:6" x14ac:dyDescent="0.3">
      <c r="A271" t="s">
        <v>16</v>
      </c>
      <c r="B271" t="s">
        <v>31</v>
      </c>
      <c r="C271" t="s">
        <v>10724</v>
      </c>
      <c r="D271" s="3" t="s">
        <v>10725</v>
      </c>
      <c r="E271" t="s">
        <v>10726</v>
      </c>
      <c r="F271" t="s">
        <v>207</v>
      </c>
    </row>
    <row r="272" spans="1:6" x14ac:dyDescent="0.3">
      <c r="A272" t="s">
        <v>16</v>
      </c>
      <c r="B272" t="s">
        <v>31</v>
      </c>
      <c r="C272" t="s">
        <v>10727</v>
      </c>
      <c r="D272" s="3" t="s">
        <v>10728</v>
      </c>
      <c r="E272" t="s">
        <v>10729</v>
      </c>
      <c r="F272" t="s">
        <v>165</v>
      </c>
    </row>
    <row r="273" spans="1:6" x14ac:dyDescent="0.3">
      <c r="A273" t="s">
        <v>16</v>
      </c>
      <c r="B273" t="s">
        <v>31</v>
      </c>
      <c r="C273" t="s">
        <v>10730</v>
      </c>
      <c r="D273" s="3" t="s">
        <v>10731</v>
      </c>
      <c r="E273" t="s">
        <v>10732</v>
      </c>
      <c r="F273" t="s">
        <v>86</v>
      </c>
    </row>
    <row r="274" spans="1:6" x14ac:dyDescent="0.3">
      <c r="A274" t="s">
        <v>16</v>
      </c>
      <c r="B274" t="s">
        <v>31</v>
      </c>
      <c r="C274" t="s">
        <v>10733</v>
      </c>
      <c r="D274" s="3" t="s">
        <v>10734</v>
      </c>
      <c r="E274" t="s">
        <v>10735</v>
      </c>
      <c r="F274" t="s">
        <v>165</v>
      </c>
    </row>
    <row r="275" spans="1:6" x14ac:dyDescent="0.3">
      <c r="A275" t="s">
        <v>16</v>
      </c>
      <c r="B275" t="s">
        <v>31</v>
      </c>
      <c r="C275" t="s">
        <v>10736</v>
      </c>
      <c r="D275" s="3" t="s">
        <v>10737</v>
      </c>
      <c r="E275" t="s">
        <v>10738</v>
      </c>
      <c r="F275" t="s">
        <v>830</v>
      </c>
    </row>
    <row r="276" spans="1:6" x14ac:dyDescent="0.3">
      <c r="A276" t="s">
        <v>16</v>
      </c>
      <c r="B276" t="s">
        <v>31</v>
      </c>
      <c r="C276" t="s">
        <v>10739</v>
      </c>
      <c r="D276" s="3" t="s">
        <v>10740</v>
      </c>
      <c r="E276" t="s">
        <v>10741</v>
      </c>
      <c r="F276" t="s">
        <v>74</v>
      </c>
    </row>
    <row r="277" spans="1:6" x14ac:dyDescent="0.3">
      <c r="A277" t="s">
        <v>16</v>
      </c>
      <c r="B277" t="s">
        <v>31</v>
      </c>
      <c r="C277" t="s">
        <v>10742</v>
      </c>
      <c r="D277" s="3" t="s">
        <v>10743</v>
      </c>
      <c r="E277" t="s">
        <v>10744</v>
      </c>
      <c r="F277" t="s">
        <v>86</v>
      </c>
    </row>
    <row r="278" spans="1:6" x14ac:dyDescent="0.3">
      <c r="A278" t="s">
        <v>16</v>
      </c>
      <c r="B278" t="s">
        <v>31</v>
      </c>
      <c r="C278" t="s">
        <v>10745</v>
      </c>
      <c r="D278" s="3" t="s">
        <v>10746</v>
      </c>
      <c r="E278" t="s">
        <v>10747</v>
      </c>
      <c r="F278" t="s">
        <v>66</v>
      </c>
    </row>
    <row r="279" spans="1:6" x14ac:dyDescent="0.3">
      <c r="A279" t="s">
        <v>16</v>
      </c>
      <c r="B279" t="s">
        <v>31</v>
      </c>
      <c r="C279" t="s">
        <v>10748</v>
      </c>
      <c r="D279" s="3" t="s">
        <v>10749</v>
      </c>
      <c r="E279" t="s">
        <v>10750</v>
      </c>
      <c r="F279" t="s">
        <v>118</v>
      </c>
    </row>
    <row r="280" spans="1:6" x14ac:dyDescent="0.3">
      <c r="A280" t="s">
        <v>16</v>
      </c>
      <c r="B280" t="s">
        <v>31</v>
      </c>
      <c r="C280" t="s">
        <v>10751</v>
      </c>
      <c r="D280" s="3" t="s">
        <v>10752</v>
      </c>
      <c r="E280" t="s">
        <v>10753</v>
      </c>
      <c r="F280" t="s">
        <v>74</v>
      </c>
    </row>
    <row r="281" spans="1:6" x14ac:dyDescent="0.3">
      <c r="A281" t="s">
        <v>16</v>
      </c>
      <c r="B281" t="s">
        <v>31</v>
      </c>
      <c r="C281" t="s">
        <v>10754</v>
      </c>
      <c r="D281" s="3" t="s">
        <v>10755</v>
      </c>
      <c r="E281" t="s">
        <v>10756</v>
      </c>
      <c r="F281" t="s">
        <v>165</v>
      </c>
    </row>
    <row r="282" spans="1:6" x14ac:dyDescent="0.3">
      <c r="A282" t="s">
        <v>16</v>
      </c>
      <c r="B282" t="s">
        <v>31</v>
      </c>
      <c r="C282" t="s">
        <v>10757</v>
      </c>
      <c r="D282" s="3" t="s">
        <v>10758</v>
      </c>
      <c r="E282" t="s">
        <v>10759</v>
      </c>
      <c r="F282" t="s">
        <v>352</v>
      </c>
    </row>
    <row r="283" spans="1:6" x14ac:dyDescent="0.3">
      <c r="A283" t="s">
        <v>16</v>
      </c>
      <c r="B283" t="s">
        <v>31</v>
      </c>
      <c r="C283" t="s">
        <v>10760</v>
      </c>
      <c r="D283" s="3" t="s">
        <v>10761</v>
      </c>
      <c r="E283" t="s">
        <v>10762</v>
      </c>
      <c r="F283" t="s">
        <v>74</v>
      </c>
    </row>
    <row r="284" spans="1:6" x14ac:dyDescent="0.3">
      <c r="A284" t="s">
        <v>16</v>
      </c>
      <c r="B284" t="s">
        <v>31</v>
      </c>
      <c r="C284" t="s">
        <v>10763</v>
      </c>
      <c r="D284" s="3" t="s">
        <v>10764</v>
      </c>
      <c r="E284" t="s">
        <v>10765</v>
      </c>
      <c r="F284" t="s">
        <v>830</v>
      </c>
    </row>
    <row r="285" spans="1:6" x14ac:dyDescent="0.3">
      <c r="A285" t="s">
        <v>16</v>
      </c>
      <c r="B285" t="s">
        <v>31</v>
      </c>
      <c r="C285" t="s">
        <v>10766</v>
      </c>
      <c r="D285" s="3" t="s">
        <v>10767</v>
      </c>
      <c r="E285" t="s">
        <v>10768</v>
      </c>
      <c r="F285" t="s">
        <v>66</v>
      </c>
    </row>
    <row r="286" spans="1:6" x14ac:dyDescent="0.3">
      <c r="A286" t="s">
        <v>16</v>
      </c>
      <c r="B286" t="s">
        <v>31</v>
      </c>
      <c r="C286" t="s">
        <v>10769</v>
      </c>
      <c r="D286" s="3" t="s">
        <v>10770</v>
      </c>
      <c r="E286" t="s">
        <v>10771</v>
      </c>
      <c r="F286" t="s">
        <v>86</v>
      </c>
    </row>
    <row r="287" spans="1:6" x14ac:dyDescent="0.3">
      <c r="A287" t="s">
        <v>16</v>
      </c>
      <c r="B287" t="s">
        <v>31</v>
      </c>
      <c r="C287" t="s">
        <v>10772</v>
      </c>
      <c r="D287" s="3" t="s">
        <v>10773</v>
      </c>
      <c r="E287" t="s">
        <v>10774</v>
      </c>
      <c r="F287" t="s">
        <v>74</v>
      </c>
    </row>
    <row r="288" spans="1:6" x14ac:dyDescent="0.3">
      <c r="A288" t="s">
        <v>16</v>
      </c>
      <c r="B288" t="s">
        <v>31</v>
      </c>
      <c r="C288" t="s">
        <v>10775</v>
      </c>
      <c r="D288" s="3" t="s">
        <v>10776</v>
      </c>
      <c r="E288" t="s">
        <v>10777</v>
      </c>
      <c r="F288" t="s">
        <v>74</v>
      </c>
    </row>
    <row r="289" spans="1:6" x14ac:dyDescent="0.3">
      <c r="A289" t="s">
        <v>16</v>
      </c>
      <c r="B289" t="s">
        <v>31</v>
      </c>
      <c r="C289" t="s">
        <v>10778</v>
      </c>
      <c r="D289" s="3" t="s">
        <v>10779</v>
      </c>
      <c r="E289" t="s">
        <v>2173</v>
      </c>
      <c r="F289" t="s">
        <v>207</v>
      </c>
    </row>
    <row r="290" spans="1:6" x14ac:dyDescent="0.3">
      <c r="A290" t="s">
        <v>16</v>
      </c>
      <c r="B290" t="s">
        <v>31</v>
      </c>
      <c r="C290" t="s">
        <v>10780</v>
      </c>
      <c r="D290" s="3" t="s">
        <v>10781</v>
      </c>
      <c r="E290" t="s">
        <v>10782</v>
      </c>
      <c r="F290" t="s">
        <v>736</v>
      </c>
    </row>
    <row r="291" spans="1:6" x14ac:dyDescent="0.3">
      <c r="A291" t="s">
        <v>16</v>
      </c>
      <c r="B291" t="s">
        <v>31</v>
      </c>
      <c r="C291" t="s">
        <v>10783</v>
      </c>
      <c r="D291" s="3" t="s">
        <v>10784</v>
      </c>
      <c r="E291" t="s">
        <v>10785</v>
      </c>
      <c r="F291" t="s">
        <v>118</v>
      </c>
    </row>
    <row r="292" spans="1:6" x14ac:dyDescent="0.3">
      <c r="A292" t="s">
        <v>16</v>
      </c>
      <c r="B292" t="s">
        <v>31</v>
      </c>
      <c r="C292" t="s">
        <v>10786</v>
      </c>
      <c r="D292" s="3" t="s">
        <v>10787</v>
      </c>
      <c r="E292" t="s">
        <v>10788</v>
      </c>
      <c r="F292" t="s">
        <v>86</v>
      </c>
    </row>
    <row r="293" spans="1:6" x14ac:dyDescent="0.3">
      <c r="A293" t="s">
        <v>16</v>
      </c>
      <c r="B293" t="s">
        <v>31</v>
      </c>
      <c r="C293" t="s">
        <v>10789</v>
      </c>
      <c r="D293" s="3" t="s">
        <v>10790</v>
      </c>
      <c r="E293" t="s">
        <v>10791</v>
      </c>
      <c r="F293" t="s">
        <v>66</v>
      </c>
    </row>
    <row r="294" spans="1:6" x14ac:dyDescent="0.3">
      <c r="A294" t="s">
        <v>16</v>
      </c>
      <c r="B294" t="s">
        <v>31</v>
      </c>
      <c r="C294" t="s">
        <v>10792</v>
      </c>
      <c r="D294" s="3" t="s">
        <v>10793</v>
      </c>
      <c r="E294" t="s">
        <v>10794</v>
      </c>
      <c r="F294" t="s">
        <v>66</v>
      </c>
    </row>
    <row r="295" spans="1:6" x14ac:dyDescent="0.3">
      <c r="A295" t="s">
        <v>16</v>
      </c>
      <c r="B295" t="s">
        <v>31</v>
      </c>
      <c r="C295" t="s">
        <v>10795</v>
      </c>
      <c r="D295" s="3" t="s">
        <v>10796</v>
      </c>
      <c r="E295" t="s">
        <v>10797</v>
      </c>
      <c r="F295" t="s">
        <v>74</v>
      </c>
    </row>
    <row r="296" spans="1:6" x14ac:dyDescent="0.3">
      <c r="A296" t="s">
        <v>16</v>
      </c>
      <c r="B296" t="s">
        <v>31</v>
      </c>
      <c r="C296" t="s">
        <v>10798</v>
      </c>
      <c r="D296" s="3" t="s">
        <v>10799</v>
      </c>
      <c r="E296" t="s">
        <v>10800</v>
      </c>
      <c r="F296" t="s">
        <v>66</v>
      </c>
    </row>
    <row r="297" spans="1:6" x14ac:dyDescent="0.3">
      <c r="A297" t="s">
        <v>16</v>
      </c>
      <c r="B297" t="s">
        <v>31</v>
      </c>
      <c r="C297" t="s">
        <v>10801</v>
      </c>
      <c r="D297" s="3" t="s">
        <v>10802</v>
      </c>
      <c r="E297" t="s">
        <v>10803</v>
      </c>
      <c r="F297" t="s">
        <v>86</v>
      </c>
    </row>
    <row r="298" spans="1:6" x14ac:dyDescent="0.3">
      <c r="A298" t="s">
        <v>16</v>
      </c>
      <c r="B298" t="s">
        <v>31</v>
      </c>
      <c r="C298" t="s">
        <v>10804</v>
      </c>
      <c r="D298" s="3" t="s">
        <v>10805</v>
      </c>
      <c r="E298" t="s">
        <v>10806</v>
      </c>
      <c r="F298" t="s">
        <v>86</v>
      </c>
    </row>
    <row r="299" spans="1:6" x14ac:dyDescent="0.3">
      <c r="A299" t="s">
        <v>16</v>
      </c>
      <c r="B299" t="s">
        <v>31</v>
      </c>
      <c r="C299" t="s">
        <v>10807</v>
      </c>
      <c r="D299" s="3" t="s">
        <v>10808</v>
      </c>
      <c r="E299" t="s">
        <v>10809</v>
      </c>
      <c r="F299" t="s">
        <v>86</v>
      </c>
    </row>
    <row r="300" spans="1:6" x14ac:dyDescent="0.3">
      <c r="A300" t="s">
        <v>16</v>
      </c>
      <c r="B300" t="s">
        <v>31</v>
      </c>
      <c r="C300" t="s">
        <v>10810</v>
      </c>
      <c r="D300" s="3" t="s">
        <v>10811</v>
      </c>
      <c r="E300" t="s">
        <v>10812</v>
      </c>
      <c r="F300" t="s">
        <v>86</v>
      </c>
    </row>
    <row r="301" spans="1:6" x14ac:dyDescent="0.3">
      <c r="A301" t="s">
        <v>16</v>
      </c>
      <c r="B301" t="s">
        <v>31</v>
      </c>
      <c r="C301" t="s">
        <v>10813</v>
      </c>
      <c r="D301" s="3" t="s">
        <v>10814</v>
      </c>
      <c r="E301" t="s">
        <v>10815</v>
      </c>
      <c r="F301" t="s">
        <v>496</v>
      </c>
    </row>
    <row r="302" spans="1:6" x14ac:dyDescent="0.3">
      <c r="A302" t="s">
        <v>16</v>
      </c>
      <c r="B302" t="s">
        <v>31</v>
      </c>
      <c r="C302" t="s">
        <v>10816</v>
      </c>
      <c r="D302" s="3" t="s">
        <v>10817</v>
      </c>
      <c r="E302" t="s">
        <v>10818</v>
      </c>
      <c r="F302" t="s">
        <v>830</v>
      </c>
    </row>
    <row r="303" spans="1:6" x14ac:dyDescent="0.3">
      <c r="A303" t="s">
        <v>16</v>
      </c>
      <c r="B303" t="s">
        <v>31</v>
      </c>
      <c r="C303" t="s">
        <v>10819</v>
      </c>
      <c r="D303" s="3" t="s">
        <v>10820</v>
      </c>
      <c r="E303" t="s">
        <v>10821</v>
      </c>
      <c r="F303" t="s">
        <v>66</v>
      </c>
    </row>
    <row r="304" spans="1:6" x14ac:dyDescent="0.3">
      <c r="A304" t="s">
        <v>16</v>
      </c>
      <c r="B304" t="s">
        <v>31</v>
      </c>
      <c r="C304" t="s">
        <v>10822</v>
      </c>
      <c r="D304" s="3" t="s">
        <v>10823</v>
      </c>
      <c r="E304" t="s">
        <v>10824</v>
      </c>
      <c r="F304" t="s">
        <v>86</v>
      </c>
    </row>
    <row r="305" spans="1:6" x14ac:dyDescent="0.3">
      <c r="A305" t="s">
        <v>16</v>
      </c>
      <c r="B305" t="s">
        <v>31</v>
      </c>
      <c r="C305" t="s">
        <v>10825</v>
      </c>
      <c r="D305" s="3" t="s">
        <v>10826</v>
      </c>
      <c r="E305" s="4" t="s">
        <v>10827</v>
      </c>
      <c r="F305" t="s">
        <v>165</v>
      </c>
    </row>
    <row r="306" spans="1:6" x14ac:dyDescent="0.3">
      <c r="A306" t="s">
        <v>16</v>
      </c>
      <c r="B306" t="s">
        <v>31</v>
      </c>
      <c r="C306" t="s">
        <v>10828</v>
      </c>
      <c r="D306" s="3" t="s">
        <v>10829</v>
      </c>
      <c r="E306" s="4" t="s">
        <v>10830</v>
      </c>
      <c r="F306" t="s">
        <v>74</v>
      </c>
    </row>
    <row r="307" spans="1:6" x14ac:dyDescent="0.3">
      <c r="A307" t="s">
        <v>16</v>
      </c>
      <c r="B307" t="s">
        <v>31</v>
      </c>
      <c r="C307" t="s">
        <v>10831</v>
      </c>
      <c r="D307" s="3" t="s">
        <v>10832</v>
      </c>
      <c r="E307" s="4" t="s">
        <v>10833</v>
      </c>
      <c r="F307" t="s">
        <v>86</v>
      </c>
    </row>
    <row r="308" spans="1:6" x14ac:dyDescent="0.3">
      <c r="A308" t="s">
        <v>16</v>
      </c>
      <c r="B308" t="s">
        <v>31</v>
      </c>
      <c r="C308" t="s">
        <v>10834</v>
      </c>
      <c r="D308" s="3" t="s">
        <v>10835</v>
      </c>
      <c r="E308" s="4" t="s">
        <v>10836</v>
      </c>
      <c r="F308" t="s">
        <v>2178</v>
      </c>
    </row>
    <row r="309" spans="1:6" x14ac:dyDescent="0.3">
      <c r="A309" t="s">
        <v>16</v>
      </c>
      <c r="B309" t="s">
        <v>31</v>
      </c>
      <c r="C309" t="s">
        <v>10837</v>
      </c>
      <c r="D309" s="3" t="s">
        <v>10838</v>
      </c>
      <c r="E309" s="4" t="s">
        <v>10839</v>
      </c>
      <c r="F309" t="s">
        <v>323</v>
      </c>
    </row>
    <row r="310" spans="1:6" x14ac:dyDescent="0.3">
      <c r="A310" t="s">
        <v>16</v>
      </c>
      <c r="B310" t="s">
        <v>31</v>
      </c>
      <c r="C310" t="s">
        <v>10840</v>
      </c>
      <c r="D310" s="3" t="s">
        <v>10841</v>
      </c>
      <c r="E310" s="4" t="s">
        <v>10842</v>
      </c>
      <c r="F310" t="s">
        <v>736</v>
      </c>
    </row>
    <row r="311" spans="1:6" x14ac:dyDescent="0.3">
      <c r="A311" t="s">
        <v>16</v>
      </c>
      <c r="B311" t="s">
        <v>31</v>
      </c>
      <c r="C311" t="s">
        <v>10033</v>
      </c>
      <c r="D311" s="3" t="s">
        <v>10843</v>
      </c>
      <c r="E311" s="4" t="s">
        <v>10844</v>
      </c>
      <c r="F311" t="s">
        <v>352</v>
      </c>
    </row>
    <row r="312" spans="1:6" x14ac:dyDescent="0.3">
      <c r="A312" t="s">
        <v>16</v>
      </c>
      <c r="B312" t="s">
        <v>31</v>
      </c>
      <c r="C312" t="s">
        <v>10845</v>
      </c>
      <c r="D312" s="3" t="s">
        <v>10846</v>
      </c>
      <c r="E312" s="4" t="s">
        <v>10847</v>
      </c>
      <c r="F312" t="s">
        <v>86</v>
      </c>
    </row>
    <row r="313" spans="1:6" x14ac:dyDescent="0.3">
      <c r="A313" t="s">
        <v>16</v>
      </c>
      <c r="B313" t="s">
        <v>31</v>
      </c>
      <c r="C313" t="s">
        <v>10848</v>
      </c>
      <c r="D313" s="3" t="s">
        <v>10849</v>
      </c>
      <c r="E313" s="4" t="s">
        <v>10850</v>
      </c>
      <c r="F313" t="s">
        <v>165</v>
      </c>
    </row>
    <row r="314" spans="1:6" x14ac:dyDescent="0.3">
      <c r="A314" t="s">
        <v>16</v>
      </c>
      <c r="B314" t="s">
        <v>31</v>
      </c>
      <c r="C314" t="s">
        <v>10851</v>
      </c>
      <c r="D314" s="3" t="s">
        <v>10852</v>
      </c>
      <c r="E314" s="4" t="s">
        <v>10853</v>
      </c>
      <c r="F314" t="s">
        <v>83</v>
      </c>
    </row>
    <row r="315" spans="1:6" x14ac:dyDescent="0.3">
      <c r="A315" t="s">
        <v>16</v>
      </c>
      <c r="B315" t="s">
        <v>31</v>
      </c>
      <c r="C315" t="s">
        <v>10854</v>
      </c>
      <c r="D315" s="3" t="s">
        <v>10855</v>
      </c>
      <c r="E315" s="4" t="s">
        <v>10856</v>
      </c>
      <c r="F315" t="s">
        <v>323</v>
      </c>
    </row>
    <row r="316" spans="1:6" x14ac:dyDescent="0.3">
      <c r="A316" t="s">
        <v>16</v>
      </c>
      <c r="B316" t="s">
        <v>31</v>
      </c>
      <c r="C316" t="s">
        <v>10857</v>
      </c>
      <c r="D316" s="3" t="s">
        <v>10858</v>
      </c>
      <c r="E316" s="4" t="s">
        <v>10859</v>
      </c>
      <c r="F316" t="s">
        <v>162</v>
      </c>
    </row>
    <row r="317" spans="1:6" x14ac:dyDescent="0.3">
      <c r="A317" t="s">
        <v>16</v>
      </c>
      <c r="B317" t="s">
        <v>31</v>
      </c>
      <c r="C317" t="s">
        <v>10860</v>
      </c>
      <c r="D317" s="3" t="s">
        <v>10861</v>
      </c>
      <c r="E317" s="4" t="s">
        <v>10862</v>
      </c>
      <c r="F317" t="s">
        <v>165</v>
      </c>
    </row>
    <row r="318" spans="1:6" x14ac:dyDescent="0.3">
      <c r="A318" t="s">
        <v>16</v>
      </c>
      <c r="B318" t="s">
        <v>31</v>
      </c>
      <c r="C318" t="s">
        <v>10863</v>
      </c>
      <c r="D318" s="3" t="s">
        <v>10864</v>
      </c>
      <c r="E318" s="4" t="s">
        <v>10865</v>
      </c>
      <c r="F318" t="s">
        <v>83</v>
      </c>
    </row>
    <row r="319" spans="1:6" x14ac:dyDescent="0.3">
      <c r="A319" t="s">
        <v>16</v>
      </c>
      <c r="B319" t="s">
        <v>31</v>
      </c>
      <c r="C319" t="s">
        <v>10866</v>
      </c>
      <c r="D319" s="3" t="s">
        <v>10867</v>
      </c>
      <c r="E319" s="4" t="s">
        <v>10868</v>
      </c>
      <c r="F319" t="s">
        <v>352</v>
      </c>
    </row>
    <row r="320" spans="1:6" x14ac:dyDescent="0.3">
      <c r="A320" t="s">
        <v>16</v>
      </c>
      <c r="B320" t="s">
        <v>31</v>
      </c>
      <c r="C320" t="s">
        <v>10869</v>
      </c>
      <c r="D320" s="3" t="s">
        <v>10870</v>
      </c>
      <c r="E320" s="4" t="s">
        <v>10871</v>
      </c>
      <c r="F320" t="s">
        <v>66</v>
      </c>
    </row>
    <row r="321" spans="1:6" x14ac:dyDescent="0.3">
      <c r="A321" t="s">
        <v>16</v>
      </c>
      <c r="B321" t="s">
        <v>31</v>
      </c>
      <c r="C321" t="s">
        <v>10872</v>
      </c>
      <c r="D321" s="3" t="s">
        <v>10873</v>
      </c>
      <c r="E321" s="4" t="s">
        <v>10874</v>
      </c>
      <c r="F321" t="s">
        <v>207</v>
      </c>
    </row>
    <row r="322" spans="1:6" x14ac:dyDescent="0.3">
      <c r="A322" t="s">
        <v>16</v>
      </c>
      <c r="B322" t="s">
        <v>31</v>
      </c>
      <c r="C322" t="s">
        <v>10875</v>
      </c>
      <c r="D322" s="3" t="s">
        <v>10876</v>
      </c>
      <c r="E322" s="4" t="s">
        <v>10877</v>
      </c>
      <c r="F322" t="s">
        <v>74</v>
      </c>
    </row>
    <row r="323" spans="1:6" x14ac:dyDescent="0.3">
      <c r="A323" t="s">
        <v>16</v>
      </c>
      <c r="B323" t="s">
        <v>31</v>
      </c>
      <c r="C323" t="s">
        <v>10878</v>
      </c>
      <c r="D323" s="3" t="s">
        <v>10879</v>
      </c>
      <c r="E323" s="4" t="s">
        <v>10880</v>
      </c>
      <c r="F323" t="s">
        <v>352</v>
      </c>
    </row>
    <row r="324" spans="1:6" x14ac:dyDescent="0.3">
      <c r="A324" t="s">
        <v>16</v>
      </c>
      <c r="B324" t="s">
        <v>31</v>
      </c>
      <c r="C324" t="s">
        <v>10881</v>
      </c>
      <c r="D324" s="3" t="s">
        <v>10882</v>
      </c>
      <c r="E324" s="4" t="s">
        <v>10883</v>
      </c>
      <c r="F324" t="s">
        <v>207</v>
      </c>
    </row>
    <row r="325" spans="1:6" x14ac:dyDescent="0.3">
      <c r="A325" t="s">
        <v>16</v>
      </c>
      <c r="B325" t="s">
        <v>31</v>
      </c>
      <c r="C325" t="s">
        <v>10884</v>
      </c>
      <c r="D325" s="3" t="s">
        <v>10885</v>
      </c>
      <c r="E325" s="4" t="s">
        <v>10886</v>
      </c>
      <c r="F325" t="s">
        <v>86</v>
      </c>
    </row>
    <row r="326" spans="1:6" x14ac:dyDescent="0.3">
      <c r="A326" t="s">
        <v>16</v>
      </c>
      <c r="B326" t="s">
        <v>31</v>
      </c>
      <c r="C326" t="s">
        <v>10887</v>
      </c>
      <c r="D326" s="3" t="s">
        <v>10888</v>
      </c>
      <c r="E326" s="4" t="s">
        <v>10889</v>
      </c>
      <c r="F326" t="s">
        <v>66</v>
      </c>
    </row>
    <row r="327" spans="1:6" x14ac:dyDescent="0.3">
      <c r="A327" t="s">
        <v>16</v>
      </c>
      <c r="B327" t="s">
        <v>31</v>
      </c>
      <c r="C327" t="s">
        <v>10890</v>
      </c>
      <c r="D327" s="3" t="s">
        <v>10891</v>
      </c>
      <c r="E327" s="4" t="s">
        <v>10892</v>
      </c>
      <c r="F327" t="s">
        <v>66</v>
      </c>
    </row>
    <row r="328" spans="1:6" x14ac:dyDescent="0.3">
      <c r="A328" t="s">
        <v>16</v>
      </c>
      <c r="B328" t="s">
        <v>31</v>
      </c>
      <c r="C328" t="s">
        <v>10893</v>
      </c>
      <c r="D328" s="3" t="s">
        <v>10894</v>
      </c>
      <c r="E328" s="4" t="s">
        <v>10895</v>
      </c>
      <c r="F328" t="s">
        <v>207</v>
      </c>
    </row>
    <row r="329" spans="1:6" x14ac:dyDescent="0.3">
      <c r="A329" t="s">
        <v>16</v>
      </c>
      <c r="B329" t="s">
        <v>31</v>
      </c>
      <c r="C329" t="s">
        <v>10896</v>
      </c>
      <c r="D329" s="3" t="s">
        <v>10897</v>
      </c>
      <c r="E329" s="4" t="s">
        <v>10898</v>
      </c>
      <c r="F329" t="s">
        <v>66</v>
      </c>
    </row>
    <row r="330" spans="1:6" x14ac:dyDescent="0.3">
      <c r="A330" t="s">
        <v>16</v>
      </c>
      <c r="B330" t="s">
        <v>31</v>
      </c>
      <c r="C330" t="s">
        <v>10899</v>
      </c>
      <c r="D330" s="3" t="s">
        <v>10900</v>
      </c>
      <c r="E330" s="4" t="s">
        <v>10901</v>
      </c>
      <c r="F330" t="s">
        <v>74</v>
      </c>
    </row>
    <row r="331" spans="1:6" x14ac:dyDescent="0.3">
      <c r="A331" t="s">
        <v>16</v>
      </c>
      <c r="B331" t="s">
        <v>31</v>
      </c>
      <c r="C331" t="s">
        <v>10902</v>
      </c>
      <c r="D331" s="3" t="s">
        <v>10903</v>
      </c>
      <c r="E331" s="4" t="s">
        <v>10904</v>
      </c>
      <c r="F331" t="s">
        <v>86</v>
      </c>
    </row>
    <row r="332" spans="1:6" x14ac:dyDescent="0.3">
      <c r="A332" t="s">
        <v>16</v>
      </c>
      <c r="B332" t="s">
        <v>31</v>
      </c>
      <c r="C332" t="s">
        <v>10905</v>
      </c>
      <c r="D332" s="3" t="s">
        <v>10906</v>
      </c>
      <c r="E332" s="4" t="s">
        <v>10907</v>
      </c>
      <c r="F332" t="s">
        <v>198</v>
      </c>
    </row>
    <row r="333" spans="1:6" x14ac:dyDescent="0.3">
      <c r="A333" t="s">
        <v>16</v>
      </c>
      <c r="B333" t="s">
        <v>31</v>
      </c>
      <c r="C333" t="s">
        <v>10908</v>
      </c>
      <c r="D333" s="3" t="s">
        <v>10909</v>
      </c>
      <c r="E333" t="s">
        <v>2173</v>
      </c>
      <c r="F333" t="s">
        <v>323</v>
      </c>
    </row>
    <row r="334" spans="1:6" x14ac:dyDescent="0.3">
      <c r="A334" t="s">
        <v>16</v>
      </c>
      <c r="B334" t="s">
        <v>31</v>
      </c>
      <c r="C334" t="s">
        <v>10910</v>
      </c>
      <c r="D334" s="3" t="s">
        <v>10911</v>
      </c>
      <c r="E334" t="s">
        <v>10912</v>
      </c>
      <c r="F334" t="s">
        <v>183</v>
      </c>
    </row>
    <row r="335" spans="1:6" x14ac:dyDescent="0.3">
      <c r="A335" t="s">
        <v>16</v>
      </c>
      <c r="B335" t="s">
        <v>31</v>
      </c>
      <c r="C335" t="s">
        <v>10913</v>
      </c>
      <c r="D335" s="3" t="s">
        <v>10914</v>
      </c>
      <c r="E335" t="s">
        <v>10915</v>
      </c>
      <c r="F335" t="s">
        <v>118</v>
      </c>
    </row>
    <row r="336" spans="1:6" x14ac:dyDescent="0.3">
      <c r="A336" t="s">
        <v>16</v>
      </c>
      <c r="B336" t="s">
        <v>31</v>
      </c>
      <c r="C336" t="s">
        <v>10916</v>
      </c>
      <c r="D336" s="3" t="s">
        <v>10917</v>
      </c>
      <c r="E336" t="s">
        <v>10918</v>
      </c>
      <c r="F336" t="s">
        <v>830</v>
      </c>
    </row>
    <row r="337" spans="1:6" x14ac:dyDescent="0.3">
      <c r="A337" t="s">
        <v>16</v>
      </c>
      <c r="B337" t="s">
        <v>31</v>
      </c>
      <c r="C337" t="s">
        <v>10919</v>
      </c>
      <c r="D337" s="3" t="s">
        <v>10920</v>
      </c>
      <c r="E337" t="s">
        <v>10921</v>
      </c>
      <c r="F337" t="s">
        <v>86</v>
      </c>
    </row>
    <row r="338" spans="1:6" x14ac:dyDescent="0.3">
      <c r="A338" t="s">
        <v>16</v>
      </c>
      <c r="B338" t="s">
        <v>31</v>
      </c>
      <c r="C338" t="s">
        <v>10922</v>
      </c>
      <c r="D338" s="3" t="s">
        <v>10923</v>
      </c>
      <c r="E338" t="s">
        <v>10924</v>
      </c>
      <c r="F338" t="s">
        <v>66</v>
      </c>
    </row>
    <row r="339" spans="1:6" x14ac:dyDescent="0.3">
      <c r="A339" t="s">
        <v>16</v>
      </c>
      <c r="B339" t="s">
        <v>31</v>
      </c>
      <c r="C339" t="s">
        <v>10925</v>
      </c>
      <c r="D339" s="3" t="s">
        <v>10926</v>
      </c>
      <c r="E339" t="s">
        <v>10927</v>
      </c>
      <c r="F339" t="s">
        <v>86</v>
      </c>
    </row>
    <row r="340" spans="1:6" x14ac:dyDescent="0.3">
      <c r="A340" t="s">
        <v>16</v>
      </c>
      <c r="B340" t="s">
        <v>31</v>
      </c>
      <c r="C340" t="s">
        <v>10928</v>
      </c>
      <c r="D340" s="3" t="s">
        <v>10929</v>
      </c>
      <c r="E340" t="s">
        <v>10930</v>
      </c>
      <c r="F340" t="s">
        <v>66</v>
      </c>
    </row>
    <row r="341" spans="1:6" x14ac:dyDescent="0.3">
      <c r="A341" t="s">
        <v>16</v>
      </c>
      <c r="B341" t="s">
        <v>31</v>
      </c>
      <c r="C341" t="s">
        <v>10931</v>
      </c>
      <c r="D341" s="3" t="s">
        <v>10932</v>
      </c>
      <c r="E341" t="s">
        <v>10933</v>
      </c>
      <c r="F341" t="s">
        <v>830</v>
      </c>
    </row>
    <row r="342" spans="1:6" x14ac:dyDescent="0.3">
      <c r="A342" t="s">
        <v>16</v>
      </c>
      <c r="B342" t="s">
        <v>31</v>
      </c>
      <c r="C342" t="s">
        <v>10934</v>
      </c>
      <c r="D342" s="3" t="s">
        <v>10935</v>
      </c>
      <c r="E342" t="s">
        <v>10936</v>
      </c>
      <c r="F342" t="s">
        <v>86</v>
      </c>
    </row>
    <row r="343" spans="1:6" x14ac:dyDescent="0.3">
      <c r="A343" t="s">
        <v>16</v>
      </c>
      <c r="B343" t="s">
        <v>31</v>
      </c>
      <c r="C343" t="s">
        <v>10937</v>
      </c>
      <c r="D343" s="3" t="s">
        <v>10391</v>
      </c>
      <c r="E343" t="s">
        <v>10392</v>
      </c>
      <c r="F343" t="s">
        <v>165</v>
      </c>
    </row>
    <row r="344" spans="1:6" x14ac:dyDescent="0.3">
      <c r="A344" t="s">
        <v>16</v>
      </c>
      <c r="B344" t="s">
        <v>31</v>
      </c>
      <c r="C344" t="s">
        <v>10938</v>
      </c>
      <c r="D344" s="3" t="s">
        <v>10939</v>
      </c>
      <c r="E344" t="s">
        <v>10940</v>
      </c>
      <c r="F344" t="s">
        <v>74</v>
      </c>
    </row>
    <row r="345" spans="1:6" x14ac:dyDescent="0.3">
      <c r="A345" t="s">
        <v>16</v>
      </c>
      <c r="B345" t="s">
        <v>31</v>
      </c>
      <c r="C345" t="s">
        <v>10941</v>
      </c>
      <c r="D345" s="3" t="s">
        <v>10942</v>
      </c>
      <c r="E345" t="s">
        <v>10943</v>
      </c>
      <c r="F345" t="s">
        <v>83</v>
      </c>
    </row>
    <row r="346" spans="1:6" x14ac:dyDescent="0.3">
      <c r="A346" t="s">
        <v>16</v>
      </c>
      <c r="B346" t="s">
        <v>31</v>
      </c>
      <c r="C346" t="s">
        <v>10944</v>
      </c>
      <c r="D346" s="3" t="s">
        <v>10945</v>
      </c>
      <c r="E346" t="s">
        <v>10946</v>
      </c>
      <c r="F346" t="s">
        <v>66</v>
      </c>
    </row>
    <row r="347" spans="1:6" x14ac:dyDescent="0.3">
      <c r="A347" t="s">
        <v>16</v>
      </c>
      <c r="B347" t="s">
        <v>31</v>
      </c>
      <c r="C347" t="s">
        <v>10947</v>
      </c>
      <c r="D347" s="3" t="s">
        <v>10948</v>
      </c>
      <c r="E347" t="s">
        <v>10949</v>
      </c>
      <c r="F347" t="s">
        <v>66</v>
      </c>
    </row>
    <row r="348" spans="1:6" x14ac:dyDescent="0.3">
      <c r="A348" t="s">
        <v>16</v>
      </c>
      <c r="B348" t="s">
        <v>31</v>
      </c>
      <c r="C348" t="s">
        <v>10950</v>
      </c>
      <c r="D348" s="3" t="s">
        <v>10951</v>
      </c>
      <c r="E348" t="s">
        <v>10952</v>
      </c>
      <c r="F348" t="s">
        <v>86</v>
      </c>
    </row>
    <row r="349" spans="1:6" x14ac:dyDescent="0.3">
      <c r="A349" t="s">
        <v>16</v>
      </c>
      <c r="B349" t="s">
        <v>31</v>
      </c>
      <c r="C349" t="s">
        <v>10953</v>
      </c>
      <c r="D349" s="3" t="s">
        <v>10954</v>
      </c>
      <c r="E349" t="s">
        <v>10955</v>
      </c>
      <c r="F349" t="s">
        <v>86</v>
      </c>
    </row>
    <row r="350" spans="1:6" x14ac:dyDescent="0.3">
      <c r="A350" t="s">
        <v>16</v>
      </c>
      <c r="B350" t="s">
        <v>31</v>
      </c>
      <c r="C350" t="s">
        <v>10956</v>
      </c>
      <c r="D350" s="3" t="s">
        <v>10957</v>
      </c>
      <c r="E350" t="s">
        <v>10958</v>
      </c>
      <c r="F350" t="s">
        <v>830</v>
      </c>
    </row>
    <row r="351" spans="1:6" x14ac:dyDescent="0.3">
      <c r="A351" t="s">
        <v>16</v>
      </c>
      <c r="B351" t="s">
        <v>31</v>
      </c>
      <c r="C351" t="s">
        <v>10959</v>
      </c>
      <c r="D351" s="3" t="s">
        <v>10960</v>
      </c>
      <c r="E351" t="s">
        <v>10961</v>
      </c>
      <c r="F351" t="s">
        <v>66</v>
      </c>
    </row>
    <row r="352" spans="1:6" x14ac:dyDescent="0.3">
      <c r="A352" t="s">
        <v>16</v>
      </c>
      <c r="B352" t="s">
        <v>31</v>
      </c>
      <c r="C352" t="s">
        <v>10962</v>
      </c>
      <c r="D352" s="3" t="s">
        <v>10963</v>
      </c>
      <c r="E352" t="s">
        <v>10964</v>
      </c>
      <c r="F352" t="s">
        <v>118</v>
      </c>
    </row>
    <row r="353" spans="1:6" x14ac:dyDescent="0.3">
      <c r="A353" t="s">
        <v>16</v>
      </c>
      <c r="B353" t="s">
        <v>31</v>
      </c>
      <c r="C353" t="s">
        <v>10965</v>
      </c>
      <c r="D353" s="3" t="s">
        <v>10966</v>
      </c>
      <c r="E353" t="s">
        <v>10967</v>
      </c>
      <c r="F353" t="s">
        <v>66</v>
      </c>
    </row>
    <row r="354" spans="1:6" x14ac:dyDescent="0.3">
      <c r="A354" t="s">
        <v>16</v>
      </c>
      <c r="B354" t="s">
        <v>31</v>
      </c>
      <c r="C354" t="s">
        <v>10968</v>
      </c>
      <c r="D354" s="3" t="s">
        <v>10969</v>
      </c>
      <c r="E354" t="s">
        <v>10970</v>
      </c>
      <c r="F354" t="s">
        <v>207</v>
      </c>
    </row>
    <row r="355" spans="1:6" x14ac:dyDescent="0.3">
      <c r="A355" t="s">
        <v>16</v>
      </c>
      <c r="B355" t="s">
        <v>31</v>
      </c>
      <c r="C355" t="s">
        <v>10971</v>
      </c>
      <c r="D355" s="3" t="s">
        <v>10972</v>
      </c>
      <c r="E355" t="s">
        <v>10973</v>
      </c>
      <c r="F355" t="s">
        <v>66</v>
      </c>
    </row>
    <row r="356" spans="1:6" x14ac:dyDescent="0.3">
      <c r="A356" t="s">
        <v>16</v>
      </c>
      <c r="B356" t="s">
        <v>31</v>
      </c>
      <c r="C356" t="s">
        <v>10974</v>
      </c>
      <c r="D356" s="3" t="s">
        <v>10975</v>
      </c>
      <c r="E356" t="s">
        <v>10976</v>
      </c>
      <c r="F356" t="s">
        <v>162</v>
      </c>
    </row>
    <row r="357" spans="1:6" x14ac:dyDescent="0.3">
      <c r="A357" t="s">
        <v>16</v>
      </c>
      <c r="B357" t="s">
        <v>31</v>
      </c>
      <c r="C357" t="s">
        <v>10977</v>
      </c>
      <c r="D357" s="3" t="s">
        <v>10978</v>
      </c>
      <c r="E357" t="s">
        <v>10979</v>
      </c>
      <c r="F357" t="s">
        <v>86</v>
      </c>
    </row>
    <row r="358" spans="1:6" x14ac:dyDescent="0.3">
      <c r="A358" t="s">
        <v>16</v>
      </c>
      <c r="B358" t="s">
        <v>31</v>
      </c>
      <c r="C358" t="s">
        <v>10980</v>
      </c>
      <c r="D358" s="3" t="s">
        <v>10981</v>
      </c>
      <c r="E358" t="s">
        <v>10982</v>
      </c>
      <c r="F358"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7" r:id="rId85"/>
    <hyperlink ref="D88" r:id="rId86"/>
    <hyperlink ref="D89" r:id="rId87"/>
    <hyperlink ref="D90" r:id="rId88"/>
    <hyperlink ref="D91" r:id="rId89"/>
    <hyperlink ref="D92" r:id="rId90"/>
    <hyperlink ref="D93" r:id="rId91"/>
    <hyperlink ref="D94" r:id="rId92"/>
    <hyperlink ref="D95" r:id="rId93"/>
    <hyperlink ref="D96" r:id="rId94"/>
    <hyperlink ref="D97" r:id="rId95"/>
    <hyperlink ref="D98" r:id="rId96"/>
    <hyperlink ref="D99" r:id="rId97"/>
    <hyperlink ref="D100" r:id="rId98"/>
    <hyperlink ref="D101" r:id="rId99"/>
    <hyperlink ref="D102" r:id="rId100"/>
    <hyperlink ref="D103" r:id="rId101"/>
    <hyperlink ref="D104"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hyperlink ref="D135" r:id="rId133"/>
    <hyperlink ref="D136" r:id="rId134"/>
    <hyperlink ref="D137" r:id="rId135"/>
    <hyperlink ref="D138" r:id="rId136"/>
    <hyperlink ref="D139" r:id="rId137"/>
    <hyperlink ref="D140" r:id="rId138"/>
    <hyperlink ref="D141" r:id="rId139"/>
    <hyperlink ref="D142" r:id="rId140"/>
    <hyperlink ref="D143" r:id="rId141"/>
    <hyperlink ref="D144" r:id="rId142"/>
    <hyperlink ref="D145" r:id="rId143"/>
    <hyperlink ref="D146" r:id="rId144"/>
    <hyperlink ref="D147" r:id="rId145"/>
    <hyperlink ref="D148" r:id="rId146"/>
    <hyperlink ref="D149" r:id="rId147"/>
    <hyperlink ref="D150" r:id="rId148"/>
    <hyperlink ref="D151" r:id="rId149"/>
    <hyperlink ref="D152" r:id="rId150"/>
    <hyperlink ref="D153" r:id="rId151"/>
    <hyperlink ref="D154" r:id="rId152"/>
    <hyperlink ref="D155" r:id="rId153"/>
    <hyperlink ref="D156" r:id="rId154"/>
    <hyperlink ref="D157" r:id="rId155"/>
    <hyperlink ref="D158" r:id="rId156"/>
    <hyperlink ref="D159" r:id="rId157"/>
    <hyperlink ref="D160" r:id="rId158"/>
    <hyperlink ref="D161" r:id="rId159"/>
    <hyperlink ref="D162" r:id="rId160"/>
    <hyperlink ref="D163" r:id="rId161"/>
    <hyperlink ref="D164" r:id="rId162"/>
    <hyperlink ref="D165" r:id="rId163"/>
    <hyperlink ref="D166" r:id="rId164"/>
    <hyperlink ref="D167" r:id="rId165"/>
    <hyperlink ref="D168" r:id="rId166"/>
    <hyperlink ref="D169" r:id="rId167"/>
    <hyperlink ref="D170" r:id="rId168"/>
    <hyperlink ref="D171" r:id="rId169"/>
    <hyperlink ref="D172" r:id="rId170"/>
    <hyperlink ref="D173" r:id="rId171"/>
    <hyperlink ref="D174" r:id="rId172"/>
    <hyperlink ref="D175" r:id="rId173"/>
    <hyperlink ref="D176" r:id="rId174"/>
    <hyperlink ref="D177" r:id="rId175"/>
    <hyperlink ref="D178" r:id="rId176"/>
    <hyperlink ref="D179" r:id="rId177"/>
    <hyperlink ref="D180" r:id="rId178"/>
    <hyperlink ref="D181" r:id="rId179"/>
    <hyperlink ref="D182" r:id="rId180"/>
    <hyperlink ref="D183" r:id="rId181"/>
    <hyperlink ref="D184" r:id="rId182"/>
    <hyperlink ref="D185" r:id="rId183"/>
    <hyperlink ref="D186" r:id="rId184"/>
    <hyperlink ref="D187" r:id="rId185"/>
    <hyperlink ref="D188" r:id="rId186"/>
    <hyperlink ref="D189" r:id="rId187"/>
    <hyperlink ref="D190" r:id="rId188"/>
    <hyperlink ref="D191" r:id="rId189"/>
    <hyperlink ref="D192" r:id="rId190"/>
    <hyperlink ref="D193" r:id="rId191"/>
    <hyperlink ref="D194" r:id="rId192"/>
    <hyperlink ref="D195" r:id="rId193"/>
    <hyperlink ref="D196" r:id="rId194"/>
    <hyperlink ref="D197" r:id="rId195"/>
    <hyperlink ref="D198" r:id="rId196"/>
    <hyperlink ref="D199" r:id="rId197"/>
    <hyperlink ref="D200" r:id="rId198"/>
    <hyperlink ref="D201" r:id="rId199"/>
    <hyperlink ref="D202" r:id="rId200"/>
    <hyperlink ref="D203" r:id="rId201"/>
    <hyperlink ref="D204" r:id="rId202"/>
    <hyperlink ref="D205" r:id="rId203"/>
    <hyperlink ref="D206" r:id="rId204"/>
    <hyperlink ref="D207" r:id="rId205"/>
    <hyperlink ref="D208" r:id="rId206"/>
    <hyperlink ref="D209" r:id="rId207"/>
    <hyperlink ref="D210" r:id="rId208"/>
    <hyperlink ref="D211" r:id="rId209"/>
    <hyperlink ref="D212" r:id="rId210"/>
    <hyperlink ref="D213" r:id="rId211"/>
    <hyperlink ref="D214" r:id="rId212"/>
    <hyperlink ref="D215" r:id="rId213"/>
    <hyperlink ref="D216" r:id="rId214"/>
    <hyperlink ref="D217" r:id="rId215"/>
    <hyperlink ref="D218" r:id="rId216"/>
    <hyperlink ref="D219" r:id="rId217"/>
    <hyperlink ref="D220" r:id="rId218"/>
    <hyperlink ref="D221" r:id="rId219"/>
    <hyperlink ref="D222" r:id="rId220"/>
    <hyperlink ref="D223" r:id="rId221"/>
    <hyperlink ref="D224" r:id="rId222"/>
    <hyperlink ref="D225" r:id="rId223"/>
    <hyperlink ref="D226" r:id="rId224"/>
    <hyperlink ref="D227" r:id="rId225"/>
    <hyperlink ref="D228" r:id="rId226"/>
    <hyperlink ref="D229" r:id="rId227"/>
    <hyperlink ref="D230" r:id="rId228"/>
    <hyperlink ref="D231" r:id="rId229"/>
    <hyperlink ref="D232" r:id="rId230"/>
    <hyperlink ref="D233" r:id="rId231"/>
    <hyperlink ref="D234" r:id="rId232"/>
    <hyperlink ref="D235" r:id="rId233"/>
    <hyperlink ref="D236" r:id="rId234"/>
    <hyperlink ref="D237" r:id="rId235"/>
    <hyperlink ref="D238" r:id="rId236"/>
    <hyperlink ref="D239" r:id="rId237"/>
    <hyperlink ref="D240" r:id="rId238"/>
    <hyperlink ref="D241" r:id="rId239"/>
    <hyperlink ref="D242" r:id="rId240"/>
    <hyperlink ref="D243" r:id="rId241"/>
    <hyperlink ref="D244" r:id="rId242"/>
    <hyperlink ref="D245" r:id="rId243"/>
    <hyperlink ref="D246" r:id="rId244"/>
    <hyperlink ref="D247" r:id="rId245"/>
    <hyperlink ref="D248" r:id="rId246"/>
    <hyperlink ref="D249" r:id="rId247"/>
    <hyperlink ref="D250" r:id="rId248"/>
    <hyperlink ref="D251" r:id="rId249"/>
    <hyperlink ref="D252" r:id="rId250"/>
    <hyperlink ref="D253" r:id="rId251"/>
    <hyperlink ref="D254" r:id="rId252"/>
    <hyperlink ref="D255" r:id="rId253"/>
    <hyperlink ref="D256" r:id="rId254"/>
    <hyperlink ref="D257" r:id="rId255"/>
    <hyperlink ref="D258" r:id="rId256"/>
    <hyperlink ref="D259" r:id="rId257"/>
    <hyperlink ref="D260" r:id="rId258"/>
    <hyperlink ref="D261" r:id="rId259"/>
    <hyperlink ref="D262" r:id="rId260"/>
    <hyperlink ref="D263" r:id="rId261"/>
    <hyperlink ref="D264" r:id="rId262"/>
    <hyperlink ref="D265" r:id="rId263"/>
    <hyperlink ref="D266" r:id="rId264"/>
    <hyperlink ref="D267" r:id="rId265"/>
    <hyperlink ref="D268" r:id="rId266"/>
    <hyperlink ref="D269" r:id="rId267"/>
    <hyperlink ref="D270" r:id="rId268"/>
    <hyperlink ref="D271" r:id="rId269"/>
    <hyperlink ref="D272" r:id="rId270"/>
    <hyperlink ref="D273" r:id="rId271"/>
    <hyperlink ref="D274" r:id="rId272"/>
    <hyperlink ref="D275" r:id="rId273"/>
    <hyperlink ref="D276" r:id="rId274"/>
    <hyperlink ref="D277" r:id="rId275"/>
    <hyperlink ref="D278" r:id="rId276"/>
    <hyperlink ref="D279" r:id="rId277"/>
    <hyperlink ref="D280" r:id="rId278"/>
    <hyperlink ref="D281" r:id="rId279"/>
    <hyperlink ref="D282" r:id="rId280"/>
    <hyperlink ref="D283" r:id="rId281"/>
    <hyperlink ref="D284" r:id="rId282"/>
    <hyperlink ref="D285" r:id="rId283"/>
    <hyperlink ref="D286" r:id="rId284"/>
    <hyperlink ref="D287" r:id="rId285"/>
    <hyperlink ref="D288" r:id="rId286"/>
    <hyperlink ref="D289" r:id="rId287"/>
    <hyperlink ref="D290" r:id="rId288"/>
    <hyperlink ref="D291" r:id="rId289"/>
    <hyperlink ref="D292" r:id="rId290"/>
    <hyperlink ref="D293" r:id="rId291"/>
    <hyperlink ref="D294" r:id="rId292"/>
    <hyperlink ref="D295" r:id="rId293"/>
    <hyperlink ref="D296" r:id="rId294"/>
    <hyperlink ref="D297" r:id="rId295"/>
    <hyperlink ref="D298" r:id="rId296"/>
    <hyperlink ref="D299" r:id="rId297"/>
    <hyperlink ref="D300" r:id="rId298"/>
    <hyperlink ref="D301" r:id="rId299"/>
    <hyperlink ref="D302" r:id="rId300"/>
    <hyperlink ref="D303" r:id="rId301"/>
    <hyperlink ref="D304" r:id="rId302"/>
    <hyperlink ref="D305" r:id="rId303"/>
    <hyperlink ref="D306" r:id="rId304"/>
    <hyperlink ref="D307" r:id="rId305"/>
    <hyperlink ref="D308" r:id="rId306"/>
    <hyperlink ref="D309" r:id="rId307"/>
    <hyperlink ref="D310" r:id="rId308"/>
    <hyperlink ref="D311" r:id="rId309"/>
    <hyperlink ref="D312" r:id="rId310"/>
    <hyperlink ref="D313" r:id="rId311"/>
    <hyperlink ref="D314" r:id="rId312"/>
    <hyperlink ref="D315" r:id="rId313"/>
    <hyperlink ref="D316" r:id="rId314"/>
    <hyperlink ref="D317" r:id="rId315"/>
    <hyperlink ref="D318" r:id="rId316"/>
    <hyperlink ref="D319" r:id="rId317"/>
    <hyperlink ref="D320" r:id="rId318"/>
    <hyperlink ref="D321" r:id="rId319"/>
    <hyperlink ref="D322" r:id="rId320"/>
    <hyperlink ref="D323" r:id="rId321"/>
    <hyperlink ref="D324" r:id="rId322"/>
    <hyperlink ref="D325" r:id="rId323"/>
    <hyperlink ref="D326" r:id="rId324"/>
    <hyperlink ref="D327" r:id="rId325"/>
    <hyperlink ref="D328" r:id="rId326"/>
    <hyperlink ref="D329" r:id="rId327"/>
    <hyperlink ref="D330" r:id="rId328"/>
    <hyperlink ref="D331" r:id="rId329"/>
    <hyperlink ref="D332" r:id="rId330"/>
    <hyperlink ref="D333" r:id="rId331"/>
    <hyperlink ref="D334" r:id="rId332"/>
    <hyperlink ref="D335" r:id="rId333"/>
    <hyperlink ref="D336" r:id="rId334"/>
    <hyperlink ref="D337" r:id="rId335"/>
    <hyperlink ref="D338" r:id="rId336"/>
    <hyperlink ref="D339" r:id="rId337"/>
    <hyperlink ref="D340" r:id="rId338"/>
    <hyperlink ref="D341" r:id="rId339"/>
    <hyperlink ref="D342" r:id="rId340"/>
    <hyperlink ref="D343" r:id="rId341"/>
    <hyperlink ref="D344" r:id="rId342"/>
    <hyperlink ref="D345" r:id="rId343"/>
    <hyperlink ref="D346" r:id="rId344"/>
    <hyperlink ref="D347" r:id="rId345"/>
    <hyperlink ref="D348" r:id="rId346"/>
    <hyperlink ref="D349" r:id="rId347"/>
    <hyperlink ref="D350" r:id="rId348"/>
    <hyperlink ref="D351" r:id="rId349"/>
    <hyperlink ref="D352" r:id="rId350"/>
    <hyperlink ref="D353" r:id="rId351"/>
    <hyperlink ref="D354" r:id="rId352"/>
    <hyperlink ref="D355" r:id="rId353"/>
    <hyperlink ref="D356" r:id="rId354"/>
    <hyperlink ref="D357" r:id="rId355"/>
    <hyperlink ref="D358" r:id="rId356"/>
  </hyperlinks>
  <pageMargins left="0.7" right="0.7" top="0.75" bottom="0.75" header="0.3" footer="0.3"/>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H50"/>
  <sheetViews>
    <sheetView workbookViewId="0">
      <pane ySplit="1" topLeftCell="A2" activePane="bottomLeft" state="frozen"/>
      <selection pane="bottomLeft" activeCell="A2" sqref="A2"/>
    </sheetView>
  </sheetViews>
  <sheetFormatPr defaultRowHeight="14.4" x14ac:dyDescent="0.3"/>
  <cols>
    <col min="1" max="1" width="6.77734375" bestFit="1" customWidth="1"/>
    <col min="2" max="2" width="5.77734375" hidden="1" customWidth="1"/>
    <col min="3" max="3" width="17.6640625" customWidth="1"/>
    <col min="4" max="4" width="46.44140625" bestFit="1" customWidth="1"/>
    <col min="5" max="5" width="25" hidden="1" customWidth="1"/>
    <col min="6" max="6" width="5.77734375" hidden="1" customWidth="1"/>
    <col min="7" max="7" width="10.21875" hidden="1" customWidth="1"/>
    <col min="8" max="8" width="6.77734375" hidden="1" customWidth="1"/>
  </cols>
  <sheetData>
    <row r="1" spans="1:8" s="1" customFormat="1" x14ac:dyDescent="0.3">
      <c r="A1" s="1" t="s">
        <v>0</v>
      </c>
      <c r="B1" s="1" t="s">
        <v>1</v>
      </c>
      <c r="C1" s="1" t="s">
        <v>2</v>
      </c>
      <c r="D1" s="1" t="s">
        <v>3</v>
      </c>
      <c r="E1" s="1" t="s">
        <v>4</v>
      </c>
      <c r="F1" s="1" t="s">
        <v>5</v>
      </c>
      <c r="G1" s="1" t="s">
        <v>6</v>
      </c>
      <c r="H1" s="1" t="s">
        <v>7</v>
      </c>
    </row>
    <row r="2" spans="1:8" x14ac:dyDescent="0.3">
      <c r="A2">
        <v>1</v>
      </c>
      <c r="B2">
        <v>234</v>
      </c>
      <c r="C2" t="s">
        <v>8</v>
      </c>
      <c r="D2" t="s">
        <v>9</v>
      </c>
    </row>
    <row r="3" spans="1:8" x14ac:dyDescent="0.3">
      <c r="A3">
        <v>2</v>
      </c>
      <c r="B3">
        <v>515</v>
      </c>
      <c r="C3" t="s">
        <v>10</v>
      </c>
      <c r="D3" t="s">
        <v>11</v>
      </c>
    </row>
    <row r="4" spans="1:8" x14ac:dyDescent="0.3">
      <c r="A4">
        <v>3</v>
      </c>
      <c r="B4">
        <v>337</v>
      </c>
      <c r="C4" t="s">
        <v>8</v>
      </c>
      <c r="D4" t="s">
        <v>12</v>
      </c>
    </row>
    <row r="5" spans="1:8" x14ac:dyDescent="0.3">
      <c r="A5">
        <v>4</v>
      </c>
      <c r="B5">
        <v>293</v>
      </c>
      <c r="C5" t="s">
        <v>13</v>
      </c>
      <c r="D5" t="s">
        <v>14</v>
      </c>
      <c r="E5" t="s">
        <v>15</v>
      </c>
    </row>
    <row r="6" spans="1:8" x14ac:dyDescent="0.3">
      <c r="A6">
        <v>5</v>
      </c>
      <c r="B6">
        <v>353</v>
      </c>
      <c r="C6" t="s">
        <v>16</v>
      </c>
      <c r="D6" t="s">
        <v>17</v>
      </c>
    </row>
    <row r="7" spans="1:8" x14ac:dyDescent="0.3">
      <c r="A7">
        <v>6</v>
      </c>
      <c r="B7">
        <v>27</v>
      </c>
      <c r="C7" t="s">
        <v>18</v>
      </c>
      <c r="D7" t="s">
        <v>19</v>
      </c>
    </row>
    <row r="8" spans="1:8" x14ac:dyDescent="0.3">
      <c r="A8">
        <v>7</v>
      </c>
      <c r="B8">
        <v>128</v>
      </c>
      <c r="C8" t="s">
        <v>8</v>
      </c>
      <c r="D8" t="s">
        <v>20</v>
      </c>
    </row>
    <row r="9" spans="1:8" x14ac:dyDescent="0.3">
      <c r="A9">
        <v>8</v>
      </c>
      <c r="B9">
        <v>91</v>
      </c>
      <c r="C9" t="s">
        <v>13</v>
      </c>
      <c r="D9" t="s">
        <v>21</v>
      </c>
    </row>
    <row r="10" spans="1:8" x14ac:dyDescent="0.3">
      <c r="A10">
        <v>9</v>
      </c>
      <c r="B10">
        <v>201</v>
      </c>
      <c r="C10" t="s">
        <v>22</v>
      </c>
      <c r="D10" t="s">
        <v>23</v>
      </c>
    </row>
    <row r="11" spans="1:8" x14ac:dyDescent="0.3">
      <c r="A11">
        <v>10</v>
      </c>
      <c r="B11">
        <v>327</v>
      </c>
      <c r="C11" t="s">
        <v>13</v>
      </c>
      <c r="D11" t="s">
        <v>24</v>
      </c>
    </row>
    <row r="12" spans="1:8" x14ac:dyDescent="0.3">
      <c r="A12">
        <v>11</v>
      </c>
      <c r="B12">
        <v>79</v>
      </c>
      <c r="C12" t="s">
        <v>13</v>
      </c>
      <c r="D12" t="s">
        <v>25</v>
      </c>
    </row>
    <row r="13" spans="1:8" x14ac:dyDescent="0.3">
      <c r="A13">
        <v>12</v>
      </c>
      <c r="B13">
        <v>82</v>
      </c>
      <c r="C13" t="s">
        <v>13</v>
      </c>
      <c r="D13" t="s">
        <v>26</v>
      </c>
    </row>
    <row r="14" spans="1:8" x14ac:dyDescent="0.3">
      <c r="A14">
        <v>13</v>
      </c>
      <c r="B14">
        <v>126</v>
      </c>
      <c r="C14" t="s">
        <v>13</v>
      </c>
      <c r="D14" t="s">
        <v>27</v>
      </c>
    </row>
    <row r="15" spans="1:8" x14ac:dyDescent="0.3">
      <c r="A15">
        <v>14</v>
      </c>
      <c r="B15">
        <v>67</v>
      </c>
      <c r="C15" t="s">
        <v>13</v>
      </c>
      <c r="D15" t="s">
        <v>28</v>
      </c>
    </row>
    <row r="16" spans="1:8" x14ac:dyDescent="0.3">
      <c r="A16">
        <v>15</v>
      </c>
      <c r="B16">
        <v>369</v>
      </c>
      <c r="C16" t="s">
        <v>16</v>
      </c>
      <c r="D16" t="s">
        <v>29</v>
      </c>
    </row>
    <row r="17" spans="1:4" x14ac:dyDescent="0.3">
      <c r="A17">
        <v>16</v>
      </c>
      <c r="B17">
        <v>328</v>
      </c>
      <c r="C17" t="s">
        <v>16</v>
      </c>
      <c r="D17" t="s">
        <v>30</v>
      </c>
    </row>
    <row r="18" spans="1:4" x14ac:dyDescent="0.3">
      <c r="A18">
        <v>17</v>
      </c>
      <c r="B18">
        <v>357</v>
      </c>
      <c r="C18" t="s">
        <v>16</v>
      </c>
      <c r="D18" t="s">
        <v>31</v>
      </c>
    </row>
    <row r="19" spans="1:4" x14ac:dyDescent="0.3">
      <c r="A19">
        <v>18</v>
      </c>
      <c r="B19">
        <v>251</v>
      </c>
      <c r="C19" t="s">
        <v>16</v>
      </c>
      <c r="D19" t="s">
        <v>32</v>
      </c>
    </row>
    <row r="20" spans="1:4" x14ac:dyDescent="0.3">
      <c r="A20">
        <v>19</v>
      </c>
      <c r="B20">
        <v>239</v>
      </c>
      <c r="C20" t="s">
        <v>16</v>
      </c>
      <c r="D20" t="s">
        <v>33</v>
      </c>
    </row>
    <row r="21" spans="1:4" x14ac:dyDescent="0.3">
      <c r="A21">
        <v>20</v>
      </c>
      <c r="B21">
        <v>124</v>
      </c>
      <c r="C21" t="s">
        <v>16</v>
      </c>
      <c r="D21" t="s">
        <v>34</v>
      </c>
    </row>
    <row r="22" spans="1:4" x14ac:dyDescent="0.3">
      <c r="A22">
        <v>21</v>
      </c>
      <c r="B22">
        <v>216</v>
      </c>
      <c r="C22" t="s">
        <v>16</v>
      </c>
      <c r="D22" t="s">
        <v>35</v>
      </c>
    </row>
    <row r="23" spans="1:4" x14ac:dyDescent="0.3">
      <c r="A23">
        <v>22</v>
      </c>
      <c r="B23">
        <v>181</v>
      </c>
      <c r="C23" t="s">
        <v>16</v>
      </c>
      <c r="D23" t="s">
        <v>36</v>
      </c>
    </row>
    <row r="24" spans="1:4" x14ac:dyDescent="0.3">
      <c r="A24">
        <v>23</v>
      </c>
      <c r="B24">
        <v>174</v>
      </c>
      <c r="C24" t="s">
        <v>16</v>
      </c>
      <c r="D24" t="s">
        <v>37</v>
      </c>
    </row>
    <row r="25" spans="1:4" x14ac:dyDescent="0.3">
      <c r="A25">
        <v>24</v>
      </c>
      <c r="B25">
        <v>133</v>
      </c>
      <c r="C25" t="s">
        <v>18</v>
      </c>
      <c r="D25" t="s">
        <v>38</v>
      </c>
    </row>
    <row r="26" spans="1:4" x14ac:dyDescent="0.3">
      <c r="A26">
        <v>25</v>
      </c>
      <c r="B26">
        <v>343</v>
      </c>
      <c r="C26" t="s">
        <v>18</v>
      </c>
      <c r="D26" t="s">
        <v>39</v>
      </c>
    </row>
    <row r="27" spans="1:4" x14ac:dyDescent="0.3">
      <c r="A27">
        <v>26</v>
      </c>
      <c r="B27">
        <v>119</v>
      </c>
      <c r="C27" t="s">
        <v>18</v>
      </c>
      <c r="D27" t="s">
        <v>40</v>
      </c>
    </row>
    <row r="28" spans="1:4" x14ac:dyDescent="0.3">
      <c r="A28">
        <v>27</v>
      </c>
      <c r="B28">
        <v>354</v>
      </c>
      <c r="C28" t="s">
        <v>18</v>
      </c>
      <c r="D28" t="s">
        <v>41</v>
      </c>
    </row>
    <row r="29" spans="1:4" x14ac:dyDescent="0.3">
      <c r="A29">
        <v>28</v>
      </c>
      <c r="B29">
        <v>189</v>
      </c>
      <c r="C29" t="s">
        <v>18</v>
      </c>
      <c r="D29" t="s">
        <v>42</v>
      </c>
    </row>
    <row r="30" spans="1:4" x14ac:dyDescent="0.3">
      <c r="A30">
        <v>29</v>
      </c>
      <c r="B30">
        <v>151</v>
      </c>
      <c r="C30" t="s">
        <v>18</v>
      </c>
      <c r="D30" t="s">
        <v>43</v>
      </c>
    </row>
    <row r="31" spans="1:4" x14ac:dyDescent="0.3">
      <c r="A31">
        <v>30</v>
      </c>
      <c r="B31">
        <v>337</v>
      </c>
      <c r="C31" t="s">
        <v>18</v>
      </c>
      <c r="D31" t="s">
        <v>44</v>
      </c>
    </row>
    <row r="32" spans="1:4" x14ac:dyDescent="0.3">
      <c r="A32">
        <v>31</v>
      </c>
      <c r="B32">
        <v>374</v>
      </c>
      <c r="C32" t="s">
        <v>18</v>
      </c>
      <c r="D32" t="s">
        <v>45</v>
      </c>
    </row>
    <row r="33" spans="1:4" x14ac:dyDescent="0.3">
      <c r="A33">
        <v>32</v>
      </c>
      <c r="B33">
        <v>278</v>
      </c>
      <c r="C33" t="s">
        <v>18</v>
      </c>
      <c r="D33" t="s">
        <v>46</v>
      </c>
    </row>
    <row r="34" spans="1:4" x14ac:dyDescent="0.3">
      <c r="A34">
        <v>33</v>
      </c>
      <c r="B34">
        <v>193</v>
      </c>
      <c r="C34" t="s">
        <v>10</v>
      </c>
      <c r="D34" t="s">
        <v>47</v>
      </c>
    </row>
    <row r="35" spans="1:4" x14ac:dyDescent="0.3">
      <c r="A35">
        <v>34</v>
      </c>
      <c r="B35">
        <v>94</v>
      </c>
      <c r="C35" t="s">
        <v>10</v>
      </c>
      <c r="D35" t="s">
        <v>48</v>
      </c>
    </row>
    <row r="36" spans="1:4" x14ac:dyDescent="0.3">
      <c r="A36">
        <v>35</v>
      </c>
      <c r="B36">
        <v>419</v>
      </c>
      <c r="C36" t="s">
        <v>10</v>
      </c>
      <c r="D36" t="s">
        <v>49</v>
      </c>
    </row>
    <row r="37" spans="1:4" x14ac:dyDescent="0.3">
      <c r="A37">
        <v>36</v>
      </c>
      <c r="B37">
        <v>289</v>
      </c>
      <c r="C37" t="s">
        <v>10</v>
      </c>
      <c r="D37" t="s">
        <v>50</v>
      </c>
    </row>
    <row r="38" spans="1:4" x14ac:dyDescent="0.3">
      <c r="A38">
        <v>37</v>
      </c>
      <c r="B38">
        <v>113</v>
      </c>
      <c r="C38" t="s">
        <v>10</v>
      </c>
      <c r="D38" t="s">
        <v>51</v>
      </c>
    </row>
    <row r="39" spans="1:4" x14ac:dyDescent="0.3">
      <c r="A39">
        <v>38</v>
      </c>
      <c r="B39">
        <v>169</v>
      </c>
      <c r="C39" t="s">
        <v>8</v>
      </c>
      <c r="D39" t="s">
        <v>52</v>
      </c>
    </row>
    <row r="40" spans="1:4" x14ac:dyDescent="0.3">
      <c r="A40">
        <v>39</v>
      </c>
      <c r="B40">
        <v>33</v>
      </c>
      <c r="C40" t="s">
        <v>8</v>
      </c>
      <c r="D40" t="s">
        <v>53</v>
      </c>
    </row>
    <row r="41" spans="1:4" x14ac:dyDescent="0.3">
      <c r="A41">
        <v>40</v>
      </c>
      <c r="B41">
        <v>143</v>
      </c>
      <c r="C41" t="s">
        <v>8</v>
      </c>
      <c r="D41" t="s">
        <v>54</v>
      </c>
    </row>
    <row r="42" spans="1:4" x14ac:dyDescent="0.3">
      <c r="A42">
        <v>41</v>
      </c>
      <c r="B42">
        <v>98</v>
      </c>
      <c r="C42" t="s">
        <v>8</v>
      </c>
      <c r="D42" t="s">
        <v>55</v>
      </c>
    </row>
    <row r="43" spans="1:4" x14ac:dyDescent="0.3">
      <c r="A43">
        <v>42</v>
      </c>
      <c r="B43">
        <v>120</v>
      </c>
      <c r="C43" t="s">
        <v>8</v>
      </c>
      <c r="D43" t="s">
        <v>56</v>
      </c>
    </row>
    <row r="44" spans="1:4" x14ac:dyDescent="0.3">
      <c r="A44">
        <v>43</v>
      </c>
      <c r="B44">
        <v>84</v>
      </c>
      <c r="C44" t="s">
        <v>8</v>
      </c>
      <c r="D44" t="s">
        <v>57</v>
      </c>
    </row>
    <row r="45" spans="1:4" x14ac:dyDescent="0.3">
      <c r="A45">
        <v>44</v>
      </c>
      <c r="B45">
        <v>54</v>
      </c>
      <c r="C45" t="s">
        <v>22</v>
      </c>
      <c r="D45" t="s">
        <v>58</v>
      </c>
    </row>
    <row r="46" spans="1:4" x14ac:dyDescent="0.3">
      <c r="A46">
        <v>45</v>
      </c>
      <c r="B46">
        <v>295</v>
      </c>
      <c r="C46" t="s">
        <v>22</v>
      </c>
      <c r="D46" t="s">
        <v>59</v>
      </c>
    </row>
    <row r="47" spans="1:4" x14ac:dyDescent="0.3">
      <c r="A47">
        <v>46</v>
      </c>
      <c r="B47">
        <v>72</v>
      </c>
      <c r="C47" t="s">
        <v>22</v>
      </c>
      <c r="D47" t="s">
        <v>60</v>
      </c>
    </row>
    <row r="48" spans="1:4" x14ac:dyDescent="0.3">
      <c r="A48">
        <v>47</v>
      </c>
      <c r="B48">
        <v>261</v>
      </c>
      <c r="C48" t="s">
        <v>22</v>
      </c>
      <c r="D48" t="s">
        <v>61</v>
      </c>
    </row>
    <row r="49" spans="1:4" x14ac:dyDescent="0.3">
      <c r="A49">
        <v>48</v>
      </c>
      <c r="B49">
        <v>54</v>
      </c>
      <c r="C49" t="s">
        <v>22</v>
      </c>
      <c r="D49" t="s">
        <v>62</v>
      </c>
    </row>
    <row r="50" spans="1:4" x14ac:dyDescent="0.3">
      <c r="A50">
        <v>49</v>
      </c>
      <c r="B50">
        <v>64</v>
      </c>
      <c r="C50" t="s">
        <v>22</v>
      </c>
      <c r="D50" t="s">
        <v>63</v>
      </c>
    </row>
  </sheetData>
  <pageMargins left="0.7" right="0.7" top="0.75" bottom="0.75" header="0.3" footer="0.3"/>
</worksheet>
</file>

<file path=xl/worksheets/sheet20.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52"/>
  <sheetViews>
    <sheetView zoomScaleNormal="100" workbookViewId="0">
      <pane ySplit="1" topLeftCell="A2" activePane="bottomLeft" state="frozen"/>
      <selection pane="bottomLeft" activeCell="A2" sqref="A2"/>
    </sheetView>
  </sheetViews>
  <sheetFormatPr defaultRowHeight="14.4" x14ac:dyDescent="0.3"/>
  <cols>
    <col min="1" max="1" width="18.88671875" bestFit="1" customWidth="1"/>
    <col min="2" max="2" width="14.21875" bestFit="1" customWidth="1"/>
    <col min="3" max="3" width="19.44140625" bestFit="1" customWidth="1"/>
    <col min="4" max="4" width="28.33203125" bestFit="1" customWidth="1"/>
    <col min="5" max="5" width="18.6640625" customWidth="1"/>
    <col min="6" max="6" width="14" bestFit="1" customWidth="1"/>
  </cols>
  <sheetData>
    <row r="1" spans="1:6" s="1" customFormat="1" x14ac:dyDescent="0.3">
      <c r="A1" s="1" t="s">
        <v>2</v>
      </c>
      <c r="B1" s="1" t="s">
        <v>3</v>
      </c>
      <c r="C1" s="1" t="s">
        <v>5</v>
      </c>
      <c r="D1" s="1" t="s">
        <v>4</v>
      </c>
      <c r="E1" s="1" t="s">
        <v>6</v>
      </c>
      <c r="F1" s="1" t="s">
        <v>7</v>
      </c>
    </row>
    <row r="2" spans="1:6" x14ac:dyDescent="0.3">
      <c r="A2" t="s">
        <v>16</v>
      </c>
      <c r="B2" t="s">
        <v>32</v>
      </c>
      <c r="C2" t="s">
        <v>10983</v>
      </c>
      <c r="D2" s="3" t="s">
        <v>10984</v>
      </c>
      <c r="E2" t="s">
        <v>2173</v>
      </c>
      <c r="F2" t="s">
        <v>118</v>
      </c>
    </row>
    <row r="3" spans="1:6" x14ac:dyDescent="0.3">
      <c r="A3" t="s">
        <v>16</v>
      </c>
      <c r="B3" t="s">
        <v>32</v>
      </c>
      <c r="C3" t="s">
        <v>10985</v>
      </c>
      <c r="D3" s="3" t="s">
        <v>10986</v>
      </c>
      <c r="E3" t="s">
        <v>2173</v>
      </c>
      <c r="F3" t="s">
        <v>2352</v>
      </c>
    </row>
    <row r="4" spans="1:6" x14ac:dyDescent="0.3">
      <c r="A4" t="s">
        <v>16</v>
      </c>
      <c r="B4" t="s">
        <v>32</v>
      </c>
      <c r="C4" t="s">
        <v>10987</v>
      </c>
      <c r="D4" s="3" t="s">
        <v>10988</v>
      </c>
      <c r="E4" t="s">
        <v>2173</v>
      </c>
      <c r="F4" t="s">
        <v>83</v>
      </c>
    </row>
    <row r="5" spans="1:6" x14ac:dyDescent="0.3">
      <c r="A5" t="s">
        <v>16</v>
      </c>
      <c r="B5" t="s">
        <v>32</v>
      </c>
      <c r="C5" t="s">
        <v>10989</v>
      </c>
      <c r="D5" s="3" t="s">
        <v>10990</v>
      </c>
      <c r="E5" t="s">
        <v>2173</v>
      </c>
      <c r="F5" t="s">
        <v>66</v>
      </c>
    </row>
    <row r="6" spans="1:6" x14ac:dyDescent="0.3">
      <c r="A6" t="s">
        <v>16</v>
      </c>
      <c r="B6" t="s">
        <v>32</v>
      </c>
      <c r="C6" t="s">
        <v>10991</v>
      </c>
      <c r="D6" s="3" t="s">
        <v>10992</v>
      </c>
      <c r="E6" t="s">
        <v>2173</v>
      </c>
      <c r="F6" t="s">
        <v>66</v>
      </c>
    </row>
    <row r="7" spans="1:6" x14ac:dyDescent="0.3">
      <c r="A7" t="s">
        <v>16</v>
      </c>
      <c r="B7" t="s">
        <v>32</v>
      </c>
      <c r="C7" t="s">
        <v>4516</v>
      </c>
      <c r="D7" s="3" t="s">
        <v>10993</v>
      </c>
      <c r="E7" t="s">
        <v>2173</v>
      </c>
      <c r="F7" t="s">
        <v>152</v>
      </c>
    </row>
    <row r="8" spans="1:6" x14ac:dyDescent="0.3">
      <c r="A8" t="s">
        <v>16</v>
      </c>
      <c r="B8" t="s">
        <v>32</v>
      </c>
      <c r="C8" t="s">
        <v>10994</v>
      </c>
      <c r="D8" s="3" t="s">
        <v>10995</v>
      </c>
      <c r="E8" t="s">
        <v>2173</v>
      </c>
      <c r="F8" t="s">
        <v>66</v>
      </c>
    </row>
    <row r="9" spans="1:6" x14ac:dyDescent="0.3">
      <c r="A9" t="s">
        <v>16</v>
      </c>
      <c r="B9" t="s">
        <v>32</v>
      </c>
      <c r="C9" t="s">
        <v>10996</v>
      </c>
      <c r="D9" s="3" t="s">
        <v>10997</v>
      </c>
      <c r="E9" t="s">
        <v>2173</v>
      </c>
      <c r="F9" t="s">
        <v>70</v>
      </c>
    </row>
    <row r="10" spans="1:6" x14ac:dyDescent="0.3">
      <c r="A10" t="s">
        <v>16</v>
      </c>
      <c r="B10" t="s">
        <v>32</v>
      </c>
      <c r="C10" t="s">
        <v>10998</v>
      </c>
      <c r="D10" s="3" t="s">
        <v>10999</v>
      </c>
      <c r="E10" t="s">
        <v>2173</v>
      </c>
      <c r="F10" t="s">
        <v>152</v>
      </c>
    </row>
    <row r="11" spans="1:6" x14ac:dyDescent="0.3">
      <c r="A11" t="s">
        <v>16</v>
      </c>
      <c r="B11" t="s">
        <v>32</v>
      </c>
      <c r="C11" t="s">
        <v>11000</v>
      </c>
      <c r="D11" s="3" t="s">
        <v>11001</v>
      </c>
      <c r="E11" t="s">
        <v>11002</v>
      </c>
      <c r="F11" t="s">
        <v>171</v>
      </c>
    </row>
    <row r="12" spans="1:6" x14ac:dyDescent="0.3">
      <c r="A12" t="s">
        <v>16</v>
      </c>
      <c r="B12" t="s">
        <v>32</v>
      </c>
      <c r="C12" t="s">
        <v>11003</v>
      </c>
      <c r="D12" s="3" t="s">
        <v>11004</v>
      </c>
      <c r="E12" t="s">
        <v>11005</v>
      </c>
      <c r="F12" t="s">
        <v>66</v>
      </c>
    </row>
    <row r="13" spans="1:6" x14ac:dyDescent="0.3">
      <c r="A13" t="s">
        <v>16</v>
      </c>
      <c r="B13" t="s">
        <v>32</v>
      </c>
      <c r="C13" t="s">
        <v>11006</v>
      </c>
      <c r="D13" s="3" t="s">
        <v>11007</v>
      </c>
      <c r="E13" t="s">
        <v>11008</v>
      </c>
      <c r="F13" t="s">
        <v>70</v>
      </c>
    </row>
    <row r="14" spans="1:6" x14ac:dyDescent="0.3">
      <c r="A14" t="s">
        <v>16</v>
      </c>
      <c r="B14" t="s">
        <v>32</v>
      </c>
      <c r="C14" t="s">
        <v>11009</v>
      </c>
      <c r="D14" s="3" t="s">
        <v>11010</v>
      </c>
      <c r="E14" t="s">
        <v>2173</v>
      </c>
      <c r="F14" t="s">
        <v>924</v>
      </c>
    </row>
    <row r="15" spans="1:6" x14ac:dyDescent="0.3">
      <c r="A15" t="s">
        <v>16</v>
      </c>
      <c r="B15" t="s">
        <v>32</v>
      </c>
      <c r="C15" t="s">
        <v>11011</v>
      </c>
      <c r="D15" s="3" t="s">
        <v>11012</v>
      </c>
      <c r="E15" t="s">
        <v>11013</v>
      </c>
      <c r="F15" t="s">
        <v>83</v>
      </c>
    </row>
    <row r="16" spans="1:6" x14ac:dyDescent="0.3">
      <c r="A16" t="s">
        <v>16</v>
      </c>
      <c r="B16" t="s">
        <v>32</v>
      </c>
      <c r="C16" t="s">
        <v>11014</v>
      </c>
      <c r="D16" s="3" t="s">
        <v>11015</v>
      </c>
      <c r="E16" t="s">
        <v>11016</v>
      </c>
      <c r="F16" t="s">
        <v>66</v>
      </c>
    </row>
    <row r="17" spans="1:6" x14ac:dyDescent="0.3">
      <c r="A17" t="s">
        <v>16</v>
      </c>
      <c r="B17" t="s">
        <v>32</v>
      </c>
      <c r="C17" t="s">
        <v>11017</v>
      </c>
      <c r="D17" s="3" t="s">
        <v>11018</v>
      </c>
      <c r="E17" t="s">
        <v>11019</v>
      </c>
      <c r="F17" t="s">
        <v>11020</v>
      </c>
    </row>
    <row r="18" spans="1:6" x14ac:dyDescent="0.3">
      <c r="A18" t="s">
        <v>16</v>
      </c>
      <c r="B18" t="s">
        <v>32</v>
      </c>
      <c r="C18" t="s">
        <v>11021</v>
      </c>
      <c r="D18" s="3" t="s">
        <v>11022</v>
      </c>
      <c r="E18" t="s">
        <v>11023</v>
      </c>
      <c r="F18" t="s">
        <v>66</v>
      </c>
    </row>
    <row r="19" spans="1:6" x14ac:dyDescent="0.3">
      <c r="A19" t="s">
        <v>16</v>
      </c>
      <c r="B19" t="s">
        <v>32</v>
      </c>
      <c r="C19" t="s">
        <v>11024</v>
      </c>
      <c r="D19" s="3" t="s">
        <v>11025</v>
      </c>
      <c r="E19" t="s">
        <v>2173</v>
      </c>
      <c r="F19" t="s">
        <v>165</v>
      </c>
    </row>
    <row r="20" spans="1:6" x14ac:dyDescent="0.3">
      <c r="A20" t="s">
        <v>16</v>
      </c>
      <c r="B20" t="s">
        <v>32</v>
      </c>
      <c r="C20" t="s">
        <v>11026</v>
      </c>
      <c r="D20" s="3" t="s">
        <v>11027</v>
      </c>
      <c r="E20" t="s">
        <v>11028</v>
      </c>
      <c r="F20" t="s">
        <v>66</v>
      </c>
    </row>
    <row r="21" spans="1:6" x14ac:dyDescent="0.3">
      <c r="A21" t="s">
        <v>16</v>
      </c>
      <c r="B21" t="s">
        <v>32</v>
      </c>
      <c r="C21" t="s">
        <v>11029</v>
      </c>
      <c r="D21" s="3" t="s">
        <v>11030</v>
      </c>
      <c r="E21" t="s">
        <v>2173</v>
      </c>
      <c r="F21" t="s">
        <v>118</v>
      </c>
    </row>
    <row r="22" spans="1:6" x14ac:dyDescent="0.3">
      <c r="A22" t="s">
        <v>16</v>
      </c>
      <c r="B22" t="s">
        <v>32</v>
      </c>
      <c r="C22" t="s">
        <v>11031</v>
      </c>
      <c r="D22" s="3" t="s">
        <v>11032</v>
      </c>
      <c r="E22" t="s">
        <v>11033</v>
      </c>
      <c r="F22" t="s">
        <v>86</v>
      </c>
    </row>
    <row r="23" spans="1:6" x14ac:dyDescent="0.3">
      <c r="A23" t="s">
        <v>16</v>
      </c>
      <c r="B23" t="s">
        <v>32</v>
      </c>
      <c r="C23" t="s">
        <v>11034</v>
      </c>
      <c r="D23" s="3" t="s">
        <v>11035</v>
      </c>
      <c r="E23" t="s">
        <v>2173</v>
      </c>
      <c r="F23" t="s">
        <v>750</v>
      </c>
    </row>
    <row r="24" spans="1:6" x14ac:dyDescent="0.3">
      <c r="A24" t="s">
        <v>16</v>
      </c>
      <c r="B24" t="s">
        <v>32</v>
      </c>
      <c r="C24" t="s">
        <v>11036</v>
      </c>
      <c r="D24" s="3" t="s">
        <v>11037</v>
      </c>
      <c r="E24" t="s">
        <v>2173</v>
      </c>
      <c r="F24" t="s">
        <v>74</v>
      </c>
    </row>
    <row r="25" spans="1:6" x14ac:dyDescent="0.3">
      <c r="A25" t="s">
        <v>16</v>
      </c>
      <c r="B25" t="s">
        <v>32</v>
      </c>
      <c r="C25" t="s">
        <v>11038</v>
      </c>
      <c r="D25" s="3" t="s">
        <v>11039</v>
      </c>
      <c r="E25" s="4" t="s">
        <v>11040</v>
      </c>
      <c r="F25" t="s">
        <v>74</v>
      </c>
    </row>
    <row r="26" spans="1:6" x14ac:dyDescent="0.3">
      <c r="A26" t="s">
        <v>16</v>
      </c>
      <c r="B26" t="s">
        <v>32</v>
      </c>
      <c r="C26" t="s">
        <v>11041</v>
      </c>
      <c r="D26" s="3" t="s">
        <v>11042</v>
      </c>
      <c r="E26" t="s">
        <v>2173</v>
      </c>
      <c r="F26" t="s">
        <v>3178</v>
      </c>
    </row>
    <row r="27" spans="1:6" x14ac:dyDescent="0.3">
      <c r="A27" t="s">
        <v>16</v>
      </c>
      <c r="B27" t="s">
        <v>32</v>
      </c>
      <c r="C27" t="s">
        <v>11043</v>
      </c>
      <c r="D27" s="3" t="s">
        <v>11044</v>
      </c>
      <c r="E27" t="s">
        <v>11045</v>
      </c>
      <c r="F27" t="s">
        <v>70</v>
      </c>
    </row>
    <row r="28" spans="1:6" x14ac:dyDescent="0.3">
      <c r="A28" t="s">
        <v>16</v>
      </c>
      <c r="B28" t="s">
        <v>32</v>
      </c>
      <c r="C28" t="s">
        <v>11046</v>
      </c>
      <c r="D28" s="3" t="s">
        <v>11047</v>
      </c>
      <c r="E28" t="s">
        <v>2173</v>
      </c>
      <c r="F28" t="s">
        <v>118</v>
      </c>
    </row>
    <row r="29" spans="1:6" x14ac:dyDescent="0.3">
      <c r="A29" t="s">
        <v>16</v>
      </c>
      <c r="B29" t="s">
        <v>32</v>
      </c>
      <c r="C29" t="s">
        <v>11048</v>
      </c>
      <c r="D29" s="3" t="s">
        <v>11049</v>
      </c>
      <c r="E29" t="s">
        <v>11050</v>
      </c>
      <c r="F29" t="s">
        <v>66</v>
      </c>
    </row>
    <row r="30" spans="1:6" x14ac:dyDescent="0.3">
      <c r="A30" t="s">
        <v>16</v>
      </c>
      <c r="B30" t="s">
        <v>32</v>
      </c>
      <c r="C30" t="s">
        <v>11051</v>
      </c>
      <c r="D30" s="3" t="s">
        <v>11052</v>
      </c>
      <c r="E30" t="s">
        <v>11053</v>
      </c>
      <c r="F30" t="s">
        <v>66</v>
      </c>
    </row>
    <row r="31" spans="1:6" x14ac:dyDescent="0.3">
      <c r="A31" t="s">
        <v>16</v>
      </c>
      <c r="B31" t="s">
        <v>32</v>
      </c>
      <c r="C31" t="s">
        <v>11054</v>
      </c>
      <c r="D31" s="3" t="s">
        <v>11055</v>
      </c>
      <c r="E31" t="s">
        <v>11056</v>
      </c>
      <c r="F31" t="s">
        <v>83</v>
      </c>
    </row>
    <row r="32" spans="1:6" x14ac:dyDescent="0.3">
      <c r="A32" t="s">
        <v>16</v>
      </c>
      <c r="B32" t="s">
        <v>32</v>
      </c>
      <c r="C32" t="s">
        <v>11057</v>
      </c>
      <c r="D32" s="3" t="s">
        <v>11012</v>
      </c>
      <c r="E32" t="s">
        <v>11013</v>
      </c>
      <c r="F32" t="s">
        <v>83</v>
      </c>
    </row>
    <row r="33" spans="1:6" x14ac:dyDescent="0.3">
      <c r="A33" t="s">
        <v>16</v>
      </c>
      <c r="B33" t="s">
        <v>32</v>
      </c>
      <c r="C33" t="s">
        <v>11058</v>
      </c>
      <c r="D33" s="3" t="s">
        <v>11059</v>
      </c>
      <c r="E33" t="s">
        <v>2173</v>
      </c>
      <c r="F33" t="s">
        <v>9536</v>
      </c>
    </row>
    <row r="34" spans="1:6" x14ac:dyDescent="0.3">
      <c r="A34" t="s">
        <v>16</v>
      </c>
      <c r="B34" t="s">
        <v>32</v>
      </c>
      <c r="C34" t="s">
        <v>11060</v>
      </c>
      <c r="D34" s="3" t="s">
        <v>11061</v>
      </c>
      <c r="E34" t="s">
        <v>2173</v>
      </c>
      <c r="F34" t="s">
        <v>66</v>
      </c>
    </row>
    <row r="35" spans="1:6" x14ac:dyDescent="0.3">
      <c r="A35" t="s">
        <v>16</v>
      </c>
      <c r="B35" t="s">
        <v>32</v>
      </c>
      <c r="C35" t="s">
        <v>11062</v>
      </c>
      <c r="D35" s="3" t="s">
        <v>11063</v>
      </c>
      <c r="E35" t="s">
        <v>11064</v>
      </c>
      <c r="F35" t="s">
        <v>152</v>
      </c>
    </row>
    <row r="36" spans="1:6" x14ac:dyDescent="0.3">
      <c r="A36" t="s">
        <v>16</v>
      </c>
      <c r="B36" t="s">
        <v>32</v>
      </c>
      <c r="C36" t="s">
        <v>11065</v>
      </c>
      <c r="D36" s="3" t="s">
        <v>11066</v>
      </c>
      <c r="E36" t="s">
        <v>2173</v>
      </c>
      <c r="F36" t="s">
        <v>66</v>
      </c>
    </row>
    <row r="37" spans="1:6" x14ac:dyDescent="0.3">
      <c r="A37" t="s">
        <v>16</v>
      </c>
      <c r="B37" t="s">
        <v>32</v>
      </c>
      <c r="C37" t="s">
        <v>11067</v>
      </c>
      <c r="D37" s="3" t="s">
        <v>11068</v>
      </c>
      <c r="E37" t="s">
        <v>11069</v>
      </c>
      <c r="F37" t="s">
        <v>66</v>
      </c>
    </row>
    <row r="38" spans="1:6" x14ac:dyDescent="0.3">
      <c r="A38" t="s">
        <v>16</v>
      </c>
      <c r="B38" t="s">
        <v>32</v>
      </c>
      <c r="C38" t="s">
        <v>11070</v>
      </c>
      <c r="D38" s="3" t="s">
        <v>11071</v>
      </c>
      <c r="E38" t="s">
        <v>11072</v>
      </c>
      <c r="F38" t="s">
        <v>66</v>
      </c>
    </row>
    <row r="39" spans="1:6" x14ac:dyDescent="0.3">
      <c r="A39" t="s">
        <v>16</v>
      </c>
      <c r="B39" t="s">
        <v>32</v>
      </c>
      <c r="C39" t="s">
        <v>11073</v>
      </c>
      <c r="D39" s="3" t="s">
        <v>11074</v>
      </c>
      <c r="E39" t="s">
        <v>2173</v>
      </c>
      <c r="F39" t="s">
        <v>66</v>
      </c>
    </row>
    <row r="40" spans="1:6" x14ac:dyDescent="0.3">
      <c r="A40" t="s">
        <v>16</v>
      </c>
      <c r="B40" t="s">
        <v>32</v>
      </c>
      <c r="C40" t="s">
        <v>11075</v>
      </c>
      <c r="D40" s="3" t="s">
        <v>11076</v>
      </c>
      <c r="E40" t="s">
        <v>11077</v>
      </c>
      <c r="F40" t="s">
        <v>74</v>
      </c>
    </row>
    <row r="41" spans="1:6" x14ac:dyDescent="0.3">
      <c r="A41" t="s">
        <v>16</v>
      </c>
      <c r="B41" t="s">
        <v>32</v>
      </c>
      <c r="C41" t="s">
        <v>11078</v>
      </c>
      <c r="D41" s="3" t="s">
        <v>11079</v>
      </c>
      <c r="E41" t="s">
        <v>11080</v>
      </c>
      <c r="F41" t="s">
        <v>70</v>
      </c>
    </row>
    <row r="42" spans="1:6" x14ac:dyDescent="0.3">
      <c r="A42" t="s">
        <v>16</v>
      </c>
      <c r="B42" t="s">
        <v>32</v>
      </c>
      <c r="C42" t="s">
        <v>11081</v>
      </c>
      <c r="D42" s="3" t="s">
        <v>11082</v>
      </c>
      <c r="E42" t="s">
        <v>11083</v>
      </c>
      <c r="F42" t="s">
        <v>86</v>
      </c>
    </row>
    <row r="43" spans="1:6" x14ac:dyDescent="0.3">
      <c r="A43" t="s">
        <v>16</v>
      </c>
      <c r="B43" t="s">
        <v>32</v>
      </c>
      <c r="C43" t="s">
        <v>11084</v>
      </c>
      <c r="D43" s="3" t="s">
        <v>11085</v>
      </c>
      <c r="E43" t="s">
        <v>11086</v>
      </c>
      <c r="F43" t="s">
        <v>66</v>
      </c>
    </row>
    <row r="44" spans="1:6" x14ac:dyDescent="0.3">
      <c r="A44" t="s">
        <v>16</v>
      </c>
      <c r="B44" t="s">
        <v>32</v>
      </c>
      <c r="C44" t="s">
        <v>11087</v>
      </c>
      <c r="D44" s="3" t="s">
        <v>11088</v>
      </c>
      <c r="E44" t="s">
        <v>11089</v>
      </c>
      <c r="F44" t="s">
        <v>267</v>
      </c>
    </row>
    <row r="45" spans="1:6" x14ac:dyDescent="0.3">
      <c r="A45" t="s">
        <v>16</v>
      </c>
      <c r="B45" t="s">
        <v>32</v>
      </c>
      <c r="C45" t="s">
        <v>11090</v>
      </c>
      <c r="D45" s="3" t="s">
        <v>11091</v>
      </c>
      <c r="E45" t="s">
        <v>2173</v>
      </c>
      <c r="F45" t="s">
        <v>66</v>
      </c>
    </row>
    <row r="46" spans="1:6" x14ac:dyDescent="0.3">
      <c r="A46" t="s">
        <v>16</v>
      </c>
      <c r="B46" t="s">
        <v>32</v>
      </c>
      <c r="C46" t="s">
        <v>11092</v>
      </c>
      <c r="D46" s="3" t="s">
        <v>11093</v>
      </c>
      <c r="E46" t="s">
        <v>11094</v>
      </c>
      <c r="F46" t="s">
        <v>66</v>
      </c>
    </row>
    <row r="47" spans="1:6" x14ac:dyDescent="0.3">
      <c r="A47" t="s">
        <v>16</v>
      </c>
      <c r="B47" t="s">
        <v>32</v>
      </c>
      <c r="C47" t="s">
        <v>11095</v>
      </c>
      <c r="D47" s="3" t="s">
        <v>11096</v>
      </c>
      <c r="E47" t="s">
        <v>2173</v>
      </c>
      <c r="F47" t="s">
        <v>587</v>
      </c>
    </row>
    <row r="48" spans="1:6" x14ac:dyDescent="0.3">
      <c r="A48" t="s">
        <v>16</v>
      </c>
      <c r="B48" t="s">
        <v>32</v>
      </c>
      <c r="C48" t="s">
        <v>11097</v>
      </c>
      <c r="D48" s="3" t="s">
        <v>11098</v>
      </c>
      <c r="E48" t="s">
        <v>11099</v>
      </c>
      <c r="F48" t="s">
        <v>171</v>
      </c>
    </row>
    <row r="49" spans="1:6" x14ac:dyDescent="0.3">
      <c r="A49" t="s">
        <v>16</v>
      </c>
      <c r="B49" t="s">
        <v>32</v>
      </c>
      <c r="C49" t="s">
        <v>11100</v>
      </c>
      <c r="D49" s="3" t="s">
        <v>11101</v>
      </c>
      <c r="E49" t="s">
        <v>11102</v>
      </c>
      <c r="F49" t="s">
        <v>86</v>
      </c>
    </row>
    <row r="50" spans="1:6" x14ac:dyDescent="0.3">
      <c r="A50" t="s">
        <v>16</v>
      </c>
      <c r="B50" t="s">
        <v>32</v>
      </c>
      <c r="C50" t="s">
        <v>11103</v>
      </c>
      <c r="D50" s="3" t="s">
        <v>11104</v>
      </c>
      <c r="E50" t="s">
        <v>11105</v>
      </c>
      <c r="F50" t="s">
        <v>165</v>
      </c>
    </row>
    <row r="51" spans="1:6" x14ac:dyDescent="0.3">
      <c r="A51" t="s">
        <v>16</v>
      </c>
      <c r="B51" t="s">
        <v>32</v>
      </c>
      <c r="C51" t="s">
        <v>11106</v>
      </c>
      <c r="D51" s="3" t="s">
        <v>2148</v>
      </c>
      <c r="E51" t="s">
        <v>11107</v>
      </c>
      <c r="F51" t="s">
        <v>74</v>
      </c>
    </row>
    <row r="52" spans="1:6" x14ac:dyDescent="0.3">
      <c r="A52" t="s">
        <v>16</v>
      </c>
      <c r="B52" t="s">
        <v>32</v>
      </c>
      <c r="C52" t="s">
        <v>11108</v>
      </c>
      <c r="D52" s="3" t="s">
        <v>11109</v>
      </c>
      <c r="E52" t="s">
        <v>11110</v>
      </c>
      <c r="F52" t="s">
        <v>496</v>
      </c>
    </row>
    <row r="53" spans="1:6" x14ac:dyDescent="0.3">
      <c r="A53" t="s">
        <v>16</v>
      </c>
      <c r="B53" t="s">
        <v>32</v>
      </c>
      <c r="C53" t="s">
        <v>11111</v>
      </c>
      <c r="D53" s="3" t="s">
        <v>11112</v>
      </c>
      <c r="E53" t="s">
        <v>11113</v>
      </c>
      <c r="F53" t="s">
        <v>66</v>
      </c>
    </row>
    <row r="54" spans="1:6" x14ac:dyDescent="0.3">
      <c r="A54" t="s">
        <v>16</v>
      </c>
      <c r="B54" t="s">
        <v>32</v>
      </c>
      <c r="C54" t="s">
        <v>11114</v>
      </c>
      <c r="D54" s="3" t="s">
        <v>11115</v>
      </c>
      <c r="E54" t="s">
        <v>11116</v>
      </c>
      <c r="F54" t="s">
        <v>66</v>
      </c>
    </row>
    <row r="55" spans="1:6" x14ac:dyDescent="0.3">
      <c r="A55" t="s">
        <v>16</v>
      </c>
      <c r="B55" t="s">
        <v>32</v>
      </c>
      <c r="C55" t="s">
        <v>11117</v>
      </c>
      <c r="D55" s="3" t="s">
        <v>11118</v>
      </c>
      <c r="E55" t="s">
        <v>11119</v>
      </c>
      <c r="F55" t="s">
        <v>86</v>
      </c>
    </row>
    <row r="56" spans="1:6" x14ac:dyDescent="0.3">
      <c r="A56" t="s">
        <v>16</v>
      </c>
      <c r="B56" t="s">
        <v>32</v>
      </c>
      <c r="C56" t="s">
        <v>11120</v>
      </c>
      <c r="D56" s="3" t="s">
        <v>11121</v>
      </c>
      <c r="E56" t="s">
        <v>2173</v>
      </c>
      <c r="F56" t="s">
        <v>143</v>
      </c>
    </row>
    <row r="57" spans="1:6" x14ac:dyDescent="0.3">
      <c r="A57" t="s">
        <v>16</v>
      </c>
      <c r="B57" t="s">
        <v>32</v>
      </c>
      <c r="C57" t="s">
        <v>11122</v>
      </c>
      <c r="D57" s="3" t="s">
        <v>11123</v>
      </c>
      <c r="E57" t="s">
        <v>11124</v>
      </c>
      <c r="F57" t="s">
        <v>143</v>
      </c>
    </row>
    <row r="58" spans="1:6" x14ac:dyDescent="0.3">
      <c r="A58" t="s">
        <v>16</v>
      </c>
      <c r="B58" t="s">
        <v>32</v>
      </c>
      <c r="C58" t="s">
        <v>11125</v>
      </c>
      <c r="D58" s="3" t="s">
        <v>11126</v>
      </c>
      <c r="E58" t="s">
        <v>11127</v>
      </c>
      <c r="F58" t="s">
        <v>496</v>
      </c>
    </row>
    <row r="59" spans="1:6" x14ac:dyDescent="0.3">
      <c r="A59" t="s">
        <v>16</v>
      </c>
      <c r="B59" t="s">
        <v>32</v>
      </c>
      <c r="C59" t="s">
        <v>11128</v>
      </c>
      <c r="D59" s="3" t="s">
        <v>11129</v>
      </c>
      <c r="E59" t="s">
        <v>11130</v>
      </c>
      <c r="F59" t="s">
        <v>165</v>
      </c>
    </row>
    <row r="60" spans="1:6" x14ac:dyDescent="0.3">
      <c r="A60" t="s">
        <v>16</v>
      </c>
      <c r="B60" t="s">
        <v>32</v>
      </c>
      <c r="C60" t="s">
        <v>11131</v>
      </c>
      <c r="D60" s="3" t="s">
        <v>11132</v>
      </c>
      <c r="E60" t="s">
        <v>2173</v>
      </c>
      <c r="F60" t="s">
        <v>1080</v>
      </c>
    </row>
    <row r="61" spans="1:6" x14ac:dyDescent="0.3">
      <c r="A61" t="s">
        <v>16</v>
      </c>
      <c r="B61" t="s">
        <v>32</v>
      </c>
      <c r="C61" t="s">
        <v>11133</v>
      </c>
      <c r="D61" s="3" t="s">
        <v>11134</v>
      </c>
      <c r="E61" t="s">
        <v>2173</v>
      </c>
      <c r="F61" t="s">
        <v>74</v>
      </c>
    </row>
    <row r="62" spans="1:6" x14ac:dyDescent="0.3">
      <c r="A62" t="s">
        <v>16</v>
      </c>
      <c r="B62" t="s">
        <v>32</v>
      </c>
      <c r="C62" t="s">
        <v>11135</v>
      </c>
      <c r="D62" s="3" t="s">
        <v>11136</v>
      </c>
      <c r="E62" t="s">
        <v>2173</v>
      </c>
      <c r="F62" t="s">
        <v>3178</v>
      </c>
    </row>
    <row r="63" spans="1:6" x14ac:dyDescent="0.3">
      <c r="A63" t="s">
        <v>16</v>
      </c>
      <c r="B63" t="s">
        <v>32</v>
      </c>
      <c r="C63" t="s">
        <v>11137</v>
      </c>
      <c r="D63" s="3" t="s">
        <v>11138</v>
      </c>
      <c r="E63" t="s">
        <v>11139</v>
      </c>
      <c r="F63" t="s">
        <v>207</v>
      </c>
    </row>
    <row r="64" spans="1:6" x14ac:dyDescent="0.3">
      <c r="A64" t="s">
        <v>16</v>
      </c>
      <c r="B64" t="s">
        <v>32</v>
      </c>
      <c r="C64" t="s">
        <v>11140</v>
      </c>
      <c r="D64" s="3" t="s">
        <v>11141</v>
      </c>
      <c r="E64" t="s">
        <v>2173</v>
      </c>
      <c r="F64" t="s">
        <v>66</v>
      </c>
    </row>
    <row r="65" spans="1:6" x14ac:dyDescent="0.3">
      <c r="A65" t="s">
        <v>16</v>
      </c>
      <c r="B65" t="s">
        <v>32</v>
      </c>
      <c r="C65" t="s">
        <v>11142</v>
      </c>
      <c r="D65" s="3" t="s">
        <v>11143</v>
      </c>
      <c r="E65" t="s">
        <v>2173</v>
      </c>
      <c r="F65" t="s">
        <v>66</v>
      </c>
    </row>
    <row r="66" spans="1:6" x14ac:dyDescent="0.3">
      <c r="A66" t="s">
        <v>16</v>
      </c>
      <c r="B66" t="s">
        <v>32</v>
      </c>
      <c r="C66" t="s">
        <v>11144</v>
      </c>
      <c r="D66" s="3" t="s">
        <v>11145</v>
      </c>
      <c r="E66" t="s">
        <v>2173</v>
      </c>
      <c r="F66" t="s">
        <v>496</v>
      </c>
    </row>
    <row r="67" spans="1:6" x14ac:dyDescent="0.3">
      <c r="A67" t="s">
        <v>16</v>
      </c>
      <c r="B67" t="s">
        <v>32</v>
      </c>
      <c r="C67" t="s">
        <v>11146</v>
      </c>
      <c r="D67" s="3" t="s">
        <v>11147</v>
      </c>
      <c r="E67" t="s">
        <v>11148</v>
      </c>
      <c r="F67" t="s">
        <v>143</v>
      </c>
    </row>
    <row r="68" spans="1:6" x14ac:dyDescent="0.3">
      <c r="A68" t="s">
        <v>16</v>
      </c>
      <c r="B68" t="s">
        <v>32</v>
      </c>
      <c r="C68" t="s">
        <v>11149</v>
      </c>
      <c r="D68" s="3" t="s">
        <v>11150</v>
      </c>
      <c r="E68" t="s">
        <v>11151</v>
      </c>
      <c r="F68" t="s">
        <v>750</v>
      </c>
    </row>
    <row r="69" spans="1:6" x14ac:dyDescent="0.3">
      <c r="A69" t="s">
        <v>16</v>
      </c>
      <c r="B69" t="s">
        <v>32</v>
      </c>
      <c r="C69" t="s">
        <v>11152</v>
      </c>
      <c r="D69" s="3" t="s">
        <v>11153</v>
      </c>
      <c r="E69" t="s">
        <v>2173</v>
      </c>
      <c r="F69" t="s">
        <v>896</v>
      </c>
    </row>
    <row r="70" spans="1:6" x14ac:dyDescent="0.3">
      <c r="A70" t="s">
        <v>16</v>
      </c>
      <c r="B70" t="s">
        <v>32</v>
      </c>
      <c r="C70" t="s">
        <v>11154</v>
      </c>
      <c r="D70" s="3" t="s">
        <v>11155</v>
      </c>
      <c r="E70" t="s">
        <v>11156</v>
      </c>
      <c r="F70" t="s">
        <v>750</v>
      </c>
    </row>
    <row r="71" spans="1:6" x14ac:dyDescent="0.3">
      <c r="A71" t="s">
        <v>16</v>
      </c>
      <c r="B71" t="s">
        <v>32</v>
      </c>
      <c r="C71" t="s">
        <v>11157</v>
      </c>
      <c r="D71" s="3" t="s">
        <v>11158</v>
      </c>
      <c r="E71" t="s">
        <v>11159</v>
      </c>
      <c r="F71" t="s">
        <v>66</v>
      </c>
    </row>
    <row r="72" spans="1:6" x14ac:dyDescent="0.3">
      <c r="A72" t="s">
        <v>16</v>
      </c>
      <c r="B72" t="s">
        <v>32</v>
      </c>
      <c r="C72" t="s">
        <v>11160</v>
      </c>
      <c r="D72" s="3" t="s">
        <v>11161</v>
      </c>
      <c r="E72" t="s">
        <v>2173</v>
      </c>
      <c r="F72" t="s">
        <v>207</v>
      </c>
    </row>
    <row r="73" spans="1:6" x14ac:dyDescent="0.3">
      <c r="A73" t="s">
        <v>16</v>
      </c>
      <c r="B73" t="s">
        <v>32</v>
      </c>
      <c r="C73" t="s">
        <v>11162</v>
      </c>
      <c r="D73" s="3" t="s">
        <v>11163</v>
      </c>
      <c r="E73" t="s">
        <v>11164</v>
      </c>
      <c r="F73" t="s">
        <v>66</v>
      </c>
    </row>
    <row r="74" spans="1:6" x14ac:dyDescent="0.3">
      <c r="A74" t="s">
        <v>16</v>
      </c>
      <c r="B74" t="s">
        <v>32</v>
      </c>
      <c r="C74" t="s">
        <v>11165</v>
      </c>
      <c r="D74" s="3" t="s">
        <v>11166</v>
      </c>
      <c r="E74" t="s">
        <v>11167</v>
      </c>
      <c r="F74" t="s">
        <v>83</v>
      </c>
    </row>
    <row r="75" spans="1:6" x14ac:dyDescent="0.3">
      <c r="A75" t="s">
        <v>16</v>
      </c>
      <c r="B75" t="s">
        <v>32</v>
      </c>
      <c r="C75" t="s">
        <v>11168</v>
      </c>
      <c r="D75" s="3" t="s">
        <v>11169</v>
      </c>
      <c r="E75" t="s">
        <v>2173</v>
      </c>
      <c r="F75" t="s">
        <v>66</v>
      </c>
    </row>
    <row r="76" spans="1:6" x14ac:dyDescent="0.3">
      <c r="A76" t="s">
        <v>16</v>
      </c>
      <c r="B76" t="s">
        <v>32</v>
      </c>
      <c r="C76" t="s">
        <v>11170</v>
      </c>
      <c r="D76" s="3" t="s">
        <v>11171</v>
      </c>
      <c r="E76" t="s">
        <v>2173</v>
      </c>
      <c r="F76" t="s">
        <v>70</v>
      </c>
    </row>
    <row r="77" spans="1:6" x14ac:dyDescent="0.3">
      <c r="A77" t="s">
        <v>16</v>
      </c>
      <c r="B77" t="s">
        <v>32</v>
      </c>
      <c r="C77" t="s">
        <v>11144</v>
      </c>
      <c r="D77" s="3" t="s">
        <v>11145</v>
      </c>
      <c r="E77" t="s">
        <v>2173</v>
      </c>
      <c r="F77" t="s">
        <v>267</v>
      </c>
    </row>
    <row r="78" spans="1:6" x14ac:dyDescent="0.3">
      <c r="A78" t="s">
        <v>16</v>
      </c>
      <c r="B78" t="s">
        <v>32</v>
      </c>
      <c r="C78" t="s">
        <v>11172</v>
      </c>
      <c r="D78" s="3" t="s">
        <v>11173</v>
      </c>
      <c r="E78" t="s">
        <v>11174</v>
      </c>
      <c r="F78" t="s">
        <v>1080</v>
      </c>
    </row>
    <row r="79" spans="1:6" x14ac:dyDescent="0.3">
      <c r="A79" t="s">
        <v>16</v>
      </c>
      <c r="B79" t="s">
        <v>32</v>
      </c>
      <c r="C79" t="s">
        <v>11175</v>
      </c>
      <c r="D79" s="3" t="s">
        <v>11176</v>
      </c>
      <c r="E79" t="s">
        <v>2173</v>
      </c>
      <c r="F79" t="s">
        <v>830</v>
      </c>
    </row>
    <row r="80" spans="1:6" x14ac:dyDescent="0.3">
      <c r="A80" t="s">
        <v>16</v>
      </c>
      <c r="B80" t="s">
        <v>32</v>
      </c>
      <c r="C80" t="s">
        <v>11177</v>
      </c>
      <c r="D80" s="3" t="s">
        <v>11178</v>
      </c>
      <c r="E80" t="s">
        <v>5086</v>
      </c>
      <c r="F80" t="s">
        <v>66</v>
      </c>
    </row>
    <row r="81" spans="1:6" x14ac:dyDescent="0.3">
      <c r="A81" t="s">
        <v>16</v>
      </c>
      <c r="B81" t="s">
        <v>32</v>
      </c>
      <c r="C81" t="s">
        <v>11179</v>
      </c>
      <c r="D81" s="3" t="s">
        <v>11180</v>
      </c>
      <c r="E81" t="s">
        <v>11181</v>
      </c>
      <c r="F81" t="s">
        <v>66</v>
      </c>
    </row>
    <row r="82" spans="1:6" x14ac:dyDescent="0.3">
      <c r="A82" t="s">
        <v>16</v>
      </c>
      <c r="B82" t="s">
        <v>32</v>
      </c>
      <c r="C82" t="s">
        <v>11182</v>
      </c>
      <c r="D82" s="3" t="s">
        <v>11183</v>
      </c>
      <c r="E82" t="s">
        <v>2173</v>
      </c>
      <c r="F82" t="s">
        <v>66</v>
      </c>
    </row>
    <row r="83" spans="1:6" x14ac:dyDescent="0.3">
      <c r="A83" t="s">
        <v>16</v>
      </c>
      <c r="B83" t="s">
        <v>32</v>
      </c>
      <c r="C83" t="s">
        <v>11184</v>
      </c>
      <c r="D83" s="3" t="s">
        <v>11185</v>
      </c>
      <c r="E83" t="s">
        <v>11186</v>
      </c>
      <c r="F83" t="s">
        <v>152</v>
      </c>
    </row>
    <row r="84" spans="1:6" x14ac:dyDescent="0.3">
      <c r="A84" t="s">
        <v>16</v>
      </c>
      <c r="B84" t="s">
        <v>32</v>
      </c>
      <c r="C84" t="s">
        <v>11187</v>
      </c>
      <c r="D84" s="3" t="s">
        <v>11188</v>
      </c>
      <c r="E84" t="s">
        <v>2173</v>
      </c>
      <c r="F84" t="s">
        <v>171</v>
      </c>
    </row>
    <row r="85" spans="1:6" x14ac:dyDescent="0.3">
      <c r="A85" t="s">
        <v>16</v>
      </c>
      <c r="B85" t="s">
        <v>32</v>
      </c>
      <c r="C85" t="s">
        <v>11189</v>
      </c>
      <c r="D85" s="3" t="s">
        <v>11190</v>
      </c>
      <c r="E85" t="s">
        <v>11191</v>
      </c>
      <c r="F85" t="s">
        <v>70</v>
      </c>
    </row>
    <row r="86" spans="1:6" x14ac:dyDescent="0.3">
      <c r="A86" t="s">
        <v>16</v>
      </c>
      <c r="B86" t="s">
        <v>32</v>
      </c>
      <c r="C86" t="s">
        <v>11192</v>
      </c>
      <c r="D86" s="3" t="s">
        <v>11193</v>
      </c>
      <c r="E86" t="s">
        <v>11194</v>
      </c>
      <c r="F86" t="s">
        <v>66</v>
      </c>
    </row>
    <row r="87" spans="1:6" x14ac:dyDescent="0.3">
      <c r="A87" t="s">
        <v>16</v>
      </c>
      <c r="B87" t="s">
        <v>32</v>
      </c>
      <c r="C87" t="s">
        <v>11195</v>
      </c>
      <c r="D87" s="3" t="s">
        <v>11196</v>
      </c>
      <c r="E87" t="s">
        <v>11197</v>
      </c>
      <c r="F87" t="s">
        <v>66</v>
      </c>
    </row>
    <row r="88" spans="1:6" x14ac:dyDescent="0.3">
      <c r="A88" t="s">
        <v>16</v>
      </c>
      <c r="B88" t="s">
        <v>32</v>
      </c>
      <c r="C88" t="s">
        <v>11198</v>
      </c>
      <c r="D88" s="3" t="s">
        <v>11199</v>
      </c>
      <c r="E88" t="s">
        <v>2173</v>
      </c>
      <c r="F88" t="s">
        <v>66</v>
      </c>
    </row>
    <row r="89" spans="1:6" x14ac:dyDescent="0.3">
      <c r="A89" t="s">
        <v>16</v>
      </c>
      <c r="B89" t="s">
        <v>32</v>
      </c>
      <c r="C89" t="s">
        <v>11200</v>
      </c>
      <c r="D89" s="3" t="s">
        <v>11201</v>
      </c>
      <c r="E89" t="s">
        <v>2173</v>
      </c>
      <c r="F89" t="s">
        <v>118</v>
      </c>
    </row>
    <row r="90" spans="1:6" x14ac:dyDescent="0.3">
      <c r="A90" t="s">
        <v>16</v>
      </c>
      <c r="B90" t="s">
        <v>32</v>
      </c>
      <c r="C90" t="s">
        <v>11031</v>
      </c>
      <c r="D90" s="3" t="s">
        <v>11202</v>
      </c>
      <c r="E90" t="s">
        <v>11203</v>
      </c>
      <c r="F90" t="s">
        <v>1710</v>
      </c>
    </row>
    <row r="91" spans="1:6" x14ac:dyDescent="0.3">
      <c r="A91" t="s">
        <v>16</v>
      </c>
      <c r="B91" t="s">
        <v>32</v>
      </c>
      <c r="C91" t="s">
        <v>11204</v>
      </c>
      <c r="D91" s="3" t="s">
        <v>11205</v>
      </c>
      <c r="E91" t="s">
        <v>11206</v>
      </c>
      <c r="F91" t="s">
        <v>66</v>
      </c>
    </row>
    <row r="92" spans="1:6" x14ac:dyDescent="0.3">
      <c r="A92" t="s">
        <v>16</v>
      </c>
      <c r="B92" t="s">
        <v>32</v>
      </c>
      <c r="C92" t="s">
        <v>11207</v>
      </c>
      <c r="D92" s="3" t="s">
        <v>11208</v>
      </c>
      <c r="E92" t="s">
        <v>11209</v>
      </c>
      <c r="F92" t="s">
        <v>66</v>
      </c>
    </row>
    <row r="93" spans="1:6" x14ac:dyDescent="0.3">
      <c r="A93" t="s">
        <v>16</v>
      </c>
      <c r="B93" t="s">
        <v>32</v>
      </c>
      <c r="C93" t="s">
        <v>11210</v>
      </c>
      <c r="D93" s="3" t="s">
        <v>11211</v>
      </c>
      <c r="E93" t="s">
        <v>11212</v>
      </c>
      <c r="F93" t="s">
        <v>118</v>
      </c>
    </row>
    <row r="94" spans="1:6" x14ac:dyDescent="0.3">
      <c r="A94" t="s">
        <v>16</v>
      </c>
      <c r="B94" t="s">
        <v>32</v>
      </c>
      <c r="C94" t="s">
        <v>11213</v>
      </c>
      <c r="D94" s="3" t="s">
        <v>11214</v>
      </c>
      <c r="E94" t="s">
        <v>11215</v>
      </c>
      <c r="F94" t="s">
        <v>830</v>
      </c>
    </row>
    <row r="95" spans="1:6" x14ac:dyDescent="0.3">
      <c r="A95" t="s">
        <v>16</v>
      </c>
      <c r="B95" t="s">
        <v>32</v>
      </c>
      <c r="C95" t="s">
        <v>11216</v>
      </c>
      <c r="D95" s="3" t="s">
        <v>11217</v>
      </c>
      <c r="E95" t="s">
        <v>11218</v>
      </c>
      <c r="F95" t="s">
        <v>95</v>
      </c>
    </row>
    <row r="96" spans="1:6" x14ac:dyDescent="0.3">
      <c r="A96" t="s">
        <v>16</v>
      </c>
      <c r="B96" t="s">
        <v>32</v>
      </c>
      <c r="C96" t="s">
        <v>11219</v>
      </c>
      <c r="D96" s="3" t="s">
        <v>11220</v>
      </c>
      <c r="E96" t="s">
        <v>11221</v>
      </c>
      <c r="F96" t="s">
        <v>74</v>
      </c>
    </row>
    <row r="97" spans="1:6" x14ac:dyDescent="0.3">
      <c r="A97" t="s">
        <v>16</v>
      </c>
      <c r="B97" t="s">
        <v>32</v>
      </c>
      <c r="C97" t="s">
        <v>11222</v>
      </c>
      <c r="D97" s="3" t="s">
        <v>11223</v>
      </c>
      <c r="E97" t="s">
        <v>11224</v>
      </c>
      <c r="F97" t="s">
        <v>66</v>
      </c>
    </row>
    <row r="98" spans="1:6" x14ac:dyDescent="0.3">
      <c r="A98" t="s">
        <v>16</v>
      </c>
      <c r="B98" t="s">
        <v>32</v>
      </c>
      <c r="C98" t="s">
        <v>11225</v>
      </c>
      <c r="D98" s="3" t="s">
        <v>11226</v>
      </c>
      <c r="E98" t="s">
        <v>2173</v>
      </c>
      <c r="F98" t="s">
        <v>74</v>
      </c>
    </row>
    <row r="99" spans="1:6" x14ac:dyDescent="0.3">
      <c r="A99" t="s">
        <v>16</v>
      </c>
      <c r="B99" t="s">
        <v>32</v>
      </c>
      <c r="C99" t="s">
        <v>11227</v>
      </c>
      <c r="D99" s="3" t="s">
        <v>11228</v>
      </c>
      <c r="E99" t="s">
        <v>11229</v>
      </c>
      <c r="F99" t="s">
        <v>66</v>
      </c>
    </row>
    <row r="100" spans="1:6" x14ac:dyDescent="0.3">
      <c r="A100" t="s">
        <v>16</v>
      </c>
      <c r="B100" t="s">
        <v>32</v>
      </c>
      <c r="C100" t="s">
        <v>11230</v>
      </c>
      <c r="D100" s="3" t="s">
        <v>11231</v>
      </c>
      <c r="E100" t="s">
        <v>11232</v>
      </c>
      <c r="F100" t="s">
        <v>74</v>
      </c>
    </row>
    <row r="101" spans="1:6" x14ac:dyDescent="0.3">
      <c r="A101" t="s">
        <v>16</v>
      </c>
      <c r="B101" t="s">
        <v>32</v>
      </c>
      <c r="C101" t="s">
        <v>11233</v>
      </c>
      <c r="D101" s="3" t="s">
        <v>11234</v>
      </c>
      <c r="E101" t="s">
        <v>11235</v>
      </c>
      <c r="F101" t="s">
        <v>165</v>
      </c>
    </row>
    <row r="102" spans="1:6" x14ac:dyDescent="0.3">
      <c r="A102" t="s">
        <v>16</v>
      </c>
      <c r="B102" t="s">
        <v>32</v>
      </c>
      <c r="C102" t="s">
        <v>11236</v>
      </c>
      <c r="D102" t="s">
        <v>2173</v>
      </c>
      <c r="E102" t="s">
        <v>11237</v>
      </c>
      <c r="F102" t="s">
        <v>74</v>
      </c>
    </row>
    <row r="103" spans="1:6" x14ac:dyDescent="0.3">
      <c r="A103" t="s">
        <v>16</v>
      </c>
      <c r="B103" t="s">
        <v>32</v>
      </c>
      <c r="C103" t="s">
        <v>11238</v>
      </c>
      <c r="D103" s="3" t="s">
        <v>11239</v>
      </c>
      <c r="E103" t="s">
        <v>11240</v>
      </c>
      <c r="F103" t="s">
        <v>66</v>
      </c>
    </row>
    <row r="104" spans="1:6" x14ac:dyDescent="0.3">
      <c r="A104" t="s">
        <v>16</v>
      </c>
      <c r="B104" t="s">
        <v>32</v>
      </c>
      <c r="C104" t="s">
        <v>11241</v>
      </c>
      <c r="D104" s="3" t="s">
        <v>11242</v>
      </c>
      <c r="E104" t="s">
        <v>11243</v>
      </c>
      <c r="F104" t="s">
        <v>66</v>
      </c>
    </row>
    <row r="105" spans="1:6" x14ac:dyDescent="0.3">
      <c r="A105" t="s">
        <v>16</v>
      </c>
      <c r="B105" t="s">
        <v>32</v>
      </c>
      <c r="C105" t="s">
        <v>11244</v>
      </c>
      <c r="D105" s="3" t="s">
        <v>11245</v>
      </c>
      <c r="E105" t="s">
        <v>11246</v>
      </c>
      <c r="F105" t="s">
        <v>66</v>
      </c>
    </row>
    <row r="106" spans="1:6" x14ac:dyDescent="0.3">
      <c r="A106" t="s">
        <v>16</v>
      </c>
      <c r="B106" t="s">
        <v>32</v>
      </c>
      <c r="C106" t="s">
        <v>11247</v>
      </c>
      <c r="D106" s="3" t="s">
        <v>11248</v>
      </c>
      <c r="E106" t="s">
        <v>11249</v>
      </c>
      <c r="F106" t="s">
        <v>66</v>
      </c>
    </row>
    <row r="107" spans="1:6" x14ac:dyDescent="0.3">
      <c r="A107" t="s">
        <v>16</v>
      </c>
      <c r="B107" t="s">
        <v>32</v>
      </c>
      <c r="C107" t="s">
        <v>11250</v>
      </c>
      <c r="D107" s="3" t="s">
        <v>11251</v>
      </c>
      <c r="E107" t="s">
        <v>11252</v>
      </c>
      <c r="F107" t="s">
        <v>83</v>
      </c>
    </row>
    <row r="108" spans="1:6" x14ac:dyDescent="0.3">
      <c r="A108" t="s">
        <v>16</v>
      </c>
      <c r="B108" t="s">
        <v>32</v>
      </c>
      <c r="C108" t="s">
        <v>11253</v>
      </c>
      <c r="D108" s="3" t="s">
        <v>11254</v>
      </c>
      <c r="E108" t="s">
        <v>11255</v>
      </c>
      <c r="F108" t="s">
        <v>198</v>
      </c>
    </row>
    <row r="109" spans="1:6" x14ac:dyDescent="0.3">
      <c r="A109" t="s">
        <v>16</v>
      </c>
      <c r="B109" t="s">
        <v>32</v>
      </c>
      <c r="C109" t="s">
        <v>11256</v>
      </c>
      <c r="D109" s="3" t="s">
        <v>11257</v>
      </c>
      <c r="E109" t="s">
        <v>11258</v>
      </c>
      <c r="F109" t="s">
        <v>352</v>
      </c>
    </row>
    <row r="110" spans="1:6" x14ac:dyDescent="0.3">
      <c r="A110" t="s">
        <v>16</v>
      </c>
      <c r="B110" t="s">
        <v>32</v>
      </c>
      <c r="C110" t="s">
        <v>11259</v>
      </c>
      <c r="D110" s="3" t="s">
        <v>11260</v>
      </c>
      <c r="E110" t="s">
        <v>11261</v>
      </c>
      <c r="F110" t="s">
        <v>198</v>
      </c>
    </row>
    <row r="111" spans="1:6" x14ac:dyDescent="0.3">
      <c r="A111" t="s">
        <v>16</v>
      </c>
      <c r="B111" t="s">
        <v>32</v>
      </c>
      <c r="C111" t="s">
        <v>11262</v>
      </c>
      <c r="D111" s="3" t="s">
        <v>11263</v>
      </c>
      <c r="E111" t="s">
        <v>2173</v>
      </c>
      <c r="F111" t="s">
        <v>11262</v>
      </c>
    </row>
    <row r="112" spans="1:6" x14ac:dyDescent="0.3">
      <c r="A112" t="s">
        <v>16</v>
      </c>
      <c r="B112" t="s">
        <v>32</v>
      </c>
      <c r="C112" t="s">
        <v>11264</v>
      </c>
      <c r="D112" s="3" t="s">
        <v>11265</v>
      </c>
      <c r="E112" t="s">
        <v>11266</v>
      </c>
      <c r="F112" t="s">
        <v>66</v>
      </c>
    </row>
    <row r="113" spans="1:6" x14ac:dyDescent="0.3">
      <c r="A113" t="s">
        <v>16</v>
      </c>
      <c r="B113" t="s">
        <v>32</v>
      </c>
      <c r="C113" t="s">
        <v>11267</v>
      </c>
      <c r="D113" s="3" t="s">
        <v>11268</v>
      </c>
      <c r="E113" t="s">
        <v>11269</v>
      </c>
      <c r="F113" t="s">
        <v>66</v>
      </c>
    </row>
    <row r="114" spans="1:6" x14ac:dyDescent="0.3">
      <c r="A114" t="s">
        <v>16</v>
      </c>
      <c r="B114" t="s">
        <v>32</v>
      </c>
      <c r="C114" t="s">
        <v>11270</v>
      </c>
      <c r="D114" s="3" t="s">
        <v>11271</v>
      </c>
      <c r="E114" t="s">
        <v>11272</v>
      </c>
      <c r="F114" t="s">
        <v>66</v>
      </c>
    </row>
    <row r="115" spans="1:6" x14ac:dyDescent="0.3">
      <c r="A115" t="s">
        <v>16</v>
      </c>
      <c r="B115" t="s">
        <v>32</v>
      </c>
      <c r="C115" t="s">
        <v>11273</v>
      </c>
      <c r="D115" s="3" t="s">
        <v>11274</v>
      </c>
      <c r="E115" t="s">
        <v>11275</v>
      </c>
      <c r="F115" t="s">
        <v>70</v>
      </c>
    </row>
    <row r="116" spans="1:6" x14ac:dyDescent="0.3">
      <c r="A116" t="s">
        <v>16</v>
      </c>
      <c r="B116" t="s">
        <v>32</v>
      </c>
      <c r="C116" t="s">
        <v>11276</v>
      </c>
      <c r="D116" s="3" t="s">
        <v>11277</v>
      </c>
      <c r="E116" t="s">
        <v>11278</v>
      </c>
      <c r="F116" t="s">
        <v>892</v>
      </c>
    </row>
    <row r="117" spans="1:6" x14ac:dyDescent="0.3">
      <c r="A117" t="s">
        <v>16</v>
      </c>
      <c r="B117" t="s">
        <v>32</v>
      </c>
      <c r="C117" t="s">
        <v>11279</v>
      </c>
      <c r="D117" s="3" t="s">
        <v>11280</v>
      </c>
      <c r="E117" t="s">
        <v>11281</v>
      </c>
      <c r="F117" t="s">
        <v>74</v>
      </c>
    </row>
    <row r="118" spans="1:6" x14ac:dyDescent="0.3">
      <c r="A118" t="s">
        <v>16</v>
      </c>
      <c r="B118" t="s">
        <v>32</v>
      </c>
      <c r="C118" t="s">
        <v>11282</v>
      </c>
      <c r="D118" s="3" t="s">
        <v>11283</v>
      </c>
      <c r="E118" t="s">
        <v>11284</v>
      </c>
      <c r="F118" t="s">
        <v>165</v>
      </c>
    </row>
    <row r="119" spans="1:6" x14ac:dyDescent="0.3">
      <c r="A119" t="s">
        <v>16</v>
      </c>
      <c r="B119" t="s">
        <v>32</v>
      </c>
      <c r="C119" t="s">
        <v>11285</v>
      </c>
      <c r="D119" s="3" t="s">
        <v>11286</v>
      </c>
      <c r="E119" t="s">
        <v>11287</v>
      </c>
      <c r="F119" t="s">
        <v>1233</v>
      </c>
    </row>
    <row r="120" spans="1:6" x14ac:dyDescent="0.3">
      <c r="A120" t="s">
        <v>16</v>
      </c>
      <c r="B120" t="s">
        <v>32</v>
      </c>
      <c r="C120" t="s">
        <v>11288</v>
      </c>
      <c r="D120" s="3" t="s">
        <v>11289</v>
      </c>
      <c r="E120" t="s">
        <v>2173</v>
      </c>
      <c r="F120" t="s">
        <v>86</v>
      </c>
    </row>
    <row r="121" spans="1:6" x14ac:dyDescent="0.3">
      <c r="A121" t="s">
        <v>16</v>
      </c>
      <c r="B121" t="s">
        <v>32</v>
      </c>
      <c r="C121" t="s">
        <v>11290</v>
      </c>
      <c r="D121" s="3" t="s">
        <v>11291</v>
      </c>
      <c r="E121" t="s">
        <v>2173</v>
      </c>
      <c r="F121" t="s">
        <v>323</v>
      </c>
    </row>
    <row r="122" spans="1:6" x14ac:dyDescent="0.3">
      <c r="A122" t="s">
        <v>16</v>
      </c>
      <c r="B122" t="s">
        <v>32</v>
      </c>
      <c r="C122" t="s">
        <v>11292</v>
      </c>
      <c r="D122" s="3" t="s">
        <v>11293</v>
      </c>
      <c r="E122" t="s">
        <v>11294</v>
      </c>
      <c r="F122" t="s">
        <v>86</v>
      </c>
    </row>
    <row r="123" spans="1:6" x14ac:dyDescent="0.3">
      <c r="A123" t="s">
        <v>16</v>
      </c>
      <c r="B123" t="s">
        <v>32</v>
      </c>
      <c r="C123" t="s">
        <v>11295</v>
      </c>
      <c r="D123" s="3" t="s">
        <v>11296</v>
      </c>
      <c r="E123" t="s">
        <v>11297</v>
      </c>
      <c r="F123" t="s">
        <v>86</v>
      </c>
    </row>
    <row r="124" spans="1:6" x14ac:dyDescent="0.3">
      <c r="A124" t="s">
        <v>16</v>
      </c>
      <c r="B124" t="s">
        <v>32</v>
      </c>
      <c r="C124" t="s">
        <v>11298</v>
      </c>
      <c r="D124" s="3" t="s">
        <v>11299</v>
      </c>
      <c r="E124" t="s">
        <v>11300</v>
      </c>
      <c r="F124" t="s">
        <v>66</v>
      </c>
    </row>
    <row r="125" spans="1:6" x14ac:dyDescent="0.3">
      <c r="A125" t="s">
        <v>16</v>
      </c>
      <c r="B125" t="s">
        <v>32</v>
      </c>
      <c r="C125" t="s">
        <v>11301</v>
      </c>
      <c r="D125" s="3" t="s">
        <v>11302</v>
      </c>
      <c r="E125" t="s">
        <v>11303</v>
      </c>
      <c r="F125" t="s">
        <v>83</v>
      </c>
    </row>
    <row r="126" spans="1:6" x14ac:dyDescent="0.3">
      <c r="A126" t="s">
        <v>16</v>
      </c>
      <c r="B126" t="s">
        <v>32</v>
      </c>
      <c r="C126" t="s">
        <v>11304</v>
      </c>
      <c r="D126" s="3" t="s">
        <v>11305</v>
      </c>
      <c r="E126" t="s">
        <v>11306</v>
      </c>
      <c r="F126" t="s">
        <v>70</v>
      </c>
    </row>
    <row r="127" spans="1:6" x14ac:dyDescent="0.3">
      <c r="A127" t="s">
        <v>16</v>
      </c>
      <c r="B127" t="s">
        <v>32</v>
      </c>
      <c r="C127" t="s">
        <v>11307</v>
      </c>
      <c r="D127" s="3" t="s">
        <v>11308</v>
      </c>
      <c r="E127" t="s">
        <v>11309</v>
      </c>
      <c r="F127" t="s">
        <v>66</v>
      </c>
    </row>
    <row r="128" spans="1:6" x14ac:dyDescent="0.3">
      <c r="A128" t="s">
        <v>16</v>
      </c>
      <c r="B128" t="s">
        <v>32</v>
      </c>
      <c r="C128" t="s">
        <v>11310</v>
      </c>
      <c r="D128" s="3" t="s">
        <v>11311</v>
      </c>
      <c r="E128" t="s">
        <v>2173</v>
      </c>
      <c r="F128" t="s">
        <v>83</v>
      </c>
    </row>
    <row r="129" spans="1:6" x14ac:dyDescent="0.3">
      <c r="A129" t="s">
        <v>16</v>
      </c>
      <c r="B129" t="s">
        <v>32</v>
      </c>
      <c r="C129" t="s">
        <v>11312</v>
      </c>
      <c r="D129" s="3" t="s">
        <v>11313</v>
      </c>
      <c r="E129" t="s">
        <v>11314</v>
      </c>
      <c r="F129" t="s">
        <v>830</v>
      </c>
    </row>
    <row r="130" spans="1:6" x14ac:dyDescent="0.3">
      <c r="A130" t="s">
        <v>16</v>
      </c>
      <c r="B130" t="s">
        <v>32</v>
      </c>
      <c r="C130" t="s">
        <v>11315</v>
      </c>
      <c r="D130" s="3" t="s">
        <v>11316</v>
      </c>
      <c r="E130" t="s">
        <v>11317</v>
      </c>
      <c r="F130" t="s">
        <v>66</v>
      </c>
    </row>
    <row r="131" spans="1:6" x14ac:dyDescent="0.3">
      <c r="A131" t="s">
        <v>16</v>
      </c>
      <c r="B131" t="s">
        <v>32</v>
      </c>
      <c r="C131" t="s">
        <v>11318</v>
      </c>
      <c r="D131" s="3" t="s">
        <v>11319</v>
      </c>
      <c r="E131" t="s">
        <v>11320</v>
      </c>
      <c r="F131" t="s">
        <v>66</v>
      </c>
    </row>
    <row r="132" spans="1:6" x14ac:dyDescent="0.3">
      <c r="A132" t="s">
        <v>16</v>
      </c>
      <c r="B132" t="s">
        <v>32</v>
      </c>
      <c r="C132" t="s">
        <v>11321</v>
      </c>
      <c r="D132" s="3" t="s">
        <v>11322</v>
      </c>
      <c r="E132" t="s">
        <v>11323</v>
      </c>
      <c r="F132" t="s">
        <v>66</v>
      </c>
    </row>
    <row r="133" spans="1:6" x14ac:dyDescent="0.3">
      <c r="A133" t="s">
        <v>16</v>
      </c>
      <c r="B133" t="s">
        <v>32</v>
      </c>
      <c r="C133" t="s">
        <v>11324</v>
      </c>
      <c r="D133" s="3" t="s">
        <v>11325</v>
      </c>
      <c r="E133" t="s">
        <v>11326</v>
      </c>
      <c r="F133" t="s">
        <v>118</v>
      </c>
    </row>
    <row r="134" spans="1:6" x14ac:dyDescent="0.3">
      <c r="A134" t="s">
        <v>16</v>
      </c>
      <c r="B134" t="s">
        <v>32</v>
      </c>
      <c r="C134" t="s">
        <v>11327</v>
      </c>
      <c r="D134" s="3" t="s">
        <v>11328</v>
      </c>
      <c r="E134" t="s">
        <v>11329</v>
      </c>
      <c r="F134" t="s">
        <v>165</v>
      </c>
    </row>
    <row r="135" spans="1:6" x14ac:dyDescent="0.3">
      <c r="A135" t="s">
        <v>16</v>
      </c>
      <c r="B135" t="s">
        <v>32</v>
      </c>
      <c r="C135" t="s">
        <v>11330</v>
      </c>
      <c r="D135" s="3" t="s">
        <v>11331</v>
      </c>
      <c r="E135" t="s">
        <v>11332</v>
      </c>
      <c r="F135" t="s">
        <v>74</v>
      </c>
    </row>
    <row r="136" spans="1:6" x14ac:dyDescent="0.3">
      <c r="A136" t="s">
        <v>16</v>
      </c>
      <c r="B136" t="s">
        <v>32</v>
      </c>
      <c r="C136" t="s">
        <v>11333</v>
      </c>
      <c r="D136" s="3" t="s">
        <v>11334</v>
      </c>
      <c r="E136" t="s">
        <v>11335</v>
      </c>
      <c r="F136" t="s">
        <v>66</v>
      </c>
    </row>
    <row r="137" spans="1:6" x14ac:dyDescent="0.3">
      <c r="A137" t="s">
        <v>16</v>
      </c>
      <c r="B137" t="s">
        <v>32</v>
      </c>
      <c r="C137" t="s">
        <v>11336</v>
      </c>
      <c r="D137" s="3" t="s">
        <v>11337</v>
      </c>
      <c r="E137" t="s">
        <v>11338</v>
      </c>
      <c r="F137" t="s">
        <v>162</v>
      </c>
    </row>
    <row r="138" spans="1:6" x14ac:dyDescent="0.3">
      <c r="A138" t="s">
        <v>16</v>
      </c>
      <c r="B138" t="s">
        <v>32</v>
      </c>
      <c r="C138" t="s">
        <v>11339</v>
      </c>
      <c r="D138" s="3" t="s">
        <v>11340</v>
      </c>
      <c r="E138" t="s">
        <v>11341</v>
      </c>
      <c r="F138" t="s">
        <v>130</v>
      </c>
    </row>
    <row r="139" spans="1:6" x14ac:dyDescent="0.3">
      <c r="A139" t="s">
        <v>16</v>
      </c>
      <c r="B139" t="s">
        <v>32</v>
      </c>
      <c r="C139" t="s">
        <v>11342</v>
      </c>
      <c r="D139" s="3" t="s">
        <v>11343</v>
      </c>
      <c r="E139" t="s">
        <v>11344</v>
      </c>
      <c r="F139" t="s">
        <v>66</v>
      </c>
    </row>
    <row r="140" spans="1:6" x14ac:dyDescent="0.3">
      <c r="A140" t="s">
        <v>16</v>
      </c>
      <c r="B140" t="s">
        <v>32</v>
      </c>
      <c r="C140" t="s">
        <v>11345</v>
      </c>
      <c r="D140" s="3" t="s">
        <v>11346</v>
      </c>
      <c r="E140" t="s">
        <v>11347</v>
      </c>
      <c r="F140" t="s">
        <v>74</v>
      </c>
    </row>
    <row r="141" spans="1:6" x14ac:dyDescent="0.3">
      <c r="A141" t="s">
        <v>16</v>
      </c>
      <c r="B141" t="s">
        <v>32</v>
      </c>
      <c r="C141" t="s">
        <v>11348</v>
      </c>
      <c r="D141" s="3" t="s">
        <v>11349</v>
      </c>
      <c r="E141" t="s">
        <v>11350</v>
      </c>
      <c r="F141" t="s">
        <v>83</v>
      </c>
    </row>
    <row r="142" spans="1:6" x14ac:dyDescent="0.3">
      <c r="A142" t="s">
        <v>16</v>
      </c>
      <c r="B142" t="s">
        <v>32</v>
      </c>
      <c r="C142" t="s">
        <v>11351</v>
      </c>
      <c r="D142" s="3" t="s">
        <v>11352</v>
      </c>
      <c r="E142" t="s">
        <v>11353</v>
      </c>
      <c r="F142" t="s">
        <v>83</v>
      </c>
    </row>
    <row r="143" spans="1:6" x14ac:dyDescent="0.3">
      <c r="A143" t="s">
        <v>16</v>
      </c>
      <c r="B143" t="s">
        <v>32</v>
      </c>
      <c r="C143" t="s">
        <v>11354</v>
      </c>
      <c r="D143" s="3" t="s">
        <v>11355</v>
      </c>
      <c r="E143" t="s">
        <v>2173</v>
      </c>
      <c r="F143" t="s">
        <v>66</v>
      </c>
    </row>
    <row r="144" spans="1:6" x14ac:dyDescent="0.3">
      <c r="A144" t="s">
        <v>16</v>
      </c>
      <c r="B144" t="s">
        <v>32</v>
      </c>
      <c r="C144" t="s">
        <v>11356</v>
      </c>
      <c r="D144" s="3" t="s">
        <v>11357</v>
      </c>
      <c r="E144" t="s">
        <v>11358</v>
      </c>
      <c r="F144" t="s">
        <v>66</v>
      </c>
    </row>
    <row r="145" spans="1:6" x14ac:dyDescent="0.3">
      <c r="A145" t="s">
        <v>16</v>
      </c>
      <c r="B145" t="s">
        <v>32</v>
      </c>
      <c r="C145" t="s">
        <v>11359</v>
      </c>
      <c r="D145" s="3" t="s">
        <v>11360</v>
      </c>
      <c r="E145" t="s">
        <v>11361</v>
      </c>
      <c r="F145" t="s">
        <v>74</v>
      </c>
    </row>
    <row r="146" spans="1:6" x14ac:dyDescent="0.3">
      <c r="A146" t="s">
        <v>16</v>
      </c>
      <c r="B146" t="s">
        <v>32</v>
      </c>
      <c r="C146" t="s">
        <v>11362</v>
      </c>
      <c r="D146" s="3" t="s">
        <v>11363</v>
      </c>
      <c r="E146" t="s">
        <v>11364</v>
      </c>
      <c r="F146" t="s">
        <v>118</v>
      </c>
    </row>
    <row r="147" spans="1:6" x14ac:dyDescent="0.3">
      <c r="A147" t="s">
        <v>16</v>
      </c>
      <c r="B147" t="s">
        <v>32</v>
      </c>
      <c r="C147" t="s">
        <v>11365</v>
      </c>
      <c r="D147" s="3" t="s">
        <v>11366</v>
      </c>
      <c r="E147" t="s">
        <v>11367</v>
      </c>
      <c r="F147" t="s">
        <v>118</v>
      </c>
    </row>
    <row r="148" spans="1:6" x14ac:dyDescent="0.3">
      <c r="A148" t="s">
        <v>16</v>
      </c>
      <c r="B148" t="s">
        <v>32</v>
      </c>
      <c r="C148" t="s">
        <v>11368</v>
      </c>
      <c r="D148" s="3" t="s">
        <v>11369</v>
      </c>
      <c r="E148" t="s">
        <v>11370</v>
      </c>
      <c r="F148" t="s">
        <v>66</v>
      </c>
    </row>
    <row r="149" spans="1:6" x14ac:dyDescent="0.3">
      <c r="A149" t="s">
        <v>16</v>
      </c>
      <c r="B149" t="s">
        <v>32</v>
      </c>
      <c r="C149" t="s">
        <v>11371</v>
      </c>
      <c r="D149" s="3" t="s">
        <v>11372</v>
      </c>
      <c r="E149" t="s">
        <v>11373</v>
      </c>
      <c r="F149" t="s">
        <v>86</v>
      </c>
    </row>
    <row r="150" spans="1:6" x14ac:dyDescent="0.3">
      <c r="A150" t="s">
        <v>16</v>
      </c>
      <c r="B150" t="s">
        <v>32</v>
      </c>
      <c r="C150" t="s">
        <v>11374</v>
      </c>
      <c r="D150" s="3" t="s">
        <v>11375</v>
      </c>
      <c r="E150" t="s">
        <v>2173</v>
      </c>
      <c r="F150" t="s">
        <v>165</v>
      </c>
    </row>
    <row r="151" spans="1:6" x14ac:dyDescent="0.3">
      <c r="A151" t="s">
        <v>16</v>
      </c>
      <c r="B151" t="s">
        <v>32</v>
      </c>
      <c r="C151" t="s">
        <v>11376</v>
      </c>
      <c r="D151" s="3" t="s">
        <v>11377</v>
      </c>
      <c r="E151" t="s">
        <v>11378</v>
      </c>
      <c r="F151" t="s">
        <v>74</v>
      </c>
    </row>
    <row r="152" spans="1:6" x14ac:dyDescent="0.3">
      <c r="A152" t="s">
        <v>16</v>
      </c>
      <c r="B152" t="s">
        <v>32</v>
      </c>
      <c r="C152" t="s">
        <v>11379</v>
      </c>
      <c r="D152" s="3" t="s">
        <v>11380</v>
      </c>
      <c r="E152" t="s">
        <v>11381</v>
      </c>
      <c r="F152" t="s">
        <v>74</v>
      </c>
    </row>
    <row r="153" spans="1:6" x14ac:dyDescent="0.3">
      <c r="A153" t="s">
        <v>16</v>
      </c>
      <c r="B153" t="s">
        <v>32</v>
      </c>
      <c r="C153" t="s">
        <v>11382</v>
      </c>
      <c r="D153" s="3" t="s">
        <v>11383</v>
      </c>
      <c r="E153" t="s">
        <v>11384</v>
      </c>
      <c r="F153" t="s">
        <v>66</v>
      </c>
    </row>
    <row r="154" spans="1:6" x14ac:dyDescent="0.3">
      <c r="A154" t="s">
        <v>16</v>
      </c>
      <c r="B154" t="s">
        <v>32</v>
      </c>
      <c r="C154" t="s">
        <v>11385</v>
      </c>
      <c r="D154" s="3" t="s">
        <v>11386</v>
      </c>
      <c r="E154" t="s">
        <v>2173</v>
      </c>
      <c r="F154" t="s">
        <v>86</v>
      </c>
    </row>
    <row r="155" spans="1:6" x14ac:dyDescent="0.3">
      <c r="A155" t="s">
        <v>16</v>
      </c>
      <c r="B155" t="s">
        <v>32</v>
      </c>
      <c r="C155" t="s">
        <v>11387</v>
      </c>
      <c r="D155" s="3" t="s">
        <v>11388</v>
      </c>
      <c r="E155" t="s">
        <v>11389</v>
      </c>
      <c r="F155" t="s">
        <v>165</v>
      </c>
    </row>
    <row r="156" spans="1:6" x14ac:dyDescent="0.3">
      <c r="A156" t="s">
        <v>16</v>
      </c>
      <c r="B156" t="s">
        <v>32</v>
      </c>
      <c r="C156" t="s">
        <v>11390</v>
      </c>
      <c r="D156" s="3" t="s">
        <v>11391</v>
      </c>
      <c r="E156" t="s">
        <v>11392</v>
      </c>
      <c r="F156" t="s">
        <v>165</v>
      </c>
    </row>
    <row r="157" spans="1:6" x14ac:dyDescent="0.3">
      <c r="A157" t="s">
        <v>16</v>
      </c>
      <c r="B157" t="s">
        <v>32</v>
      </c>
      <c r="C157" t="s">
        <v>11393</v>
      </c>
      <c r="D157" s="3" t="s">
        <v>11394</v>
      </c>
      <c r="E157" t="s">
        <v>11395</v>
      </c>
      <c r="F157" t="s">
        <v>66</v>
      </c>
    </row>
    <row r="158" spans="1:6" x14ac:dyDescent="0.3">
      <c r="A158" t="s">
        <v>16</v>
      </c>
      <c r="B158" t="s">
        <v>32</v>
      </c>
      <c r="C158" t="s">
        <v>11396</v>
      </c>
      <c r="D158" s="3" t="s">
        <v>11397</v>
      </c>
      <c r="E158" t="s">
        <v>11398</v>
      </c>
      <c r="F158" t="s">
        <v>104</v>
      </c>
    </row>
    <row r="159" spans="1:6" x14ac:dyDescent="0.3">
      <c r="A159" t="s">
        <v>16</v>
      </c>
      <c r="B159" t="s">
        <v>32</v>
      </c>
      <c r="C159" t="s">
        <v>11399</v>
      </c>
      <c r="D159" s="3" t="s">
        <v>11400</v>
      </c>
      <c r="E159" t="s">
        <v>11401</v>
      </c>
      <c r="F159" t="s">
        <v>74</v>
      </c>
    </row>
    <row r="160" spans="1:6" x14ac:dyDescent="0.3">
      <c r="A160" t="s">
        <v>16</v>
      </c>
      <c r="B160" t="s">
        <v>32</v>
      </c>
      <c r="C160" t="s">
        <v>11402</v>
      </c>
      <c r="D160" s="3" t="s">
        <v>11403</v>
      </c>
      <c r="E160" t="s">
        <v>11404</v>
      </c>
      <c r="F160" t="s">
        <v>207</v>
      </c>
    </row>
    <row r="161" spans="1:6" x14ac:dyDescent="0.3">
      <c r="A161" t="s">
        <v>16</v>
      </c>
      <c r="B161" t="s">
        <v>32</v>
      </c>
      <c r="C161" t="s">
        <v>11405</v>
      </c>
      <c r="D161" s="3" t="s">
        <v>11406</v>
      </c>
      <c r="E161" t="s">
        <v>11407</v>
      </c>
      <c r="F161" t="s">
        <v>66</v>
      </c>
    </row>
    <row r="162" spans="1:6" x14ac:dyDescent="0.3">
      <c r="A162" t="s">
        <v>16</v>
      </c>
      <c r="B162" t="s">
        <v>32</v>
      </c>
      <c r="C162" t="s">
        <v>11408</v>
      </c>
      <c r="D162" s="3" t="s">
        <v>11409</v>
      </c>
      <c r="E162" t="s">
        <v>11410</v>
      </c>
      <c r="F162" t="s">
        <v>66</v>
      </c>
    </row>
    <row r="163" spans="1:6" x14ac:dyDescent="0.3">
      <c r="A163" t="s">
        <v>16</v>
      </c>
      <c r="B163" t="s">
        <v>32</v>
      </c>
      <c r="C163" t="s">
        <v>11411</v>
      </c>
      <c r="D163" s="3" t="s">
        <v>11412</v>
      </c>
      <c r="E163" t="s">
        <v>11413</v>
      </c>
      <c r="F163" t="s">
        <v>66</v>
      </c>
    </row>
    <row r="164" spans="1:6" x14ac:dyDescent="0.3">
      <c r="A164" t="s">
        <v>16</v>
      </c>
      <c r="B164" t="s">
        <v>32</v>
      </c>
      <c r="C164" t="s">
        <v>11414</v>
      </c>
      <c r="D164" s="3" t="s">
        <v>11415</v>
      </c>
      <c r="E164" t="s">
        <v>11416</v>
      </c>
      <c r="F164" t="s">
        <v>839</v>
      </c>
    </row>
    <row r="165" spans="1:6" x14ac:dyDescent="0.3">
      <c r="A165" t="s">
        <v>16</v>
      </c>
      <c r="B165" t="s">
        <v>32</v>
      </c>
      <c r="C165" t="s">
        <v>11417</v>
      </c>
      <c r="D165" s="3" t="s">
        <v>11418</v>
      </c>
      <c r="E165" t="s">
        <v>11419</v>
      </c>
      <c r="F165" t="s">
        <v>86</v>
      </c>
    </row>
    <row r="166" spans="1:6" x14ac:dyDescent="0.3">
      <c r="A166" t="s">
        <v>16</v>
      </c>
      <c r="B166" t="s">
        <v>32</v>
      </c>
      <c r="C166" t="s">
        <v>11420</v>
      </c>
      <c r="D166" s="3" t="s">
        <v>11421</v>
      </c>
      <c r="E166" t="s">
        <v>11422</v>
      </c>
      <c r="F166" t="s">
        <v>267</v>
      </c>
    </row>
    <row r="167" spans="1:6" x14ac:dyDescent="0.3">
      <c r="A167" t="s">
        <v>16</v>
      </c>
      <c r="B167" t="s">
        <v>32</v>
      </c>
      <c r="C167" t="s">
        <v>11423</v>
      </c>
      <c r="D167" s="3" t="s">
        <v>11424</v>
      </c>
      <c r="E167" t="s">
        <v>11425</v>
      </c>
      <c r="F167" t="s">
        <v>66</v>
      </c>
    </row>
    <row r="168" spans="1:6" x14ac:dyDescent="0.3">
      <c r="A168" t="s">
        <v>16</v>
      </c>
      <c r="B168" t="s">
        <v>32</v>
      </c>
      <c r="C168" t="s">
        <v>11426</v>
      </c>
      <c r="D168" s="3" t="s">
        <v>11427</v>
      </c>
      <c r="E168" t="s">
        <v>11428</v>
      </c>
      <c r="F168" t="s">
        <v>74</v>
      </c>
    </row>
    <row r="169" spans="1:6" x14ac:dyDescent="0.3">
      <c r="A169" t="s">
        <v>16</v>
      </c>
      <c r="B169" t="s">
        <v>32</v>
      </c>
      <c r="C169" t="s">
        <v>11429</v>
      </c>
      <c r="D169" s="3" t="s">
        <v>11430</v>
      </c>
      <c r="E169" t="s">
        <v>11431</v>
      </c>
      <c r="F169" t="s">
        <v>83</v>
      </c>
    </row>
    <row r="170" spans="1:6" x14ac:dyDescent="0.3">
      <c r="A170" t="s">
        <v>16</v>
      </c>
      <c r="B170" t="s">
        <v>32</v>
      </c>
      <c r="C170" t="s">
        <v>11432</v>
      </c>
      <c r="D170" s="3" t="s">
        <v>11433</v>
      </c>
      <c r="E170" t="s">
        <v>11434</v>
      </c>
      <c r="F170" t="s">
        <v>66</v>
      </c>
    </row>
    <row r="171" spans="1:6" x14ac:dyDescent="0.3">
      <c r="A171" t="s">
        <v>16</v>
      </c>
      <c r="B171" t="s">
        <v>32</v>
      </c>
      <c r="C171" t="s">
        <v>11435</v>
      </c>
      <c r="D171" s="3" t="s">
        <v>11436</v>
      </c>
      <c r="E171" t="s">
        <v>11437</v>
      </c>
      <c r="F171" t="s">
        <v>5251</v>
      </c>
    </row>
    <row r="172" spans="1:6" x14ac:dyDescent="0.3">
      <c r="A172" t="s">
        <v>16</v>
      </c>
      <c r="B172" t="s">
        <v>32</v>
      </c>
      <c r="C172" t="s">
        <v>11438</v>
      </c>
      <c r="D172" s="3" t="s">
        <v>11439</v>
      </c>
      <c r="E172" t="s">
        <v>11440</v>
      </c>
      <c r="F172" t="s">
        <v>1710</v>
      </c>
    </row>
    <row r="173" spans="1:6" x14ac:dyDescent="0.3">
      <c r="A173" t="s">
        <v>16</v>
      </c>
      <c r="B173" t="s">
        <v>32</v>
      </c>
      <c r="C173" t="s">
        <v>11441</v>
      </c>
      <c r="D173" s="3" t="s">
        <v>11442</v>
      </c>
      <c r="E173" t="s">
        <v>11443</v>
      </c>
      <c r="F173" t="s">
        <v>1710</v>
      </c>
    </row>
    <row r="174" spans="1:6" x14ac:dyDescent="0.3">
      <c r="A174" t="s">
        <v>16</v>
      </c>
      <c r="B174" t="s">
        <v>32</v>
      </c>
      <c r="C174" t="s">
        <v>11444</v>
      </c>
      <c r="D174" s="3" t="s">
        <v>11445</v>
      </c>
      <c r="E174" t="s">
        <v>11446</v>
      </c>
      <c r="F174" t="s">
        <v>66</v>
      </c>
    </row>
    <row r="175" spans="1:6" x14ac:dyDescent="0.3">
      <c r="A175" t="s">
        <v>16</v>
      </c>
      <c r="B175" t="s">
        <v>32</v>
      </c>
      <c r="C175" t="s">
        <v>11447</v>
      </c>
      <c r="D175" s="3" t="s">
        <v>11448</v>
      </c>
      <c r="E175" t="s">
        <v>11449</v>
      </c>
      <c r="F175" t="s">
        <v>66</v>
      </c>
    </row>
    <row r="176" spans="1:6" x14ac:dyDescent="0.3">
      <c r="A176" t="s">
        <v>16</v>
      </c>
      <c r="B176" t="s">
        <v>32</v>
      </c>
      <c r="C176" t="s">
        <v>11450</v>
      </c>
      <c r="D176" s="3" t="s">
        <v>11451</v>
      </c>
      <c r="E176" t="s">
        <v>11452</v>
      </c>
      <c r="F176" t="s">
        <v>830</v>
      </c>
    </row>
    <row r="177" spans="1:6" x14ac:dyDescent="0.3">
      <c r="A177" t="s">
        <v>16</v>
      </c>
      <c r="B177" t="s">
        <v>32</v>
      </c>
      <c r="C177" t="s">
        <v>11453</v>
      </c>
      <c r="D177" s="3" t="s">
        <v>11454</v>
      </c>
      <c r="E177" t="s">
        <v>11455</v>
      </c>
      <c r="F177" t="s">
        <v>66</v>
      </c>
    </row>
    <row r="178" spans="1:6" x14ac:dyDescent="0.3">
      <c r="A178" t="s">
        <v>16</v>
      </c>
      <c r="B178" t="s">
        <v>32</v>
      </c>
      <c r="C178" t="s">
        <v>11456</v>
      </c>
      <c r="D178" s="3" t="s">
        <v>11457</v>
      </c>
      <c r="E178" t="s">
        <v>11458</v>
      </c>
      <c r="F178" t="s">
        <v>118</v>
      </c>
    </row>
    <row r="179" spans="1:6" x14ac:dyDescent="0.3">
      <c r="A179" t="s">
        <v>16</v>
      </c>
      <c r="B179" t="s">
        <v>32</v>
      </c>
      <c r="C179" t="s">
        <v>11459</v>
      </c>
      <c r="D179" s="3" t="s">
        <v>11460</v>
      </c>
      <c r="E179" t="s">
        <v>11461</v>
      </c>
      <c r="F179" t="s">
        <v>66</v>
      </c>
    </row>
    <row r="180" spans="1:6" x14ac:dyDescent="0.3">
      <c r="A180" t="s">
        <v>16</v>
      </c>
      <c r="B180" t="s">
        <v>32</v>
      </c>
      <c r="C180" t="s">
        <v>11462</v>
      </c>
      <c r="D180" s="3" t="s">
        <v>11463</v>
      </c>
      <c r="E180" t="s">
        <v>11464</v>
      </c>
      <c r="F180" t="s">
        <v>152</v>
      </c>
    </row>
    <row r="181" spans="1:6" x14ac:dyDescent="0.3">
      <c r="A181" t="s">
        <v>16</v>
      </c>
      <c r="B181" t="s">
        <v>32</v>
      </c>
      <c r="C181" t="s">
        <v>11465</v>
      </c>
      <c r="D181" s="3" t="s">
        <v>11466</v>
      </c>
      <c r="E181" t="s">
        <v>11467</v>
      </c>
      <c r="F181" t="s">
        <v>496</v>
      </c>
    </row>
    <row r="182" spans="1:6" x14ac:dyDescent="0.3">
      <c r="A182" t="s">
        <v>16</v>
      </c>
      <c r="B182" t="s">
        <v>32</v>
      </c>
      <c r="C182" t="s">
        <v>11468</v>
      </c>
      <c r="D182" s="3" t="s">
        <v>11469</v>
      </c>
      <c r="E182" t="s">
        <v>11470</v>
      </c>
      <c r="F182" t="s">
        <v>66</v>
      </c>
    </row>
    <row r="183" spans="1:6" x14ac:dyDescent="0.3">
      <c r="A183" t="s">
        <v>16</v>
      </c>
      <c r="B183" t="s">
        <v>32</v>
      </c>
      <c r="C183" t="s">
        <v>11471</v>
      </c>
      <c r="D183" s="3" t="s">
        <v>11472</v>
      </c>
      <c r="E183" t="s">
        <v>2173</v>
      </c>
      <c r="F183" t="s">
        <v>118</v>
      </c>
    </row>
    <row r="184" spans="1:6" x14ac:dyDescent="0.3">
      <c r="A184" t="s">
        <v>16</v>
      </c>
      <c r="B184" t="s">
        <v>32</v>
      </c>
      <c r="C184" t="s">
        <v>11473</v>
      </c>
      <c r="D184" s="3" t="s">
        <v>11474</v>
      </c>
      <c r="E184" t="s">
        <v>11475</v>
      </c>
      <c r="F184" t="s">
        <v>86</v>
      </c>
    </row>
    <row r="185" spans="1:6" x14ac:dyDescent="0.3">
      <c r="A185" t="s">
        <v>16</v>
      </c>
      <c r="B185" t="s">
        <v>32</v>
      </c>
      <c r="C185" t="s">
        <v>11476</v>
      </c>
      <c r="D185" s="3" t="s">
        <v>11477</v>
      </c>
      <c r="E185" t="s">
        <v>11478</v>
      </c>
      <c r="F185" t="s">
        <v>183</v>
      </c>
    </row>
    <row r="186" spans="1:6" x14ac:dyDescent="0.3">
      <c r="A186" t="s">
        <v>16</v>
      </c>
      <c r="B186" t="s">
        <v>32</v>
      </c>
      <c r="C186" t="s">
        <v>11479</v>
      </c>
      <c r="D186" s="3" t="s">
        <v>11480</v>
      </c>
      <c r="E186" t="s">
        <v>11481</v>
      </c>
      <c r="F186" t="s">
        <v>66</v>
      </c>
    </row>
    <row r="187" spans="1:6" x14ac:dyDescent="0.3">
      <c r="A187" t="s">
        <v>16</v>
      </c>
      <c r="B187" t="s">
        <v>32</v>
      </c>
      <c r="C187" t="s">
        <v>11482</v>
      </c>
      <c r="D187" s="3" t="s">
        <v>11483</v>
      </c>
      <c r="E187" t="s">
        <v>11484</v>
      </c>
      <c r="F187" t="s">
        <v>74</v>
      </c>
    </row>
    <row r="188" spans="1:6" x14ac:dyDescent="0.3">
      <c r="A188" t="s">
        <v>16</v>
      </c>
      <c r="B188" t="s">
        <v>32</v>
      </c>
      <c r="C188" t="s">
        <v>11485</v>
      </c>
      <c r="D188" s="3" t="s">
        <v>11486</v>
      </c>
      <c r="E188" t="s">
        <v>11487</v>
      </c>
      <c r="F188" t="s">
        <v>66</v>
      </c>
    </row>
    <row r="189" spans="1:6" x14ac:dyDescent="0.3">
      <c r="A189" t="s">
        <v>16</v>
      </c>
      <c r="B189" t="s">
        <v>32</v>
      </c>
      <c r="C189" t="s">
        <v>11488</v>
      </c>
      <c r="D189" s="3" t="s">
        <v>11489</v>
      </c>
      <c r="E189" t="s">
        <v>2173</v>
      </c>
      <c r="F189" t="s">
        <v>86</v>
      </c>
    </row>
    <row r="190" spans="1:6" x14ac:dyDescent="0.3">
      <c r="A190" t="s">
        <v>16</v>
      </c>
      <c r="B190" t="s">
        <v>32</v>
      </c>
      <c r="C190" t="s">
        <v>11490</v>
      </c>
      <c r="D190" s="3" t="s">
        <v>11491</v>
      </c>
      <c r="E190" t="s">
        <v>11492</v>
      </c>
      <c r="F190" t="s">
        <v>83</v>
      </c>
    </row>
    <row r="191" spans="1:6" x14ac:dyDescent="0.3">
      <c r="A191" t="s">
        <v>16</v>
      </c>
      <c r="B191" t="s">
        <v>32</v>
      </c>
      <c r="C191" t="s">
        <v>11493</v>
      </c>
      <c r="D191" s="3" t="s">
        <v>11494</v>
      </c>
      <c r="E191" t="s">
        <v>11495</v>
      </c>
      <c r="F191" t="s">
        <v>74</v>
      </c>
    </row>
    <row r="192" spans="1:6" x14ac:dyDescent="0.3">
      <c r="A192" t="s">
        <v>16</v>
      </c>
      <c r="B192" t="s">
        <v>32</v>
      </c>
      <c r="C192" t="s">
        <v>11496</v>
      </c>
      <c r="D192" s="3" t="s">
        <v>11497</v>
      </c>
      <c r="E192" t="s">
        <v>11498</v>
      </c>
      <c r="F192" t="s">
        <v>162</v>
      </c>
    </row>
    <row r="193" spans="1:6" x14ac:dyDescent="0.3">
      <c r="A193" t="s">
        <v>16</v>
      </c>
      <c r="B193" t="s">
        <v>32</v>
      </c>
      <c r="C193" t="s">
        <v>11499</v>
      </c>
      <c r="D193" s="3" t="s">
        <v>11500</v>
      </c>
      <c r="E193" t="s">
        <v>11501</v>
      </c>
      <c r="F193" t="s">
        <v>839</v>
      </c>
    </row>
    <row r="194" spans="1:6" x14ac:dyDescent="0.3">
      <c r="A194" t="s">
        <v>16</v>
      </c>
      <c r="B194" t="s">
        <v>32</v>
      </c>
      <c r="C194" t="s">
        <v>11502</v>
      </c>
      <c r="D194" s="3" t="s">
        <v>11503</v>
      </c>
      <c r="E194" t="s">
        <v>11504</v>
      </c>
      <c r="F194" t="s">
        <v>66</v>
      </c>
    </row>
    <row r="195" spans="1:6" x14ac:dyDescent="0.3">
      <c r="A195" t="s">
        <v>16</v>
      </c>
      <c r="B195" t="s">
        <v>32</v>
      </c>
      <c r="C195" t="s">
        <v>11505</v>
      </c>
      <c r="D195" s="3" t="s">
        <v>11506</v>
      </c>
      <c r="E195" t="s">
        <v>11507</v>
      </c>
      <c r="F195" t="s">
        <v>70</v>
      </c>
    </row>
    <row r="196" spans="1:6" x14ac:dyDescent="0.3">
      <c r="A196" t="s">
        <v>16</v>
      </c>
      <c r="B196" t="s">
        <v>32</v>
      </c>
      <c r="C196" t="s">
        <v>11508</v>
      </c>
      <c r="D196" s="3" t="s">
        <v>11509</v>
      </c>
      <c r="E196" t="s">
        <v>11510</v>
      </c>
      <c r="F196" t="s">
        <v>66</v>
      </c>
    </row>
    <row r="197" spans="1:6" x14ac:dyDescent="0.3">
      <c r="A197" t="s">
        <v>16</v>
      </c>
      <c r="B197" t="s">
        <v>32</v>
      </c>
      <c r="C197" t="s">
        <v>11511</v>
      </c>
      <c r="D197" s="3" t="s">
        <v>11512</v>
      </c>
      <c r="E197" t="s">
        <v>11513</v>
      </c>
      <c r="F197" t="s">
        <v>66</v>
      </c>
    </row>
    <row r="198" spans="1:6" x14ac:dyDescent="0.3">
      <c r="A198" t="s">
        <v>16</v>
      </c>
      <c r="B198" t="s">
        <v>32</v>
      </c>
      <c r="C198" t="s">
        <v>11514</v>
      </c>
      <c r="D198" s="3" t="s">
        <v>11515</v>
      </c>
      <c r="E198" t="s">
        <v>11156</v>
      </c>
      <c r="F198" t="s">
        <v>74</v>
      </c>
    </row>
    <row r="199" spans="1:6" x14ac:dyDescent="0.3">
      <c r="A199" t="s">
        <v>16</v>
      </c>
      <c r="B199" t="s">
        <v>32</v>
      </c>
      <c r="C199" t="s">
        <v>11516</v>
      </c>
      <c r="D199" s="3" t="s">
        <v>11517</v>
      </c>
      <c r="E199" t="s">
        <v>11518</v>
      </c>
      <c r="F199" t="s">
        <v>86</v>
      </c>
    </row>
    <row r="200" spans="1:6" x14ac:dyDescent="0.3">
      <c r="A200" t="s">
        <v>16</v>
      </c>
      <c r="B200" t="s">
        <v>32</v>
      </c>
      <c r="C200" t="s">
        <v>11519</v>
      </c>
      <c r="D200" s="3" t="s">
        <v>11520</v>
      </c>
      <c r="E200" t="s">
        <v>11521</v>
      </c>
      <c r="F200" t="s">
        <v>66</v>
      </c>
    </row>
    <row r="201" spans="1:6" x14ac:dyDescent="0.3">
      <c r="A201" t="s">
        <v>16</v>
      </c>
      <c r="B201" t="s">
        <v>32</v>
      </c>
      <c r="C201" t="s">
        <v>11522</v>
      </c>
      <c r="D201" s="3" t="s">
        <v>11523</v>
      </c>
      <c r="E201" t="s">
        <v>11419</v>
      </c>
      <c r="F201" t="s">
        <v>165</v>
      </c>
    </row>
    <row r="202" spans="1:6" x14ac:dyDescent="0.3">
      <c r="A202" t="s">
        <v>16</v>
      </c>
      <c r="B202" t="s">
        <v>32</v>
      </c>
      <c r="C202" t="s">
        <v>11524</v>
      </c>
      <c r="D202" s="3" t="s">
        <v>11525</v>
      </c>
      <c r="E202" t="s">
        <v>11526</v>
      </c>
      <c r="F202" t="s">
        <v>86</v>
      </c>
    </row>
    <row r="203" spans="1:6" x14ac:dyDescent="0.3">
      <c r="A203" t="s">
        <v>16</v>
      </c>
      <c r="B203" t="s">
        <v>32</v>
      </c>
      <c r="C203" t="s">
        <v>11527</v>
      </c>
      <c r="D203" s="3" t="s">
        <v>11528</v>
      </c>
      <c r="E203" t="s">
        <v>11529</v>
      </c>
      <c r="F203" t="s">
        <v>74</v>
      </c>
    </row>
    <row r="204" spans="1:6" x14ac:dyDescent="0.3">
      <c r="A204" t="s">
        <v>16</v>
      </c>
      <c r="B204" t="s">
        <v>32</v>
      </c>
      <c r="C204" t="s">
        <v>11530</v>
      </c>
      <c r="D204" s="3" t="s">
        <v>11531</v>
      </c>
      <c r="E204" t="s">
        <v>11532</v>
      </c>
      <c r="F204" t="s">
        <v>66</v>
      </c>
    </row>
    <row r="205" spans="1:6" x14ac:dyDescent="0.3">
      <c r="A205" t="s">
        <v>16</v>
      </c>
      <c r="B205" t="s">
        <v>32</v>
      </c>
      <c r="C205" t="s">
        <v>11533</v>
      </c>
      <c r="D205" s="3" t="s">
        <v>11534</v>
      </c>
      <c r="E205" t="s">
        <v>11535</v>
      </c>
      <c r="F205" t="s">
        <v>162</v>
      </c>
    </row>
    <row r="206" spans="1:6" x14ac:dyDescent="0.3">
      <c r="A206" t="s">
        <v>16</v>
      </c>
      <c r="B206" t="s">
        <v>32</v>
      </c>
      <c r="C206" t="s">
        <v>11536</v>
      </c>
      <c r="D206" s="3" t="s">
        <v>11537</v>
      </c>
      <c r="E206" t="s">
        <v>11538</v>
      </c>
      <c r="F206" t="s">
        <v>66</v>
      </c>
    </row>
    <row r="207" spans="1:6" x14ac:dyDescent="0.3">
      <c r="A207" t="s">
        <v>16</v>
      </c>
      <c r="B207" t="s">
        <v>32</v>
      </c>
      <c r="C207" t="s">
        <v>11539</v>
      </c>
      <c r="D207" s="3" t="s">
        <v>11540</v>
      </c>
      <c r="E207" t="s">
        <v>11541</v>
      </c>
      <c r="F207" t="s">
        <v>66</v>
      </c>
    </row>
    <row r="208" spans="1:6" x14ac:dyDescent="0.3">
      <c r="A208" t="s">
        <v>16</v>
      </c>
      <c r="B208" t="s">
        <v>32</v>
      </c>
      <c r="C208" t="s">
        <v>11542</v>
      </c>
      <c r="D208" s="3" t="s">
        <v>11543</v>
      </c>
      <c r="E208" t="s">
        <v>11544</v>
      </c>
      <c r="F208" t="s">
        <v>165</v>
      </c>
    </row>
    <row r="209" spans="1:6" x14ac:dyDescent="0.3">
      <c r="A209" t="s">
        <v>16</v>
      </c>
      <c r="B209" t="s">
        <v>32</v>
      </c>
      <c r="C209" t="s">
        <v>11545</v>
      </c>
      <c r="D209" s="3" t="s">
        <v>11546</v>
      </c>
      <c r="E209" t="s">
        <v>11547</v>
      </c>
      <c r="F209" t="s">
        <v>66</v>
      </c>
    </row>
    <row r="210" spans="1:6" x14ac:dyDescent="0.3">
      <c r="A210" t="s">
        <v>16</v>
      </c>
      <c r="B210" t="s">
        <v>32</v>
      </c>
      <c r="C210" t="s">
        <v>11548</v>
      </c>
      <c r="D210" s="3" t="s">
        <v>11549</v>
      </c>
      <c r="E210" t="s">
        <v>11550</v>
      </c>
      <c r="F210" t="s">
        <v>66</v>
      </c>
    </row>
    <row r="211" spans="1:6" x14ac:dyDescent="0.3">
      <c r="A211" t="s">
        <v>16</v>
      </c>
      <c r="B211" t="s">
        <v>32</v>
      </c>
      <c r="C211" t="s">
        <v>11551</v>
      </c>
      <c r="D211" s="3" t="s">
        <v>11552</v>
      </c>
      <c r="E211" t="s">
        <v>11553</v>
      </c>
      <c r="F211" t="s">
        <v>66</v>
      </c>
    </row>
    <row r="212" spans="1:6" x14ac:dyDescent="0.3">
      <c r="A212" t="s">
        <v>16</v>
      </c>
      <c r="B212" t="s">
        <v>32</v>
      </c>
      <c r="C212" t="s">
        <v>11554</v>
      </c>
      <c r="D212" s="3" t="s">
        <v>11555</v>
      </c>
      <c r="E212" t="s">
        <v>11556</v>
      </c>
      <c r="F212" t="s">
        <v>66</v>
      </c>
    </row>
    <row r="213" spans="1:6" x14ac:dyDescent="0.3">
      <c r="A213" t="s">
        <v>16</v>
      </c>
      <c r="B213" t="s">
        <v>32</v>
      </c>
      <c r="C213" t="s">
        <v>11557</v>
      </c>
      <c r="D213" s="3" t="s">
        <v>11558</v>
      </c>
      <c r="E213" t="s">
        <v>11559</v>
      </c>
      <c r="F213" t="s">
        <v>83</v>
      </c>
    </row>
    <row r="214" spans="1:6" x14ac:dyDescent="0.3">
      <c r="A214" t="s">
        <v>16</v>
      </c>
      <c r="B214" t="s">
        <v>32</v>
      </c>
      <c r="C214" t="s">
        <v>11560</v>
      </c>
      <c r="D214" s="3" t="s">
        <v>11561</v>
      </c>
      <c r="E214" t="s">
        <v>11562</v>
      </c>
      <c r="F214" t="s">
        <v>74</v>
      </c>
    </row>
    <row r="215" spans="1:6" x14ac:dyDescent="0.3">
      <c r="A215" t="s">
        <v>16</v>
      </c>
      <c r="B215" t="s">
        <v>32</v>
      </c>
      <c r="C215" t="s">
        <v>11563</v>
      </c>
      <c r="D215" s="3" t="s">
        <v>11564</v>
      </c>
      <c r="E215" t="s">
        <v>11565</v>
      </c>
      <c r="F215" t="s">
        <v>66</v>
      </c>
    </row>
    <row r="216" spans="1:6" x14ac:dyDescent="0.3">
      <c r="A216" t="s">
        <v>16</v>
      </c>
      <c r="B216" t="s">
        <v>32</v>
      </c>
      <c r="C216" t="s">
        <v>11566</v>
      </c>
      <c r="D216" s="3" t="s">
        <v>11567</v>
      </c>
      <c r="E216" t="s">
        <v>11568</v>
      </c>
      <c r="F216" t="s">
        <v>86</v>
      </c>
    </row>
    <row r="217" spans="1:6" x14ac:dyDescent="0.3">
      <c r="A217" t="s">
        <v>16</v>
      </c>
      <c r="B217" t="s">
        <v>32</v>
      </c>
      <c r="C217" t="s">
        <v>11569</v>
      </c>
      <c r="D217" s="3" t="s">
        <v>11570</v>
      </c>
      <c r="E217" t="s">
        <v>11571</v>
      </c>
      <c r="F217" t="s">
        <v>165</v>
      </c>
    </row>
    <row r="218" spans="1:6" x14ac:dyDescent="0.3">
      <c r="A218" t="s">
        <v>16</v>
      </c>
      <c r="B218" t="s">
        <v>32</v>
      </c>
      <c r="C218" t="s">
        <v>11572</v>
      </c>
      <c r="D218" s="3" t="s">
        <v>11573</v>
      </c>
      <c r="E218" t="s">
        <v>11574</v>
      </c>
      <c r="F218" t="s">
        <v>66</v>
      </c>
    </row>
    <row r="219" spans="1:6" x14ac:dyDescent="0.3">
      <c r="A219" t="s">
        <v>16</v>
      </c>
      <c r="B219" t="s">
        <v>32</v>
      </c>
      <c r="C219" t="s">
        <v>11575</v>
      </c>
      <c r="D219" s="3" t="s">
        <v>11576</v>
      </c>
      <c r="E219" t="s">
        <v>11577</v>
      </c>
      <c r="F219" t="s">
        <v>66</v>
      </c>
    </row>
    <row r="220" spans="1:6" x14ac:dyDescent="0.3">
      <c r="A220" t="s">
        <v>16</v>
      </c>
      <c r="B220" t="s">
        <v>32</v>
      </c>
      <c r="C220" t="s">
        <v>11578</v>
      </c>
      <c r="D220" s="3" t="s">
        <v>11579</v>
      </c>
      <c r="E220" s="4" t="s">
        <v>11580</v>
      </c>
      <c r="F220" t="s">
        <v>924</v>
      </c>
    </row>
    <row r="221" spans="1:6" x14ac:dyDescent="0.3">
      <c r="A221" t="s">
        <v>16</v>
      </c>
      <c r="B221" t="s">
        <v>32</v>
      </c>
      <c r="C221" t="s">
        <v>11581</v>
      </c>
      <c r="D221" s="3" t="s">
        <v>11582</v>
      </c>
      <c r="E221" s="4" t="s">
        <v>11583</v>
      </c>
      <c r="F221" t="s">
        <v>830</v>
      </c>
    </row>
    <row r="222" spans="1:6" x14ac:dyDescent="0.3">
      <c r="A222" t="s">
        <v>16</v>
      </c>
      <c r="B222" t="s">
        <v>32</v>
      </c>
      <c r="C222" t="s">
        <v>11584</v>
      </c>
      <c r="D222" s="3" t="s">
        <v>11585</v>
      </c>
      <c r="E222" s="4" t="s">
        <v>11586</v>
      </c>
      <c r="F222" t="s">
        <v>165</v>
      </c>
    </row>
    <row r="223" spans="1:6" x14ac:dyDescent="0.3">
      <c r="A223" t="s">
        <v>16</v>
      </c>
      <c r="B223" t="s">
        <v>32</v>
      </c>
      <c r="C223" t="s">
        <v>11587</v>
      </c>
      <c r="D223" s="3" t="s">
        <v>11588</v>
      </c>
      <c r="E223" s="4" t="s">
        <v>11589</v>
      </c>
      <c r="F223" t="s">
        <v>83</v>
      </c>
    </row>
    <row r="224" spans="1:6" x14ac:dyDescent="0.3">
      <c r="A224" t="s">
        <v>16</v>
      </c>
      <c r="B224" t="s">
        <v>32</v>
      </c>
      <c r="C224" t="s">
        <v>11590</v>
      </c>
      <c r="D224" s="3" t="s">
        <v>11591</v>
      </c>
      <c r="E224" t="s">
        <v>2173</v>
      </c>
      <c r="F224" t="s">
        <v>66</v>
      </c>
    </row>
    <row r="225" spans="1:6" x14ac:dyDescent="0.3">
      <c r="A225" t="s">
        <v>16</v>
      </c>
      <c r="B225" t="s">
        <v>32</v>
      </c>
      <c r="C225" t="s">
        <v>11592</v>
      </c>
      <c r="D225" s="3" t="s">
        <v>11593</v>
      </c>
      <c r="E225" t="s">
        <v>11594</v>
      </c>
      <c r="F225" t="s">
        <v>118</v>
      </c>
    </row>
    <row r="226" spans="1:6" x14ac:dyDescent="0.3">
      <c r="A226" t="s">
        <v>16</v>
      </c>
      <c r="B226" t="s">
        <v>32</v>
      </c>
      <c r="C226" t="s">
        <v>11595</v>
      </c>
      <c r="D226" s="3" t="s">
        <v>11596</v>
      </c>
      <c r="E226" t="s">
        <v>11597</v>
      </c>
      <c r="F226" t="s">
        <v>83</v>
      </c>
    </row>
    <row r="227" spans="1:6" x14ac:dyDescent="0.3">
      <c r="A227" t="s">
        <v>16</v>
      </c>
      <c r="B227" t="s">
        <v>32</v>
      </c>
      <c r="C227" t="s">
        <v>11598</v>
      </c>
      <c r="D227" s="3" t="s">
        <v>11599</v>
      </c>
      <c r="E227" t="s">
        <v>11600</v>
      </c>
      <c r="F227" t="s">
        <v>66</v>
      </c>
    </row>
    <row r="228" spans="1:6" x14ac:dyDescent="0.3">
      <c r="A228" t="s">
        <v>16</v>
      </c>
      <c r="B228" t="s">
        <v>32</v>
      </c>
      <c r="C228" t="s">
        <v>11601</v>
      </c>
      <c r="D228" s="3" t="s">
        <v>11602</v>
      </c>
      <c r="E228" t="s">
        <v>11603</v>
      </c>
      <c r="F228" t="s">
        <v>66</v>
      </c>
    </row>
    <row r="229" spans="1:6" x14ac:dyDescent="0.3">
      <c r="A229" t="s">
        <v>16</v>
      </c>
      <c r="B229" t="s">
        <v>32</v>
      </c>
      <c r="C229" t="s">
        <v>11041</v>
      </c>
      <c r="D229" s="3" t="s">
        <v>11604</v>
      </c>
      <c r="E229" t="s">
        <v>11605</v>
      </c>
      <c r="F229" t="s">
        <v>3178</v>
      </c>
    </row>
    <row r="230" spans="1:6" x14ac:dyDescent="0.3">
      <c r="A230" t="s">
        <v>16</v>
      </c>
      <c r="B230" t="s">
        <v>32</v>
      </c>
      <c r="C230" t="s">
        <v>11606</v>
      </c>
      <c r="D230" s="3" t="s">
        <v>11607</v>
      </c>
      <c r="E230" t="s">
        <v>11608</v>
      </c>
      <c r="F230" t="s">
        <v>165</v>
      </c>
    </row>
    <row r="231" spans="1:6" x14ac:dyDescent="0.3">
      <c r="A231" t="s">
        <v>16</v>
      </c>
      <c r="B231" t="s">
        <v>32</v>
      </c>
      <c r="C231" t="s">
        <v>11609</v>
      </c>
      <c r="D231" s="3" t="s">
        <v>11610</v>
      </c>
      <c r="E231" t="s">
        <v>11611</v>
      </c>
      <c r="F231" t="s">
        <v>5251</v>
      </c>
    </row>
    <row r="232" spans="1:6" x14ac:dyDescent="0.3">
      <c r="A232" t="s">
        <v>16</v>
      </c>
      <c r="B232" t="s">
        <v>32</v>
      </c>
      <c r="C232" t="s">
        <v>11612</v>
      </c>
      <c r="D232" s="3" t="s">
        <v>11613</v>
      </c>
      <c r="E232" t="s">
        <v>11614</v>
      </c>
      <c r="F232" t="s">
        <v>830</v>
      </c>
    </row>
    <row r="233" spans="1:6" x14ac:dyDescent="0.3">
      <c r="A233" t="s">
        <v>16</v>
      </c>
      <c r="B233" t="s">
        <v>32</v>
      </c>
      <c r="C233" t="s">
        <v>11615</v>
      </c>
      <c r="D233" s="3" t="s">
        <v>11616</v>
      </c>
      <c r="E233" t="s">
        <v>11617</v>
      </c>
      <c r="F233" t="s">
        <v>83</v>
      </c>
    </row>
    <row r="234" spans="1:6" x14ac:dyDescent="0.3">
      <c r="A234" t="s">
        <v>16</v>
      </c>
      <c r="B234" t="s">
        <v>32</v>
      </c>
      <c r="C234" t="s">
        <v>11618</v>
      </c>
      <c r="D234" s="3" t="s">
        <v>11619</v>
      </c>
      <c r="E234" t="s">
        <v>11620</v>
      </c>
      <c r="F234" t="s">
        <v>66</v>
      </c>
    </row>
    <row r="235" spans="1:6" x14ac:dyDescent="0.3">
      <c r="A235" t="s">
        <v>16</v>
      </c>
      <c r="B235" t="s">
        <v>32</v>
      </c>
      <c r="C235" t="s">
        <v>11621</v>
      </c>
      <c r="D235" s="3" t="s">
        <v>11622</v>
      </c>
      <c r="E235" t="s">
        <v>11623</v>
      </c>
      <c r="F235" t="s">
        <v>83</v>
      </c>
    </row>
    <row r="236" spans="1:6" x14ac:dyDescent="0.3">
      <c r="A236" t="s">
        <v>16</v>
      </c>
      <c r="B236" t="s">
        <v>32</v>
      </c>
      <c r="C236" t="s">
        <v>11624</v>
      </c>
      <c r="D236" s="3" t="s">
        <v>11625</v>
      </c>
      <c r="E236" t="s">
        <v>11626</v>
      </c>
      <c r="F236" t="s">
        <v>86</v>
      </c>
    </row>
    <row r="237" spans="1:6" x14ac:dyDescent="0.3">
      <c r="A237" t="s">
        <v>16</v>
      </c>
      <c r="B237" t="s">
        <v>32</v>
      </c>
      <c r="C237" t="s">
        <v>11627</v>
      </c>
      <c r="D237" s="3" t="s">
        <v>11628</v>
      </c>
      <c r="E237" t="s">
        <v>11629</v>
      </c>
      <c r="F237" t="s">
        <v>496</v>
      </c>
    </row>
    <row r="238" spans="1:6" x14ac:dyDescent="0.3">
      <c r="A238" t="s">
        <v>16</v>
      </c>
      <c r="B238" t="s">
        <v>32</v>
      </c>
      <c r="C238" t="s">
        <v>11630</v>
      </c>
      <c r="D238" s="3" t="s">
        <v>11631</v>
      </c>
      <c r="E238" t="s">
        <v>11632</v>
      </c>
      <c r="F238" t="s">
        <v>66</v>
      </c>
    </row>
    <row r="239" spans="1:6" x14ac:dyDescent="0.3">
      <c r="A239" t="s">
        <v>16</v>
      </c>
      <c r="B239" t="s">
        <v>32</v>
      </c>
      <c r="C239" t="s">
        <v>11633</v>
      </c>
      <c r="D239" s="3" t="s">
        <v>11634</v>
      </c>
      <c r="E239" t="s">
        <v>11635</v>
      </c>
      <c r="F239" t="s">
        <v>4224</v>
      </c>
    </row>
    <row r="240" spans="1:6" x14ac:dyDescent="0.3">
      <c r="A240" t="s">
        <v>16</v>
      </c>
      <c r="B240" t="s">
        <v>32</v>
      </c>
      <c r="C240" t="s">
        <v>11636</v>
      </c>
      <c r="D240" s="3" t="s">
        <v>11637</v>
      </c>
      <c r="E240" t="s">
        <v>11638</v>
      </c>
      <c r="F240" t="s">
        <v>66</v>
      </c>
    </row>
    <row r="241" spans="1:6" x14ac:dyDescent="0.3">
      <c r="A241" t="s">
        <v>16</v>
      </c>
      <c r="B241" t="s">
        <v>32</v>
      </c>
      <c r="C241" t="s">
        <v>11639</v>
      </c>
      <c r="D241" s="3" t="s">
        <v>11640</v>
      </c>
      <c r="E241" t="s">
        <v>11641</v>
      </c>
      <c r="F241" t="s">
        <v>66</v>
      </c>
    </row>
    <row r="242" spans="1:6" x14ac:dyDescent="0.3">
      <c r="A242" t="s">
        <v>16</v>
      </c>
      <c r="B242" t="s">
        <v>32</v>
      </c>
      <c r="C242" t="s">
        <v>11642</v>
      </c>
      <c r="D242" s="3" t="s">
        <v>11643</v>
      </c>
      <c r="E242" t="s">
        <v>11644</v>
      </c>
      <c r="F242" t="s">
        <v>66</v>
      </c>
    </row>
    <row r="243" spans="1:6" x14ac:dyDescent="0.3">
      <c r="A243" t="s">
        <v>16</v>
      </c>
      <c r="B243" t="s">
        <v>32</v>
      </c>
      <c r="C243" t="s">
        <v>11645</v>
      </c>
      <c r="D243" s="3" t="s">
        <v>11646</v>
      </c>
      <c r="E243" t="s">
        <v>11647</v>
      </c>
      <c r="F243" t="s">
        <v>70</v>
      </c>
    </row>
    <row r="244" spans="1:6" x14ac:dyDescent="0.3">
      <c r="A244" t="s">
        <v>16</v>
      </c>
      <c r="B244" t="s">
        <v>32</v>
      </c>
      <c r="C244" t="s">
        <v>11648</v>
      </c>
      <c r="D244" s="3" t="s">
        <v>11649</v>
      </c>
      <c r="E244" t="s">
        <v>11650</v>
      </c>
      <c r="F244" t="s">
        <v>74</v>
      </c>
    </row>
    <row r="245" spans="1:6" x14ac:dyDescent="0.3">
      <c r="A245" t="s">
        <v>16</v>
      </c>
      <c r="B245" t="s">
        <v>32</v>
      </c>
      <c r="C245" t="s">
        <v>11651</v>
      </c>
      <c r="D245" s="3" t="s">
        <v>11652</v>
      </c>
      <c r="E245" t="s">
        <v>11653</v>
      </c>
      <c r="F245" t="s">
        <v>74</v>
      </c>
    </row>
    <row r="246" spans="1:6" x14ac:dyDescent="0.3">
      <c r="A246" t="s">
        <v>16</v>
      </c>
      <c r="B246" t="s">
        <v>32</v>
      </c>
      <c r="C246" t="s">
        <v>11654</v>
      </c>
      <c r="D246" s="3" t="s">
        <v>11655</v>
      </c>
      <c r="E246" t="s">
        <v>11656</v>
      </c>
      <c r="F246" t="s">
        <v>66</v>
      </c>
    </row>
    <row r="247" spans="1:6" x14ac:dyDescent="0.3">
      <c r="A247" t="s">
        <v>16</v>
      </c>
      <c r="B247" t="s">
        <v>32</v>
      </c>
      <c r="C247" t="s">
        <v>11657</v>
      </c>
      <c r="D247" s="3" t="s">
        <v>11658</v>
      </c>
      <c r="E247" t="s">
        <v>11659</v>
      </c>
      <c r="F247" t="s">
        <v>66</v>
      </c>
    </row>
    <row r="248" spans="1:6" x14ac:dyDescent="0.3">
      <c r="A248" t="s">
        <v>16</v>
      </c>
      <c r="B248" t="s">
        <v>32</v>
      </c>
      <c r="C248" t="s">
        <v>11660</v>
      </c>
      <c r="D248" s="3" t="s">
        <v>11661</v>
      </c>
      <c r="E248" t="s">
        <v>11662</v>
      </c>
      <c r="F248" t="s">
        <v>66</v>
      </c>
    </row>
    <row r="249" spans="1:6" x14ac:dyDescent="0.3">
      <c r="A249" t="s">
        <v>16</v>
      </c>
      <c r="B249" t="s">
        <v>32</v>
      </c>
      <c r="C249" t="s">
        <v>11663</v>
      </c>
      <c r="D249" s="3" t="s">
        <v>11664</v>
      </c>
      <c r="E249" t="s">
        <v>11665</v>
      </c>
      <c r="F249" t="s">
        <v>74</v>
      </c>
    </row>
    <row r="250" spans="1:6" x14ac:dyDescent="0.3">
      <c r="A250" t="s">
        <v>16</v>
      </c>
      <c r="B250" t="s">
        <v>32</v>
      </c>
      <c r="C250" t="s">
        <v>11666</v>
      </c>
      <c r="D250" s="3" t="s">
        <v>11667</v>
      </c>
      <c r="E250" t="s">
        <v>11668</v>
      </c>
      <c r="F250" t="s">
        <v>66</v>
      </c>
    </row>
    <row r="251" spans="1:6" x14ac:dyDescent="0.3">
      <c r="A251" t="s">
        <v>16</v>
      </c>
      <c r="B251" t="s">
        <v>32</v>
      </c>
      <c r="C251" t="s">
        <v>11669</v>
      </c>
      <c r="D251" s="3" t="s">
        <v>11670</v>
      </c>
      <c r="E251" t="s">
        <v>11671</v>
      </c>
      <c r="F251" t="s">
        <v>323</v>
      </c>
    </row>
    <row r="252" spans="1:6" x14ac:dyDescent="0.3">
      <c r="A252" t="s">
        <v>16</v>
      </c>
      <c r="B252" t="s">
        <v>32</v>
      </c>
      <c r="C252" t="s">
        <v>11672</v>
      </c>
      <c r="D252" s="3" t="s">
        <v>11673</v>
      </c>
      <c r="E252" t="s">
        <v>11674</v>
      </c>
      <c r="F252"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display="www.mail.google.com"/>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3" r:id="rId101"/>
    <hyperlink ref="D104"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hyperlink ref="D135" r:id="rId133"/>
    <hyperlink ref="D136" r:id="rId134"/>
    <hyperlink ref="D137" r:id="rId135"/>
    <hyperlink ref="D138" r:id="rId136"/>
    <hyperlink ref="D139" r:id="rId137"/>
    <hyperlink ref="D140" r:id="rId138"/>
    <hyperlink ref="D141" r:id="rId139"/>
    <hyperlink ref="D142" r:id="rId140"/>
    <hyperlink ref="D143" r:id="rId141"/>
    <hyperlink ref="D144" r:id="rId142"/>
    <hyperlink ref="D145" r:id="rId143"/>
    <hyperlink ref="D146" r:id="rId144"/>
    <hyperlink ref="D147" r:id="rId145"/>
    <hyperlink ref="D148" r:id="rId146"/>
    <hyperlink ref="D149" r:id="rId147"/>
    <hyperlink ref="D150" r:id="rId148"/>
    <hyperlink ref="D151" r:id="rId149"/>
    <hyperlink ref="D152" r:id="rId150"/>
    <hyperlink ref="D153" r:id="rId151"/>
    <hyperlink ref="D154" r:id="rId152"/>
    <hyperlink ref="D155" r:id="rId153"/>
    <hyperlink ref="D156" r:id="rId154"/>
    <hyperlink ref="D157" r:id="rId155"/>
    <hyperlink ref="D158" r:id="rId156"/>
    <hyperlink ref="D159" r:id="rId157"/>
    <hyperlink ref="D160" r:id="rId158"/>
    <hyperlink ref="D161" r:id="rId159"/>
    <hyperlink ref="D162" r:id="rId160"/>
    <hyperlink ref="D163" r:id="rId161"/>
    <hyperlink ref="D164" r:id="rId162"/>
    <hyperlink ref="D165" r:id="rId163"/>
    <hyperlink ref="D166" r:id="rId164"/>
    <hyperlink ref="D167" r:id="rId165"/>
    <hyperlink ref="D168" r:id="rId166"/>
    <hyperlink ref="D169" r:id="rId167"/>
    <hyperlink ref="D170" r:id="rId168"/>
    <hyperlink ref="D171" r:id="rId169"/>
    <hyperlink ref="D172" r:id="rId170"/>
    <hyperlink ref="D173" r:id="rId171"/>
    <hyperlink ref="D174" r:id="rId172"/>
    <hyperlink ref="D175" r:id="rId173"/>
    <hyperlink ref="D176" r:id="rId174"/>
    <hyperlink ref="D177" r:id="rId175"/>
    <hyperlink ref="D178" r:id="rId176"/>
    <hyperlink ref="D179" r:id="rId177"/>
    <hyperlink ref="D180" r:id="rId178"/>
    <hyperlink ref="D181" r:id="rId179"/>
    <hyperlink ref="D182" r:id="rId180"/>
    <hyperlink ref="D183" r:id="rId181"/>
    <hyperlink ref="D184" r:id="rId182"/>
    <hyperlink ref="D185" r:id="rId183"/>
    <hyperlink ref="D186" r:id="rId184"/>
    <hyperlink ref="D187" r:id="rId185"/>
    <hyperlink ref="D188" r:id="rId186"/>
    <hyperlink ref="D189" r:id="rId187"/>
    <hyperlink ref="D190" r:id="rId188"/>
    <hyperlink ref="D191" r:id="rId189"/>
    <hyperlink ref="D192" r:id="rId190"/>
    <hyperlink ref="D193" r:id="rId191"/>
    <hyperlink ref="D194" r:id="rId192"/>
    <hyperlink ref="D195" r:id="rId193"/>
    <hyperlink ref="D196" r:id="rId194"/>
    <hyperlink ref="D197" r:id="rId195"/>
    <hyperlink ref="D198" r:id="rId196"/>
    <hyperlink ref="D199" r:id="rId197"/>
    <hyperlink ref="D200" r:id="rId198"/>
    <hyperlink ref="D201" r:id="rId199"/>
    <hyperlink ref="D202" r:id="rId200"/>
    <hyperlink ref="D203" r:id="rId201"/>
    <hyperlink ref="D204" r:id="rId202"/>
    <hyperlink ref="D205" r:id="rId203"/>
    <hyperlink ref="D206" r:id="rId204"/>
    <hyperlink ref="D207" r:id="rId205"/>
    <hyperlink ref="D208" r:id="rId206"/>
    <hyperlink ref="D209" r:id="rId207"/>
    <hyperlink ref="D210" r:id="rId208"/>
    <hyperlink ref="D211" r:id="rId209"/>
    <hyperlink ref="D212" r:id="rId210"/>
    <hyperlink ref="D213" r:id="rId211"/>
    <hyperlink ref="D214" r:id="rId212"/>
    <hyperlink ref="D215" r:id="rId213"/>
    <hyperlink ref="D216" r:id="rId214"/>
    <hyperlink ref="D217" r:id="rId215"/>
    <hyperlink ref="D218" r:id="rId216"/>
    <hyperlink ref="D219" r:id="rId217"/>
    <hyperlink ref="D220" r:id="rId218"/>
    <hyperlink ref="D221" r:id="rId219"/>
    <hyperlink ref="D222" r:id="rId220"/>
    <hyperlink ref="D223" r:id="rId221"/>
    <hyperlink ref="D224" r:id="rId222"/>
    <hyperlink ref="D225" r:id="rId223"/>
    <hyperlink ref="D226" r:id="rId224"/>
    <hyperlink ref="D227" r:id="rId225"/>
    <hyperlink ref="D228" r:id="rId226"/>
    <hyperlink ref="D229" r:id="rId227"/>
    <hyperlink ref="D230" r:id="rId228"/>
    <hyperlink ref="D231" r:id="rId229"/>
    <hyperlink ref="D232" r:id="rId230"/>
    <hyperlink ref="D233" r:id="rId231"/>
    <hyperlink ref="D234" r:id="rId232"/>
    <hyperlink ref="D235" r:id="rId233"/>
    <hyperlink ref="D236" r:id="rId234"/>
    <hyperlink ref="D237" r:id="rId235"/>
    <hyperlink ref="D238" r:id="rId236"/>
    <hyperlink ref="D239" r:id="rId237"/>
    <hyperlink ref="D240" r:id="rId238"/>
    <hyperlink ref="D241" r:id="rId239"/>
    <hyperlink ref="D242" r:id="rId240"/>
    <hyperlink ref="D243" r:id="rId241"/>
    <hyperlink ref="D244" r:id="rId242"/>
    <hyperlink ref="D245" r:id="rId243"/>
    <hyperlink ref="D246" r:id="rId244"/>
    <hyperlink ref="D247" r:id="rId245"/>
    <hyperlink ref="D248" r:id="rId246"/>
    <hyperlink ref="D249" r:id="rId247"/>
    <hyperlink ref="D250" r:id="rId248"/>
    <hyperlink ref="D251" r:id="rId249"/>
    <hyperlink ref="D252" r:id="rId250"/>
  </hyperlinks>
  <pageMargins left="0.7" right="0.7" top="0.75" bottom="0.75" header="0.3" footer="0.3"/>
</worksheet>
</file>

<file path=xl/worksheets/sheet2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40"/>
  <sheetViews>
    <sheetView zoomScaleNormal="100" workbookViewId="0">
      <pane ySplit="1" topLeftCell="A2" activePane="bottomLeft" state="frozen"/>
      <selection pane="bottomLeft" activeCell="A2" sqref="A2"/>
    </sheetView>
  </sheetViews>
  <sheetFormatPr defaultRowHeight="14.4" x14ac:dyDescent="0.3"/>
  <cols>
    <col min="1" max="1" width="18.88671875" bestFit="1" customWidth="1"/>
    <col min="2" max="2" width="16.88671875" bestFit="1" customWidth="1"/>
    <col min="3" max="3" width="21.88671875" bestFit="1" customWidth="1"/>
    <col min="4" max="4" width="29.21875" bestFit="1" customWidth="1"/>
    <col min="5" max="5" width="23.21875" customWidth="1"/>
    <col min="6" max="6" width="14" bestFit="1" customWidth="1"/>
  </cols>
  <sheetData>
    <row r="1" spans="1:6" s="1" customFormat="1" x14ac:dyDescent="0.3">
      <c r="A1" s="1" t="s">
        <v>2</v>
      </c>
      <c r="B1" s="1" t="s">
        <v>3</v>
      </c>
      <c r="C1" s="1" t="s">
        <v>5</v>
      </c>
      <c r="D1" s="1" t="s">
        <v>4</v>
      </c>
      <c r="E1" s="1" t="s">
        <v>6</v>
      </c>
      <c r="F1" s="1" t="s">
        <v>7</v>
      </c>
    </row>
    <row r="2" spans="1:6" x14ac:dyDescent="0.3">
      <c r="A2" t="s">
        <v>16</v>
      </c>
      <c r="B2" t="s">
        <v>33</v>
      </c>
      <c r="C2" t="s">
        <v>11675</v>
      </c>
      <c r="D2" s="3" t="s">
        <v>11676</v>
      </c>
      <c r="E2" t="s">
        <v>11677</v>
      </c>
      <c r="F2" t="s">
        <v>162</v>
      </c>
    </row>
    <row r="3" spans="1:6" x14ac:dyDescent="0.3">
      <c r="A3" t="s">
        <v>16</v>
      </c>
      <c r="B3" t="s">
        <v>33</v>
      </c>
      <c r="C3" t="s">
        <v>11678</v>
      </c>
      <c r="D3" s="3" t="s">
        <v>11679</v>
      </c>
      <c r="E3" t="s">
        <v>11680</v>
      </c>
      <c r="F3" t="s">
        <v>198</v>
      </c>
    </row>
    <row r="4" spans="1:6" x14ac:dyDescent="0.3">
      <c r="A4" t="s">
        <v>16</v>
      </c>
      <c r="B4" t="s">
        <v>33</v>
      </c>
      <c r="C4" t="s">
        <v>11681</v>
      </c>
      <c r="D4" s="3" t="s">
        <v>11682</v>
      </c>
      <c r="E4" t="s">
        <v>11683</v>
      </c>
      <c r="F4" t="s">
        <v>198</v>
      </c>
    </row>
    <row r="5" spans="1:6" x14ac:dyDescent="0.3">
      <c r="A5" t="s">
        <v>16</v>
      </c>
      <c r="B5" t="s">
        <v>33</v>
      </c>
      <c r="C5" t="s">
        <v>11684</v>
      </c>
      <c r="D5" s="3" t="s">
        <v>11685</v>
      </c>
      <c r="E5" t="s">
        <v>11686</v>
      </c>
      <c r="F5" t="s">
        <v>66</v>
      </c>
    </row>
    <row r="6" spans="1:6" x14ac:dyDescent="0.3">
      <c r="A6" t="s">
        <v>16</v>
      </c>
      <c r="B6" t="s">
        <v>33</v>
      </c>
      <c r="C6" t="s">
        <v>11687</v>
      </c>
      <c r="D6" s="3" t="s">
        <v>11688</v>
      </c>
      <c r="E6" t="s">
        <v>2173</v>
      </c>
      <c r="F6" t="s">
        <v>86</v>
      </c>
    </row>
    <row r="7" spans="1:6" x14ac:dyDescent="0.3">
      <c r="A7" t="s">
        <v>16</v>
      </c>
      <c r="B7" t="s">
        <v>33</v>
      </c>
      <c r="C7" t="s">
        <v>11689</v>
      </c>
      <c r="D7" s="3" t="s">
        <v>11690</v>
      </c>
      <c r="E7" t="s">
        <v>11691</v>
      </c>
      <c r="F7" t="s">
        <v>118</v>
      </c>
    </row>
    <row r="8" spans="1:6" x14ac:dyDescent="0.3">
      <c r="A8" t="s">
        <v>16</v>
      </c>
      <c r="B8" t="s">
        <v>33</v>
      </c>
      <c r="C8" t="s">
        <v>11692</v>
      </c>
      <c r="D8" s="3" t="s">
        <v>11693</v>
      </c>
      <c r="E8" t="s">
        <v>2173</v>
      </c>
      <c r="F8" t="s">
        <v>104</v>
      </c>
    </row>
    <row r="9" spans="1:6" x14ac:dyDescent="0.3">
      <c r="A9" t="s">
        <v>16</v>
      </c>
      <c r="B9" t="s">
        <v>33</v>
      </c>
      <c r="C9" t="s">
        <v>11694</v>
      </c>
      <c r="D9" s="3" t="s">
        <v>11695</v>
      </c>
      <c r="E9" t="s">
        <v>11696</v>
      </c>
      <c r="F9" t="s">
        <v>66</v>
      </c>
    </row>
    <row r="10" spans="1:6" x14ac:dyDescent="0.3">
      <c r="A10" t="s">
        <v>16</v>
      </c>
      <c r="B10" t="s">
        <v>33</v>
      </c>
      <c r="C10" t="s">
        <v>11697</v>
      </c>
      <c r="D10" s="3" t="s">
        <v>11698</v>
      </c>
      <c r="E10" t="s">
        <v>2173</v>
      </c>
      <c r="F10" t="s">
        <v>143</v>
      </c>
    </row>
    <row r="11" spans="1:6" x14ac:dyDescent="0.3">
      <c r="A11" t="s">
        <v>16</v>
      </c>
      <c r="B11" t="s">
        <v>33</v>
      </c>
      <c r="C11" t="s">
        <v>11699</v>
      </c>
      <c r="D11" s="3" t="s">
        <v>11700</v>
      </c>
      <c r="E11" t="s">
        <v>11701</v>
      </c>
      <c r="F11" t="s">
        <v>74</v>
      </c>
    </row>
    <row r="12" spans="1:6" x14ac:dyDescent="0.3">
      <c r="A12" t="s">
        <v>16</v>
      </c>
      <c r="B12" t="s">
        <v>33</v>
      </c>
      <c r="C12" t="s">
        <v>11702</v>
      </c>
      <c r="D12" s="3" t="s">
        <v>11703</v>
      </c>
      <c r="E12" t="s">
        <v>11704</v>
      </c>
      <c r="F12" t="s">
        <v>86</v>
      </c>
    </row>
    <row r="13" spans="1:6" x14ac:dyDescent="0.3">
      <c r="A13" t="s">
        <v>16</v>
      </c>
      <c r="B13" t="s">
        <v>33</v>
      </c>
      <c r="C13" t="s">
        <v>11705</v>
      </c>
      <c r="D13" s="3" t="s">
        <v>11706</v>
      </c>
      <c r="E13" t="s">
        <v>2173</v>
      </c>
      <c r="F13" t="s">
        <v>3952</v>
      </c>
    </row>
    <row r="14" spans="1:6" x14ac:dyDescent="0.3">
      <c r="A14" t="s">
        <v>16</v>
      </c>
      <c r="B14" t="s">
        <v>33</v>
      </c>
      <c r="C14" t="s">
        <v>11707</v>
      </c>
      <c r="D14" s="3" t="s">
        <v>11708</v>
      </c>
      <c r="E14" t="s">
        <v>11709</v>
      </c>
      <c r="F14" t="s">
        <v>74</v>
      </c>
    </row>
    <row r="15" spans="1:6" x14ac:dyDescent="0.3">
      <c r="A15" t="s">
        <v>16</v>
      </c>
      <c r="B15" t="s">
        <v>33</v>
      </c>
      <c r="C15" t="s">
        <v>11710</v>
      </c>
      <c r="D15" s="3" t="s">
        <v>11711</v>
      </c>
      <c r="E15" t="s">
        <v>11712</v>
      </c>
      <c r="F15" t="s">
        <v>496</v>
      </c>
    </row>
    <row r="16" spans="1:6" x14ac:dyDescent="0.3">
      <c r="A16" t="s">
        <v>16</v>
      </c>
      <c r="B16" t="s">
        <v>33</v>
      </c>
      <c r="C16" t="s">
        <v>11713</v>
      </c>
      <c r="D16" s="3" t="s">
        <v>11714</v>
      </c>
      <c r="E16" t="s">
        <v>2173</v>
      </c>
      <c r="F16" t="s">
        <v>9536</v>
      </c>
    </row>
    <row r="17" spans="1:6" x14ac:dyDescent="0.3">
      <c r="A17" t="s">
        <v>16</v>
      </c>
      <c r="B17" t="s">
        <v>33</v>
      </c>
      <c r="C17" t="s">
        <v>11715</v>
      </c>
      <c r="D17" s="3" t="s">
        <v>11716</v>
      </c>
      <c r="E17" t="s">
        <v>11717</v>
      </c>
      <c r="F17" t="s">
        <v>323</v>
      </c>
    </row>
    <row r="18" spans="1:6" x14ac:dyDescent="0.3">
      <c r="A18" t="s">
        <v>16</v>
      </c>
      <c r="B18" t="s">
        <v>33</v>
      </c>
      <c r="C18" t="s">
        <v>11718</v>
      </c>
      <c r="D18" s="3" t="s">
        <v>11719</v>
      </c>
      <c r="E18" t="s">
        <v>11720</v>
      </c>
      <c r="F18" t="s">
        <v>66</v>
      </c>
    </row>
    <row r="19" spans="1:6" x14ac:dyDescent="0.3">
      <c r="A19" t="s">
        <v>16</v>
      </c>
      <c r="B19" t="s">
        <v>33</v>
      </c>
      <c r="C19" t="s">
        <v>11721</v>
      </c>
      <c r="D19" s="3" t="s">
        <v>11722</v>
      </c>
      <c r="E19" t="s">
        <v>2173</v>
      </c>
      <c r="F19" t="s">
        <v>66</v>
      </c>
    </row>
    <row r="20" spans="1:6" x14ac:dyDescent="0.3">
      <c r="A20" t="s">
        <v>16</v>
      </c>
      <c r="B20" t="s">
        <v>33</v>
      </c>
      <c r="C20" t="s">
        <v>11723</v>
      </c>
      <c r="D20" s="3" t="s">
        <v>11724</v>
      </c>
      <c r="E20" t="s">
        <v>11725</v>
      </c>
      <c r="F20" t="s">
        <v>66</v>
      </c>
    </row>
    <row r="21" spans="1:6" x14ac:dyDescent="0.3">
      <c r="A21" t="s">
        <v>16</v>
      </c>
      <c r="B21" t="s">
        <v>33</v>
      </c>
      <c r="C21" t="s">
        <v>11726</v>
      </c>
      <c r="D21" s="3" t="s">
        <v>11727</v>
      </c>
      <c r="E21" t="s">
        <v>11728</v>
      </c>
      <c r="F21" t="s">
        <v>74</v>
      </c>
    </row>
    <row r="22" spans="1:6" x14ac:dyDescent="0.3">
      <c r="A22" t="s">
        <v>16</v>
      </c>
      <c r="B22" t="s">
        <v>33</v>
      </c>
      <c r="C22" t="s">
        <v>11729</v>
      </c>
      <c r="D22" s="3" t="s">
        <v>11730</v>
      </c>
      <c r="E22" t="s">
        <v>11731</v>
      </c>
      <c r="F22" t="s">
        <v>198</v>
      </c>
    </row>
    <row r="23" spans="1:6" x14ac:dyDescent="0.3">
      <c r="A23" t="s">
        <v>16</v>
      </c>
      <c r="B23" t="s">
        <v>33</v>
      </c>
      <c r="C23" t="s">
        <v>11732</v>
      </c>
      <c r="D23" s="3" t="s">
        <v>11733</v>
      </c>
      <c r="E23" t="s">
        <v>11734</v>
      </c>
      <c r="F23" t="s">
        <v>74</v>
      </c>
    </row>
    <row r="24" spans="1:6" x14ac:dyDescent="0.3">
      <c r="A24" t="s">
        <v>16</v>
      </c>
      <c r="B24" t="s">
        <v>33</v>
      </c>
      <c r="C24" t="s">
        <v>11735</v>
      </c>
      <c r="D24" s="3" t="s">
        <v>11736</v>
      </c>
      <c r="E24" t="s">
        <v>11737</v>
      </c>
      <c r="F24" t="s">
        <v>165</v>
      </c>
    </row>
    <row r="25" spans="1:6" x14ac:dyDescent="0.3">
      <c r="A25" t="s">
        <v>16</v>
      </c>
      <c r="B25" t="s">
        <v>33</v>
      </c>
      <c r="C25" t="s">
        <v>11738</v>
      </c>
      <c r="D25" s="3" t="s">
        <v>11739</v>
      </c>
      <c r="E25" t="s">
        <v>2173</v>
      </c>
      <c r="F25" t="s">
        <v>66</v>
      </c>
    </row>
    <row r="26" spans="1:6" x14ac:dyDescent="0.3">
      <c r="A26" t="s">
        <v>16</v>
      </c>
      <c r="B26" t="s">
        <v>33</v>
      </c>
      <c r="C26" t="s">
        <v>11740</v>
      </c>
      <c r="D26" s="3" t="s">
        <v>11741</v>
      </c>
      <c r="E26" t="s">
        <v>11742</v>
      </c>
      <c r="F26" t="s">
        <v>83</v>
      </c>
    </row>
    <row r="27" spans="1:6" x14ac:dyDescent="0.3">
      <c r="A27" t="s">
        <v>16</v>
      </c>
      <c r="B27" t="s">
        <v>33</v>
      </c>
      <c r="C27" t="s">
        <v>11743</v>
      </c>
      <c r="D27" s="3" t="s">
        <v>11744</v>
      </c>
      <c r="E27" t="s">
        <v>11745</v>
      </c>
      <c r="F27" t="s">
        <v>83</v>
      </c>
    </row>
    <row r="28" spans="1:6" x14ac:dyDescent="0.3">
      <c r="A28" t="s">
        <v>16</v>
      </c>
      <c r="B28" t="s">
        <v>33</v>
      </c>
      <c r="C28" t="s">
        <v>11746</v>
      </c>
      <c r="D28" s="3" t="s">
        <v>11747</v>
      </c>
      <c r="E28" t="s">
        <v>11748</v>
      </c>
      <c r="F28" t="s">
        <v>118</v>
      </c>
    </row>
    <row r="29" spans="1:6" x14ac:dyDescent="0.3">
      <c r="A29" t="s">
        <v>16</v>
      </c>
      <c r="B29" t="s">
        <v>33</v>
      </c>
      <c r="C29" t="s">
        <v>11749</v>
      </c>
      <c r="D29" s="3" t="s">
        <v>11750</v>
      </c>
      <c r="E29" t="s">
        <v>11751</v>
      </c>
      <c r="F29" t="s">
        <v>143</v>
      </c>
    </row>
    <row r="30" spans="1:6" x14ac:dyDescent="0.3">
      <c r="A30" t="s">
        <v>16</v>
      </c>
      <c r="B30" t="s">
        <v>33</v>
      </c>
      <c r="C30" t="s">
        <v>11752</v>
      </c>
      <c r="D30" s="3" t="s">
        <v>11753</v>
      </c>
      <c r="E30" t="s">
        <v>11754</v>
      </c>
      <c r="F30" t="s">
        <v>74</v>
      </c>
    </row>
    <row r="31" spans="1:6" x14ac:dyDescent="0.3">
      <c r="A31" t="s">
        <v>16</v>
      </c>
      <c r="B31" t="s">
        <v>33</v>
      </c>
      <c r="C31" t="s">
        <v>11755</v>
      </c>
      <c r="D31" s="3" t="s">
        <v>11756</v>
      </c>
      <c r="E31" t="s">
        <v>11757</v>
      </c>
      <c r="F31" t="s">
        <v>143</v>
      </c>
    </row>
    <row r="32" spans="1:6" x14ac:dyDescent="0.3">
      <c r="A32" t="s">
        <v>16</v>
      </c>
      <c r="B32" t="s">
        <v>33</v>
      </c>
      <c r="C32" t="s">
        <v>11758</v>
      </c>
      <c r="D32" s="3" t="s">
        <v>11759</v>
      </c>
      <c r="E32" t="s">
        <v>2173</v>
      </c>
      <c r="F32" t="s">
        <v>74</v>
      </c>
    </row>
    <row r="33" spans="1:6" x14ac:dyDescent="0.3">
      <c r="A33" t="s">
        <v>16</v>
      </c>
      <c r="B33" t="s">
        <v>33</v>
      </c>
      <c r="C33" t="s">
        <v>11760</v>
      </c>
      <c r="D33" s="3" t="s">
        <v>11761</v>
      </c>
      <c r="E33" t="s">
        <v>2173</v>
      </c>
      <c r="F33" t="s">
        <v>130</v>
      </c>
    </row>
    <row r="34" spans="1:6" x14ac:dyDescent="0.3">
      <c r="A34" t="s">
        <v>16</v>
      </c>
      <c r="B34" t="s">
        <v>33</v>
      </c>
      <c r="C34" t="s">
        <v>11762</v>
      </c>
      <c r="D34" s="3" t="s">
        <v>11763</v>
      </c>
      <c r="E34" t="s">
        <v>11764</v>
      </c>
      <c r="F34" t="s">
        <v>165</v>
      </c>
    </row>
    <row r="35" spans="1:6" x14ac:dyDescent="0.3">
      <c r="A35" t="s">
        <v>16</v>
      </c>
      <c r="B35" t="s">
        <v>33</v>
      </c>
      <c r="C35" t="s">
        <v>11765</v>
      </c>
      <c r="D35" s="3" t="s">
        <v>11766</v>
      </c>
      <c r="E35" t="s">
        <v>11767</v>
      </c>
      <c r="F35" t="s">
        <v>11768</v>
      </c>
    </row>
    <row r="36" spans="1:6" x14ac:dyDescent="0.3">
      <c r="A36" t="s">
        <v>16</v>
      </c>
      <c r="B36" t="s">
        <v>33</v>
      </c>
      <c r="C36" t="s">
        <v>11769</v>
      </c>
      <c r="D36" s="3" t="s">
        <v>11770</v>
      </c>
      <c r="E36" t="s">
        <v>11771</v>
      </c>
      <c r="F36" t="s">
        <v>66</v>
      </c>
    </row>
    <row r="37" spans="1:6" x14ac:dyDescent="0.3">
      <c r="A37" t="s">
        <v>16</v>
      </c>
      <c r="B37" t="s">
        <v>33</v>
      </c>
      <c r="C37" t="s">
        <v>11772</v>
      </c>
      <c r="D37" s="3" t="s">
        <v>11773</v>
      </c>
      <c r="E37" t="s">
        <v>11774</v>
      </c>
      <c r="F37" t="s">
        <v>198</v>
      </c>
    </row>
    <row r="38" spans="1:6" x14ac:dyDescent="0.3">
      <c r="A38" t="s">
        <v>16</v>
      </c>
      <c r="B38" t="s">
        <v>33</v>
      </c>
      <c r="C38" t="s">
        <v>11775</v>
      </c>
      <c r="D38" s="3" t="s">
        <v>11776</v>
      </c>
      <c r="E38" t="s">
        <v>2173</v>
      </c>
      <c r="F38" t="s">
        <v>86</v>
      </c>
    </row>
    <row r="39" spans="1:6" x14ac:dyDescent="0.3">
      <c r="A39" t="s">
        <v>16</v>
      </c>
      <c r="B39" t="s">
        <v>33</v>
      </c>
      <c r="C39" t="s">
        <v>11777</v>
      </c>
      <c r="D39" s="3" t="s">
        <v>11778</v>
      </c>
      <c r="E39" t="s">
        <v>11779</v>
      </c>
      <c r="F39" t="s">
        <v>86</v>
      </c>
    </row>
    <row r="40" spans="1:6" x14ac:dyDescent="0.3">
      <c r="A40" t="s">
        <v>16</v>
      </c>
      <c r="B40" t="s">
        <v>33</v>
      </c>
      <c r="C40" t="s">
        <v>11780</v>
      </c>
      <c r="D40" s="3" t="s">
        <v>11781</v>
      </c>
      <c r="E40" t="s">
        <v>2173</v>
      </c>
      <c r="F40" t="s">
        <v>1710</v>
      </c>
    </row>
    <row r="41" spans="1:6" x14ac:dyDescent="0.3">
      <c r="A41" t="s">
        <v>16</v>
      </c>
      <c r="B41" t="s">
        <v>33</v>
      </c>
      <c r="C41" t="s">
        <v>11782</v>
      </c>
      <c r="D41" s="3" t="s">
        <v>11783</v>
      </c>
      <c r="E41" t="s">
        <v>2173</v>
      </c>
      <c r="F41" t="s">
        <v>66</v>
      </c>
    </row>
    <row r="42" spans="1:6" x14ac:dyDescent="0.3">
      <c r="A42" t="s">
        <v>16</v>
      </c>
      <c r="B42" t="s">
        <v>33</v>
      </c>
      <c r="C42" t="s">
        <v>11784</v>
      </c>
      <c r="D42" s="3" t="s">
        <v>11785</v>
      </c>
      <c r="E42" t="s">
        <v>11786</v>
      </c>
      <c r="F42" t="s">
        <v>74</v>
      </c>
    </row>
    <row r="43" spans="1:6" x14ac:dyDescent="0.3">
      <c r="A43" t="s">
        <v>16</v>
      </c>
      <c r="B43" t="s">
        <v>33</v>
      </c>
      <c r="C43" t="s">
        <v>11787</v>
      </c>
      <c r="D43" s="3" t="s">
        <v>11788</v>
      </c>
      <c r="E43" t="s">
        <v>11789</v>
      </c>
      <c r="F43" t="s">
        <v>86</v>
      </c>
    </row>
    <row r="44" spans="1:6" x14ac:dyDescent="0.3">
      <c r="A44" t="s">
        <v>16</v>
      </c>
      <c r="B44" t="s">
        <v>33</v>
      </c>
      <c r="C44" t="s">
        <v>11790</v>
      </c>
      <c r="D44" s="3" t="s">
        <v>11791</v>
      </c>
      <c r="E44" t="s">
        <v>11792</v>
      </c>
      <c r="F44" t="s">
        <v>74</v>
      </c>
    </row>
    <row r="45" spans="1:6" x14ac:dyDescent="0.3">
      <c r="A45" t="s">
        <v>16</v>
      </c>
      <c r="B45" t="s">
        <v>33</v>
      </c>
      <c r="C45" t="s">
        <v>11793</v>
      </c>
      <c r="D45" s="3" t="s">
        <v>11794</v>
      </c>
      <c r="E45" t="s">
        <v>11795</v>
      </c>
      <c r="F45" t="s">
        <v>86</v>
      </c>
    </row>
    <row r="46" spans="1:6" x14ac:dyDescent="0.3">
      <c r="A46" t="s">
        <v>16</v>
      </c>
      <c r="B46" t="s">
        <v>33</v>
      </c>
      <c r="C46" t="s">
        <v>11796</v>
      </c>
      <c r="D46" s="3" t="s">
        <v>11797</v>
      </c>
      <c r="E46" t="s">
        <v>2173</v>
      </c>
      <c r="F46" t="s">
        <v>5251</v>
      </c>
    </row>
    <row r="47" spans="1:6" x14ac:dyDescent="0.3">
      <c r="A47" t="s">
        <v>16</v>
      </c>
      <c r="B47" t="s">
        <v>33</v>
      </c>
      <c r="C47" t="s">
        <v>11798</v>
      </c>
      <c r="D47" s="3" t="s">
        <v>11799</v>
      </c>
      <c r="E47" t="s">
        <v>11800</v>
      </c>
      <c r="F47" t="s">
        <v>86</v>
      </c>
    </row>
    <row r="48" spans="1:6" x14ac:dyDescent="0.3">
      <c r="A48" t="s">
        <v>16</v>
      </c>
      <c r="B48" t="s">
        <v>33</v>
      </c>
      <c r="C48" t="s">
        <v>11801</v>
      </c>
      <c r="D48" s="3" t="s">
        <v>11802</v>
      </c>
      <c r="E48" t="s">
        <v>2173</v>
      </c>
      <c r="F48" t="s">
        <v>165</v>
      </c>
    </row>
    <row r="49" spans="1:6" x14ac:dyDescent="0.3">
      <c r="A49" t="s">
        <v>16</v>
      </c>
      <c r="B49" t="s">
        <v>33</v>
      </c>
      <c r="C49" t="s">
        <v>11803</v>
      </c>
      <c r="D49" s="3" t="s">
        <v>11804</v>
      </c>
      <c r="E49" t="s">
        <v>2173</v>
      </c>
      <c r="F49" t="s">
        <v>4102</v>
      </c>
    </row>
    <row r="50" spans="1:6" x14ac:dyDescent="0.3">
      <c r="A50" t="s">
        <v>16</v>
      </c>
      <c r="B50" t="s">
        <v>33</v>
      </c>
      <c r="C50" t="s">
        <v>11805</v>
      </c>
      <c r="D50" s="3" t="s">
        <v>11806</v>
      </c>
      <c r="E50" t="s">
        <v>11807</v>
      </c>
      <c r="F50" t="s">
        <v>165</v>
      </c>
    </row>
    <row r="51" spans="1:6" x14ac:dyDescent="0.3">
      <c r="A51" t="s">
        <v>16</v>
      </c>
      <c r="B51" t="s">
        <v>33</v>
      </c>
      <c r="C51" t="s">
        <v>11808</v>
      </c>
      <c r="D51" s="3" t="s">
        <v>11809</v>
      </c>
      <c r="E51" t="s">
        <v>2173</v>
      </c>
      <c r="F51" t="s">
        <v>66</v>
      </c>
    </row>
    <row r="52" spans="1:6" x14ac:dyDescent="0.3">
      <c r="A52" t="s">
        <v>16</v>
      </c>
      <c r="B52" t="s">
        <v>33</v>
      </c>
      <c r="C52" t="s">
        <v>11810</v>
      </c>
      <c r="D52" s="3" t="s">
        <v>11811</v>
      </c>
      <c r="E52" t="s">
        <v>11812</v>
      </c>
      <c r="F52" t="s">
        <v>70</v>
      </c>
    </row>
    <row r="53" spans="1:6" x14ac:dyDescent="0.3">
      <c r="A53" t="s">
        <v>16</v>
      </c>
      <c r="B53" t="s">
        <v>33</v>
      </c>
      <c r="C53" t="s">
        <v>11813</v>
      </c>
      <c r="D53" s="3" t="s">
        <v>11814</v>
      </c>
      <c r="E53" t="s">
        <v>11815</v>
      </c>
      <c r="F53" t="s">
        <v>352</v>
      </c>
    </row>
    <row r="54" spans="1:6" x14ac:dyDescent="0.3">
      <c r="A54" t="s">
        <v>16</v>
      </c>
      <c r="B54" t="s">
        <v>33</v>
      </c>
      <c r="C54" t="s">
        <v>11816</v>
      </c>
      <c r="D54" s="3" t="s">
        <v>11817</v>
      </c>
      <c r="E54" t="s">
        <v>11818</v>
      </c>
      <c r="F54" t="s">
        <v>839</v>
      </c>
    </row>
    <row r="55" spans="1:6" x14ac:dyDescent="0.3">
      <c r="A55" t="s">
        <v>16</v>
      </c>
      <c r="B55" t="s">
        <v>33</v>
      </c>
      <c r="C55" t="s">
        <v>11819</v>
      </c>
      <c r="D55" s="3" t="s">
        <v>11820</v>
      </c>
      <c r="E55" t="s">
        <v>2173</v>
      </c>
      <c r="F55" t="s">
        <v>86</v>
      </c>
    </row>
    <row r="56" spans="1:6" x14ac:dyDescent="0.3">
      <c r="A56" t="s">
        <v>16</v>
      </c>
      <c r="B56" t="s">
        <v>33</v>
      </c>
      <c r="C56" t="s">
        <v>11821</v>
      </c>
      <c r="D56" s="3" t="s">
        <v>11822</v>
      </c>
      <c r="E56" t="s">
        <v>2173</v>
      </c>
      <c r="F56" t="s">
        <v>74</v>
      </c>
    </row>
    <row r="57" spans="1:6" x14ac:dyDescent="0.3">
      <c r="A57" t="s">
        <v>16</v>
      </c>
      <c r="B57" t="s">
        <v>33</v>
      </c>
      <c r="C57" t="s">
        <v>11823</v>
      </c>
      <c r="D57" s="3" t="s">
        <v>11824</v>
      </c>
      <c r="E57" t="s">
        <v>11825</v>
      </c>
      <c r="F57" t="s">
        <v>66</v>
      </c>
    </row>
    <row r="58" spans="1:6" x14ac:dyDescent="0.3">
      <c r="A58" t="s">
        <v>16</v>
      </c>
      <c r="B58" t="s">
        <v>33</v>
      </c>
      <c r="C58" t="s">
        <v>11826</v>
      </c>
      <c r="D58" s="3" t="s">
        <v>11827</v>
      </c>
      <c r="E58" t="s">
        <v>2173</v>
      </c>
      <c r="F58" t="s">
        <v>66</v>
      </c>
    </row>
    <row r="59" spans="1:6" x14ac:dyDescent="0.3">
      <c r="A59" t="s">
        <v>16</v>
      </c>
      <c r="B59" t="s">
        <v>33</v>
      </c>
      <c r="C59" t="s">
        <v>11828</v>
      </c>
      <c r="D59" s="3" t="s">
        <v>11829</v>
      </c>
      <c r="E59" t="s">
        <v>2173</v>
      </c>
      <c r="F59" t="s">
        <v>66</v>
      </c>
    </row>
    <row r="60" spans="1:6" x14ac:dyDescent="0.3">
      <c r="A60" t="s">
        <v>16</v>
      </c>
      <c r="B60" t="s">
        <v>33</v>
      </c>
      <c r="C60" t="s">
        <v>11830</v>
      </c>
      <c r="D60" s="3" t="s">
        <v>11831</v>
      </c>
      <c r="E60" t="s">
        <v>11832</v>
      </c>
      <c r="F60" t="s">
        <v>165</v>
      </c>
    </row>
    <row r="61" spans="1:6" x14ac:dyDescent="0.3">
      <c r="A61" t="s">
        <v>16</v>
      </c>
      <c r="B61" t="s">
        <v>33</v>
      </c>
      <c r="C61" t="s">
        <v>11833</v>
      </c>
      <c r="D61" s="3" t="s">
        <v>11834</v>
      </c>
      <c r="E61" t="s">
        <v>2173</v>
      </c>
      <c r="F61" t="s">
        <v>66</v>
      </c>
    </row>
    <row r="62" spans="1:6" x14ac:dyDescent="0.3">
      <c r="A62" t="s">
        <v>16</v>
      </c>
      <c r="B62" t="s">
        <v>33</v>
      </c>
      <c r="C62" t="s">
        <v>11835</v>
      </c>
      <c r="D62" s="3" t="s">
        <v>11836</v>
      </c>
      <c r="E62" t="s">
        <v>11837</v>
      </c>
      <c r="F62" t="s">
        <v>66</v>
      </c>
    </row>
    <row r="63" spans="1:6" x14ac:dyDescent="0.3">
      <c r="A63" t="s">
        <v>16</v>
      </c>
      <c r="B63" t="s">
        <v>33</v>
      </c>
      <c r="C63" t="s">
        <v>11838</v>
      </c>
      <c r="D63" s="3" t="s">
        <v>11839</v>
      </c>
      <c r="E63" t="s">
        <v>11840</v>
      </c>
      <c r="F63" t="s">
        <v>11841</v>
      </c>
    </row>
    <row r="64" spans="1:6" x14ac:dyDescent="0.3">
      <c r="A64" t="s">
        <v>16</v>
      </c>
      <c r="B64" t="s">
        <v>33</v>
      </c>
      <c r="C64" t="s">
        <v>11842</v>
      </c>
      <c r="D64" s="3" t="s">
        <v>11843</v>
      </c>
      <c r="E64" t="s">
        <v>11844</v>
      </c>
      <c r="F64" t="s">
        <v>74</v>
      </c>
    </row>
    <row r="65" spans="1:6" x14ac:dyDescent="0.3">
      <c r="A65" t="s">
        <v>16</v>
      </c>
      <c r="B65" t="s">
        <v>33</v>
      </c>
      <c r="C65" t="s">
        <v>11845</v>
      </c>
      <c r="D65" s="3" t="s">
        <v>11846</v>
      </c>
      <c r="E65" t="s">
        <v>11847</v>
      </c>
      <c r="F65" t="s">
        <v>83</v>
      </c>
    </row>
    <row r="66" spans="1:6" x14ac:dyDescent="0.3">
      <c r="A66" t="s">
        <v>16</v>
      </c>
      <c r="B66" t="s">
        <v>33</v>
      </c>
      <c r="C66" t="s">
        <v>11848</v>
      </c>
      <c r="D66" s="3" t="s">
        <v>11849</v>
      </c>
      <c r="E66" t="s">
        <v>11850</v>
      </c>
      <c r="F66" t="s">
        <v>66</v>
      </c>
    </row>
    <row r="67" spans="1:6" x14ac:dyDescent="0.3">
      <c r="A67" t="s">
        <v>16</v>
      </c>
      <c r="B67" t="s">
        <v>33</v>
      </c>
      <c r="C67" t="s">
        <v>11851</v>
      </c>
      <c r="D67" s="3" t="s">
        <v>11852</v>
      </c>
      <c r="E67" t="s">
        <v>11853</v>
      </c>
      <c r="F67" t="s">
        <v>74</v>
      </c>
    </row>
    <row r="68" spans="1:6" x14ac:dyDescent="0.3">
      <c r="A68" t="s">
        <v>16</v>
      </c>
      <c r="B68" t="s">
        <v>33</v>
      </c>
      <c r="C68" t="s">
        <v>11854</v>
      </c>
      <c r="D68" s="3" t="s">
        <v>11855</v>
      </c>
      <c r="E68" t="s">
        <v>11856</v>
      </c>
      <c r="F68" t="s">
        <v>86</v>
      </c>
    </row>
    <row r="69" spans="1:6" x14ac:dyDescent="0.3">
      <c r="A69" t="s">
        <v>16</v>
      </c>
      <c r="B69" t="s">
        <v>33</v>
      </c>
      <c r="C69" t="s">
        <v>11857</v>
      </c>
      <c r="D69" s="3" t="s">
        <v>11858</v>
      </c>
      <c r="E69" t="s">
        <v>11859</v>
      </c>
      <c r="F69" t="s">
        <v>66</v>
      </c>
    </row>
    <row r="70" spans="1:6" x14ac:dyDescent="0.3">
      <c r="A70" t="s">
        <v>16</v>
      </c>
      <c r="B70" t="s">
        <v>33</v>
      </c>
      <c r="C70" t="s">
        <v>11860</v>
      </c>
      <c r="D70" s="3" t="s">
        <v>11861</v>
      </c>
      <c r="E70" t="s">
        <v>2173</v>
      </c>
      <c r="F70" t="s">
        <v>74</v>
      </c>
    </row>
    <row r="71" spans="1:6" x14ac:dyDescent="0.3">
      <c r="A71" t="s">
        <v>16</v>
      </c>
      <c r="B71" t="s">
        <v>33</v>
      </c>
      <c r="C71" t="s">
        <v>11862</v>
      </c>
      <c r="D71" s="3" t="s">
        <v>11863</v>
      </c>
      <c r="E71" t="s">
        <v>11864</v>
      </c>
      <c r="F71" t="s">
        <v>1233</v>
      </c>
    </row>
    <row r="72" spans="1:6" x14ac:dyDescent="0.3">
      <c r="A72" t="s">
        <v>16</v>
      </c>
      <c r="B72" t="s">
        <v>33</v>
      </c>
      <c r="C72" t="s">
        <v>11865</v>
      </c>
      <c r="D72" s="3" t="s">
        <v>11866</v>
      </c>
      <c r="E72" t="s">
        <v>11867</v>
      </c>
      <c r="F72" t="s">
        <v>66</v>
      </c>
    </row>
    <row r="73" spans="1:6" x14ac:dyDescent="0.3">
      <c r="A73" t="s">
        <v>16</v>
      </c>
      <c r="B73" t="s">
        <v>33</v>
      </c>
      <c r="C73" t="s">
        <v>11868</v>
      </c>
      <c r="D73" s="3" t="s">
        <v>11869</v>
      </c>
      <c r="E73" t="s">
        <v>11870</v>
      </c>
      <c r="F73" t="s">
        <v>66</v>
      </c>
    </row>
    <row r="74" spans="1:6" x14ac:dyDescent="0.3">
      <c r="A74" t="s">
        <v>16</v>
      </c>
      <c r="B74" t="s">
        <v>33</v>
      </c>
      <c r="C74" t="s">
        <v>11871</v>
      </c>
      <c r="D74" s="3" t="s">
        <v>11872</v>
      </c>
      <c r="E74" t="s">
        <v>2173</v>
      </c>
      <c r="F74" t="s">
        <v>74</v>
      </c>
    </row>
    <row r="75" spans="1:6" x14ac:dyDescent="0.3">
      <c r="A75" t="s">
        <v>16</v>
      </c>
      <c r="B75" t="s">
        <v>33</v>
      </c>
      <c r="C75" t="s">
        <v>11873</v>
      </c>
      <c r="D75" s="3" t="s">
        <v>11874</v>
      </c>
      <c r="E75" t="s">
        <v>2173</v>
      </c>
      <c r="F75" t="s">
        <v>70</v>
      </c>
    </row>
    <row r="76" spans="1:6" x14ac:dyDescent="0.3">
      <c r="A76" t="s">
        <v>16</v>
      </c>
      <c r="B76" t="s">
        <v>33</v>
      </c>
      <c r="C76" t="s">
        <v>11875</v>
      </c>
      <c r="D76" s="3" t="s">
        <v>11876</v>
      </c>
      <c r="E76" t="s">
        <v>11877</v>
      </c>
      <c r="F76" t="s">
        <v>66</v>
      </c>
    </row>
    <row r="77" spans="1:6" x14ac:dyDescent="0.3">
      <c r="A77" t="s">
        <v>16</v>
      </c>
      <c r="B77" t="s">
        <v>33</v>
      </c>
      <c r="C77" t="s">
        <v>11878</v>
      </c>
      <c r="D77" s="3" t="s">
        <v>11879</v>
      </c>
      <c r="E77" t="s">
        <v>11880</v>
      </c>
      <c r="F77" t="s">
        <v>66</v>
      </c>
    </row>
    <row r="78" spans="1:6" x14ac:dyDescent="0.3">
      <c r="A78" t="s">
        <v>16</v>
      </c>
      <c r="B78" t="s">
        <v>33</v>
      </c>
      <c r="C78" t="s">
        <v>11881</v>
      </c>
      <c r="D78" s="3" t="s">
        <v>11882</v>
      </c>
      <c r="E78" t="s">
        <v>2173</v>
      </c>
      <c r="F78" t="s">
        <v>165</v>
      </c>
    </row>
    <row r="79" spans="1:6" x14ac:dyDescent="0.3">
      <c r="A79" t="s">
        <v>16</v>
      </c>
      <c r="B79" t="s">
        <v>33</v>
      </c>
      <c r="C79" t="s">
        <v>11883</v>
      </c>
      <c r="D79" s="3" t="s">
        <v>11884</v>
      </c>
      <c r="E79" t="s">
        <v>11885</v>
      </c>
      <c r="F79" t="s">
        <v>66</v>
      </c>
    </row>
    <row r="80" spans="1:6" x14ac:dyDescent="0.3">
      <c r="A80" t="s">
        <v>16</v>
      </c>
      <c r="B80" t="s">
        <v>33</v>
      </c>
      <c r="C80" t="s">
        <v>11886</v>
      </c>
      <c r="D80" s="3" t="s">
        <v>11887</v>
      </c>
      <c r="E80" t="s">
        <v>2173</v>
      </c>
      <c r="F80" t="s">
        <v>183</v>
      </c>
    </row>
    <row r="81" spans="1:6" x14ac:dyDescent="0.3">
      <c r="A81" t="s">
        <v>16</v>
      </c>
      <c r="B81" t="s">
        <v>33</v>
      </c>
      <c r="C81" t="s">
        <v>11888</v>
      </c>
      <c r="D81" s="3" t="s">
        <v>11889</v>
      </c>
      <c r="E81" t="s">
        <v>11890</v>
      </c>
      <c r="F81" t="s">
        <v>66</v>
      </c>
    </row>
    <row r="82" spans="1:6" x14ac:dyDescent="0.3">
      <c r="A82" t="s">
        <v>16</v>
      </c>
      <c r="B82" t="s">
        <v>33</v>
      </c>
      <c r="C82" t="s">
        <v>11891</v>
      </c>
      <c r="D82" s="3" t="s">
        <v>2000</v>
      </c>
      <c r="E82" t="s">
        <v>2173</v>
      </c>
      <c r="F82" t="s">
        <v>66</v>
      </c>
    </row>
    <row r="83" spans="1:6" x14ac:dyDescent="0.3">
      <c r="A83" t="s">
        <v>16</v>
      </c>
      <c r="B83" t="s">
        <v>33</v>
      </c>
      <c r="C83" t="s">
        <v>11892</v>
      </c>
      <c r="D83" s="3" t="s">
        <v>11893</v>
      </c>
      <c r="E83" t="s">
        <v>11894</v>
      </c>
      <c r="F83" t="s">
        <v>162</v>
      </c>
    </row>
    <row r="84" spans="1:6" x14ac:dyDescent="0.3">
      <c r="A84" t="s">
        <v>16</v>
      </c>
      <c r="B84" t="s">
        <v>33</v>
      </c>
      <c r="C84" t="s">
        <v>11895</v>
      </c>
      <c r="D84" s="3" t="s">
        <v>11896</v>
      </c>
      <c r="E84" t="s">
        <v>11897</v>
      </c>
      <c r="F84" t="s">
        <v>1152</v>
      </c>
    </row>
    <row r="85" spans="1:6" x14ac:dyDescent="0.3">
      <c r="A85" t="s">
        <v>16</v>
      </c>
      <c r="B85" t="s">
        <v>33</v>
      </c>
      <c r="C85" t="s">
        <v>11898</v>
      </c>
      <c r="D85" s="3" t="s">
        <v>11899</v>
      </c>
      <c r="E85" t="s">
        <v>11900</v>
      </c>
      <c r="F85" t="s">
        <v>66</v>
      </c>
    </row>
    <row r="86" spans="1:6" x14ac:dyDescent="0.3">
      <c r="A86" t="s">
        <v>16</v>
      </c>
      <c r="B86" t="s">
        <v>33</v>
      </c>
      <c r="C86" t="s">
        <v>11901</v>
      </c>
      <c r="D86" s="3" t="s">
        <v>11902</v>
      </c>
      <c r="E86" t="s">
        <v>11903</v>
      </c>
      <c r="F86" t="s">
        <v>66</v>
      </c>
    </row>
    <row r="87" spans="1:6" x14ac:dyDescent="0.3">
      <c r="A87" t="s">
        <v>16</v>
      </c>
      <c r="B87" t="s">
        <v>33</v>
      </c>
      <c r="C87" t="s">
        <v>11904</v>
      </c>
      <c r="D87" s="3" t="s">
        <v>11905</v>
      </c>
      <c r="E87" t="s">
        <v>11906</v>
      </c>
      <c r="F87" t="s">
        <v>587</v>
      </c>
    </row>
    <row r="88" spans="1:6" x14ac:dyDescent="0.3">
      <c r="A88" t="s">
        <v>16</v>
      </c>
      <c r="B88" t="s">
        <v>33</v>
      </c>
      <c r="C88" t="s">
        <v>11907</v>
      </c>
      <c r="D88" s="3" t="s">
        <v>11908</v>
      </c>
      <c r="E88" t="s">
        <v>11909</v>
      </c>
      <c r="F88" t="s">
        <v>152</v>
      </c>
    </row>
    <row r="89" spans="1:6" x14ac:dyDescent="0.3">
      <c r="A89" t="s">
        <v>16</v>
      </c>
      <c r="B89" t="s">
        <v>33</v>
      </c>
      <c r="C89" t="s">
        <v>11910</v>
      </c>
      <c r="D89" s="3" t="s">
        <v>11911</v>
      </c>
      <c r="E89" t="s">
        <v>2173</v>
      </c>
      <c r="F89" t="s">
        <v>130</v>
      </c>
    </row>
    <row r="90" spans="1:6" x14ac:dyDescent="0.3">
      <c r="A90" t="s">
        <v>16</v>
      </c>
      <c r="B90" t="s">
        <v>33</v>
      </c>
      <c r="C90" t="s">
        <v>11912</v>
      </c>
      <c r="D90" s="3" t="s">
        <v>11913</v>
      </c>
      <c r="E90" t="s">
        <v>2173</v>
      </c>
      <c r="F90" t="s">
        <v>66</v>
      </c>
    </row>
    <row r="91" spans="1:6" x14ac:dyDescent="0.3">
      <c r="A91" t="s">
        <v>16</v>
      </c>
      <c r="B91" t="s">
        <v>33</v>
      </c>
      <c r="C91" t="s">
        <v>11914</v>
      </c>
      <c r="D91" s="3" t="s">
        <v>11915</v>
      </c>
      <c r="E91" t="s">
        <v>11916</v>
      </c>
      <c r="F91" t="s">
        <v>11917</v>
      </c>
    </row>
    <row r="92" spans="1:6" x14ac:dyDescent="0.3">
      <c r="A92" t="s">
        <v>16</v>
      </c>
      <c r="B92" t="s">
        <v>33</v>
      </c>
      <c r="C92" t="s">
        <v>11918</v>
      </c>
      <c r="D92" s="3" t="s">
        <v>11919</v>
      </c>
      <c r="E92" t="s">
        <v>11920</v>
      </c>
      <c r="F92" t="s">
        <v>66</v>
      </c>
    </row>
    <row r="93" spans="1:6" x14ac:dyDescent="0.3">
      <c r="A93" t="s">
        <v>16</v>
      </c>
      <c r="B93" t="s">
        <v>33</v>
      </c>
      <c r="C93" t="s">
        <v>11921</v>
      </c>
      <c r="D93" s="3" t="s">
        <v>11922</v>
      </c>
      <c r="E93" t="s">
        <v>2173</v>
      </c>
      <c r="F93" t="s">
        <v>66</v>
      </c>
    </row>
    <row r="94" spans="1:6" x14ac:dyDescent="0.3">
      <c r="A94" t="s">
        <v>16</v>
      </c>
      <c r="B94" t="s">
        <v>33</v>
      </c>
      <c r="C94" t="s">
        <v>11923</v>
      </c>
      <c r="D94" s="3" t="s">
        <v>11924</v>
      </c>
      <c r="E94" t="s">
        <v>2173</v>
      </c>
      <c r="F94" t="s">
        <v>74</v>
      </c>
    </row>
    <row r="95" spans="1:6" x14ac:dyDescent="0.3">
      <c r="A95" t="s">
        <v>16</v>
      </c>
      <c r="B95" t="s">
        <v>33</v>
      </c>
      <c r="C95" t="s">
        <v>11925</v>
      </c>
      <c r="D95" s="3" t="s">
        <v>11926</v>
      </c>
      <c r="E95" t="s">
        <v>11927</v>
      </c>
      <c r="F95" t="s">
        <v>83</v>
      </c>
    </row>
    <row r="96" spans="1:6" x14ac:dyDescent="0.3">
      <c r="A96" t="s">
        <v>16</v>
      </c>
      <c r="B96" t="s">
        <v>33</v>
      </c>
      <c r="C96" t="s">
        <v>11928</v>
      </c>
      <c r="D96" s="3" t="s">
        <v>11929</v>
      </c>
      <c r="E96" t="s">
        <v>11930</v>
      </c>
      <c r="F96" t="s">
        <v>162</v>
      </c>
    </row>
    <row r="97" spans="1:6" x14ac:dyDescent="0.3">
      <c r="A97" t="s">
        <v>16</v>
      </c>
      <c r="B97" t="s">
        <v>33</v>
      </c>
      <c r="C97" t="s">
        <v>11931</v>
      </c>
      <c r="D97" s="3" t="s">
        <v>11932</v>
      </c>
      <c r="E97" t="s">
        <v>2173</v>
      </c>
      <c r="F97" t="s">
        <v>86</v>
      </c>
    </row>
    <row r="98" spans="1:6" x14ac:dyDescent="0.3">
      <c r="A98" t="s">
        <v>16</v>
      </c>
      <c r="B98" t="s">
        <v>33</v>
      </c>
      <c r="C98" t="s">
        <v>11933</v>
      </c>
      <c r="D98" s="3" t="s">
        <v>11934</v>
      </c>
      <c r="E98" t="s">
        <v>11935</v>
      </c>
      <c r="F98" t="s">
        <v>165</v>
      </c>
    </row>
    <row r="99" spans="1:6" x14ac:dyDescent="0.3">
      <c r="A99" t="s">
        <v>16</v>
      </c>
      <c r="B99" t="s">
        <v>33</v>
      </c>
      <c r="C99" t="s">
        <v>11936</v>
      </c>
      <c r="D99" s="3" t="s">
        <v>11937</v>
      </c>
      <c r="E99" t="s">
        <v>11938</v>
      </c>
      <c r="F99" t="s">
        <v>267</v>
      </c>
    </row>
    <row r="100" spans="1:6" x14ac:dyDescent="0.3">
      <c r="A100" t="s">
        <v>16</v>
      </c>
      <c r="B100" t="s">
        <v>33</v>
      </c>
      <c r="C100" t="s">
        <v>11939</v>
      </c>
      <c r="D100" s="3" t="s">
        <v>11940</v>
      </c>
      <c r="E100" t="s">
        <v>11941</v>
      </c>
      <c r="F100" t="s">
        <v>66</v>
      </c>
    </row>
    <row r="101" spans="1:6" x14ac:dyDescent="0.3">
      <c r="A101" t="s">
        <v>16</v>
      </c>
      <c r="B101" t="s">
        <v>33</v>
      </c>
      <c r="C101" t="s">
        <v>11942</v>
      </c>
      <c r="D101" s="3" t="s">
        <v>11943</v>
      </c>
      <c r="E101" t="s">
        <v>11944</v>
      </c>
      <c r="F101" t="s">
        <v>66</v>
      </c>
    </row>
    <row r="102" spans="1:6" x14ac:dyDescent="0.3">
      <c r="A102" t="s">
        <v>16</v>
      </c>
      <c r="B102" t="s">
        <v>33</v>
      </c>
      <c r="C102" t="s">
        <v>11945</v>
      </c>
      <c r="D102" s="3" t="s">
        <v>11946</v>
      </c>
      <c r="E102" t="s">
        <v>11947</v>
      </c>
      <c r="F102" t="s">
        <v>352</v>
      </c>
    </row>
    <row r="103" spans="1:6" x14ac:dyDescent="0.3">
      <c r="A103" t="s">
        <v>16</v>
      </c>
      <c r="B103" t="s">
        <v>33</v>
      </c>
      <c r="C103" t="s">
        <v>11948</v>
      </c>
      <c r="D103" s="3" t="s">
        <v>11949</v>
      </c>
      <c r="E103" t="s">
        <v>11950</v>
      </c>
      <c r="F103" t="s">
        <v>66</v>
      </c>
    </row>
    <row r="104" spans="1:6" x14ac:dyDescent="0.3">
      <c r="A104" t="s">
        <v>16</v>
      </c>
      <c r="B104" t="s">
        <v>33</v>
      </c>
      <c r="C104" t="s">
        <v>11951</v>
      </c>
      <c r="D104" s="3" t="s">
        <v>11952</v>
      </c>
      <c r="E104" t="s">
        <v>11953</v>
      </c>
      <c r="F104" t="s">
        <v>66</v>
      </c>
    </row>
    <row r="105" spans="1:6" x14ac:dyDescent="0.3">
      <c r="A105" t="s">
        <v>16</v>
      </c>
      <c r="B105" t="s">
        <v>33</v>
      </c>
      <c r="C105" t="s">
        <v>11954</v>
      </c>
      <c r="D105" s="3" t="s">
        <v>11955</v>
      </c>
      <c r="E105" t="s">
        <v>11956</v>
      </c>
      <c r="F105" t="s">
        <v>66</v>
      </c>
    </row>
    <row r="106" spans="1:6" x14ac:dyDescent="0.3">
      <c r="A106" t="s">
        <v>16</v>
      </c>
      <c r="B106" t="s">
        <v>33</v>
      </c>
      <c r="C106" t="s">
        <v>11957</v>
      </c>
      <c r="D106" s="3" t="s">
        <v>11958</v>
      </c>
      <c r="E106" t="s">
        <v>2173</v>
      </c>
      <c r="F106" t="s">
        <v>183</v>
      </c>
    </row>
    <row r="107" spans="1:6" x14ac:dyDescent="0.3">
      <c r="A107" t="s">
        <v>16</v>
      </c>
      <c r="B107" t="s">
        <v>33</v>
      </c>
      <c r="C107" t="s">
        <v>11959</v>
      </c>
      <c r="D107" s="3" t="s">
        <v>11960</v>
      </c>
      <c r="E107" t="s">
        <v>11961</v>
      </c>
      <c r="F107" t="s">
        <v>86</v>
      </c>
    </row>
    <row r="108" spans="1:6" x14ac:dyDescent="0.3">
      <c r="A108" t="s">
        <v>16</v>
      </c>
      <c r="B108" t="s">
        <v>33</v>
      </c>
      <c r="C108" t="s">
        <v>11962</v>
      </c>
      <c r="D108" s="3" t="s">
        <v>11963</v>
      </c>
      <c r="E108" t="s">
        <v>11964</v>
      </c>
      <c r="F108" t="s">
        <v>74</v>
      </c>
    </row>
    <row r="109" spans="1:6" x14ac:dyDescent="0.3">
      <c r="A109" t="s">
        <v>16</v>
      </c>
      <c r="B109" t="s">
        <v>33</v>
      </c>
      <c r="C109" t="s">
        <v>11965</v>
      </c>
      <c r="D109" s="3" t="s">
        <v>11966</v>
      </c>
      <c r="E109" t="s">
        <v>11967</v>
      </c>
      <c r="F109" t="s">
        <v>66</v>
      </c>
    </row>
    <row r="110" spans="1:6" x14ac:dyDescent="0.3">
      <c r="A110" t="s">
        <v>16</v>
      </c>
      <c r="B110" t="s">
        <v>33</v>
      </c>
      <c r="C110" t="s">
        <v>11968</v>
      </c>
      <c r="D110" s="3" t="s">
        <v>11969</v>
      </c>
      <c r="E110" t="s">
        <v>11970</v>
      </c>
      <c r="F110" t="s">
        <v>830</v>
      </c>
    </row>
    <row r="111" spans="1:6" x14ac:dyDescent="0.3">
      <c r="A111" t="s">
        <v>16</v>
      </c>
      <c r="B111" t="s">
        <v>33</v>
      </c>
      <c r="C111" t="s">
        <v>11971</v>
      </c>
      <c r="D111" s="3" t="s">
        <v>11972</v>
      </c>
      <c r="E111" t="s">
        <v>11973</v>
      </c>
      <c r="F111" t="s">
        <v>1080</v>
      </c>
    </row>
    <row r="112" spans="1:6" x14ac:dyDescent="0.3">
      <c r="A112" t="s">
        <v>16</v>
      </c>
      <c r="B112" t="s">
        <v>33</v>
      </c>
      <c r="C112" t="s">
        <v>11974</v>
      </c>
      <c r="D112" s="3" t="s">
        <v>11975</v>
      </c>
      <c r="E112" t="s">
        <v>11976</v>
      </c>
      <c r="F112" t="s">
        <v>66</v>
      </c>
    </row>
    <row r="113" spans="1:6" x14ac:dyDescent="0.3">
      <c r="A113" t="s">
        <v>16</v>
      </c>
      <c r="B113" t="s">
        <v>33</v>
      </c>
      <c r="C113" t="s">
        <v>11977</v>
      </c>
      <c r="D113" s="3" t="s">
        <v>11978</v>
      </c>
      <c r="E113" t="s">
        <v>11979</v>
      </c>
      <c r="F113" t="s">
        <v>66</v>
      </c>
    </row>
    <row r="114" spans="1:6" x14ac:dyDescent="0.3">
      <c r="A114" t="s">
        <v>16</v>
      </c>
      <c r="B114" t="s">
        <v>33</v>
      </c>
      <c r="C114" t="s">
        <v>11980</v>
      </c>
      <c r="D114" s="3" t="s">
        <v>11981</v>
      </c>
      <c r="E114" t="s">
        <v>11982</v>
      </c>
      <c r="F114" t="s">
        <v>104</v>
      </c>
    </row>
    <row r="115" spans="1:6" x14ac:dyDescent="0.3">
      <c r="A115" t="s">
        <v>16</v>
      </c>
      <c r="B115" t="s">
        <v>33</v>
      </c>
      <c r="C115" t="s">
        <v>11983</v>
      </c>
      <c r="D115" s="3" t="s">
        <v>11984</v>
      </c>
      <c r="E115" t="s">
        <v>2173</v>
      </c>
      <c r="F115" t="s">
        <v>74</v>
      </c>
    </row>
    <row r="116" spans="1:6" x14ac:dyDescent="0.3">
      <c r="A116" t="s">
        <v>16</v>
      </c>
      <c r="B116" t="s">
        <v>33</v>
      </c>
      <c r="C116" t="s">
        <v>11985</v>
      </c>
      <c r="D116" s="3" t="s">
        <v>11986</v>
      </c>
      <c r="E116" t="s">
        <v>11987</v>
      </c>
      <c r="F116" t="s">
        <v>66</v>
      </c>
    </row>
    <row r="117" spans="1:6" x14ac:dyDescent="0.3">
      <c r="A117" t="s">
        <v>16</v>
      </c>
      <c r="B117" t="s">
        <v>33</v>
      </c>
      <c r="C117" t="s">
        <v>11988</v>
      </c>
      <c r="D117" s="3" t="s">
        <v>11989</v>
      </c>
      <c r="E117" t="s">
        <v>11990</v>
      </c>
      <c r="F117" t="s">
        <v>152</v>
      </c>
    </row>
    <row r="118" spans="1:6" x14ac:dyDescent="0.3">
      <c r="A118" t="s">
        <v>16</v>
      </c>
      <c r="B118" t="s">
        <v>33</v>
      </c>
      <c r="C118" t="s">
        <v>11991</v>
      </c>
      <c r="D118" s="3" t="s">
        <v>11992</v>
      </c>
      <c r="E118" t="s">
        <v>11993</v>
      </c>
      <c r="F118" t="s">
        <v>7640</v>
      </c>
    </row>
    <row r="119" spans="1:6" x14ac:dyDescent="0.3">
      <c r="A119" t="s">
        <v>16</v>
      </c>
      <c r="B119" t="s">
        <v>33</v>
      </c>
      <c r="C119" t="s">
        <v>11994</v>
      </c>
      <c r="D119" s="3" t="s">
        <v>11995</v>
      </c>
      <c r="E119" t="s">
        <v>11996</v>
      </c>
      <c r="F119" t="s">
        <v>66</v>
      </c>
    </row>
    <row r="120" spans="1:6" x14ac:dyDescent="0.3">
      <c r="A120" t="s">
        <v>16</v>
      </c>
      <c r="B120" t="s">
        <v>33</v>
      </c>
      <c r="C120" t="s">
        <v>11997</v>
      </c>
      <c r="D120" s="3" t="s">
        <v>11998</v>
      </c>
      <c r="E120" t="s">
        <v>11999</v>
      </c>
      <c r="F120" t="s">
        <v>66</v>
      </c>
    </row>
    <row r="121" spans="1:6" x14ac:dyDescent="0.3">
      <c r="A121" t="s">
        <v>16</v>
      </c>
      <c r="B121" t="s">
        <v>33</v>
      </c>
      <c r="C121" t="s">
        <v>12000</v>
      </c>
      <c r="D121" s="3" t="s">
        <v>12001</v>
      </c>
      <c r="E121" t="s">
        <v>12002</v>
      </c>
      <c r="F121" t="s">
        <v>66</v>
      </c>
    </row>
    <row r="122" spans="1:6" x14ac:dyDescent="0.3">
      <c r="A122" t="s">
        <v>16</v>
      </c>
      <c r="B122" t="s">
        <v>33</v>
      </c>
      <c r="C122" t="s">
        <v>12003</v>
      </c>
      <c r="D122" s="3" t="s">
        <v>12004</v>
      </c>
      <c r="E122" t="s">
        <v>12005</v>
      </c>
      <c r="F122" t="s">
        <v>165</v>
      </c>
    </row>
    <row r="123" spans="1:6" x14ac:dyDescent="0.3">
      <c r="A123" t="s">
        <v>16</v>
      </c>
      <c r="B123" t="s">
        <v>33</v>
      </c>
      <c r="C123" t="s">
        <v>12006</v>
      </c>
      <c r="D123" s="3" t="s">
        <v>12007</v>
      </c>
      <c r="E123" t="s">
        <v>12008</v>
      </c>
      <c r="F123" t="s">
        <v>66</v>
      </c>
    </row>
    <row r="124" spans="1:6" x14ac:dyDescent="0.3">
      <c r="A124" t="s">
        <v>16</v>
      </c>
      <c r="B124" t="s">
        <v>33</v>
      </c>
      <c r="C124" t="s">
        <v>12009</v>
      </c>
      <c r="D124" s="3" t="s">
        <v>12010</v>
      </c>
      <c r="E124" t="s">
        <v>12011</v>
      </c>
      <c r="F124" t="s">
        <v>830</v>
      </c>
    </row>
    <row r="125" spans="1:6" x14ac:dyDescent="0.3">
      <c r="A125" t="s">
        <v>16</v>
      </c>
      <c r="B125" t="s">
        <v>33</v>
      </c>
      <c r="C125" t="s">
        <v>12012</v>
      </c>
      <c r="D125" s="3" t="s">
        <v>12013</v>
      </c>
      <c r="E125" t="s">
        <v>12014</v>
      </c>
      <c r="F125" t="s">
        <v>66</v>
      </c>
    </row>
    <row r="126" spans="1:6" x14ac:dyDescent="0.3">
      <c r="A126" t="s">
        <v>16</v>
      </c>
      <c r="B126" t="s">
        <v>33</v>
      </c>
      <c r="C126" t="s">
        <v>12015</v>
      </c>
      <c r="D126" s="3" t="s">
        <v>12016</v>
      </c>
      <c r="E126" t="s">
        <v>12017</v>
      </c>
      <c r="F126" t="s">
        <v>152</v>
      </c>
    </row>
    <row r="127" spans="1:6" x14ac:dyDescent="0.3">
      <c r="A127" t="s">
        <v>16</v>
      </c>
      <c r="B127" t="s">
        <v>33</v>
      </c>
      <c r="C127" t="s">
        <v>12018</v>
      </c>
      <c r="D127" s="3" t="s">
        <v>12019</v>
      </c>
      <c r="E127" t="s">
        <v>2173</v>
      </c>
      <c r="F127" t="s">
        <v>183</v>
      </c>
    </row>
    <row r="128" spans="1:6" x14ac:dyDescent="0.3">
      <c r="A128" t="s">
        <v>16</v>
      </c>
      <c r="B128" t="s">
        <v>33</v>
      </c>
      <c r="C128" t="s">
        <v>12020</v>
      </c>
      <c r="D128" s="3" t="s">
        <v>12021</v>
      </c>
      <c r="E128" t="s">
        <v>12022</v>
      </c>
      <c r="F128" t="s">
        <v>118</v>
      </c>
    </row>
    <row r="129" spans="1:6" x14ac:dyDescent="0.3">
      <c r="A129" t="s">
        <v>16</v>
      </c>
      <c r="B129" t="s">
        <v>33</v>
      </c>
      <c r="C129" t="s">
        <v>12023</v>
      </c>
      <c r="D129" s="3" t="s">
        <v>12024</v>
      </c>
      <c r="E129" t="s">
        <v>12025</v>
      </c>
      <c r="F129" t="s">
        <v>162</v>
      </c>
    </row>
    <row r="130" spans="1:6" x14ac:dyDescent="0.3">
      <c r="A130" t="s">
        <v>16</v>
      </c>
      <c r="B130" t="s">
        <v>33</v>
      </c>
      <c r="C130" t="s">
        <v>12026</v>
      </c>
      <c r="D130" s="3" t="s">
        <v>12027</v>
      </c>
      <c r="E130" t="s">
        <v>12028</v>
      </c>
      <c r="F130" t="s">
        <v>83</v>
      </c>
    </row>
    <row r="131" spans="1:6" x14ac:dyDescent="0.3">
      <c r="A131" t="s">
        <v>16</v>
      </c>
      <c r="B131" t="s">
        <v>33</v>
      </c>
      <c r="C131" t="s">
        <v>8967</v>
      </c>
      <c r="D131" s="3" t="s">
        <v>12029</v>
      </c>
      <c r="E131" t="s">
        <v>12030</v>
      </c>
      <c r="F131" t="s">
        <v>66</v>
      </c>
    </row>
    <row r="132" spans="1:6" x14ac:dyDescent="0.3">
      <c r="A132" t="s">
        <v>16</v>
      </c>
      <c r="B132" t="s">
        <v>33</v>
      </c>
      <c r="C132" t="s">
        <v>12031</v>
      </c>
      <c r="D132" s="3" t="s">
        <v>12032</v>
      </c>
      <c r="E132" t="s">
        <v>12033</v>
      </c>
      <c r="F132" t="s">
        <v>66</v>
      </c>
    </row>
    <row r="133" spans="1:6" x14ac:dyDescent="0.3">
      <c r="A133" t="s">
        <v>16</v>
      </c>
      <c r="B133" t="s">
        <v>33</v>
      </c>
      <c r="C133" t="s">
        <v>12034</v>
      </c>
      <c r="D133" s="3" t="s">
        <v>12035</v>
      </c>
      <c r="E133" t="s">
        <v>12036</v>
      </c>
      <c r="F133" t="s">
        <v>86</v>
      </c>
    </row>
    <row r="134" spans="1:6" x14ac:dyDescent="0.3">
      <c r="A134" t="s">
        <v>16</v>
      </c>
      <c r="B134" t="s">
        <v>33</v>
      </c>
      <c r="C134" t="s">
        <v>12037</v>
      </c>
      <c r="D134" s="3" t="s">
        <v>12038</v>
      </c>
      <c r="E134" t="s">
        <v>12039</v>
      </c>
      <c r="F134" t="s">
        <v>66</v>
      </c>
    </row>
    <row r="135" spans="1:6" x14ac:dyDescent="0.3">
      <c r="A135" t="s">
        <v>16</v>
      </c>
      <c r="B135" t="s">
        <v>33</v>
      </c>
      <c r="C135" t="s">
        <v>12040</v>
      </c>
      <c r="D135" s="3" t="s">
        <v>12041</v>
      </c>
      <c r="E135" t="s">
        <v>12042</v>
      </c>
      <c r="F135" t="s">
        <v>74</v>
      </c>
    </row>
    <row r="136" spans="1:6" x14ac:dyDescent="0.3">
      <c r="A136" t="s">
        <v>16</v>
      </c>
      <c r="B136" t="s">
        <v>33</v>
      </c>
      <c r="C136" t="s">
        <v>12043</v>
      </c>
      <c r="D136" s="3" t="s">
        <v>12044</v>
      </c>
      <c r="E136" t="s">
        <v>12045</v>
      </c>
      <c r="F136" t="s">
        <v>162</v>
      </c>
    </row>
    <row r="137" spans="1:6" x14ac:dyDescent="0.3">
      <c r="A137" t="s">
        <v>16</v>
      </c>
      <c r="B137" t="s">
        <v>33</v>
      </c>
      <c r="C137" t="s">
        <v>12046</v>
      </c>
      <c r="D137" s="3" t="s">
        <v>12047</v>
      </c>
      <c r="E137" t="s">
        <v>12048</v>
      </c>
      <c r="F137" t="s">
        <v>66</v>
      </c>
    </row>
    <row r="138" spans="1:6" x14ac:dyDescent="0.3">
      <c r="A138" t="s">
        <v>16</v>
      </c>
      <c r="B138" t="s">
        <v>33</v>
      </c>
      <c r="C138" t="s">
        <v>12049</v>
      </c>
      <c r="D138" s="3" t="s">
        <v>12050</v>
      </c>
      <c r="E138" t="s">
        <v>12051</v>
      </c>
      <c r="F138" t="s">
        <v>162</v>
      </c>
    </row>
    <row r="139" spans="1:6" x14ac:dyDescent="0.3">
      <c r="A139" t="s">
        <v>16</v>
      </c>
      <c r="B139" t="s">
        <v>33</v>
      </c>
      <c r="C139" t="s">
        <v>12052</v>
      </c>
      <c r="D139" s="3" t="s">
        <v>12053</v>
      </c>
      <c r="E139" t="s">
        <v>12054</v>
      </c>
      <c r="F139" t="s">
        <v>1233</v>
      </c>
    </row>
    <row r="140" spans="1:6" x14ac:dyDescent="0.3">
      <c r="A140" t="s">
        <v>16</v>
      </c>
      <c r="B140" t="s">
        <v>33</v>
      </c>
      <c r="C140" t="s">
        <v>12055</v>
      </c>
      <c r="D140" s="3" t="s">
        <v>12056</v>
      </c>
      <c r="E140" t="s">
        <v>12057</v>
      </c>
      <c r="F140" t="s">
        <v>86</v>
      </c>
    </row>
    <row r="141" spans="1:6" x14ac:dyDescent="0.3">
      <c r="A141" t="s">
        <v>16</v>
      </c>
      <c r="B141" t="s">
        <v>33</v>
      </c>
      <c r="C141" t="s">
        <v>12058</v>
      </c>
      <c r="D141" s="3" t="s">
        <v>12059</v>
      </c>
      <c r="E141" t="s">
        <v>12060</v>
      </c>
      <c r="F141" t="s">
        <v>66</v>
      </c>
    </row>
    <row r="142" spans="1:6" x14ac:dyDescent="0.3">
      <c r="A142" t="s">
        <v>16</v>
      </c>
      <c r="B142" t="s">
        <v>33</v>
      </c>
      <c r="C142" t="s">
        <v>12061</v>
      </c>
      <c r="D142" s="3" t="s">
        <v>12062</v>
      </c>
      <c r="E142" t="s">
        <v>12063</v>
      </c>
      <c r="F142" t="s">
        <v>86</v>
      </c>
    </row>
    <row r="143" spans="1:6" x14ac:dyDescent="0.3">
      <c r="A143" t="s">
        <v>16</v>
      </c>
      <c r="B143" t="s">
        <v>33</v>
      </c>
      <c r="C143" t="s">
        <v>12064</v>
      </c>
      <c r="D143" s="3" t="s">
        <v>12065</v>
      </c>
      <c r="E143" t="s">
        <v>12066</v>
      </c>
      <c r="F143" t="s">
        <v>66</v>
      </c>
    </row>
    <row r="144" spans="1:6" x14ac:dyDescent="0.3">
      <c r="A144" t="s">
        <v>16</v>
      </c>
      <c r="B144" t="s">
        <v>33</v>
      </c>
      <c r="C144" t="s">
        <v>12067</v>
      </c>
      <c r="D144" s="3" t="s">
        <v>12068</v>
      </c>
      <c r="E144" t="s">
        <v>12069</v>
      </c>
      <c r="F144" t="s">
        <v>83</v>
      </c>
    </row>
    <row r="145" spans="1:6" x14ac:dyDescent="0.3">
      <c r="A145" t="s">
        <v>16</v>
      </c>
      <c r="B145" t="s">
        <v>33</v>
      </c>
      <c r="C145" t="s">
        <v>12070</v>
      </c>
      <c r="D145" s="3" t="s">
        <v>12071</v>
      </c>
      <c r="E145" t="s">
        <v>12072</v>
      </c>
      <c r="F145" t="s">
        <v>165</v>
      </c>
    </row>
    <row r="146" spans="1:6" x14ac:dyDescent="0.3">
      <c r="A146" t="s">
        <v>16</v>
      </c>
      <c r="B146" t="s">
        <v>33</v>
      </c>
      <c r="C146" t="s">
        <v>12073</v>
      </c>
      <c r="D146" s="3" t="s">
        <v>12074</v>
      </c>
      <c r="E146" s="4" t="s">
        <v>12075</v>
      </c>
      <c r="F146" t="s">
        <v>207</v>
      </c>
    </row>
    <row r="147" spans="1:6" x14ac:dyDescent="0.3">
      <c r="A147" t="s">
        <v>16</v>
      </c>
      <c r="B147" t="s">
        <v>33</v>
      </c>
      <c r="C147" t="s">
        <v>12076</v>
      </c>
      <c r="D147" s="3" t="s">
        <v>12077</v>
      </c>
      <c r="E147" s="4" t="s">
        <v>12078</v>
      </c>
      <c r="F147" t="s">
        <v>70</v>
      </c>
    </row>
    <row r="148" spans="1:6" x14ac:dyDescent="0.3">
      <c r="A148" t="s">
        <v>16</v>
      </c>
      <c r="B148" t="s">
        <v>33</v>
      </c>
      <c r="C148" t="s">
        <v>12079</v>
      </c>
      <c r="D148" s="3" t="s">
        <v>12080</v>
      </c>
      <c r="E148" s="4" t="s">
        <v>12081</v>
      </c>
      <c r="F148" t="s">
        <v>66</v>
      </c>
    </row>
    <row r="149" spans="1:6" x14ac:dyDescent="0.3">
      <c r="A149" t="s">
        <v>16</v>
      </c>
      <c r="B149" t="s">
        <v>33</v>
      </c>
      <c r="C149" t="s">
        <v>12082</v>
      </c>
      <c r="D149" s="3" t="s">
        <v>12083</v>
      </c>
      <c r="E149" s="4" t="s">
        <v>12084</v>
      </c>
      <c r="F149" t="s">
        <v>83</v>
      </c>
    </row>
    <row r="150" spans="1:6" x14ac:dyDescent="0.3">
      <c r="A150" t="s">
        <v>16</v>
      </c>
      <c r="B150" t="s">
        <v>33</v>
      </c>
      <c r="C150" t="s">
        <v>12085</v>
      </c>
      <c r="D150" s="3" t="s">
        <v>12086</v>
      </c>
      <c r="E150" t="s">
        <v>2173</v>
      </c>
      <c r="F150" t="s">
        <v>66</v>
      </c>
    </row>
    <row r="151" spans="1:6" x14ac:dyDescent="0.3">
      <c r="A151" t="s">
        <v>16</v>
      </c>
      <c r="B151" t="s">
        <v>33</v>
      </c>
      <c r="C151" t="s">
        <v>12087</v>
      </c>
      <c r="D151" s="3" t="s">
        <v>12088</v>
      </c>
      <c r="E151" t="s">
        <v>12089</v>
      </c>
      <c r="F151" t="s">
        <v>66</v>
      </c>
    </row>
    <row r="152" spans="1:6" x14ac:dyDescent="0.3">
      <c r="A152" t="s">
        <v>16</v>
      </c>
      <c r="B152" t="s">
        <v>33</v>
      </c>
      <c r="C152" t="s">
        <v>12090</v>
      </c>
      <c r="D152" s="3" t="s">
        <v>12091</v>
      </c>
      <c r="E152" t="s">
        <v>12092</v>
      </c>
      <c r="F152" t="s">
        <v>86</v>
      </c>
    </row>
    <row r="153" spans="1:6" x14ac:dyDescent="0.3">
      <c r="A153" t="s">
        <v>16</v>
      </c>
      <c r="B153" t="s">
        <v>33</v>
      </c>
      <c r="C153" t="s">
        <v>12093</v>
      </c>
      <c r="D153" s="3" t="s">
        <v>12094</v>
      </c>
      <c r="E153" t="s">
        <v>2173</v>
      </c>
      <c r="F153" t="s">
        <v>1113</v>
      </c>
    </row>
    <row r="154" spans="1:6" x14ac:dyDescent="0.3">
      <c r="A154" t="s">
        <v>16</v>
      </c>
      <c r="B154" t="s">
        <v>33</v>
      </c>
      <c r="C154" t="s">
        <v>12095</v>
      </c>
      <c r="D154" s="3" t="s">
        <v>12096</v>
      </c>
      <c r="E154" t="s">
        <v>12097</v>
      </c>
      <c r="F154" t="s">
        <v>162</v>
      </c>
    </row>
    <row r="155" spans="1:6" x14ac:dyDescent="0.3">
      <c r="A155" t="s">
        <v>16</v>
      </c>
      <c r="B155" t="s">
        <v>33</v>
      </c>
      <c r="C155" t="s">
        <v>12098</v>
      </c>
      <c r="D155" s="3" t="s">
        <v>12099</v>
      </c>
      <c r="E155" t="s">
        <v>12100</v>
      </c>
      <c r="F155" t="s">
        <v>736</v>
      </c>
    </row>
    <row r="156" spans="1:6" x14ac:dyDescent="0.3">
      <c r="A156" t="s">
        <v>16</v>
      </c>
      <c r="B156" t="s">
        <v>33</v>
      </c>
      <c r="C156" t="s">
        <v>12101</v>
      </c>
      <c r="D156" s="3" t="s">
        <v>12102</v>
      </c>
      <c r="E156" t="s">
        <v>12103</v>
      </c>
      <c r="F156" t="s">
        <v>152</v>
      </c>
    </row>
    <row r="157" spans="1:6" x14ac:dyDescent="0.3">
      <c r="A157" t="s">
        <v>16</v>
      </c>
      <c r="B157" t="s">
        <v>33</v>
      </c>
      <c r="C157" t="s">
        <v>12104</v>
      </c>
      <c r="D157" s="3" t="s">
        <v>12105</v>
      </c>
      <c r="E157" t="s">
        <v>12106</v>
      </c>
      <c r="F157" t="s">
        <v>839</v>
      </c>
    </row>
    <row r="158" spans="1:6" x14ac:dyDescent="0.3">
      <c r="A158" t="s">
        <v>16</v>
      </c>
      <c r="B158" t="s">
        <v>33</v>
      </c>
      <c r="C158" t="s">
        <v>12107</v>
      </c>
      <c r="D158" s="3" t="s">
        <v>12108</v>
      </c>
      <c r="E158" t="s">
        <v>12109</v>
      </c>
      <c r="F158" t="s">
        <v>86</v>
      </c>
    </row>
    <row r="159" spans="1:6" x14ac:dyDescent="0.3">
      <c r="A159" t="s">
        <v>16</v>
      </c>
      <c r="B159" t="s">
        <v>33</v>
      </c>
      <c r="C159" t="s">
        <v>12110</v>
      </c>
      <c r="D159" s="3" t="s">
        <v>12111</v>
      </c>
      <c r="E159" t="s">
        <v>12112</v>
      </c>
      <c r="F159" t="s">
        <v>86</v>
      </c>
    </row>
    <row r="160" spans="1:6" x14ac:dyDescent="0.3">
      <c r="A160" t="s">
        <v>16</v>
      </c>
      <c r="B160" t="s">
        <v>33</v>
      </c>
      <c r="C160" t="s">
        <v>12113</v>
      </c>
      <c r="D160" s="3" t="s">
        <v>12114</v>
      </c>
      <c r="E160" t="s">
        <v>12115</v>
      </c>
      <c r="F160" t="s">
        <v>165</v>
      </c>
    </row>
    <row r="161" spans="1:6" x14ac:dyDescent="0.3">
      <c r="A161" t="s">
        <v>16</v>
      </c>
      <c r="B161" t="s">
        <v>33</v>
      </c>
      <c r="C161" t="s">
        <v>12116</v>
      </c>
      <c r="D161" s="3" t="s">
        <v>12117</v>
      </c>
      <c r="E161" t="s">
        <v>12118</v>
      </c>
      <c r="F161" t="s">
        <v>74</v>
      </c>
    </row>
    <row r="162" spans="1:6" x14ac:dyDescent="0.3">
      <c r="A162" t="s">
        <v>16</v>
      </c>
      <c r="B162" t="s">
        <v>33</v>
      </c>
      <c r="C162" t="s">
        <v>12119</v>
      </c>
      <c r="D162" s="3" t="s">
        <v>12120</v>
      </c>
      <c r="E162" t="s">
        <v>12121</v>
      </c>
      <c r="F162" t="s">
        <v>130</v>
      </c>
    </row>
    <row r="163" spans="1:6" x14ac:dyDescent="0.3">
      <c r="A163" t="s">
        <v>16</v>
      </c>
      <c r="B163" t="s">
        <v>33</v>
      </c>
      <c r="C163" t="s">
        <v>12122</v>
      </c>
      <c r="D163" s="3" t="s">
        <v>12123</v>
      </c>
      <c r="E163" t="s">
        <v>12124</v>
      </c>
      <c r="F163" t="s">
        <v>86</v>
      </c>
    </row>
    <row r="164" spans="1:6" x14ac:dyDescent="0.3">
      <c r="A164" t="s">
        <v>16</v>
      </c>
      <c r="B164" t="s">
        <v>33</v>
      </c>
      <c r="C164" t="s">
        <v>12125</v>
      </c>
      <c r="D164" s="3" t="s">
        <v>12126</v>
      </c>
      <c r="E164" t="s">
        <v>12127</v>
      </c>
      <c r="F164" t="s">
        <v>323</v>
      </c>
    </row>
    <row r="165" spans="1:6" x14ac:dyDescent="0.3">
      <c r="A165" t="s">
        <v>16</v>
      </c>
      <c r="B165" t="s">
        <v>33</v>
      </c>
      <c r="C165" t="s">
        <v>12128</v>
      </c>
      <c r="D165" s="3" t="s">
        <v>12129</v>
      </c>
      <c r="E165" t="s">
        <v>12130</v>
      </c>
      <c r="F165" t="s">
        <v>66</v>
      </c>
    </row>
    <row r="166" spans="1:6" x14ac:dyDescent="0.3">
      <c r="A166" t="s">
        <v>16</v>
      </c>
      <c r="B166" t="s">
        <v>33</v>
      </c>
      <c r="C166" t="s">
        <v>12131</v>
      </c>
      <c r="D166" s="3" t="s">
        <v>12132</v>
      </c>
      <c r="E166" t="s">
        <v>12133</v>
      </c>
      <c r="F166" t="s">
        <v>86</v>
      </c>
    </row>
    <row r="167" spans="1:6" x14ac:dyDescent="0.3">
      <c r="A167" t="s">
        <v>16</v>
      </c>
      <c r="B167" t="s">
        <v>33</v>
      </c>
      <c r="C167" t="s">
        <v>12134</v>
      </c>
      <c r="D167" s="3" t="s">
        <v>12135</v>
      </c>
      <c r="E167" t="s">
        <v>12136</v>
      </c>
      <c r="F167" t="s">
        <v>86</v>
      </c>
    </row>
    <row r="168" spans="1:6" x14ac:dyDescent="0.3">
      <c r="A168" t="s">
        <v>16</v>
      </c>
      <c r="B168" t="s">
        <v>33</v>
      </c>
      <c r="C168" t="s">
        <v>12137</v>
      </c>
      <c r="D168" s="3" t="s">
        <v>12138</v>
      </c>
      <c r="E168" t="s">
        <v>12139</v>
      </c>
      <c r="F168" t="s">
        <v>198</v>
      </c>
    </row>
    <row r="169" spans="1:6" x14ac:dyDescent="0.3">
      <c r="A169" t="s">
        <v>16</v>
      </c>
      <c r="B169" t="s">
        <v>33</v>
      </c>
      <c r="C169" t="s">
        <v>12140</v>
      </c>
      <c r="D169" s="3" t="s">
        <v>12141</v>
      </c>
      <c r="E169" t="s">
        <v>12142</v>
      </c>
      <c r="F169" t="s">
        <v>66</v>
      </c>
    </row>
    <row r="170" spans="1:6" x14ac:dyDescent="0.3">
      <c r="A170" t="s">
        <v>16</v>
      </c>
      <c r="B170" t="s">
        <v>33</v>
      </c>
      <c r="C170" t="s">
        <v>12143</v>
      </c>
      <c r="D170" s="3" t="s">
        <v>12144</v>
      </c>
      <c r="E170" t="s">
        <v>2173</v>
      </c>
      <c r="F170" t="s">
        <v>830</v>
      </c>
    </row>
    <row r="171" spans="1:6" x14ac:dyDescent="0.3">
      <c r="A171" t="s">
        <v>16</v>
      </c>
      <c r="B171" t="s">
        <v>33</v>
      </c>
      <c r="C171" t="s">
        <v>12145</v>
      </c>
      <c r="D171" s="3" t="s">
        <v>12146</v>
      </c>
      <c r="E171" t="s">
        <v>12147</v>
      </c>
      <c r="F171" t="s">
        <v>66</v>
      </c>
    </row>
    <row r="172" spans="1:6" x14ac:dyDescent="0.3">
      <c r="A172" t="s">
        <v>16</v>
      </c>
      <c r="B172" t="s">
        <v>33</v>
      </c>
      <c r="C172" t="s">
        <v>12148</v>
      </c>
      <c r="D172" s="3" t="s">
        <v>12149</v>
      </c>
      <c r="E172" t="s">
        <v>12150</v>
      </c>
      <c r="F172" t="s">
        <v>736</v>
      </c>
    </row>
    <row r="173" spans="1:6" x14ac:dyDescent="0.3">
      <c r="A173" t="s">
        <v>16</v>
      </c>
      <c r="B173" t="s">
        <v>33</v>
      </c>
      <c r="C173" t="s">
        <v>12151</v>
      </c>
      <c r="D173" s="3" t="s">
        <v>12152</v>
      </c>
      <c r="E173" t="s">
        <v>12153</v>
      </c>
      <c r="F173" t="s">
        <v>66</v>
      </c>
    </row>
    <row r="174" spans="1:6" x14ac:dyDescent="0.3">
      <c r="A174" t="s">
        <v>16</v>
      </c>
      <c r="B174" t="s">
        <v>33</v>
      </c>
      <c r="C174" t="s">
        <v>12154</v>
      </c>
      <c r="D174" s="3" t="s">
        <v>12155</v>
      </c>
      <c r="E174" t="s">
        <v>12156</v>
      </c>
      <c r="F174" t="s">
        <v>162</v>
      </c>
    </row>
    <row r="175" spans="1:6" x14ac:dyDescent="0.3">
      <c r="A175" t="s">
        <v>16</v>
      </c>
      <c r="B175" t="s">
        <v>33</v>
      </c>
      <c r="C175" t="s">
        <v>12157</v>
      </c>
      <c r="D175" s="3" t="s">
        <v>12158</v>
      </c>
      <c r="E175" t="s">
        <v>12159</v>
      </c>
      <c r="F175" t="s">
        <v>830</v>
      </c>
    </row>
    <row r="176" spans="1:6" x14ac:dyDescent="0.3">
      <c r="A176" t="s">
        <v>16</v>
      </c>
      <c r="B176" t="s">
        <v>33</v>
      </c>
      <c r="C176" t="s">
        <v>12160</v>
      </c>
      <c r="D176" s="3" t="s">
        <v>12161</v>
      </c>
      <c r="E176" t="s">
        <v>12162</v>
      </c>
      <c r="F176" t="s">
        <v>86</v>
      </c>
    </row>
    <row r="177" spans="1:6" x14ac:dyDescent="0.3">
      <c r="A177" t="s">
        <v>16</v>
      </c>
      <c r="B177" t="s">
        <v>33</v>
      </c>
      <c r="C177" t="s">
        <v>12163</v>
      </c>
      <c r="D177" s="3" t="s">
        <v>12164</v>
      </c>
      <c r="E177" t="s">
        <v>12165</v>
      </c>
      <c r="F177" t="s">
        <v>267</v>
      </c>
    </row>
    <row r="178" spans="1:6" x14ac:dyDescent="0.3">
      <c r="A178" t="s">
        <v>16</v>
      </c>
      <c r="B178" t="s">
        <v>33</v>
      </c>
      <c r="C178" t="s">
        <v>12166</v>
      </c>
      <c r="D178" s="3" t="s">
        <v>12167</v>
      </c>
      <c r="E178" t="s">
        <v>12168</v>
      </c>
      <c r="F178" t="s">
        <v>924</v>
      </c>
    </row>
    <row r="179" spans="1:6" x14ac:dyDescent="0.3">
      <c r="A179" t="s">
        <v>16</v>
      </c>
      <c r="B179" t="s">
        <v>33</v>
      </c>
      <c r="C179" t="s">
        <v>12169</v>
      </c>
      <c r="D179" s="3" t="s">
        <v>12170</v>
      </c>
      <c r="E179" t="s">
        <v>12171</v>
      </c>
      <c r="F179" t="s">
        <v>66</v>
      </c>
    </row>
    <row r="180" spans="1:6" x14ac:dyDescent="0.3">
      <c r="A180" t="s">
        <v>16</v>
      </c>
      <c r="B180" t="s">
        <v>33</v>
      </c>
      <c r="C180" t="s">
        <v>12172</v>
      </c>
      <c r="D180" s="3" t="s">
        <v>12173</v>
      </c>
      <c r="E180" t="s">
        <v>12174</v>
      </c>
      <c r="F180" t="s">
        <v>66</v>
      </c>
    </row>
    <row r="181" spans="1:6" x14ac:dyDescent="0.3">
      <c r="A181" t="s">
        <v>16</v>
      </c>
      <c r="B181" t="s">
        <v>33</v>
      </c>
      <c r="C181" t="s">
        <v>12175</v>
      </c>
      <c r="D181" s="3" t="s">
        <v>12176</v>
      </c>
      <c r="E181" t="s">
        <v>12177</v>
      </c>
      <c r="F181" t="s">
        <v>86</v>
      </c>
    </row>
    <row r="182" spans="1:6" x14ac:dyDescent="0.3">
      <c r="A182" t="s">
        <v>16</v>
      </c>
      <c r="B182" t="s">
        <v>33</v>
      </c>
      <c r="C182" t="s">
        <v>12178</v>
      </c>
      <c r="D182" s="3" t="s">
        <v>12179</v>
      </c>
      <c r="E182" t="s">
        <v>12180</v>
      </c>
      <c r="F182" t="s">
        <v>267</v>
      </c>
    </row>
    <row r="183" spans="1:6" x14ac:dyDescent="0.3">
      <c r="A183" t="s">
        <v>16</v>
      </c>
      <c r="B183" t="s">
        <v>33</v>
      </c>
      <c r="C183" t="s">
        <v>12181</v>
      </c>
      <c r="D183" s="3" t="s">
        <v>12182</v>
      </c>
      <c r="E183" t="s">
        <v>2173</v>
      </c>
      <c r="F183" t="s">
        <v>267</v>
      </c>
    </row>
    <row r="184" spans="1:6" x14ac:dyDescent="0.3">
      <c r="A184" t="s">
        <v>16</v>
      </c>
      <c r="B184" t="s">
        <v>33</v>
      </c>
      <c r="C184" t="s">
        <v>12183</v>
      </c>
      <c r="D184" s="3" t="s">
        <v>12184</v>
      </c>
      <c r="E184" t="s">
        <v>12185</v>
      </c>
      <c r="F184" t="s">
        <v>66</v>
      </c>
    </row>
    <row r="185" spans="1:6" x14ac:dyDescent="0.3">
      <c r="A185" t="s">
        <v>16</v>
      </c>
      <c r="B185" t="s">
        <v>33</v>
      </c>
      <c r="C185" t="s">
        <v>12186</v>
      </c>
      <c r="D185" s="3" t="s">
        <v>12187</v>
      </c>
      <c r="E185" t="s">
        <v>12188</v>
      </c>
      <c r="F185" t="s">
        <v>66</v>
      </c>
    </row>
    <row r="186" spans="1:6" x14ac:dyDescent="0.3">
      <c r="A186" t="s">
        <v>16</v>
      </c>
      <c r="B186" t="s">
        <v>33</v>
      </c>
      <c r="C186" t="s">
        <v>12189</v>
      </c>
      <c r="D186" s="3" t="s">
        <v>12190</v>
      </c>
      <c r="E186" t="s">
        <v>12191</v>
      </c>
      <c r="F186" t="s">
        <v>66</v>
      </c>
    </row>
    <row r="187" spans="1:6" x14ac:dyDescent="0.3">
      <c r="A187" t="s">
        <v>16</v>
      </c>
      <c r="B187" t="s">
        <v>33</v>
      </c>
      <c r="C187" t="s">
        <v>12192</v>
      </c>
      <c r="D187" s="3" t="s">
        <v>12193</v>
      </c>
      <c r="E187" t="s">
        <v>12194</v>
      </c>
      <c r="F187" t="s">
        <v>66</v>
      </c>
    </row>
    <row r="188" spans="1:6" x14ac:dyDescent="0.3">
      <c r="A188" t="s">
        <v>16</v>
      </c>
      <c r="B188" t="s">
        <v>33</v>
      </c>
      <c r="C188" t="s">
        <v>12195</v>
      </c>
      <c r="D188" s="3" t="s">
        <v>12196</v>
      </c>
      <c r="E188" t="s">
        <v>12197</v>
      </c>
      <c r="F188" t="s">
        <v>74</v>
      </c>
    </row>
    <row r="189" spans="1:6" x14ac:dyDescent="0.3">
      <c r="A189" t="s">
        <v>16</v>
      </c>
      <c r="B189" t="s">
        <v>33</v>
      </c>
      <c r="C189" t="s">
        <v>12198</v>
      </c>
      <c r="D189" s="3" t="s">
        <v>12199</v>
      </c>
      <c r="E189" t="s">
        <v>12200</v>
      </c>
      <c r="F189" t="s">
        <v>118</v>
      </c>
    </row>
    <row r="190" spans="1:6" x14ac:dyDescent="0.3">
      <c r="A190" t="s">
        <v>16</v>
      </c>
      <c r="B190" t="s">
        <v>33</v>
      </c>
      <c r="C190" t="s">
        <v>12201</v>
      </c>
      <c r="D190" s="3" t="s">
        <v>12202</v>
      </c>
      <c r="E190" t="s">
        <v>12203</v>
      </c>
      <c r="F190" t="s">
        <v>198</v>
      </c>
    </row>
    <row r="191" spans="1:6" x14ac:dyDescent="0.3">
      <c r="A191" t="s">
        <v>16</v>
      </c>
      <c r="B191" t="s">
        <v>33</v>
      </c>
      <c r="C191" t="s">
        <v>12204</v>
      </c>
      <c r="D191" s="3" t="s">
        <v>12205</v>
      </c>
      <c r="E191" t="s">
        <v>12206</v>
      </c>
      <c r="F191" t="s">
        <v>162</v>
      </c>
    </row>
    <row r="192" spans="1:6" x14ac:dyDescent="0.3">
      <c r="A192" t="s">
        <v>16</v>
      </c>
      <c r="B192" t="s">
        <v>33</v>
      </c>
      <c r="C192" t="s">
        <v>12207</v>
      </c>
      <c r="D192" s="3" t="s">
        <v>12208</v>
      </c>
      <c r="E192" t="s">
        <v>2173</v>
      </c>
      <c r="F192" t="s">
        <v>86</v>
      </c>
    </row>
    <row r="193" spans="1:6" x14ac:dyDescent="0.3">
      <c r="A193" t="s">
        <v>16</v>
      </c>
      <c r="B193" t="s">
        <v>33</v>
      </c>
      <c r="C193" t="s">
        <v>12209</v>
      </c>
      <c r="D193" s="3" t="s">
        <v>12210</v>
      </c>
      <c r="E193" t="s">
        <v>12211</v>
      </c>
      <c r="F193" t="s">
        <v>104</v>
      </c>
    </row>
    <row r="194" spans="1:6" x14ac:dyDescent="0.3">
      <c r="A194" t="s">
        <v>16</v>
      </c>
      <c r="B194" t="s">
        <v>33</v>
      </c>
      <c r="C194" t="s">
        <v>12212</v>
      </c>
      <c r="D194" s="3" t="s">
        <v>12213</v>
      </c>
      <c r="E194" t="s">
        <v>12214</v>
      </c>
      <c r="F194" t="s">
        <v>66</v>
      </c>
    </row>
    <row r="195" spans="1:6" x14ac:dyDescent="0.3">
      <c r="A195" t="s">
        <v>16</v>
      </c>
      <c r="B195" t="s">
        <v>33</v>
      </c>
      <c r="C195" t="s">
        <v>12215</v>
      </c>
      <c r="D195" s="3" t="s">
        <v>12216</v>
      </c>
      <c r="E195" t="s">
        <v>12217</v>
      </c>
      <c r="F195" t="s">
        <v>66</v>
      </c>
    </row>
    <row r="196" spans="1:6" x14ac:dyDescent="0.3">
      <c r="A196" t="s">
        <v>16</v>
      </c>
      <c r="B196" t="s">
        <v>33</v>
      </c>
      <c r="C196" t="s">
        <v>12218</v>
      </c>
      <c r="D196" s="3" t="s">
        <v>12219</v>
      </c>
      <c r="E196" t="s">
        <v>12220</v>
      </c>
      <c r="F196" t="s">
        <v>66</v>
      </c>
    </row>
    <row r="197" spans="1:6" x14ac:dyDescent="0.3">
      <c r="A197" t="s">
        <v>16</v>
      </c>
      <c r="B197" t="s">
        <v>33</v>
      </c>
      <c r="C197" t="s">
        <v>12221</v>
      </c>
      <c r="D197" s="3" t="s">
        <v>12222</v>
      </c>
      <c r="E197" t="s">
        <v>12223</v>
      </c>
      <c r="F197" t="s">
        <v>165</v>
      </c>
    </row>
    <row r="198" spans="1:6" x14ac:dyDescent="0.3">
      <c r="A198" t="s">
        <v>16</v>
      </c>
      <c r="B198" t="s">
        <v>33</v>
      </c>
      <c r="C198" t="s">
        <v>12224</v>
      </c>
      <c r="D198" s="3" t="s">
        <v>12225</v>
      </c>
      <c r="E198" t="s">
        <v>12226</v>
      </c>
      <c r="F198" t="s">
        <v>198</v>
      </c>
    </row>
    <row r="199" spans="1:6" x14ac:dyDescent="0.3">
      <c r="A199" t="s">
        <v>16</v>
      </c>
      <c r="B199" t="s">
        <v>33</v>
      </c>
      <c r="C199" t="s">
        <v>12227</v>
      </c>
      <c r="D199" s="3" t="s">
        <v>12228</v>
      </c>
      <c r="E199" t="s">
        <v>12229</v>
      </c>
      <c r="F199" t="s">
        <v>74</v>
      </c>
    </row>
    <row r="200" spans="1:6" x14ac:dyDescent="0.3">
      <c r="A200" t="s">
        <v>16</v>
      </c>
      <c r="B200" t="s">
        <v>33</v>
      </c>
      <c r="C200" t="s">
        <v>12230</v>
      </c>
      <c r="D200" s="3" t="s">
        <v>12231</v>
      </c>
      <c r="E200" t="s">
        <v>2173</v>
      </c>
      <c r="F200" t="s">
        <v>70</v>
      </c>
    </row>
    <row r="201" spans="1:6" x14ac:dyDescent="0.3">
      <c r="A201" t="s">
        <v>16</v>
      </c>
      <c r="B201" t="s">
        <v>33</v>
      </c>
      <c r="C201" t="s">
        <v>12232</v>
      </c>
      <c r="D201" s="3" t="s">
        <v>12233</v>
      </c>
      <c r="E201" t="s">
        <v>12234</v>
      </c>
      <c r="F201" t="s">
        <v>165</v>
      </c>
    </row>
    <row r="202" spans="1:6" x14ac:dyDescent="0.3">
      <c r="A202" t="s">
        <v>16</v>
      </c>
      <c r="B202" t="s">
        <v>33</v>
      </c>
      <c r="C202" t="s">
        <v>12235</v>
      </c>
      <c r="D202" s="3" t="s">
        <v>12236</v>
      </c>
      <c r="E202" t="s">
        <v>12237</v>
      </c>
      <c r="F202" t="s">
        <v>267</v>
      </c>
    </row>
    <row r="203" spans="1:6" x14ac:dyDescent="0.3">
      <c r="A203" t="s">
        <v>16</v>
      </c>
      <c r="B203" t="s">
        <v>33</v>
      </c>
      <c r="C203" t="s">
        <v>12238</v>
      </c>
      <c r="D203" s="3" t="s">
        <v>12239</v>
      </c>
      <c r="E203" t="s">
        <v>12240</v>
      </c>
      <c r="F203" t="s">
        <v>66</v>
      </c>
    </row>
    <row r="204" spans="1:6" x14ac:dyDescent="0.3">
      <c r="A204" t="s">
        <v>16</v>
      </c>
      <c r="B204" t="s">
        <v>33</v>
      </c>
      <c r="C204" t="s">
        <v>12241</v>
      </c>
      <c r="D204" s="3" t="s">
        <v>12242</v>
      </c>
      <c r="E204" t="s">
        <v>12243</v>
      </c>
      <c r="F204" t="s">
        <v>66</v>
      </c>
    </row>
    <row r="205" spans="1:6" x14ac:dyDescent="0.3">
      <c r="A205" t="s">
        <v>16</v>
      </c>
      <c r="B205" t="s">
        <v>33</v>
      </c>
      <c r="C205" t="s">
        <v>12244</v>
      </c>
      <c r="D205" s="3" t="s">
        <v>12245</v>
      </c>
      <c r="E205" t="s">
        <v>12246</v>
      </c>
      <c r="F205" t="s">
        <v>66</v>
      </c>
    </row>
    <row r="206" spans="1:6" x14ac:dyDescent="0.3">
      <c r="A206" t="s">
        <v>16</v>
      </c>
      <c r="B206" t="s">
        <v>33</v>
      </c>
      <c r="C206" t="s">
        <v>12247</v>
      </c>
      <c r="D206" s="3" t="s">
        <v>12248</v>
      </c>
      <c r="E206" t="s">
        <v>12249</v>
      </c>
      <c r="F206" t="s">
        <v>86</v>
      </c>
    </row>
    <row r="207" spans="1:6" x14ac:dyDescent="0.3">
      <c r="A207" t="s">
        <v>16</v>
      </c>
      <c r="B207" t="s">
        <v>33</v>
      </c>
      <c r="C207" t="s">
        <v>12250</v>
      </c>
      <c r="D207" s="3" t="s">
        <v>12251</v>
      </c>
      <c r="E207" t="s">
        <v>12252</v>
      </c>
      <c r="F207" t="s">
        <v>66</v>
      </c>
    </row>
    <row r="208" spans="1:6" x14ac:dyDescent="0.3">
      <c r="A208" t="s">
        <v>16</v>
      </c>
      <c r="B208" t="s">
        <v>33</v>
      </c>
      <c r="C208" t="s">
        <v>12253</v>
      </c>
      <c r="D208" s="3" t="s">
        <v>12254</v>
      </c>
      <c r="E208" t="s">
        <v>12255</v>
      </c>
      <c r="F208" t="s">
        <v>86</v>
      </c>
    </row>
    <row r="209" spans="1:6" x14ac:dyDescent="0.3">
      <c r="A209" t="s">
        <v>16</v>
      </c>
      <c r="B209" t="s">
        <v>33</v>
      </c>
      <c r="C209" t="s">
        <v>12256</v>
      </c>
      <c r="D209" s="3" t="s">
        <v>12257</v>
      </c>
      <c r="E209" t="s">
        <v>12258</v>
      </c>
      <c r="F209" t="s">
        <v>207</v>
      </c>
    </row>
    <row r="210" spans="1:6" x14ac:dyDescent="0.3">
      <c r="A210" t="s">
        <v>16</v>
      </c>
      <c r="B210" t="s">
        <v>33</v>
      </c>
      <c r="C210" t="s">
        <v>12259</v>
      </c>
      <c r="D210" s="3" t="s">
        <v>12260</v>
      </c>
      <c r="E210" t="s">
        <v>12261</v>
      </c>
      <c r="F210" t="s">
        <v>66</v>
      </c>
    </row>
    <row r="211" spans="1:6" x14ac:dyDescent="0.3">
      <c r="A211" t="s">
        <v>16</v>
      </c>
      <c r="B211" t="s">
        <v>33</v>
      </c>
      <c r="C211" t="s">
        <v>12262</v>
      </c>
      <c r="D211" s="3" t="s">
        <v>12263</v>
      </c>
      <c r="E211" t="s">
        <v>12264</v>
      </c>
      <c r="F211" t="s">
        <v>165</v>
      </c>
    </row>
    <row r="212" spans="1:6" x14ac:dyDescent="0.3">
      <c r="A212" t="s">
        <v>16</v>
      </c>
      <c r="B212" t="s">
        <v>33</v>
      </c>
      <c r="C212" t="s">
        <v>12265</v>
      </c>
      <c r="D212" s="3" t="s">
        <v>12266</v>
      </c>
      <c r="E212" t="s">
        <v>12267</v>
      </c>
      <c r="F212" t="s">
        <v>74</v>
      </c>
    </row>
    <row r="213" spans="1:6" x14ac:dyDescent="0.3">
      <c r="A213" t="s">
        <v>16</v>
      </c>
      <c r="B213" t="s">
        <v>33</v>
      </c>
      <c r="C213" t="s">
        <v>12268</v>
      </c>
      <c r="D213" s="3" t="s">
        <v>12269</v>
      </c>
      <c r="E213" t="s">
        <v>12270</v>
      </c>
      <c r="F213" t="s">
        <v>66</v>
      </c>
    </row>
    <row r="214" spans="1:6" x14ac:dyDescent="0.3">
      <c r="A214" t="s">
        <v>16</v>
      </c>
      <c r="B214" t="s">
        <v>33</v>
      </c>
      <c r="C214" t="s">
        <v>12271</v>
      </c>
      <c r="D214" s="3" t="s">
        <v>12272</v>
      </c>
      <c r="E214" t="s">
        <v>12273</v>
      </c>
      <c r="F214" t="s">
        <v>66</v>
      </c>
    </row>
    <row r="215" spans="1:6" x14ac:dyDescent="0.3">
      <c r="A215" t="s">
        <v>16</v>
      </c>
      <c r="B215" t="s">
        <v>33</v>
      </c>
      <c r="C215" t="s">
        <v>12274</v>
      </c>
      <c r="D215" s="3" t="s">
        <v>12275</v>
      </c>
      <c r="E215" t="s">
        <v>12276</v>
      </c>
      <c r="F215" t="s">
        <v>587</v>
      </c>
    </row>
    <row r="216" spans="1:6" x14ac:dyDescent="0.3">
      <c r="A216" t="s">
        <v>16</v>
      </c>
      <c r="B216" t="s">
        <v>33</v>
      </c>
      <c r="C216" t="s">
        <v>12277</v>
      </c>
      <c r="D216" s="3" t="s">
        <v>12278</v>
      </c>
      <c r="E216" t="s">
        <v>12279</v>
      </c>
      <c r="F216" t="s">
        <v>162</v>
      </c>
    </row>
    <row r="217" spans="1:6" x14ac:dyDescent="0.3">
      <c r="A217" t="s">
        <v>16</v>
      </c>
      <c r="B217" t="s">
        <v>33</v>
      </c>
      <c r="C217" t="s">
        <v>12280</v>
      </c>
      <c r="D217" s="3" t="s">
        <v>12281</v>
      </c>
      <c r="E217" t="s">
        <v>12282</v>
      </c>
      <c r="F217" t="s">
        <v>1233</v>
      </c>
    </row>
    <row r="218" spans="1:6" x14ac:dyDescent="0.3">
      <c r="A218" t="s">
        <v>16</v>
      </c>
      <c r="B218" t="s">
        <v>33</v>
      </c>
      <c r="C218" t="s">
        <v>12283</v>
      </c>
      <c r="D218" s="3" t="s">
        <v>12284</v>
      </c>
      <c r="E218" t="s">
        <v>12285</v>
      </c>
      <c r="F218" t="s">
        <v>66</v>
      </c>
    </row>
    <row r="219" spans="1:6" x14ac:dyDescent="0.3">
      <c r="A219" t="s">
        <v>16</v>
      </c>
      <c r="B219" t="s">
        <v>33</v>
      </c>
      <c r="C219" t="s">
        <v>12286</v>
      </c>
      <c r="D219" s="3" t="s">
        <v>12287</v>
      </c>
      <c r="E219" t="s">
        <v>12288</v>
      </c>
      <c r="F219" t="s">
        <v>74</v>
      </c>
    </row>
    <row r="220" spans="1:6" x14ac:dyDescent="0.3">
      <c r="A220" t="s">
        <v>16</v>
      </c>
      <c r="B220" t="s">
        <v>33</v>
      </c>
      <c r="C220" t="s">
        <v>12289</v>
      </c>
      <c r="D220" s="3" t="s">
        <v>12290</v>
      </c>
      <c r="E220" t="s">
        <v>12291</v>
      </c>
      <c r="F220" t="s">
        <v>165</v>
      </c>
    </row>
    <row r="221" spans="1:6" x14ac:dyDescent="0.3">
      <c r="A221" t="s">
        <v>16</v>
      </c>
      <c r="B221" t="s">
        <v>33</v>
      </c>
      <c r="C221" t="s">
        <v>12292</v>
      </c>
      <c r="D221" s="3" t="s">
        <v>12293</v>
      </c>
      <c r="E221" t="s">
        <v>12294</v>
      </c>
      <c r="F221" t="s">
        <v>86</v>
      </c>
    </row>
    <row r="222" spans="1:6" x14ac:dyDescent="0.3">
      <c r="A222" t="s">
        <v>16</v>
      </c>
      <c r="B222" t="s">
        <v>33</v>
      </c>
      <c r="C222" t="s">
        <v>12295</v>
      </c>
      <c r="D222" s="3" t="s">
        <v>12296</v>
      </c>
      <c r="E222" t="s">
        <v>12297</v>
      </c>
      <c r="F222" t="s">
        <v>750</v>
      </c>
    </row>
    <row r="223" spans="1:6" x14ac:dyDescent="0.3">
      <c r="A223" t="s">
        <v>16</v>
      </c>
      <c r="B223" t="s">
        <v>33</v>
      </c>
      <c r="C223" t="s">
        <v>12298</v>
      </c>
      <c r="D223" s="3" t="s">
        <v>12299</v>
      </c>
      <c r="E223" t="s">
        <v>12300</v>
      </c>
      <c r="F223" t="s">
        <v>66</v>
      </c>
    </row>
    <row r="224" spans="1:6" x14ac:dyDescent="0.3">
      <c r="A224" t="s">
        <v>16</v>
      </c>
      <c r="B224" t="s">
        <v>33</v>
      </c>
      <c r="C224" t="s">
        <v>12301</v>
      </c>
      <c r="D224" s="3" t="s">
        <v>12302</v>
      </c>
      <c r="E224" t="s">
        <v>12303</v>
      </c>
      <c r="F224" t="s">
        <v>66</v>
      </c>
    </row>
    <row r="225" spans="1:6" x14ac:dyDescent="0.3">
      <c r="A225" t="s">
        <v>16</v>
      </c>
      <c r="B225" t="s">
        <v>33</v>
      </c>
      <c r="C225" t="s">
        <v>12304</v>
      </c>
      <c r="D225" s="3" t="s">
        <v>12305</v>
      </c>
      <c r="E225" t="s">
        <v>12306</v>
      </c>
      <c r="F225" t="s">
        <v>74</v>
      </c>
    </row>
    <row r="226" spans="1:6" x14ac:dyDescent="0.3">
      <c r="A226" t="s">
        <v>16</v>
      </c>
      <c r="B226" t="s">
        <v>33</v>
      </c>
      <c r="C226" t="s">
        <v>12307</v>
      </c>
      <c r="D226" s="3" t="s">
        <v>12308</v>
      </c>
      <c r="E226" t="s">
        <v>12309</v>
      </c>
      <c r="F226" t="s">
        <v>74</v>
      </c>
    </row>
    <row r="227" spans="1:6" x14ac:dyDescent="0.3">
      <c r="A227" t="s">
        <v>16</v>
      </c>
      <c r="B227" t="s">
        <v>33</v>
      </c>
      <c r="C227" t="s">
        <v>12310</v>
      </c>
      <c r="D227" s="3" t="s">
        <v>12311</v>
      </c>
      <c r="E227" t="s">
        <v>12312</v>
      </c>
      <c r="F227" t="s">
        <v>83</v>
      </c>
    </row>
    <row r="228" spans="1:6" x14ac:dyDescent="0.3">
      <c r="A228" t="s">
        <v>16</v>
      </c>
      <c r="B228" t="s">
        <v>33</v>
      </c>
      <c r="C228" t="s">
        <v>12313</v>
      </c>
      <c r="D228" s="3" t="s">
        <v>12314</v>
      </c>
      <c r="E228" t="s">
        <v>12315</v>
      </c>
      <c r="F228" t="s">
        <v>83</v>
      </c>
    </row>
    <row r="229" spans="1:6" x14ac:dyDescent="0.3">
      <c r="A229" t="s">
        <v>16</v>
      </c>
      <c r="B229" t="s">
        <v>33</v>
      </c>
      <c r="C229" t="s">
        <v>12316</v>
      </c>
      <c r="D229" s="3" t="s">
        <v>12317</v>
      </c>
      <c r="E229" t="s">
        <v>12318</v>
      </c>
      <c r="F229" t="s">
        <v>66</v>
      </c>
    </row>
    <row r="230" spans="1:6" x14ac:dyDescent="0.3">
      <c r="A230" t="s">
        <v>16</v>
      </c>
      <c r="B230" t="s">
        <v>33</v>
      </c>
      <c r="C230" t="s">
        <v>12319</v>
      </c>
      <c r="D230" s="3" t="s">
        <v>12320</v>
      </c>
      <c r="E230" t="s">
        <v>12321</v>
      </c>
      <c r="F230" t="s">
        <v>66</v>
      </c>
    </row>
    <row r="231" spans="1:6" x14ac:dyDescent="0.3">
      <c r="A231" t="s">
        <v>16</v>
      </c>
      <c r="B231" t="s">
        <v>33</v>
      </c>
      <c r="C231" t="s">
        <v>12322</v>
      </c>
      <c r="D231" s="3" t="s">
        <v>12323</v>
      </c>
      <c r="E231" t="s">
        <v>12324</v>
      </c>
      <c r="F231" t="s">
        <v>130</v>
      </c>
    </row>
    <row r="232" spans="1:6" x14ac:dyDescent="0.3">
      <c r="A232" t="s">
        <v>16</v>
      </c>
      <c r="B232" t="s">
        <v>33</v>
      </c>
      <c r="C232" t="s">
        <v>12325</v>
      </c>
      <c r="D232" s="3" t="s">
        <v>12326</v>
      </c>
      <c r="E232" t="s">
        <v>12327</v>
      </c>
      <c r="F232" t="s">
        <v>66</v>
      </c>
    </row>
    <row r="233" spans="1:6" x14ac:dyDescent="0.3">
      <c r="A233" t="s">
        <v>16</v>
      </c>
      <c r="B233" t="s">
        <v>33</v>
      </c>
      <c r="C233" t="s">
        <v>12328</v>
      </c>
      <c r="D233" s="3" t="s">
        <v>12329</v>
      </c>
      <c r="E233" t="s">
        <v>12330</v>
      </c>
      <c r="F233" t="s">
        <v>66</v>
      </c>
    </row>
    <row r="234" spans="1:6" x14ac:dyDescent="0.3">
      <c r="A234" t="s">
        <v>16</v>
      </c>
      <c r="B234" t="s">
        <v>33</v>
      </c>
      <c r="C234" t="s">
        <v>12331</v>
      </c>
      <c r="D234" s="3" t="s">
        <v>12332</v>
      </c>
      <c r="E234" t="s">
        <v>12333</v>
      </c>
      <c r="F234" t="s">
        <v>66</v>
      </c>
    </row>
    <row r="235" spans="1:6" x14ac:dyDescent="0.3">
      <c r="A235" t="s">
        <v>16</v>
      </c>
      <c r="B235" t="s">
        <v>33</v>
      </c>
      <c r="C235" t="s">
        <v>12334</v>
      </c>
      <c r="D235" s="3" t="s">
        <v>12335</v>
      </c>
      <c r="E235" t="s">
        <v>12336</v>
      </c>
      <c r="F235" t="s">
        <v>74</v>
      </c>
    </row>
    <row r="236" spans="1:6" x14ac:dyDescent="0.3">
      <c r="A236" t="s">
        <v>16</v>
      </c>
      <c r="B236" t="s">
        <v>33</v>
      </c>
      <c r="C236" t="s">
        <v>12337</v>
      </c>
      <c r="D236" s="3" t="s">
        <v>12338</v>
      </c>
      <c r="E236" t="s">
        <v>12339</v>
      </c>
      <c r="F236" t="s">
        <v>66</v>
      </c>
    </row>
    <row r="237" spans="1:6" x14ac:dyDescent="0.3">
      <c r="A237" t="s">
        <v>16</v>
      </c>
      <c r="B237" t="s">
        <v>33</v>
      </c>
      <c r="C237" t="s">
        <v>12340</v>
      </c>
      <c r="D237" s="3" t="s">
        <v>12341</v>
      </c>
      <c r="E237" t="s">
        <v>12342</v>
      </c>
      <c r="F237" t="s">
        <v>86</v>
      </c>
    </row>
    <row r="238" spans="1:6" x14ac:dyDescent="0.3">
      <c r="A238" t="s">
        <v>16</v>
      </c>
      <c r="B238" t="s">
        <v>33</v>
      </c>
      <c r="C238" t="s">
        <v>12343</v>
      </c>
      <c r="D238" s="3" t="s">
        <v>12344</v>
      </c>
      <c r="E238" t="s">
        <v>12345</v>
      </c>
      <c r="F238" t="s">
        <v>66</v>
      </c>
    </row>
    <row r="239" spans="1:6" x14ac:dyDescent="0.3">
      <c r="A239" t="s">
        <v>16</v>
      </c>
      <c r="B239" t="s">
        <v>33</v>
      </c>
      <c r="C239" t="s">
        <v>12346</v>
      </c>
      <c r="D239" s="3" t="s">
        <v>12347</v>
      </c>
      <c r="E239" t="s">
        <v>12348</v>
      </c>
      <c r="F239" t="s">
        <v>66</v>
      </c>
    </row>
    <row r="240" spans="1:6" x14ac:dyDescent="0.3">
      <c r="A240" t="s">
        <v>16</v>
      </c>
      <c r="B240" t="s">
        <v>33</v>
      </c>
      <c r="C240" t="s">
        <v>12349</v>
      </c>
      <c r="D240" s="3" t="s">
        <v>12350</v>
      </c>
      <c r="E240" t="s">
        <v>12351</v>
      </c>
      <c r="F240" t="s">
        <v>86</v>
      </c>
    </row>
  </sheetData>
  <hyperlinks>
    <hyperlink ref="D2" r:id="rId1"/>
    <hyperlink ref="D3" r:id="rId2"/>
    <hyperlink ref="D4" r:id="rId3"/>
    <hyperlink ref="D5" r:id="rId4"/>
    <hyperlink ref="D6" r:id="rId5"/>
    <hyperlink ref="D7" r:id="rId6"/>
    <hyperlink ref="D8" r:id="rId7"/>
    <hyperlink ref="D9" r:id="rId8"/>
    <hyperlink ref="D10" r:id="rId9" display="www.booklikes.com"/>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2" r:id="rId30"/>
    <hyperlink ref="D33" r:id="rId31"/>
    <hyperlink ref="D34" r:id="rId32"/>
    <hyperlink ref="D35" r:id="rId33"/>
    <hyperlink ref="D36" r:id="rId34"/>
    <hyperlink ref="D37" r:id="rId35"/>
    <hyperlink ref="D38" r:id="rId36"/>
    <hyperlink ref="D39" r:id="rId37"/>
    <hyperlink ref="D40" r:id="rId38"/>
    <hyperlink ref="D41" r:id="rId39"/>
    <hyperlink ref="D42" r:id="rId40"/>
    <hyperlink ref="D43" r:id="rId41"/>
    <hyperlink ref="D44" r:id="rId42"/>
    <hyperlink ref="D45" r:id="rId43"/>
    <hyperlink ref="D46" r:id="rId44"/>
    <hyperlink ref="D47" r:id="rId45"/>
    <hyperlink ref="D48" r:id="rId46"/>
    <hyperlink ref="D49" r:id="rId47"/>
    <hyperlink ref="D50" r:id="rId48"/>
    <hyperlink ref="D51" r:id="rId49"/>
    <hyperlink ref="D52" r:id="rId50"/>
    <hyperlink ref="D53" r:id="rId51"/>
    <hyperlink ref="D54" r:id="rId52"/>
    <hyperlink ref="D55" r:id="rId53"/>
    <hyperlink ref="D56" r:id="rId54"/>
    <hyperlink ref="D57" r:id="rId55"/>
    <hyperlink ref="D58" r:id="rId56"/>
    <hyperlink ref="D59" r:id="rId57"/>
    <hyperlink ref="D60" r:id="rId58"/>
    <hyperlink ref="D62" r:id="rId59"/>
    <hyperlink ref="D63" r:id="rId60"/>
    <hyperlink ref="D64" r:id="rId61"/>
    <hyperlink ref="D65" r:id="rId62"/>
    <hyperlink ref="D66" r:id="rId63"/>
    <hyperlink ref="D67" r:id="rId64"/>
    <hyperlink ref="D68" r:id="rId65"/>
    <hyperlink ref="D69" r:id="rId66"/>
    <hyperlink ref="D70" r:id="rId67"/>
    <hyperlink ref="D71" r:id="rId68" display="www.go.widgetic.com"/>
    <hyperlink ref="D72" r:id="rId69"/>
    <hyperlink ref="D73" r:id="rId70"/>
    <hyperlink ref="D74" r:id="rId71"/>
    <hyperlink ref="D75" r:id="rId72"/>
    <hyperlink ref="D76" r:id="rId73"/>
    <hyperlink ref="D77" r:id="rId74"/>
    <hyperlink ref="D78" r:id="rId75"/>
    <hyperlink ref="D79" r:id="rId76"/>
    <hyperlink ref="D80" r:id="rId77"/>
    <hyperlink ref="D81" r:id="rId78"/>
    <hyperlink ref="D82" r:id="rId79"/>
    <hyperlink ref="D83" r:id="rId80"/>
    <hyperlink ref="D84" r:id="rId81"/>
    <hyperlink ref="D85" r:id="rId82"/>
    <hyperlink ref="D86" r:id="rId83"/>
    <hyperlink ref="D87" r:id="rId84"/>
    <hyperlink ref="D88" r:id="rId85"/>
    <hyperlink ref="D89" r:id="rId86"/>
    <hyperlink ref="D90" r:id="rId87"/>
    <hyperlink ref="D91" r:id="rId88"/>
    <hyperlink ref="D92" r:id="rId89"/>
    <hyperlink ref="D93" r:id="rId90"/>
    <hyperlink ref="D94" r:id="rId91"/>
    <hyperlink ref="D95" r:id="rId92"/>
    <hyperlink ref="D96" r:id="rId93"/>
    <hyperlink ref="D97" r:id="rId94"/>
    <hyperlink ref="D98" r:id="rId95"/>
    <hyperlink ref="D99" r:id="rId96"/>
    <hyperlink ref="D100" r:id="rId97"/>
    <hyperlink ref="D101" r:id="rId98"/>
    <hyperlink ref="D102" r:id="rId99"/>
    <hyperlink ref="D103" r:id="rId100"/>
    <hyperlink ref="D104" r:id="rId101"/>
    <hyperlink ref="D105" r:id="rId102"/>
    <hyperlink ref="D106" r:id="rId103"/>
    <hyperlink ref="D107" r:id="rId104"/>
    <hyperlink ref="D108" r:id="rId105"/>
    <hyperlink ref="D109" r:id="rId106"/>
    <hyperlink ref="D110" r:id="rId107"/>
    <hyperlink ref="D111" r:id="rId108"/>
    <hyperlink ref="D112" r:id="rId109"/>
    <hyperlink ref="D113" r:id="rId110"/>
    <hyperlink ref="D114" r:id="rId111"/>
    <hyperlink ref="D115" r:id="rId112"/>
    <hyperlink ref="D116" r:id="rId113"/>
    <hyperlink ref="D117" r:id="rId114"/>
    <hyperlink ref="D118" r:id="rId115"/>
    <hyperlink ref="D119" r:id="rId116"/>
    <hyperlink ref="D120" r:id="rId117"/>
    <hyperlink ref="D121" r:id="rId118"/>
    <hyperlink ref="D122" r:id="rId119"/>
    <hyperlink ref="D123" r:id="rId120"/>
    <hyperlink ref="D124" r:id="rId121"/>
    <hyperlink ref="D125" r:id="rId122"/>
    <hyperlink ref="D126" r:id="rId123"/>
    <hyperlink ref="D127" r:id="rId124"/>
    <hyperlink ref="D128" r:id="rId125"/>
    <hyperlink ref="D129" r:id="rId126"/>
    <hyperlink ref="D130" r:id="rId127"/>
    <hyperlink ref="D131" r:id="rId128"/>
    <hyperlink ref="D132" r:id="rId129"/>
    <hyperlink ref="D133" r:id="rId130" display="www.de.saysw.com"/>
    <hyperlink ref="D134" r:id="rId131"/>
    <hyperlink ref="D135" r:id="rId132"/>
    <hyperlink ref="D136" r:id="rId133"/>
    <hyperlink ref="D137" r:id="rId134"/>
    <hyperlink ref="D138" r:id="rId135"/>
    <hyperlink ref="D139" r:id="rId136"/>
    <hyperlink ref="D140" r:id="rId137"/>
    <hyperlink ref="D141" r:id="rId138"/>
    <hyperlink ref="D142" r:id="rId139"/>
    <hyperlink ref="D143" r:id="rId140"/>
    <hyperlink ref="D144" r:id="rId141"/>
    <hyperlink ref="D145" r:id="rId142"/>
    <hyperlink ref="D146" r:id="rId143"/>
    <hyperlink ref="D147" r:id="rId144"/>
    <hyperlink ref="D148" r:id="rId145"/>
    <hyperlink ref="D149" r:id="rId146"/>
    <hyperlink ref="D150" r:id="rId147"/>
    <hyperlink ref="D151" r:id="rId148"/>
    <hyperlink ref="D152" r:id="rId149"/>
    <hyperlink ref="D153" r:id="rId150"/>
    <hyperlink ref="D154" r:id="rId151"/>
    <hyperlink ref="D155" r:id="rId152"/>
    <hyperlink ref="D156" r:id="rId153"/>
    <hyperlink ref="D157" r:id="rId154"/>
    <hyperlink ref="D158" r:id="rId155"/>
    <hyperlink ref="D159" r:id="rId156"/>
    <hyperlink ref="D160" r:id="rId157"/>
    <hyperlink ref="D161" r:id="rId158"/>
    <hyperlink ref="D162" r:id="rId159"/>
    <hyperlink ref="D163" r:id="rId160"/>
    <hyperlink ref="D164" r:id="rId161"/>
    <hyperlink ref="D165" r:id="rId162"/>
    <hyperlink ref="D166" r:id="rId163"/>
    <hyperlink ref="D167" r:id="rId164"/>
    <hyperlink ref="D168" r:id="rId165"/>
    <hyperlink ref="D169" r:id="rId166"/>
    <hyperlink ref="D170" r:id="rId167"/>
    <hyperlink ref="D171" r:id="rId168"/>
    <hyperlink ref="D172" r:id="rId169"/>
    <hyperlink ref="D173" r:id="rId170"/>
    <hyperlink ref="D174" r:id="rId171"/>
    <hyperlink ref="D175" r:id="rId172"/>
    <hyperlink ref="D176" r:id="rId173"/>
    <hyperlink ref="D177" r:id="rId174"/>
    <hyperlink ref="D178" r:id="rId175"/>
    <hyperlink ref="D179" r:id="rId176"/>
    <hyperlink ref="D180" r:id="rId177"/>
    <hyperlink ref="D181" r:id="rId178"/>
    <hyperlink ref="D182" r:id="rId179"/>
    <hyperlink ref="D183" r:id="rId180"/>
    <hyperlink ref="D184" r:id="rId181"/>
    <hyperlink ref="D185" r:id="rId182"/>
    <hyperlink ref="D186" r:id="rId183"/>
    <hyperlink ref="D187" r:id="rId184"/>
    <hyperlink ref="D188" r:id="rId185"/>
    <hyperlink ref="D189" r:id="rId186"/>
    <hyperlink ref="D190" r:id="rId187"/>
    <hyperlink ref="D191" r:id="rId188"/>
    <hyperlink ref="D192" r:id="rId189"/>
    <hyperlink ref="D193" r:id="rId190"/>
    <hyperlink ref="D194" r:id="rId191"/>
    <hyperlink ref="D195" r:id="rId192"/>
    <hyperlink ref="D196" r:id="rId193"/>
    <hyperlink ref="D197" r:id="rId194"/>
    <hyperlink ref="D198" r:id="rId195"/>
    <hyperlink ref="D199" r:id="rId196"/>
    <hyperlink ref="D200" r:id="rId197"/>
    <hyperlink ref="D201" r:id="rId198"/>
    <hyperlink ref="D202" r:id="rId199"/>
    <hyperlink ref="D203" r:id="rId200"/>
    <hyperlink ref="D204" r:id="rId201"/>
    <hyperlink ref="D205" r:id="rId202"/>
    <hyperlink ref="D206" r:id="rId203"/>
    <hyperlink ref="D207" r:id="rId204"/>
    <hyperlink ref="D208" r:id="rId205"/>
    <hyperlink ref="D209" r:id="rId206"/>
    <hyperlink ref="D210" r:id="rId207"/>
    <hyperlink ref="D211" r:id="rId208"/>
    <hyperlink ref="D212" r:id="rId209"/>
    <hyperlink ref="D213" r:id="rId210"/>
    <hyperlink ref="D214" r:id="rId211"/>
    <hyperlink ref="D215" r:id="rId212"/>
    <hyperlink ref="D216" r:id="rId213"/>
    <hyperlink ref="D217" r:id="rId214"/>
    <hyperlink ref="D218" r:id="rId215"/>
    <hyperlink ref="D219" r:id="rId216"/>
    <hyperlink ref="D220" r:id="rId217"/>
    <hyperlink ref="D221" r:id="rId218"/>
    <hyperlink ref="D222" r:id="rId219"/>
    <hyperlink ref="D223" r:id="rId220"/>
    <hyperlink ref="D224" r:id="rId221"/>
    <hyperlink ref="D225" r:id="rId222"/>
    <hyperlink ref="D226" r:id="rId223"/>
    <hyperlink ref="D227" r:id="rId224"/>
    <hyperlink ref="D228" r:id="rId225"/>
    <hyperlink ref="D229" r:id="rId226"/>
    <hyperlink ref="D230" r:id="rId227"/>
    <hyperlink ref="D231" r:id="rId228"/>
    <hyperlink ref="D232" r:id="rId229"/>
    <hyperlink ref="D233" r:id="rId230"/>
    <hyperlink ref="D234" r:id="rId231"/>
    <hyperlink ref="D235" r:id="rId232"/>
    <hyperlink ref="D236" r:id="rId233"/>
    <hyperlink ref="D237" r:id="rId234"/>
    <hyperlink ref="D238" r:id="rId235"/>
    <hyperlink ref="D239" r:id="rId236"/>
    <hyperlink ref="D240" r:id="rId237"/>
  </hyperlinks>
  <pageMargins left="0.7" right="0.7" top="0.75" bottom="0.75" header="0.3" footer="0.3"/>
</worksheet>
</file>

<file path=xl/worksheets/sheet2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25"/>
  <sheetViews>
    <sheetView zoomScaleNormal="100" workbookViewId="0">
      <pane ySplit="1" topLeftCell="A2" activePane="bottomLeft" state="frozen"/>
      <selection pane="bottomLeft" activeCell="A2" sqref="A2"/>
    </sheetView>
  </sheetViews>
  <sheetFormatPr defaultRowHeight="14.4" x14ac:dyDescent="0.3"/>
  <cols>
    <col min="1" max="1" width="18.88671875" bestFit="1" customWidth="1"/>
    <col min="2" max="2" width="12.44140625" bestFit="1" customWidth="1"/>
    <col min="3" max="3" width="18.33203125" bestFit="1" customWidth="1"/>
    <col min="4" max="4" width="28.21875" bestFit="1" customWidth="1"/>
    <col min="5" max="5" width="18.21875" customWidth="1"/>
    <col min="6" max="6" width="14" bestFit="1" customWidth="1"/>
  </cols>
  <sheetData>
    <row r="1" spans="1:6" s="1" customFormat="1" x14ac:dyDescent="0.3">
      <c r="A1" s="1" t="s">
        <v>2</v>
      </c>
      <c r="B1" s="1" t="s">
        <v>3</v>
      </c>
      <c r="C1" s="1" t="s">
        <v>5</v>
      </c>
      <c r="D1" s="1" t="s">
        <v>4</v>
      </c>
      <c r="E1" s="1" t="s">
        <v>6</v>
      </c>
      <c r="F1" s="1" t="s">
        <v>7</v>
      </c>
    </row>
    <row r="2" spans="1:6" x14ac:dyDescent="0.3">
      <c r="A2" t="s">
        <v>16</v>
      </c>
      <c r="B2" t="s">
        <v>34</v>
      </c>
      <c r="C2" t="s">
        <v>12352</v>
      </c>
      <c r="D2" s="3" t="s">
        <v>12353</v>
      </c>
      <c r="E2" t="s">
        <v>2173</v>
      </c>
      <c r="F2" t="s">
        <v>70</v>
      </c>
    </row>
    <row r="3" spans="1:6" x14ac:dyDescent="0.3">
      <c r="A3" t="s">
        <v>16</v>
      </c>
      <c r="B3" t="s">
        <v>34</v>
      </c>
      <c r="C3" t="s">
        <v>12354</v>
      </c>
      <c r="D3" s="3" t="s">
        <v>12355</v>
      </c>
      <c r="E3" t="s">
        <v>12354</v>
      </c>
      <c r="F3" t="s">
        <v>165</v>
      </c>
    </row>
    <row r="4" spans="1:6" x14ac:dyDescent="0.3">
      <c r="A4" t="s">
        <v>16</v>
      </c>
      <c r="B4" t="s">
        <v>34</v>
      </c>
      <c r="C4" t="s">
        <v>12356</v>
      </c>
      <c r="D4" s="3" t="s">
        <v>12357</v>
      </c>
      <c r="E4" t="s">
        <v>2173</v>
      </c>
      <c r="F4" t="s">
        <v>86</v>
      </c>
    </row>
    <row r="5" spans="1:6" x14ac:dyDescent="0.3">
      <c r="A5" t="s">
        <v>16</v>
      </c>
      <c r="B5" t="s">
        <v>34</v>
      </c>
      <c r="C5" t="s">
        <v>12358</v>
      </c>
      <c r="D5" s="3" t="s">
        <v>12359</v>
      </c>
      <c r="E5" s="4" t="s">
        <v>12360</v>
      </c>
      <c r="F5" t="s">
        <v>66</v>
      </c>
    </row>
    <row r="6" spans="1:6" x14ac:dyDescent="0.3">
      <c r="A6" t="s">
        <v>16</v>
      </c>
      <c r="B6" t="s">
        <v>34</v>
      </c>
      <c r="C6" t="s">
        <v>12361</v>
      </c>
      <c r="D6" s="3" t="s">
        <v>12362</v>
      </c>
      <c r="E6" s="4" t="s">
        <v>12363</v>
      </c>
      <c r="F6" t="s">
        <v>66</v>
      </c>
    </row>
    <row r="7" spans="1:6" x14ac:dyDescent="0.3">
      <c r="A7" t="s">
        <v>16</v>
      </c>
      <c r="B7" t="s">
        <v>34</v>
      </c>
      <c r="C7" t="s">
        <v>12364</v>
      </c>
      <c r="D7" s="3" t="s">
        <v>12365</v>
      </c>
      <c r="E7" s="4" t="s">
        <v>12366</v>
      </c>
      <c r="F7" t="s">
        <v>118</v>
      </c>
    </row>
    <row r="8" spans="1:6" x14ac:dyDescent="0.3">
      <c r="A8" t="s">
        <v>16</v>
      </c>
      <c r="B8" t="s">
        <v>34</v>
      </c>
      <c r="C8" t="s">
        <v>12367</v>
      </c>
      <c r="D8" s="3" t="s">
        <v>12368</v>
      </c>
      <c r="E8" s="4" t="s">
        <v>12369</v>
      </c>
      <c r="F8" t="s">
        <v>924</v>
      </c>
    </row>
    <row r="9" spans="1:6" x14ac:dyDescent="0.3">
      <c r="A9" t="s">
        <v>16</v>
      </c>
      <c r="B9" t="s">
        <v>34</v>
      </c>
      <c r="C9" t="s">
        <v>12370</v>
      </c>
      <c r="D9" s="3" t="s">
        <v>12371</v>
      </c>
      <c r="E9" t="s">
        <v>2173</v>
      </c>
      <c r="F9" t="s">
        <v>1113</v>
      </c>
    </row>
    <row r="10" spans="1:6" x14ac:dyDescent="0.3">
      <c r="A10" t="s">
        <v>16</v>
      </c>
      <c r="B10" t="s">
        <v>34</v>
      </c>
      <c r="C10" t="s">
        <v>12372</v>
      </c>
      <c r="D10" s="3" t="s">
        <v>12373</v>
      </c>
      <c r="E10" t="s">
        <v>12374</v>
      </c>
      <c r="F10" t="s">
        <v>66</v>
      </c>
    </row>
    <row r="11" spans="1:6" x14ac:dyDescent="0.3">
      <c r="A11" t="s">
        <v>16</v>
      </c>
      <c r="B11" t="s">
        <v>34</v>
      </c>
      <c r="C11" t="s">
        <v>12375</v>
      </c>
      <c r="D11" s="3" t="s">
        <v>12376</v>
      </c>
      <c r="E11" t="s">
        <v>2173</v>
      </c>
      <c r="F11" t="s">
        <v>198</v>
      </c>
    </row>
    <row r="12" spans="1:6" x14ac:dyDescent="0.3">
      <c r="A12" t="s">
        <v>16</v>
      </c>
      <c r="B12" t="s">
        <v>34</v>
      </c>
      <c r="C12" t="s">
        <v>12377</v>
      </c>
      <c r="D12" s="3" t="s">
        <v>12378</v>
      </c>
      <c r="E12" t="s">
        <v>12379</v>
      </c>
      <c r="F12" t="s">
        <v>267</v>
      </c>
    </row>
    <row r="13" spans="1:6" x14ac:dyDescent="0.3">
      <c r="A13" t="s">
        <v>16</v>
      </c>
      <c r="B13" t="s">
        <v>34</v>
      </c>
      <c r="C13" t="s">
        <v>12380</v>
      </c>
      <c r="D13" s="3" t="s">
        <v>12381</v>
      </c>
      <c r="E13" t="s">
        <v>12382</v>
      </c>
      <c r="F13" t="s">
        <v>66</v>
      </c>
    </row>
    <row r="14" spans="1:6" x14ac:dyDescent="0.3">
      <c r="A14" t="s">
        <v>16</v>
      </c>
      <c r="B14" t="s">
        <v>34</v>
      </c>
      <c r="C14" t="s">
        <v>12383</v>
      </c>
      <c r="D14" s="3" t="s">
        <v>12384</v>
      </c>
      <c r="E14" t="s">
        <v>12385</v>
      </c>
      <c r="F14" t="s">
        <v>86</v>
      </c>
    </row>
    <row r="15" spans="1:6" x14ac:dyDescent="0.3">
      <c r="A15" t="s">
        <v>16</v>
      </c>
      <c r="B15" t="s">
        <v>34</v>
      </c>
      <c r="C15" t="s">
        <v>12386</v>
      </c>
      <c r="D15" s="3" t="s">
        <v>12387</v>
      </c>
      <c r="E15" t="s">
        <v>12388</v>
      </c>
      <c r="F15" t="s">
        <v>66</v>
      </c>
    </row>
    <row r="16" spans="1:6" x14ac:dyDescent="0.3">
      <c r="A16" t="s">
        <v>16</v>
      </c>
      <c r="B16" t="s">
        <v>34</v>
      </c>
      <c r="C16" t="s">
        <v>12389</v>
      </c>
      <c r="D16" s="3" t="s">
        <v>12390</v>
      </c>
      <c r="E16" t="s">
        <v>5086</v>
      </c>
      <c r="F16" t="s">
        <v>66</v>
      </c>
    </row>
    <row r="17" spans="1:6" x14ac:dyDescent="0.3">
      <c r="A17" t="s">
        <v>16</v>
      </c>
      <c r="B17" t="s">
        <v>34</v>
      </c>
      <c r="C17" t="s">
        <v>12391</v>
      </c>
      <c r="D17" s="3" t="s">
        <v>12392</v>
      </c>
      <c r="E17" t="s">
        <v>12393</v>
      </c>
      <c r="F17" t="s">
        <v>66</v>
      </c>
    </row>
    <row r="18" spans="1:6" x14ac:dyDescent="0.3">
      <c r="A18" t="s">
        <v>16</v>
      </c>
      <c r="B18" t="s">
        <v>34</v>
      </c>
      <c r="C18" t="s">
        <v>12394</v>
      </c>
      <c r="D18" s="3" t="s">
        <v>12395</v>
      </c>
      <c r="E18" t="s">
        <v>12396</v>
      </c>
      <c r="F18" t="s">
        <v>74</v>
      </c>
    </row>
    <row r="19" spans="1:6" x14ac:dyDescent="0.3">
      <c r="A19" t="s">
        <v>16</v>
      </c>
      <c r="B19" t="s">
        <v>34</v>
      </c>
      <c r="C19" t="s">
        <v>12397</v>
      </c>
      <c r="D19" s="3" t="s">
        <v>12398</v>
      </c>
      <c r="E19" t="s">
        <v>12399</v>
      </c>
      <c r="F19" t="s">
        <v>86</v>
      </c>
    </row>
    <row r="20" spans="1:6" x14ac:dyDescent="0.3">
      <c r="A20" t="s">
        <v>16</v>
      </c>
      <c r="B20" t="s">
        <v>34</v>
      </c>
      <c r="C20" t="s">
        <v>12400</v>
      </c>
      <c r="D20" s="3" t="s">
        <v>12401</v>
      </c>
      <c r="E20" t="s">
        <v>12402</v>
      </c>
      <c r="F20" t="s">
        <v>66</v>
      </c>
    </row>
    <row r="21" spans="1:6" x14ac:dyDescent="0.3">
      <c r="A21" t="s">
        <v>16</v>
      </c>
      <c r="B21" t="s">
        <v>34</v>
      </c>
      <c r="C21" t="s">
        <v>12403</v>
      </c>
      <c r="D21" s="3" t="s">
        <v>12404</v>
      </c>
      <c r="E21" t="s">
        <v>12405</v>
      </c>
      <c r="F21" t="s">
        <v>66</v>
      </c>
    </row>
    <row r="22" spans="1:6" x14ac:dyDescent="0.3">
      <c r="A22" t="s">
        <v>16</v>
      </c>
      <c r="B22" t="s">
        <v>34</v>
      </c>
      <c r="C22" t="s">
        <v>12406</v>
      </c>
      <c r="D22" s="3" t="s">
        <v>12407</v>
      </c>
      <c r="E22" t="s">
        <v>2173</v>
      </c>
      <c r="F22" t="s">
        <v>66</v>
      </c>
    </row>
    <row r="23" spans="1:6" x14ac:dyDescent="0.3">
      <c r="A23" t="s">
        <v>16</v>
      </c>
      <c r="B23" t="s">
        <v>34</v>
      </c>
      <c r="C23" t="s">
        <v>12408</v>
      </c>
      <c r="D23" s="3" t="s">
        <v>12409</v>
      </c>
      <c r="E23" t="s">
        <v>12410</v>
      </c>
      <c r="F23" t="s">
        <v>118</v>
      </c>
    </row>
    <row r="24" spans="1:6" x14ac:dyDescent="0.3">
      <c r="A24" t="s">
        <v>16</v>
      </c>
      <c r="B24" t="s">
        <v>34</v>
      </c>
      <c r="C24" t="s">
        <v>12411</v>
      </c>
      <c r="D24" s="3" t="s">
        <v>12412</v>
      </c>
      <c r="E24" t="s">
        <v>12413</v>
      </c>
      <c r="F24" t="s">
        <v>152</v>
      </c>
    </row>
    <row r="25" spans="1:6" x14ac:dyDescent="0.3">
      <c r="A25" t="s">
        <v>16</v>
      </c>
      <c r="B25" t="s">
        <v>34</v>
      </c>
      <c r="C25" t="s">
        <v>12414</v>
      </c>
      <c r="D25" s="3" t="s">
        <v>12415</v>
      </c>
      <c r="E25" t="s">
        <v>2173</v>
      </c>
      <c r="F25" t="s">
        <v>74</v>
      </c>
    </row>
    <row r="26" spans="1:6" x14ac:dyDescent="0.3">
      <c r="A26" t="s">
        <v>16</v>
      </c>
      <c r="B26" t="s">
        <v>34</v>
      </c>
      <c r="C26" t="s">
        <v>12416</v>
      </c>
      <c r="D26" s="3" t="s">
        <v>12417</v>
      </c>
      <c r="E26" t="s">
        <v>12418</v>
      </c>
      <c r="F26" t="s">
        <v>66</v>
      </c>
    </row>
    <row r="27" spans="1:6" x14ac:dyDescent="0.3">
      <c r="A27" t="s">
        <v>16</v>
      </c>
      <c r="B27" t="s">
        <v>34</v>
      </c>
      <c r="C27" t="s">
        <v>12419</v>
      </c>
      <c r="D27" s="3" t="s">
        <v>12420</v>
      </c>
      <c r="E27" t="s">
        <v>2173</v>
      </c>
      <c r="F27" t="s">
        <v>198</v>
      </c>
    </row>
    <row r="28" spans="1:6" x14ac:dyDescent="0.3">
      <c r="A28" t="s">
        <v>16</v>
      </c>
      <c r="B28" t="s">
        <v>34</v>
      </c>
      <c r="C28" t="s">
        <v>12421</v>
      </c>
      <c r="D28" s="3" t="s">
        <v>12422</v>
      </c>
      <c r="E28" t="s">
        <v>12423</v>
      </c>
      <c r="F28" t="s">
        <v>66</v>
      </c>
    </row>
    <row r="29" spans="1:6" x14ac:dyDescent="0.3">
      <c r="A29" t="s">
        <v>16</v>
      </c>
      <c r="B29" t="s">
        <v>34</v>
      </c>
      <c r="C29" t="s">
        <v>12424</v>
      </c>
      <c r="D29" s="3" t="s">
        <v>12425</v>
      </c>
      <c r="E29" t="s">
        <v>2173</v>
      </c>
      <c r="F29" t="s">
        <v>86</v>
      </c>
    </row>
    <row r="30" spans="1:6" x14ac:dyDescent="0.3">
      <c r="A30" t="s">
        <v>16</v>
      </c>
      <c r="B30" t="s">
        <v>34</v>
      </c>
      <c r="C30" t="s">
        <v>12426</v>
      </c>
      <c r="D30" s="3" t="s">
        <v>12427</v>
      </c>
      <c r="E30" t="s">
        <v>12428</v>
      </c>
      <c r="F30" t="s">
        <v>118</v>
      </c>
    </row>
    <row r="31" spans="1:6" x14ac:dyDescent="0.3">
      <c r="A31" t="s">
        <v>16</v>
      </c>
      <c r="B31" t="s">
        <v>34</v>
      </c>
      <c r="C31" t="s">
        <v>12429</v>
      </c>
      <c r="D31" s="3" t="s">
        <v>12430</v>
      </c>
      <c r="E31" t="s">
        <v>12431</v>
      </c>
      <c r="F31" t="s">
        <v>267</v>
      </c>
    </row>
    <row r="32" spans="1:6" x14ac:dyDescent="0.3">
      <c r="A32" t="s">
        <v>16</v>
      </c>
      <c r="B32" t="s">
        <v>34</v>
      </c>
      <c r="C32" t="s">
        <v>12432</v>
      </c>
      <c r="D32" s="3" t="s">
        <v>12433</v>
      </c>
      <c r="E32" t="s">
        <v>12434</v>
      </c>
      <c r="F32" t="s">
        <v>86</v>
      </c>
    </row>
    <row r="33" spans="1:6" x14ac:dyDescent="0.3">
      <c r="A33" t="s">
        <v>16</v>
      </c>
      <c r="B33" t="s">
        <v>34</v>
      </c>
      <c r="C33" t="s">
        <v>12435</v>
      </c>
      <c r="D33" s="3" t="s">
        <v>12436</v>
      </c>
      <c r="E33" t="s">
        <v>2173</v>
      </c>
      <c r="F33" t="s">
        <v>83</v>
      </c>
    </row>
    <row r="34" spans="1:6" x14ac:dyDescent="0.3">
      <c r="A34" t="s">
        <v>16</v>
      </c>
      <c r="B34" t="s">
        <v>34</v>
      </c>
      <c r="C34" t="s">
        <v>12437</v>
      </c>
      <c r="D34" s="3" t="s">
        <v>12438</v>
      </c>
      <c r="E34" t="s">
        <v>2173</v>
      </c>
      <c r="F34" t="s">
        <v>74</v>
      </c>
    </row>
    <row r="35" spans="1:6" x14ac:dyDescent="0.3">
      <c r="A35" t="s">
        <v>16</v>
      </c>
      <c r="B35" t="s">
        <v>34</v>
      </c>
      <c r="C35" t="s">
        <v>12439</v>
      </c>
      <c r="D35" s="3" t="s">
        <v>12440</v>
      </c>
      <c r="E35" t="s">
        <v>2173</v>
      </c>
      <c r="F35" t="s">
        <v>66</v>
      </c>
    </row>
    <row r="36" spans="1:6" x14ac:dyDescent="0.3">
      <c r="A36" t="s">
        <v>16</v>
      </c>
      <c r="B36" t="s">
        <v>34</v>
      </c>
      <c r="C36" t="s">
        <v>12441</v>
      </c>
      <c r="D36" s="3" t="s">
        <v>12442</v>
      </c>
      <c r="E36" t="s">
        <v>12443</v>
      </c>
      <c r="F36" t="s">
        <v>118</v>
      </c>
    </row>
    <row r="37" spans="1:6" x14ac:dyDescent="0.3">
      <c r="A37" t="s">
        <v>16</v>
      </c>
      <c r="B37" t="s">
        <v>34</v>
      </c>
      <c r="C37" t="s">
        <v>12444</v>
      </c>
      <c r="D37" s="3" t="s">
        <v>12445</v>
      </c>
      <c r="E37" t="s">
        <v>12446</v>
      </c>
      <c r="F37" t="s">
        <v>74</v>
      </c>
    </row>
    <row r="38" spans="1:6" x14ac:dyDescent="0.3">
      <c r="A38" t="s">
        <v>16</v>
      </c>
      <c r="B38" t="s">
        <v>34</v>
      </c>
      <c r="C38" t="s">
        <v>12447</v>
      </c>
      <c r="D38" s="3" t="s">
        <v>12448</v>
      </c>
      <c r="E38" t="s">
        <v>12449</v>
      </c>
      <c r="F38" t="s">
        <v>66</v>
      </c>
    </row>
    <row r="39" spans="1:6" x14ac:dyDescent="0.3">
      <c r="A39" t="s">
        <v>16</v>
      </c>
      <c r="B39" t="s">
        <v>34</v>
      </c>
      <c r="C39" t="s">
        <v>12450</v>
      </c>
      <c r="D39" s="3" t="s">
        <v>12451</v>
      </c>
      <c r="E39" t="s">
        <v>12388</v>
      </c>
      <c r="F39" t="s">
        <v>66</v>
      </c>
    </row>
    <row r="40" spans="1:6" x14ac:dyDescent="0.3">
      <c r="A40" t="s">
        <v>16</v>
      </c>
      <c r="B40" t="s">
        <v>34</v>
      </c>
      <c r="C40" t="s">
        <v>12452</v>
      </c>
      <c r="D40" s="3" t="s">
        <v>12453</v>
      </c>
      <c r="E40" t="s">
        <v>12454</v>
      </c>
      <c r="F40" t="s">
        <v>66</v>
      </c>
    </row>
    <row r="41" spans="1:6" x14ac:dyDescent="0.3">
      <c r="A41" t="s">
        <v>16</v>
      </c>
      <c r="B41" t="s">
        <v>34</v>
      </c>
      <c r="C41" t="s">
        <v>12455</v>
      </c>
      <c r="D41" s="3" t="s">
        <v>12456</v>
      </c>
      <c r="E41" t="s">
        <v>2173</v>
      </c>
      <c r="F41" t="s">
        <v>74</v>
      </c>
    </row>
    <row r="42" spans="1:6" x14ac:dyDescent="0.3">
      <c r="A42" t="s">
        <v>16</v>
      </c>
      <c r="B42" t="s">
        <v>34</v>
      </c>
      <c r="C42" t="s">
        <v>12457</v>
      </c>
      <c r="D42" s="3" t="s">
        <v>12458</v>
      </c>
      <c r="E42" t="s">
        <v>2173</v>
      </c>
      <c r="F42" t="s">
        <v>8458</v>
      </c>
    </row>
    <row r="43" spans="1:6" x14ac:dyDescent="0.3">
      <c r="A43" t="s">
        <v>16</v>
      </c>
      <c r="B43" t="s">
        <v>34</v>
      </c>
      <c r="C43" t="s">
        <v>12459</v>
      </c>
      <c r="D43" s="3" t="s">
        <v>12460</v>
      </c>
      <c r="E43" t="s">
        <v>12461</v>
      </c>
      <c r="F43" t="s">
        <v>66</v>
      </c>
    </row>
    <row r="44" spans="1:6" x14ac:dyDescent="0.3">
      <c r="A44" t="s">
        <v>16</v>
      </c>
      <c r="B44" t="s">
        <v>34</v>
      </c>
      <c r="C44" t="s">
        <v>12462</v>
      </c>
      <c r="D44" s="3" t="s">
        <v>12463</v>
      </c>
      <c r="E44" t="s">
        <v>2173</v>
      </c>
      <c r="F44" t="s">
        <v>70</v>
      </c>
    </row>
    <row r="45" spans="1:6" x14ac:dyDescent="0.3">
      <c r="A45" t="s">
        <v>16</v>
      </c>
      <c r="B45" t="s">
        <v>34</v>
      </c>
      <c r="C45" t="s">
        <v>12464</v>
      </c>
      <c r="D45" s="3" t="s">
        <v>12465</v>
      </c>
      <c r="E45" t="s">
        <v>12466</v>
      </c>
      <c r="F45" t="s">
        <v>66</v>
      </c>
    </row>
    <row r="46" spans="1:6" x14ac:dyDescent="0.3">
      <c r="A46" t="s">
        <v>16</v>
      </c>
      <c r="B46" t="s">
        <v>34</v>
      </c>
      <c r="C46" t="s">
        <v>12467</v>
      </c>
      <c r="D46" s="3" t="s">
        <v>12468</v>
      </c>
      <c r="E46" t="s">
        <v>2173</v>
      </c>
      <c r="F46" t="s">
        <v>66</v>
      </c>
    </row>
    <row r="47" spans="1:6" x14ac:dyDescent="0.3">
      <c r="A47" t="s">
        <v>16</v>
      </c>
      <c r="B47" t="s">
        <v>34</v>
      </c>
      <c r="C47" t="s">
        <v>12469</v>
      </c>
      <c r="D47" s="3" t="s">
        <v>12470</v>
      </c>
      <c r="E47" t="s">
        <v>12471</v>
      </c>
      <c r="F47" t="s">
        <v>496</v>
      </c>
    </row>
    <row r="48" spans="1:6" x14ac:dyDescent="0.3">
      <c r="A48" t="s">
        <v>16</v>
      </c>
      <c r="B48" t="s">
        <v>34</v>
      </c>
      <c r="C48" t="s">
        <v>12472</v>
      </c>
      <c r="D48" s="3" t="s">
        <v>12473</v>
      </c>
      <c r="E48" t="s">
        <v>12474</v>
      </c>
      <c r="F48" t="s">
        <v>104</v>
      </c>
    </row>
    <row r="49" spans="1:6" x14ac:dyDescent="0.3">
      <c r="A49" t="s">
        <v>16</v>
      </c>
      <c r="B49" t="s">
        <v>34</v>
      </c>
      <c r="C49" t="s">
        <v>12475</v>
      </c>
      <c r="D49" s="3" t="s">
        <v>12476</v>
      </c>
      <c r="E49" t="s">
        <v>12477</v>
      </c>
      <c r="F49" t="s">
        <v>66</v>
      </c>
    </row>
    <row r="50" spans="1:6" x14ac:dyDescent="0.3">
      <c r="A50" t="s">
        <v>16</v>
      </c>
      <c r="B50" t="s">
        <v>34</v>
      </c>
      <c r="C50" t="s">
        <v>12478</v>
      </c>
      <c r="D50" s="3" t="s">
        <v>12479</v>
      </c>
      <c r="E50" t="s">
        <v>2173</v>
      </c>
      <c r="F50" t="s">
        <v>66</v>
      </c>
    </row>
    <row r="51" spans="1:6" x14ac:dyDescent="0.3">
      <c r="A51" t="s">
        <v>16</v>
      </c>
      <c r="B51" t="s">
        <v>34</v>
      </c>
      <c r="C51" t="s">
        <v>12480</v>
      </c>
      <c r="D51" s="3" t="s">
        <v>12481</v>
      </c>
      <c r="E51" t="s">
        <v>12482</v>
      </c>
      <c r="F51" t="s">
        <v>83</v>
      </c>
    </row>
    <row r="52" spans="1:6" x14ac:dyDescent="0.3">
      <c r="A52" t="s">
        <v>16</v>
      </c>
      <c r="B52" t="s">
        <v>34</v>
      </c>
      <c r="C52" t="s">
        <v>12483</v>
      </c>
      <c r="D52" s="3" t="s">
        <v>12484</v>
      </c>
      <c r="E52" t="s">
        <v>12485</v>
      </c>
      <c r="F52" t="s">
        <v>165</v>
      </c>
    </row>
    <row r="53" spans="1:6" x14ac:dyDescent="0.3">
      <c r="A53" t="s">
        <v>16</v>
      </c>
      <c r="B53" t="s">
        <v>34</v>
      </c>
      <c r="C53" t="s">
        <v>12486</v>
      </c>
      <c r="D53" s="3" t="s">
        <v>12487</v>
      </c>
      <c r="E53" t="s">
        <v>12488</v>
      </c>
      <c r="F53" t="s">
        <v>66</v>
      </c>
    </row>
    <row r="54" spans="1:6" x14ac:dyDescent="0.3">
      <c r="A54" t="s">
        <v>16</v>
      </c>
      <c r="B54" t="s">
        <v>34</v>
      </c>
      <c r="C54" t="s">
        <v>12489</v>
      </c>
      <c r="D54" s="3" t="s">
        <v>12490</v>
      </c>
      <c r="E54" t="s">
        <v>12491</v>
      </c>
      <c r="F54" t="s">
        <v>66</v>
      </c>
    </row>
    <row r="55" spans="1:6" x14ac:dyDescent="0.3">
      <c r="A55" t="s">
        <v>16</v>
      </c>
      <c r="B55" t="s">
        <v>34</v>
      </c>
      <c r="C55" t="s">
        <v>12492</v>
      </c>
      <c r="D55" s="3" t="s">
        <v>12493</v>
      </c>
      <c r="E55" t="s">
        <v>12494</v>
      </c>
      <c r="F55" t="s">
        <v>267</v>
      </c>
    </row>
    <row r="56" spans="1:6" x14ac:dyDescent="0.3">
      <c r="A56" t="s">
        <v>16</v>
      </c>
      <c r="B56" t="s">
        <v>34</v>
      </c>
      <c r="C56" t="s">
        <v>12495</v>
      </c>
      <c r="D56" s="3" t="s">
        <v>12496</v>
      </c>
      <c r="E56" t="s">
        <v>12497</v>
      </c>
      <c r="F56" t="s">
        <v>892</v>
      </c>
    </row>
    <row r="57" spans="1:6" x14ac:dyDescent="0.3">
      <c r="A57" t="s">
        <v>16</v>
      </c>
      <c r="B57" t="s">
        <v>34</v>
      </c>
      <c r="C57" t="s">
        <v>12498</v>
      </c>
      <c r="D57" s="3" t="s">
        <v>12499</v>
      </c>
      <c r="E57" t="s">
        <v>12500</v>
      </c>
      <c r="F57" t="s">
        <v>70</v>
      </c>
    </row>
    <row r="58" spans="1:6" x14ac:dyDescent="0.3">
      <c r="A58" t="s">
        <v>16</v>
      </c>
      <c r="B58" t="s">
        <v>34</v>
      </c>
      <c r="C58" t="s">
        <v>12501</v>
      </c>
      <c r="D58" s="3" t="s">
        <v>12502</v>
      </c>
      <c r="E58" t="s">
        <v>12503</v>
      </c>
      <c r="F58" t="s">
        <v>830</v>
      </c>
    </row>
    <row r="59" spans="1:6" x14ac:dyDescent="0.3">
      <c r="A59" t="s">
        <v>16</v>
      </c>
      <c r="B59" t="s">
        <v>34</v>
      </c>
      <c r="C59" t="s">
        <v>12504</v>
      </c>
      <c r="D59" s="3" t="s">
        <v>12505</v>
      </c>
      <c r="E59" t="s">
        <v>12506</v>
      </c>
      <c r="F59" t="s">
        <v>66</v>
      </c>
    </row>
    <row r="60" spans="1:6" x14ac:dyDescent="0.3">
      <c r="A60" t="s">
        <v>16</v>
      </c>
      <c r="B60" t="s">
        <v>34</v>
      </c>
      <c r="C60" t="s">
        <v>12507</v>
      </c>
      <c r="D60" s="3" t="s">
        <v>12508</v>
      </c>
      <c r="E60" t="s">
        <v>12509</v>
      </c>
      <c r="F60" t="s">
        <v>66</v>
      </c>
    </row>
    <row r="61" spans="1:6" x14ac:dyDescent="0.3">
      <c r="A61" t="s">
        <v>16</v>
      </c>
      <c r="B61" t="s">
        <v>34</v>
      </c>
      <c r="C61" t="s">
        <v>12510</v>
      </c>
      <c r="D61" s="3" t="s">
        <v>12511</v>
      </c>
      <c r="E61" t="s">
        <v>12512</v>
      </c>
      <c r="F61" t="s">
        <v>165</v>
      </c>
    </row>
    <row r="62" spans="1:6" x14ac:dyDescent="0.3">
      <c r="A62" t="s">
        <v>16</v>
      </c>
      <c r="B62" t="s">
        <v>34</v>
      </c>
      <c r="C62" t="s">
        <v>12513</v>
      </c>
      <c r="D62" s="3" t="s">
        <v>12514</v>
      </c>
      <c r="E62" t="s">
        <v>12515</v>
      </c>
      <c r="F62" t="s">
        <v>66</v>
      </c>
    </row>
    <row r="63" spans="1:6" x14ac:dyDescent="0.3">
      <c r="A63" t="s">
        <v>16</v>
      </c>
      <c r="B63" t="s">
        <v>34</v>
      </c>
      <c r="C63" t="s">
        <v>12516</v>
      </c>
      <c r="D63" s="3" t="s">
        <v>12517</v>
      </c>
      <c r="E63" t="s">
        <v>12518</v>
      </c>
      <c r="F63" t="s">
        <v>267</v>
      </c>
    </row>
    <row r="64" spans="1:6" x14ac:dyDescent="0.3">
      <c r="A64" t="s">
        <v>16</v>
      </c>
      <c r="B64" t="s">
        <v>34</v>
      </c>
      <c r="C64" t="s">
        <v>12519</v>
      </c>
      <c r="D64" s="3" t="s">
        <v>12520</v>
      </c>
      <c r="E64" t="s">
        <v>12521</v>
      </c>
      <c r="F64" t="s">
        <v>66</v>
      </c>
    </row>
    <row r="65" spans="1:6" x14ac:dyDescent="0.3">
      <c r="A65" t="s">
        <v>16</v>
      </c>
      <c r="B65" t="s">
        <v>34</v>
      </c>
      <c r="C65" t="s">
        <v>12522</v>
      </c>
      <c r="D65" s="3" t="s">
        <v>12523</v>
      </c>
      <c r="E65" t="s">
        <v>12524</v>
      </c>
      <c r="F65" t="s">
        <v>66</v>
      </c>
    </row>
    <row r="66" spans="1:6" x14ac:dyDescent="0.3">
      <c r="A66" t="s">
        <v>16</v>
      </c>
      <c r="B66" t="s">
        <v>34</v>
      </c>
      <c r="C66" t="s">
        <v>12525</v>
      </c>
      <c r="D66" s="3" t="s">
        <v>12526</v>
      </c>
      <c r="E66" t="s">
        <v>12527</v>
      </c>
      <c r="F66" t="s">
        <v>267</v>
      </c>
    </row>
    <row r="67" spans="1:6" x14ac:dyDescent="0.3">
      <c r="A67" t="s">
        <v>16</v>
      </c>
      <c r="B67" t="s">
        <v>34</v>
      </c>
      <c r="C67" t="s">
        <v>12528</v>
      </c>
      <c r="D67" s="3" t="s">
        <v>12529</v>
      </c>
      <c r="E67" t="s">
        <v>12530</v>
      </c>
      <c r="F67" t="s">
        <v>162</v>
      </c>
    </row>
    <row r="68" spans="1:6" x14ac:dyDescent="0.3">
      <c r="A68" t="s">
        <v>16</v>
      </c>
      <c r="B68" t="s">
        <v>34</v>
      </c>
      <c r="C68" t="s">
        <v>12531</v>
      </c>
      <c r="D68" s="3" t="s">
        <v>12532</v>
      </c>
      <c r="E68" t="s">
        <v>12533</v>
      </c>
      <c r="F68" t="s">
        <v>66</v>
      </c>
    </row>
    <row r="69" spans="1:6" x14ac:dyDescent="0.3">
      <c r="A69" t="s">
        <v>16</v>
      </c>
      <c r="B69" t="s">
        <v>34</v>
      </c>
      <c r="C69" t="s">
        <v>12534</v>
      </c>
      <c r="D69" s="3" t="s">
        <v>12535</v>
      </c>
      <c r="E69" t="s">
        <v>12536</v>
      </c>
      <c r="F69" t="s">
        <v>66</v>
      </c>
    </row>
    <row r="70" spans="1:6" x14ac:dyDescent="0.3">
      <c r="A70" t="s">
        <v>16</v>
      </c>
      <c r="B70" t="s">
        <v>34</v>
      </c>
      <c r="C70" t="s">
        <v>12537</v>
      </c>
      <c r="D70" s="3" t="s">
        <v>12538</v>
      </c>
      <c r="E70" t="s">
        <v>12539</v>
      </c>
      <c r="F70" t="s">
        <v>83</v>
      </c>
    </row>
    <row r="71" spans="1:6" x14ac:dyDescent="0.3">
      <c r="A71" t="s">
        <v>16</v>
      </c>
      <c r="B71" t="s">
        <v>34</v>
      </c>
      <c r="C71" t="s">
        <v>12540</v>
      </c>
      <c r="D71" s="3" t="s">
        <v>12541</v>
      </c>
      <c r="E71" t="s">
        <v>12542</v>
      </c>
      <c r="F71" t="s">
        <v>66</v>
      </c>
    </row>
    <row r="72" spans="1:6" x14ac:dyDescent="0.3">
      <c r="A72" t="s">
        <v>16</v>
      </c>
      <c r="B72" t="s">
        <v>34</v>
      </c>
      <c r="C72" t="s">
        <v>12543</v>
      </c>
      <c r="D72" s="3" t="s">
        <v>11711</v>
      </c>
      <c r="E72" t="s">
        <v>11712</v>
      </c>
      <c r="F72" t="s">
        <v>496</v>
      </c>
    </row>
    <row r="73" spans="1:6" x14ac:dyDescent="0.3">
      <c r="A73" t="s">
        <v>16</v>
      </c>
      <c r="B73" t="s">
        <v>34</v>
      </c>
      <c r="C73" t="s">
        <v>12544</v>
      </c>
      <c r="D73" s="3" t="s">
        <v>12545</v>
      </c>
      <c r="E73" t="s">
        <v>12546</v>
      </c>
      <c r="F73" t="s">
        <v>750</v>
      </c>
    </row>
    <row r="74" spans="1:6" x14ac:dyDescent="0.3">
      <c r="A74" t="s">
        <v>16</v>
      </c>
      <c r="B74" t="s">
        <v>34</v>
      </c>
      <c r="C74" t="s">
        <v>12547</v>
      </c>
      <c r="D74" s="3" t="s">
        <v>12548</v>
      </c>
      <c r="E74" t="s">
        <v>12549</v>
      </c>
      <c r="F74" t="s">
        <v>66</v>
      </c>
    </row>
    <row r="75" spans="1:6" x14ac:dyDescent="0.3">
      <c r="A75" t="s">
        <v>16</v>
      </c>
      <c r="B75" t="s">
        <v>34</v>
      </c>
      <c r="C75" t="s">
        <v>12550</v>
      </c>
      <c r="D75" s="3" t="s">
        <v>12551</v>
      </c>
      <c r="E75" t="s">
        <v>12552</v>
      </c>
      <c r="F75" t="s">
        <v>830</v>
      </c>
    </row>
    <row r="76" spans="1:6" x14ac:dyDescent="0.3">
      <c r="A76" t="s">
        <v>16</v>
      </c>
      <c r="B76" t="s">
        <v>34</v>
      </c>
      <c r="C76" t="s">
        <v>12553</v>
      </c>
      <c r="D76" s="3" t="s">
        <v>12554</v>
      </c>
      <c r="E76" t="s">
        <v>12555</v>
      </c>
      <c r="F76" t="s">
        <v>66</v>
      </c>
    </row>
    <row r="77" spans="1:6" x14ac:dyDescent="0.3">
      <c r="A77" t="s">
        <v>16</v>
      </c>
      <c r="B77" t="s">
        <v>34</v>
      </c>
      <c r="C77" t="s">
        <v>12556</v>
      </c>
      <c r="D77" s="3" t="s">
        <v>12557</v>
      </c>
      <c r="E77" t="s">
        <v>12558</v>
      </c>
      <c r="F77" t="s">
        <v>2390</v>
      </c>
    </row>
    <row r="78" spans="1:6" x14ac:dyDescent="0.3">
      <c r="A78" t="s">
        <v>16</v>
      </c>
      <c r="B78" t="s">
        <v>34</v>
      </c>
      <c r="C78" t="s">
        <v>12559</v>
      </c>
      <c r="D78" s="3" t="s">
        <v>12560</v>
      </c>
      <c r="E78" t="s">
        <v>12561</v>
      </c>
      <c r="F78" t="s">
        <v>104</v>
      </c>
    </row>
    <row r="79" spans="1:6" x14ac:dyDescent="0.3">
      <c r="A79" t="s">
        <v>16</v>
      </c>
      <c r="B79" t="s">
        <v>34</v>
      </c>
      <c r="C79" t="s">
        <v>12562</v>
      </c>
      <c r="D79" s="3" t="s">
        <v>12563</v>
      </c>
      <c r="E79" t="s">
        <v>12564</v>
      </c>
      <c r="F79" t="s">
        <v>66</v>
      </c>
    </row>
    <row r="80" spans="1:6" x14ac:dyDescent="0.3">
      <c r="A80" t="s">
        <v>16</v>
      </c>
      <c r="B80" t="s">
        <v>34</v>
      </c>
      <c r="C80" t="s">
        <v>12565</v>
      </c>
      <c r="D80" s="3" t="s">
        <v>12566</v>
      </c>
      <c r="E80" t="s">
        <v>12567</v>
      </c>
      <c r="F80" t="s">
        <v>66</v>
      </c>
    </row>
    <row r="81" spans="1:6" x14ac:dyDescent="0.3">
      <c r="A81" t="s">
        <v>16</v>
      </c>
      <c r="B81" t="s">
        <v>34</v>
      </c>
      <c r="C81" t="s">
        <v>12568</v>
      </c>
      <c r="D81" s="3" t="s">
        <v>12569</v>
      </c>
      <c r="E81" t="s">
        <v>12570</v>
      </c>
      <c r="F81" t="s">
        <v>86</v>
      </c>
    </row>
    <row r="82" spans="1:6" x14ac:dyDescent="0.3">
      <c r="A82" t="s">
        <v>16</v>
      </c>
      <c r="B82" t="s">
        <v>34</v>
      </c>
      <c r="C82" t="s">
        <v>12571</v>
      </c>
      <c r="D82" s="3" t="s">
        <v>12572</v>
      </c>
      <c r="E82" t="s">
        <v>12573</v>
      </c>
      <c r="F82" t="s">
        <v>74</v>
      </c>
    </row>
    <row r="83" spans="1:6" x14ac:dyDescent="0.3">
      <c r="A83" t="s">
        <v>16</v>
      </c>
      <c r="B83" t="s">
        <v>34</v>
      </c>
      <c r="C83" t="s">
        <v>12574</v>
      </c>
      <c r="D83" s="3" t="s">
        <v>12575</v>
      </c>
      <c r="E83" t="s">
        <v>2173</v>
      </c>
      <c r="F83" t="s">
        <v>118</v>
      </c>
    </row>
    <row r="84" spans="1:6" x14ac:dyDescent="0.3">
      <c r="A84" t="s">
        <v>16</v>
      </c>
      <c r="B84" t="s">
        <v>34</v>
      </c>
      <c r="C84" t="s">
        <v>12576</v>
      </c>
      <c r="D84" s="3" t="s">
        <v>12376</v>
      </c>
      <c r="E84" t="s">
        <v>12577</v>
      </c>
      <c r="F84" t="s">
        <v>198</v>
      </c>
    </row>
    <row r="85" spans="1:6" x14ac:dyDescent="0.3">
      <c r="A85" t="s">
        <v>16</v>
      </c>
      <c r="B85" t="s">
        <v>34</v>
      </c>
      <c r="C85" t="s">
        <v>12578</v>
      </c>
      <c r="D85" s="3" t="s">
        <v>12579</v>
      </c>
      <c r="E85" t="s">
        <v>12580</v>
      </c>
      <c r="F85" t="s">
        <v>66</v>
      </c>
    </row>
    <row r="86" spans="1:6" x14ac:dyDescent="0.3">
      <c r="A86" t="s">
        <v>16</v>
      </c>
      <c r="B86" t="s">
        <v>34</v>
      </c>
      <c r="C86" t="s">
        <v>12581</v>
      </c>
      <c r="D86" s="3" t="s">
        <v>12582</v>
      </c>
      <c r="E86" t="s">
        <v>12583</v>
      </c>
      <c r="F86" t="s">
        <v>118</v>
      </c>
    </row>
    <row r="87" spans="1:6" x14ac:dyDescent="0.3">
      <c r="A87" t="s">
        <v>16</v>
      </c>
      <c r="B87" t="s">
        <v>34</v>
      </c>
      <c r="C87" t="s">
        <v>12584</v>
      </c>
      <c r="D87" s="3" t="s">
        <v>12585</v>
      </c>
      <c r="E87" t="s">
        <v>12586</v>
      </c>
      <c r="F87" t="s">
        <v>66</v>
      </c>
    </row>
    <row r="88" spans="1:6" x14ac:dyDescent="0.3">
      <c r="A88" t="s">
        <v>16</v>
      </c>
      <c r="B88" t="s">
        <v>34</v>
      </c>
      <c r="C88" t="s">
        <v>12587</v>
      </c>
      <c r="D88" s="3" t="s">
        <v>12588</v>
      </c>
      <c r="E88" t="s">
        <v>12589</v>
      </c>
      <c r="F88" t="s">
        <v>66</v>
      </c>
    </row>
    <row r="89" spans="1:6" x14ac:dyDescent="0.3">
      <c r="A89" t="s">
        <v>16</v>
      </c>
      <c r="B89" t="s">
        <v>34</v>
      </c>
      <c r="C89" t="s">
        <v>12590</v>
      </c>
      <c r="D89" s="3" t="s">
        <v>12591</v>
      </c>
      <c r="E89" t="s">
        <v>12592</v>
      </c>
      <c r="F89" t="s">
        <v>323</v>
      </c>
    </row>
    <row r="90" spans="1:6" x14ac:dyDescent="0.3">
      <c r="A90" t="s">
        <v>16</v>
      </c>
      <c r="B90" t="s">
        <v>34</v>
      </c>
      <c r="C90" t="s">
        <v>12593</v>
      </c>
      <c r="D90" s="3" t="s">
        <v>12594</v>
      </c>
      <c r="E90" s="4" t="s">
        <v>12595</v>
      </c>
      <c r="F90" t="s">
        <v>66</v>
      </c>
    </row>
    <row r="91" spans="1:6" x14ac:dyDescent="0.3">
      <c r="A91" t="s">
        <v>16</v>
      </c>
      <c r="B91" t="s">
        <v>34</v>
      </c>
      <c r="C91" t="s">
        <v>12596</v>
      </c>
      <c r="D91" s="3" t="s">
        <v>12597</v>
      </c>
      <c r="E91" s="4" t="s">
        <v>12598</v>
      </c>
      <c r="F91" t="s">
        <v>66</v>
      </c>
    </row>
    <row r="92" spans="1:6" x14ac:dyDescent="0.3">
      <c r="A92" t="s">
        <v>16</v>
      </c>
      <c r="B92" t="s">
        <v>34</v>
      </c>
      <c r="C92" t="s">
        <v>3366</v>
      </c>
      <c r="D92" s="3" t="s">
        <v>12599</v>
      </c>
      <c r="E92" s="4" t="s">
        <v>12600</v>
      </c>
      <c r="F92" t="s">
        <v>74</v>
      </c>
    </row>
    <row r="93" spans="1:6" x14ac:dyDescent="0.3">
      <c r="A93" t="s">
        <v>16</v>
      </c>
      <c r="B93" t="s">
        <v>34</v>
      </c>
      <c r="C93" t="s">
        <v>12601</v>
      </c>
      <c r="D93" s="3" t="s">
        <v>12602</v>
      </c>
      <c r="E93" s="4" t="s">
        <v>12603</v>
      </c>
      <c r="F93" t="s">
        <v>74</v>
      </c>
    </row>
    <row r="94" spans="1:6" x14ac:dyDescent="0.3">
      <c r="A94" t="s">
        <v>16</v>
      </c>
      <c r="B94" t="s">
        <v>34</v>
      </c>
      <c r="C94" t="s">
        <v>12604</v>
      </c>
      <c r="D94" s="3" t="s">
        <v>12605</v>
      </c>
      <c r="E94" s="4" t="s">
        <v>12606</v>
      </c>
      <c r="F94" t="s">
        <v>66</v>
      </c>
    </row>
    <row r="95" spans="1:6" x14ac:dyDescent="0.3">
      <c r="A95" t="s">
        <v>16</v>
      </c>
      <c r="B95" t="s">
        <v>34</v>
      </c>
      <c r="C95" t="s">
        <v>12607</v>
      </c>
      <c r="D95" s="3" t="s">
        <v>12608</v>
      </c>
      <c r="E95" s="4" t="s">
        <v>12609</v>
      </c>
      <c r="F95" t="s">
        <v>2208</v>
      </c>
    </row>
    <row r="96" spans="1:6" x14ac:dyDescent="0.3">
      <c r="A96" t="s">
        <v>16</v>
      </c>
      <c r="B96" t="s">
        <v>34</v>
      </c>
      <c r="C96" t="s">
        <v>12610</v>
      </c>
      <c r="D96" s="3" t="s">
        <v>12611</v>
      </c>
      <c r="E96" s="4" t="s">
        <v>12612</v>
      </c>
      <c r="F96" t="s">
        <v>66</v>
      </c>
    </row>
    <row r="97" spans="1:6" x14ac:dyDescent="0.3">
      <c r="A97" t="s">
        <v>16</v>
      </c>
      <c r="B97" t="s">
        <v>34</v>
      </c>
      <c r="C97" t="s">
        <v>12613</v>
      </c>
      <c r="D97" s="3" t="s">
        <v>12614</v>
      </c>
      <c r="E97" s="4" t="s">
        <v>12615</v>
      </c>
      <c r="F97" t="s">
        <v>66</v>
      </c>
    </row>
    <row r="98" spans="1:6" x14ac:dyDescent="0.3">
      <c r="A98" t="s">
        <v>16</v>
      </c>
      <c r="B98" t="s">
        <v>34</v>
      </c>
      <c r="C98" t="s">
        <v>12616</v>
      </c>
      <c r="D98" s="3" t="s">
        <v>12617</v>
      </c>
      <c r="E98" s="4" t="s">
        <v>12618</v>
      </c>
      <c r="F98" t="s">
        <v>198</v>
      </c>
    </row>
    <row r="99" spans="1:6" x14ac:dyDescent="0.3">
      <c r="A99" t="s">
        <v>16</v>
      </c>
      <c r="B99" t="s">
        <v>34</v>
      </c>
      <c r="C99" t="s">
        <v>12619</v>
      </c>
      <c r="D99" s="3" t="s">
        <v>12620</v>
      </c>
      <c r="E99" s="4" t="s">
        <v>12621</v>
      </c>
      <c r="F99" t="s">
        <v>165</v>
      </c>
    </row>
    <row r="100" spans="1:6" x14ac:dyDescent="0.3">
      <c r="A100" t="s">
        <v>16</v>
      </c>
      <c r="B100" t="s">
        <v>34</v>
      </c>
      <c r="C100" t="s">
        <v>12622</v>
      </c>
      <c r="D100" s="3" t="s">
        <v>12623</v>
      </c>
      <c r="E100" s="4" t="s">
        <v>12624</v>
      </c>
      <c r="F100" t="s">
        <v>118</v>
      </c>
    </row>
    <row r="101" spans="1:6" x14ac:dyDescent="0.3">
      <c r="A101" t="s">
        <v>16</v>
      </c>
      <c r="B101" t="s">
        <v>34</v>
      </c>
      <c r="C101" t="s">
        <v>12625</v>
      </c>
      <c r="D101" s="3" t="s">
        <v>12626</v>
      </c>
      <c r="E101" s="4" t="s">
        <v>12627</v>
      </c>
      <c r="F101" t="s">
        <v>66</v>
      </c>
    </row>
    <row r="102" spans="1:6" x14ac:dyDescent="0.3">
      <c r="A102" t="s">
        <v>16</v>
      </c>
      <c r="B102" t="s">
        <v>34</v>
      </c>
      <c r="C102" t="s">
        <v>12628</v>
      </c>
      <c r="D102" s="3" t="s">
        <v>12629</v>
      </c>
      <c r="E102" s="4" t="s">
        <v>12630</v>
      </c>
      <c r="F102" t="s">
        <v>66</v>
      </c>
    </row>
    <row r="103" spans="1:6" x14ac:dyDescent="0.3">
      <c r="A103" t="s">
        <v>16</v>
      </c>
      <c r="B103" t="s">
        <v>34</v>
      </c>
      <c r="C103" t="s">
        <v>12631</v>
      </c>
      <c r="D103" s="3" t="s">
        <v>12632</v>
      </c>
      <c r="E103" s="4" t="s">
        <v>12633</v>
      </c>
      <c r="F103" t="s">
        <v>66</v>
      </c>
    </row>
    <row r="104" spans="1:6" x14ac:dyDescent="0.3">
      <c r="A104" t="s">
        <v>16</v>
      </c>
      <c r="B104" t="s">
        <v>34</v>
      </c>
      <c r="C104" t="s">
        <v>12634</v>
      </c>
      <c r="D104" s="3" t="s">
        <v>12635</v>
      </c>
      <c r="E104" s="4" t="s">
        <v>12636</v>
      </c>
      <c r="F104" t="s">
        <v>496</v>
      </c>
    </row>
    <row r="105" spans="1:6" x14ac:dyDescent="0.3">
      <c r="A105" t="s">
        <v>16</v>
      </c>
      <c r="B105" t="s">
        <v>34</v>
      </c>
      <c r="C105" t="s">
        <v>12637</v>
      </c>
      <c r="D105" s="3" t="s">
        <v>12638</v>
      </c>
      <c r="E105" s="4" t="s">
        <v>12639</v>
      </c>
      <c r="F105" t="s">
        <v>86</v>
      </c>
    </row>
    <row r="106" spans="1:6" x14ac:dyDescent="0.3">
      <c r="A106" t="s">
        <v>16</v>
      </c>
      <c r="B106" t="s">
        <v>34</v>
      </c>
      <c r="C106" t="s">
        <v>12640</v>
      </c>
      <c r="D106" s="3" t="s">
        <v>12641</v>
      </c>
      <c r="E106" s="4" t="s">
        <v>12642</v>
      </c>
      <c r="F106" t="s">
        <v>66</v>
      </c>
    </row>
    <row r="107" spans="1:6" x14ac:dyDescent="0.3">
      <c r="A107" t="s">
        <v>16</v>
      </c>
      <c r="B107" t="s">
        <v>34</v>
      </c>
      <c r="C107" t="s">
        <v>12643</v>
      </c>
      <c r="D107" s="3" t="s">
        <v>12644</v>
      </c>
      <c r="E107" s="4" t="s">
        <v>12645</v>
      </c>
      <c r="F107" t="s">
        <v>66</v>
      </c>
    </row>
    <row r="108" spans="1:6" x14ac:dyDescent="0.3">
      <c r="A108" t="s">
        <v>16</v>
      </c>
      <c r="B108" t="s">
        <v>34</v>
      </c>
      <c r="C108" t="s">
        <v>12646</v>
      </c>
      <c r="D108" s="3" t="s">
        <v>12647</v>
      </c>
      <c r="E108" s="4" t="s">
        <v>12648</v>
      </c>
      <c r="F108" t="s">
        <v>66</v>
      </c>
    </row>
    <row r="109" spans="1:6" x14ac:dyDescent="0.3">
      <c r="A109" t="s">
        <v>16</v>
      </c>
      <c r="B109" t="s">
        <v>34</v>
      </c>
      <c r="C109" t="s">
        <v>12649</v>
      </c>
      <c r="D109" s="3" t="s">
        <v>12650</v>
      </c>
      <c r="E109" s="4" t="s">
        <v>12651</v>
      </c>
      <c r="F109" t="s">
        <v>496</v>
      </c>
    </row>
    <row r="110" spans="1:6" x14ac:dyDescent="0.3">
      <c r="A110" t="s">
        <v>16</v>
      </c>
      <c r="B110" t="s">
        <v>34</v>
      </c>
      <c r="C110" t="s">
        <v>12652</v>
      </c>
      <c r="D110" s="3" t="s">
        <v>12653</v>
      </c>
      <c r="E110" s="4" t="s">
        <v>12654</v>
      </c>
      <c r="F110" t="s">
        <v>66</v>
      </c>
    </row>
    <row r="111" spans="1:6" x14ac:dyDescent="0.3">
      <c r="A111" t="s">
        <v>16</v>
      </c>
      <c r="B111" t="s">
        <v>34</v>
      </c>
      <c r="C111" t="s">
        <v>12655</v>
      </c>
      <c r="D111" s="3" t="s">
        <v>12656</v>
      </c>
      <c r="E111" s="4" t="s">
        <v>12657</v>
      </c>
      <c r="F111" t="s">
        <v>86</v>
      </c>
    </row>
    <row r="112" spans="1:6" x14ac:dyDescent="0.3">
      <c r="A112" t="s">
        <v>16</v>
      </c>
      <c r="B112" t="s">
        <v>34</v>
      </c>
      <c r="C112" t="s">
        <v>12658</v>
      </c>
      <c r="D112" s="3" t="s">
        <v>12659</v>
      </c>
      <c r="E112" s="4" t="s">
        <v>12660</v>
      </c>
      <c r="F112" t="s">
        <v>66</v>
      </c>
    </row>
    <row r="113" spans="1:6" x14ac:dyDescent="0.3">
      <c r="A113" t="s">
        <v>16</v>
      </c>
      <c r="B113" t="s">
        <v>34</v>
      </c>
      <c r="C113" t="s">
        <v>12661</v>
      </c>
      <c r="D113" s="3" t="s">
        <v>12662</v>
      </c>
      <c r="E113" s="4" t="s">
        <v>12663</v>
      </c>
      <c r="F113" t="s">
        <v>1710</v>
      </c>
    </row>
    <row r="114" spans="1:6" x14ac:dyDescent="0.3">
      <c r="A114" t="s">
        <v>16</v>
      </c>
      <c r="B114" t="s">
        <v>34</v>
      </c>
      <c r="C114" t="s">
        <v>12664</v>
      </c>
      <c r="D114" s="3" t="s">
        <v>12665</v>
      </c>
      <c r="E114" s="4" t="s">
        <v>12666</v>
      </c>
      <c r="F114" t="s">
        <v>66</v>
      </c>
    </row>
    <row r="115" spans="1:6" x14ac:dyDescent="0.3">
      <c r="A115" t="s">
        <v>16</v>
      </c>
      <c r="B115" t="s">
        <v>34</v>
      </c>
      <c r="C115" t="s">
        <v>12667</v>
      </c>
      <c r="D115" s="3" t="s">
        <v>12668</v>
      </c>
      <c r="E115" s="4" t="s">
        <v>12669</v>
      </c>
      <c r="F115" t="s">
        <v>66</v>
      </c>
    </row>
    <row r="116" spans="1:6" x14ac:dyDescent="0.3">
      <c r="A116" t="s">
        <v>16</v>
      </c>
      <c r="B116" t="s">
        <v>34</v>
      </c>
      <c r="C116" t="s">
        <v>12670</v>
      </c>
      <c r="D116" s="3" t="s">
        <v>12671</v>
      </c>
      <c r="E116" s="4" t="s">
        <v>12672</v>
      </c>
      <c r="F116" t="s">
        <v>198</v>
      </c>
    </row>
    <row r="117" spans="1:6" x14ac:dyDescent="0.3">
      <c r="A117" t="s">
        <v>16</v>
      </c>
      <c r="B117" t="s">
        <v>34</v>
      </c>
      <c r="C117" t="s">
        <v>12673</v>
      </c>
      <c r="D117" s="3" t="s">
        <v>12674</v>
      </c>
      <c r="E117" s="4" t="s">
        <v>12675</v>
      </c>
      <c r="F117" t="s">
        <v>162</v>
      </c>
    </row>
    <row r="118" spans="1:6" x14ac:dyDescent="0.3">
      <c r="A118" t="s">
        <v>16</v>
      </c>
      <c r="B118" t="s">
        <v>34</v>
      </c>
      <c r="C118" t="s">
        <v>12676</v>
      </c>
      <c r="D118" s="3" t="s">
        <v>12677</v>
      </c>
      <c r="E118" s="4" t="s">
        <v>12678</v>
      </c>
      <c r="F118" t="s">
        <v>66</v>
      </c>
    </row>
    <row r="119" spans="1:6" x14ac:dyDescent="0.3">
      <c r="A119" t="s">
        <v>16</v>
      </c>
      <c r="B119" t="s">
        <v>34</v>
      </c>
      <c r="C119" t="s">
        <v>12679</v>
      </c>
      <c r="D119" s="3" t="s">
        <v>12680</v>
      </c>
      <c r="E119" s="4" t="s">
        <v>12681</v>
      </c>
      <c r="F119" t="s">
        <v>66</v>
      </c>
    </row>
    <row r="120" spans="1:6" x14ac:dyDescent="0.3">
      <c r="A120" t="s">
        <v>16</v>
      </c>
      <c r="B120" t="s">
        <v>34</v>
      </c>
      <c r="C120" t="s">
        <v>12682</v>
      </c>
      <c r="D120" s="3" t="s">
        <v>12683</v>
      </c>
      <c r="E120" s="4" t="s">
        <v>12684</v>
      </c>
      <c r="F120" t="s">
        <v>66</v>
      </c>
    </row>
    <row r="121" spans="1:6" x14ac:dyDescent="0.3">
      <c r="A121" t="s">
        <v>16</v>
      </c>
      <c r="B121" t="s">
        <v>34</v>
      </c>
      <c r="C121" t="s">
        <v>12685</v>
      </c>
      <c r="D121" s="3" t="s">
        <v>12686</v>
      </c>
      <c r="E121" s="4" t="s">
        <v>12687</v>
      </c>
      <c r="F121" t="s">
        <v>66</v>
      </c>
    </row>
    <row r="122" spans="1:6" x14ac:dyDescent="0.3">
      <c r="A122" t="s">
        <v>16</v>
      </c>
      <c r="B122" t="s">
        <v>34</v>
      </c>
      <c r="C122" t="s">
        <v>12688</v>
      </c>
      <c r="D122" s="3" t="s">
        <v>12689</v>
      </c>
      <c r="E122" s="4" t="s">
        <v>12690</v>
      </c>
      <c r="F122" t="s">
        <v>66</v>
      </c>
    </row>
    <row r="123" spans="1:6" x14ac:dyDescent="0.3">
      <c r="A123" t="s">
        <v>16</v>
      </c>
      <c r="B123" t="s">
        <v>34</v>
      </c>
      <c r="C123" t="s">
        <v>12691</v>
      </c>
      <c r="D123" s="3" t="s">
        <v>12692</v>
      </c>
      <c r="E123" s="4" t="s">
        <v>12693</v>
      </c>
      <c r="F123" t="s">
        <v>104</v>
      </c>
    </row>
    <row r="124" spans="1:6" x14ac:dyDescent="0.3">
      <c r="A124" t="s">
        <v>16</v>
      </c>
      <c r="B124" t="s">
        <v>34</v>
      </c>
      <c r="C124" t="s">
        <v>12694</v>
      </c>
      <c r="D124" s="3" t="s">
        <v>12695</v>
      </c>
      <c r="E124" s="4" t="s">
        <v>12696</v>
      </c>
      <c r="F124" t="s">
        <v>66</v>
      </c>
    </row>
    <row r="125" spans="1:6" x14ac:dyDescent="0.3">
      <c r="A125" t="s">
        <v>16</v>
      </c>
      <c r="B125" t="s">
        <v>34</v>
      </c>
      <c r="C125" t="s">
        <v>12697</v>
      </c>
      <c r="D125" s="3" t="s">
        <v>12698</v>
      </c>
      <c r="E125" s="4" t="s">
        <v>12699</v>
      </c>
      <c r="F125" t="s">
        <v>70</v>
      </c>
    </row>
  </sheetData>
  <hyperlinks>
    <hyperlink ref="D2" r:id="rId1"/>
    <hyperlink ref="D3" r:id="rId2"/>
    <hyperlink ref="D4" r:id="rId3"/>
    <hyperlink ref="D5" r:id="rId4"/>
    <hyperlink ref="D6" r:id="rId5"/>
    <hyperlink ref="D7" r:id="rId6"/>
    <hyperlink ref="D8" r:id="rId7"/>
    <hyperlink ref="D10" r:id="rId8"/>
    <hyperlink ref="D9"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2" r:id="rId30"/>
    <hyperlink ref="D33" r:id="rId31"/>
    <hyperlink ref="D34" r:id="rId32"/>
    <hyperlink ref="D35" r:id="rId33"/>
    <hyperlink ref="D36" r:id="rId34"/>
    <hyperlink ref="D37" r:id="rId35"/>
    <hyperlink ref="D38" r:id="rId36"/>
    <hyperlink ref="D40" r:id="rId37"/>
    <hyperlink ref="D41" r:id="rId38"/>
    <hyperlink ref="D42" r:id="rId39"/>
    <hyperlink ref="D43" r:id="rId40"/>
    <hyperlink ref="D44" r:id="rId41"/>
    <hyperlink ref="D45" r:id="rId42"/>
    <hyperlink ref="D46" r:id="rId43"/>
    <hyperlink ref="D47" r:id="rId44"/>
    <hyperlink ref="D48" r:id="rId45"/>
    <hyperlink ref="D49" r:id="rId46"/>
    <hyperlink ref="D50" r:id="rId47"/>
    <hyperlink ref="D51" r:id="rId48"/>
    <hyperlink ref="D52" r:id="rId49"/>
    <hyperlink ref="D53" r:id="rId50"/>
    <hyperlink ref="D54" r:id="rId51"/>
    <hyperlink ref="D55" r:id="rId52"/>
    <hyperlink ref="D56" r:id="rId53"/>
    <hyperlink ref="D57" r:id="rId54"/>
    <hyperlink ref="D58" r:id="rId55"/>
    <hyperlink ref="D59" r:id="rId56"/>
    <hyperlink ref="D60" r:id="rId57"/>
    <hyperlink ref="D61" r:id="rId58"/>
    <hyperlink ref="D62" r:id="rId59"/>
    <hyperlink ref="D63" r:id="rId60"/>
    <hyperlink ref="D64" r:id="rId61"/>
    <hyperlink ref="D65" r:id="rId62"/>
    <hyperlink ref="D66" r:id="rId63"/>
    <hyperlink ref="D67" r:id="rId64"/>
    <hyperlink ref="D68" r:id="rId65"/>
    <hyperlink ref="D69" r:id="rId66"/>
    <hyperlink ref="D70" r:id="rId67"/>
    <hyperlink ref="D71" r:id="rId68"/>
    <hyperlink ref="D72" r:id="rId69"/>
    <hyperlink ref="D73" r:id="rId70"/>
    <hyperlink ref="D74" r:id="rId71"/>
    <hyperlink ref="D75" r:id="rId72"/>
    <hyperlink ref="D76" r:id="rId73"/>
    <hyperlink ref="D77" r:id="rId74"/>
    <hyperlink ref="D78" r:id="rId75"/>
    <hyperlink ref="D79" r:id="rId76"/>
    <hyperlink ref="D80" r:id="rId77"/>
    <hyperlink ref="D81" r:id="rId78"/>
    <hyperlink ref="D82" r:id="rId79"/>
    <hyperlink ref="D83" r:id="rId80"/>
    <hyperlink ref="D84" r:id="rId81"/>
    <hyperlink ref="D85" r:id="rId82"/>
    <hyperlink ref="D86" r:id="rId83"/>
    <hyperlink ref="D87" r:id="rId84"/>
    <hyperlink ref="D88" r:id="rId85"/>
    <hyperlink ref="D89" r:id="rId86"/>
    <hyperlink ref="D90" r:id="rId87"/>
    <hyperlink ref="D91" r:id="rId88"/>
    <hyperlink ref="D92" r:id="rId89"/>
    <hyperlink ref="D93" r:id="rId90"/>
    <hyperlink ref="D94" r:id="rId91" display="www.about.appsheet.com"/>
    <hyperlink ref="D95" r:id="rId92"/>
    <hyperlink ref="D96" r:id="rId93"/>
    <hyperlink ref="D97" r:id="rId94"/>
    <hyperlink ref="D98" r:id="rId95"/>
    <hyperlink ref="D99" r:id="rId96"/>
    <hyperlink ref="D100" r:id="rId97"/>
    <hyperlink ref="D101" r:id="rId98"/>
    <hyperlink ref="D102" r:id="rId99"/>
    <hyperlink ref="D103" r:id="rId100"/>
    <hyperlink ref="D104" r:id="rId101"/>
    <hyperlink ref="D105" r:id="rId102"/>
    <hyperlink ref="D106" r:id="rId103"/>
    <hyperlink ref="D107" r:id="rId104"/>
    <hyperlink ref="D108" r:id="rId105"/>
    <hyperlink ref="D109" r:id="rId106"/>
    <hyperlink ref="D110" r:id="rId107"/>
    <hyperlink ref="D111" r:id="rId108"/>
    <hyperlink ref="D112" r:id="rId109"/>
    <hyperlink ref="D113" r:id="rId110"/>
    <hyperlink ref="D114" r:id="rId111"/>
    <hyperlink ref="D115" r:id="rId112"/>
    <hyperlink ref="D116" r:id="rId113"/>
    <hyperlink ref="D117" r:id="rId114"/>
    <hyperlink ref="D118" r:id="rId115"/>
    <hyperlink ref="D119" r:id="rId116"/>
    <hyperlink ref="D120" r:id="rId117"/>
    <hyperlink ref="D121" r:id="rId118"/>
    <hyperlink ref="D122" r:id="rId119"/>
    <hyperlink ref="D123" r:id="rId120"/>
    <hyperlink ref="D124" r:id="rId121"/>
    <hyperlink ref="D125" r:id="rId122"/>
  </hyperlinks>
  <pageMargins left="0.7" right="0.7" top="0.75" bottom="0.75" header="0.3" footer="0.3"/>
</worksheet>
</file>

<file path=xl/worksheets/sheet23.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17"/>
  <sheetViews>
    <sheetView zoomScaleNormal="100" workbookViewId="0">
      <pane ySplit="1" topLeftCell="A2" activePane="bottomLeft" state="frozen"/>
      <selection pane="bottomLeft" activeCell="A2" sqref="A2"/>
    </sheetView>
  </sheetViews>
  <sheetFormatPr defaultColWidth="9" defaultRowHeight="14.4" x14ac:dyDescent="0.3"/>
  <cols>
    <col min="1" max="1" width="18.88671875" bestFit="1" customWidth="1"/>
    <col min="2" max="2" width="32.88671875" bestFit="1" customWidth="1"/>
    <col min="3" max="3" width="18.88671875" bestFit="1" customWidth="1"/>
    <col min="4" max="4" width="27.6640625" bestFit="1" customWidth="1"/>
    <col min="5" max="5" width="19.109375" customWidth="1"/>
    <col min="6" max="6" width="14" bestFit="1" customWidth="1"/>
  </cols>
  <sheetData>
    <row r="1" spans="1:6" s="1" customFormat="1" x14ac:dyDescent="0.3">
      <c r="A1" s="1" t="s">
        <v>2</v>
      </c>
      <c r="B1" s="1" t="s">
        <v>3</v>
      </c>
      <c r="C1" s="1" t="s">
        <v>5</v>
      </c>
      <c r="D1" s="1" t="s">
        <v>4</v>
      </c>
      <c r="E1" s="1" t="s">
        <v>6</v>
      </c>
      <c r="F1" s="1" t="s">
        <v>7</v>
      </c>
    </row>
    <row r="2" spans="1:6" x14ac:dyDescent="0.3">
      <c r="A2" t="s">
        <v>16</v>
      </c>
      <c r="B2" t="s">
        <v>35</v>
      </c>
      <c r="C2" t="s">
        <v>12700</v>
      </c>
      <c r="D2" s="3" t="s">
        <v>12701</v>
      </c>
      <c r="E2" t="s">
        <v>2173</v>
      </c>
      <c r="F2" t="s">
        <v>143</v>
      </c>
    </row>
    <row r="3" spans="1:6" x14ac:dyDescent="0.3">
      <c r="A3" t="s">
        <v>16</v>
      </c>
      <c r="B3" t="s">
        <v>35</v>
      </c>
      <c r="C3" t="s">
        <v>12702</v>
      </c>
      <c r="D3" s="3" t="s">
        <v>12703</v>
      </c>
      <c r="E3" t="s">
        <v>12704</v>
      </c>
      <c r="F3" t="s">
        <v>66</v>
      </c>
    </row>
    <row r="4" spans="1:6" x14ac:dyDescent="0.3">
      <c r="A4" t="s">
        <v>16</v>
      </c>
      <c r="B4" t="s">
        <v>35</v>
      </c>
      <c r="C4" t="s">
        <v>12705</v>
      </c>
      <c r="D4" s="3" t="s">
        <v>12706</v>
      </c>
      <c r="E4" t="s">
        <v>12707</v>
      </c>
      <c r="F4" t="s">
        <v>66</v>
      </c>
    </row>
    <row r="5" spans="1:6" x14ac:dyDescent="0.3">
      <c r="A5" t="s">
        <v>16</v>
      </c>
      <c r="B5" t="s">
        <v>35</v>
      </c>
      <c r="C5" t="s">
        <v>12708</v>
      </c>
      <c r="D5" s="3" t="s">
        <v>12709</v>
      </c>
      <c r="E5" t="s">
        <v>12710</v>
      </c>
      <c r="F5" t="s">
        <v>66</v>
      </c>
    </row>
    <row r="6" spans="1:6" x14ac:dyDescent="0.3">
      <c r="A6" t="s">
        <v>16</v>
      </c>
      <c r="B6" t="s">
        <v>35</v>
      </c>
      <c r="C6" t="s">
        <v>12711</v>
      </c>
      <c r="D6" s="3" t="s">
        <v>12712</v>
      </c>
      <c r="E6" t="s">
        <v>12713</v>
      </c>
      <c r="F6" t="s">
        <v>74</v>
      </c>
    </row>
    <row r="7" spans="1:6" x14ac:dyDescent="0.3">
      <c r="A7" t="s">
        <v>16</v>
      </c>
      <c r="B7" t="s">
        <v>35</v>
      </c>
      <c r="C7" t="s">
        <v>12714</v>
      </c>
      <c r="D7" s="3" t="s">
        <v>12715</v>
      </c>
      <c r="E7" t="s">
        <v>12716</v>
      </c>
      <c r="F7" t="s">
        <v>66</v>
      </c>
    </row>
    <row r="8" spans="1:6" x14ac:dyDescent="0.3">
      <c r="A8" t="s">
        <v>16</v>
      </c>
      <c r="B8" t="s">
        <v>35</v>
      </c>
      <c r="C8" t="s">
        <v>12717</v>
      </c>
      <c r="D8" s="3" t="s">
        <v>12718</v>
      </c>
      <c r="E8" t="s">
        <v>12719</v>
      </c>
      <c r="F8" t="s">
        <v>66</v>
      </c>
    </row>
    <row r="9" spans="1:6" x14ac:dyDescent="0.3">
      <c r="A9" t="s">
        <v>16</v>
      </c>
      <c r="B9" t="s">
        <v>35</v>
      </c>
      <c r="C9" t="s">
        <v>12720</v>
      </c>
      <c r="D9" s="3" t="s">
        <v>12721</v>
      </c>
      <c r="E9" t="s">
        <v>12722</v>
      </c>
      <c r="F9" t="s">
        <v>165</v>
      </c>
    </row>
    <row r="10" spans="1:6" x14ac:dyDescent="0.3">
      <c r="A10" t="s">
        <v>16</v>
      </c>
      <c r="B10" t="s">
        <v>35</v>
      </c>
      <c r="C10" t="s">
        <v>12723</v>
      </c>
      <c r="D10" s="3" t="s">
        <v>12724</v>
      </c>
      <c r="E10" t="s">
        <v>2173</v>
      </c>
      <c r="F10" t="s">
        <v>66</v>
      </c>
    </row>
    <row r="11" spans="1:6" x14ac:dyDescent="0.3">
      <c r="A11" t="s">
        <v>16</v>
      </c>
      <c r="B11" t="s">
        <v>35</v>
      </c>
      <c r="C11" t="s">
        <v>12725</v>
      </c>
      <c r="D11" s="3" t="s">
        <v>12726</v>
      </c>
      <c r="E11" t="s">
        <v>12727</v>
      </c>
      <c r="F11" t="s">
        <v>267</v>
      </c>
    </row>
    <row r="12" spans="1:6" x14ac:dyDescent="0.3">
      <c r="A12" t="s">
        <v>16</v>
      </c>
      <c r="B12" t="s">
        <v>35</v>
      </c>
      <c r="C12" t="s">
        <v>12728</v>
      </c>
      <c r="D12" s="3" t="s">
        <v>12729</v>
      </c>
      <c r="E12" t="s">
        <v>12730</v>
      </c>
      <c r="F12" t="s">
        <v>207</v>
      </c>
    </row>
    <row r="13" spans="1:6" x14ac:dyDescent="0.3">
      <c r="A13" t="s">
        <v>16</v>
      </c>
      <c r="B13" t="s">
        <v>35</v>
      </c>
      <c r="C13" t="s">
        <v>12731</v>
      </c>
      <c r="D13" s="3" t="s">
        <v>12732</v>
      </c>
      <c r="E13" t="s">
        <v>2173</v>
      </c>
      <c r="F13" t="s">
        <v>86</v>
      </c>
    </row>
    <row r="14" spans="1:6" x14ac:dyDescent="0.3">
      <c r="A14" t="s">
        <v>16</v>
      </c>
      <c r="B14" t="s">
        <v>35</v>
      </c>
      <c r="C14" t="s">
        <v>12733</v>
      </c>
      <c r="D14" s="3" t="s">
        <v>12734</v>
      </c>
      <c r="E14" t="s">
        <v>12735</v>
      </c>
      <c r="F14" t="s">
        <v>83</v>
      </c>
    </row>
    <row r="15" spans="1:6" x14ac:dyDescent="0.3">
      <c r="A15" t="s">
        <v>16</v>
      </c>
      <c r="B15" t="s">
        <v>35</v>
      </c>
      <c r="C15" t="s">
        <v>12736</v>
      </c>
      <c r="D15" s="3" t="s">
        <v>12737</v>
      </c>
      <c r="E15" t="s">
        <v>2173</v>
      </c>
      <c r="F15" t="s">
        <v>118</v>
      </c>
    </row>
    <row r="16" spans="1:6" x14ac:dyDescent="0.3">
      <c r="A16" t="s">
        <v>16</v>
      </c>
      <c r="B16" t="s">
        <v>35</v>
      </c>
      <c r="C16" t="s">
        <v>12738</v>
      </c>
      <c r="D16" s="3" t="s">
        <v>12739</v>
      </c>
      <c r="E16" t="s">
        <v>2173</v>
      </c>
      <c r="F16" t="s">
        <v>86</v>
      </c>
    </row>
    <row r="17" spans="1:6" x14ac:dyDescent="0.3">
      <c r="A17" t="s">
        <v>16</v>
      </c>
      <c r="B17" t="s">
        <v>35</v>
      </c>
      <c r="C17" t="s">
        <v>12740</v>
      </c>
      <c r="D17" s="3" t="s">
        <v>12741</v>
      </c>
      <c r="E17" t="s">
        <v>12742</v>
      </c>
      <c r="F17" t="s">
        <v>736</v>
      </c>
    </row>
    <row r="18" spans="1:6" x14ac:dyDescent="0.3">
      <c r="A18" t="s">
        <v>16</v>
      </c>
      <c r="B18" t="s">
        <v>35</v>
      </c>
      <c r="C18" t="s">
        <v>12743</v>
      </c>
      <c r="D18" s="3" t="s">
        <v>12744</v>
      </c>
      <c r="E18" t="s">
        <v>2173</v>
      </c>
      <c r="F18" t="s">
        <v>66</v>
      </c>
    </row>
    <row r="19" spans="1:6" x14ac:dyDescent="0.3">
      <c r="A19" t="s">
        <v>16</v>
      </c>
      <c r="B19" t="s">
        <v>35</v>
      </c>
      <c r="C19" t="s">
        <v>12745</v>
      </c>
      <c r="D19" s="3" t="s">
        <v>12746</v>
      </c>
      <c r="E19" t="s">
        <v>12747</v>
      </c>
      <c r="F19" t="s">
        <v>74</v>
      </c>
    </row>
    <row r="20" spans="1:6" x14ac:dyDescent="0.3">
      <c r="A20" t="s">
        <v>16</v>
      </c>
      <c r="B20" t="s">
        <v>35</v>
      </c>
      <c r="C20" t="s">
        <v>12748</v>
      </c>
      <c r="D20" s="3" t="s">
        <v>12749</v>
      </c>
      <c r="E20" t="s">
        <v>12750</v>
      </c>
      <c r="F20" t="s">
        <v>1233</v>
      </c>
    </row>
    <row r="21" spans="1:6" x14ac:dyDescent="0.3">
      <c r="A21" t="s">
        <v>16</v>
      </c>
      <c r="B21" t="s">
        <v>35</v>
      </c>
      <c r="C21" t="s">
        <v>12751</v>
      </c>
      <c r="D21" s="3" t="s">
        <v>12752</v>
      </c>
      <c r="E21" t="s">
        <v>12753</v>
      </c>
      <c r="F21" t="s">
        <v>66</v>
      </c>
    </row>
    <row r="22" spans="1:6" x14ac:dyDescent="0.3">
      <c r="A22" t="s">
        <v>16</v>
      </c>
      <c r="B22" t="s">
        <v>35</v>
      </c>
      <c r="C22" t="s">
        <v>12754</v>
      </c>
      <c r="D22" s="3" t="s">
        <v>12755</v>
      </c>
      <c r="E22" t="s">
        <v>12756</v>
      </c>
      <c r="F22" t="s">
        <v>66</v>
      </c>
    </row>
    <row r="23" spans="1:6" x14ac:dyDescent="0.3">
      <c r="A23" t="s">
        <v>16</v>
      </c>
      <c r="B23" t="s">
        <v>35</v>
      </c>
      <c r="C23" t="s">
        <v>12757</v>
      </c>
      <c r="D23" s="3" t="s">
        <v>12758</v>
      </c>
      <c r="E23" t="s">
        <v>12759</v>
      </c>
      <c r="F23" t="s">
        <v>152</v>
      </c>
    </row>
    <row r="24" spans="1:6" x14ac:dyDescent="0.3">
      <c r="A24" t="s">
        <v>16</v>
      </c>
      <c r="B24" t="s">
        <v>35</v>
      </c>
      <c r="C24" t="s">
        <v>12760</v>
      </c>
      <c r="D24" s="3" t="s">
        <v>12761</v>
      </c>
      <c r="E24" t="s">
        <v>2173</v>
      </c>
      <c r="F24" t="s">
        <v>66</v>
      </c>
    </row>
    <row r="25" spans="1:6" x14ac:dyDescent="0.3">
      <c r="A25" t="s">
        <v>16</v>
      </c>
      <c r="B25" t="s">
        <v>35</v>
      </c>
      <c r="C25" t="s">
        <v>12762</v>
      </c>
      <c r="D25" s="3" t="s">
        <v>12763</v>
      </c>
      <c r="E25" t="s">
        <v>12764</v>
      </c>
      <c r="F25" t="s">
        <v>74</v>
      </c>
    </row>
    <row r="26" spans="1:6" x14ac:dyDescent="0.3">
      <c r="A26" t="s">
        <v>16</v>
      </c>
      <c r="B26" t="s">
        <v>35</v>
      </c>
      <c r="C26" t="s">
        <v>12765</v>
      </c>
      <c r="D26" s="3" t="s">
        <v>12766</v>
      </c>
      <c r="E26" t="s">
        <v>12767</v>
      </c>
      <c r="F26" t="s">
        <v>118</v>
      </c>
    </row>
    <row r="27" spans="1:6" x14ac:dyDescent="0.3">
      <c r="A27" t="s">
        <v>16</v>
      </c>
      <c r="B27" t="s">
        <v>35</v>
      </c>
      <c r="C27" t="s">
        <v>12768</v>
      </c>
      <c r="D27" s="3" t="s">
        <v>7831</v>
      </c>
      <c r="E27" t="s">
        <v>12769</v>
      </c>
      <c r="F27" t="s">
        <v>323</v>
      </c>
    </row>
    <row r="28" spans="1:6" x14ac:dyDescent="0.3">
      <c r="A28" t="s">
        <v>16</v>
      </c>
      <c r="B28" t="s">
        <v>35</v>
      </c>
      <c r="C28" t="s">
        <v>12770</v>
      </c>
      <c r="D28" s="3" t="s">
        <v>12771</v>
      </c>
      <c r="E28" t="s">
        <v>12772</v>
      </c>
      <c r="F28" t="s">
        <v>66</v>
      </c>
    </row>
    <row r="29" spans="1:6" x14ac:dyDescent="0.3">
      <c r="A29" t="s">
        <v>16</v>
      </c>
      <c r="B29" t="s">
        <v>35</v>
      </c>
      <c r="C29" t="s">
        <v>12773</v>
      </c>
      <c r="D29" s="3" t="s">
        <v>12774</v>
      </c>
      <c r="E29" t="s">
        <v>12775</v>
      </c>
      <c r="F29" t="s">
        <v>66</v>
      </c>
    </row>
    <row r="30" spans="1:6" x14ac:dyDescent="0.3">
      <c r="A30" t="s">
        <v>16</v>
      </c>
      <c r="B30" t="s">
        <v>35</v>
      </c>
      <c r="C30" t="s">
        <v>12776</v>
      </c>
      <c r="D30" s="3" t="s">
        <v>12777</v>
      </c>
      <c r="E30" t="s">
        <v>12778</v>
      </c>
      <c r="F30" t="s">
        <v>66</v>
      </c>
    </row>
    <row r="31" spans="1:6" x14ac:dyDescent="0.3">
      <c r="A31" t="s">
        <v>16</v>
      </c>
      <c r="B31" t="s">
        <v>35</v>
      </c>
      <c r="C31" t="s">
        <v>12779</v>
      </c>
      <c r="D31" s="3" t="s">
        <v>12780</v>
      </c>
      <c r="E31" t="s">
        <v>2173</v>
      </c>
      <c r="F31" t="s">
        <v>86</v>
      </c>
    </row>
    <row r="32" spans="1:6" x14ac:dyDescent="0.3">
      <c r="A32" t="s">
        <v>16</v>
      </c>
      <c r="B32" t="s">
        <v>35</v>
      </c>
      <c r="C32" t="s">
        <v>12781</v>
      </c>
      <c r="D32" s="3" t="s">
        <v>12782</v>
      </c>
      <c r="E32" t="s">
        <v>12783</v>
      </c>
      <c r="F32" t="s">
        <v>86</v>
      </c>
    </row>
    <row r="33" spans="1:6" x14ac:dyDescent="0.3">
      <c r="A33" t="s">
        <v>16</v>
      </c>
      <c r="B33" t="s">
        <v>35</v>
      </c>
      <c r="C33" t="s">
        <v>12784</v>
      </c>
      <c r="D33" s="3" t="s">
        <v>12785</v>
      </c>
      <c r="E33" t="s">
        <v>2173</v>
      </c>
      <c r="F33" t="s">
        <v>66</v>
      </c>
    </row>
    <row r="34" spans="1:6" x14ac:dyDescent="0.3">
      <c r="A34" t="s">
        <v>16</v>
      </c>
      <c r="B34" t="s">
        <v>35</v>
      </c>
      <c r="C34" t="s">
        <v>12786</v>
      </c>
      <c r="D34" s="3" t="s">
        <v>12787</v>
      </c>
      <c r="E34" t="s">
        <v>12788</v>
      </c>
      <c r="F34" t="s">
        <v>70</v>
      </c>
    </row>
    <row r="35" spans="1:6" x14ac:dyDescent="0.3">
      <c r="A35" t="s">
        <v>16</v>
      </c>
      <c r="B35" t="s">
        <v>35</v>
      </c>
      <c r="C35" t="s">
        <v>12789</v>
      </c>
      <c r="D35" s="3" t="s">
        <v>12790</v>
      </c>
      <c r="E35" t="s">
        <v>12791</v>
      </c>
      <c r="F35" t="s">
        <v>74</v>
      </c>
    </row>
    <row r="36" spans="1:6" x14ac:dyDescent="0.3">
      <c r="A36" t="s">
        <v>16</v>
      </c>
      <c r="B36" t="s">
        <v>35</v>
      </c>
      <c r="C36" t="s">
        <v>12792</v>
      </c>
      <c r="D36" s="3" t="s">
        <v>12793</v>
      </c>
      <c r="E36" t="s">
        <v>2173</v>
      </c>
      <c r="F36" t="s">
        <v>66</v>
      </c>
    </row>
    <row r="37" spans="1:6" x14ac:dyDescent="0.3">
      <c r="A37" t="s">
        <v>16</v>
      </c>
      <c r="B37" t="s">
        <v>35</v>
      </c>
      <c r="C37" t="s">
        <v>12794</v>
      </c>
      <c r="D37" s="3" t="s">
        <v>12795</v>
      </c>
      <c r="E37" t="s">
        <v>12796</v>
      </c>
      <c r="F37" t="s">
        <v>83</v>
      </c>
    </row>
    <row r="38" spans="1:6" x14ac:dyDescent="0.3">
      <c r="A38" t="s">
        <v>16</v>
      </c>
      <c r="B38" t="s">
        <v>35</v>
      </c>
      <c r="C38" t="s">
        <v>12797</v>
      </c>
      <c r="D38" s="3" t="s">
        <v>12798</v>
      </c>
      <c r="E38" t="s">
        <v>12799</v>
      </c>
      <c r="F38" t="s">
        <v>74</v>
      </c>
    </row>
    <row r="39" spans="1:6" x14ac:dyDescent="0.3">
      <c r="A39" t="s">
        <v>16</v>
      </c>
      <c r="B39" t="s">
        <v>35</v>
      </c>
      <c r="C39" t="s">
        <v>12800</v>
      </c>
      <c r="D39" s="3" t="s">
        <v>12801</v>
      </c>
      <c r="E39" t="s">
        <v>2173</v>
      </c>
      <c r="F39" t="s">
        <v>86</v>
      </c>
    </row>
    <row r="40" spans="1:6" x14ac:dyDescent="0.3">
      <c r="A40" t="s">
        <v>16</v>
      </c>
      <c r="B40" t="s">
        <v>35</v>
      </c>
      <c r="C40" t="s">
        <v>12802</v>
      </c>
      <c r="D40" s="3" t="s">
        <v>12803</v>
      </c>
      <c r="E40" t="s">
        <v>12804</v>
      </c>
      <c r="F40" t="s">
        <v>86</v>
      </c>
    </row>
    <row r="41" spans="1:6" x14ac:dyDescent="0.3">
      <c r="A41" t="s">
        <v>16</v>
      </c>
      <c r="B41" t="s">
        <v>35</v>
      </c>
      <c r="C41" t="s">
        <v>12805</v>
      </c>
      <c r="D41" s="3" t="s">
        <v>12806</v>
      </c>
      <c r="E41" t="s">
        <v>12807</v>
      </c>
      <c r="F41" t="s">
        <v>74</v>
      </c>
    </row>
    <row r="42" spans="1:6" x14ac:dyDescent="0.3">
      <c r="A42" t="s">
        <v>16</v>
      </c>
      <c r="B42" t="s">
        <v>35</v>
      </c>
      <c r="C42" t="s">
        <v>12808</v>
      </c>
      <c r="D42" s="3" t="s">
        <v>12809</v>
      </c>
      <c r="E42" t="s">
        <v>12810</v>
      </c>
      <c r="F42" t="s">
        <v>66</v>
      </c>
    </row>
    <row r="43" spans="1:6" x14ac:dyDescent="0.3">
      <c r="A43" t="s">
        <v>16</v>
      </c>
      <c r="B43" t="s">
        <v>35</v>
      </c>
      <c r="C43" t="s">
        <v>12811</v>
      </c>
      <c r="D43" s="3" t="s">
        <v>12812</v>
      </c>
      <c r="E43" t="s">
        <v>12813</v>
      </c>
      <c r="F43" t="s">
        <v>86</v>
      </c>
    </row>
    <row r="44" spans="1:6" x14ac:dyDescent="0.3">
      <c r="A44" t="s">
        <v>16</v>
      </c>
      <c r="B44" t="s">
        <v>35</v>
      </c>
      <c r="C44" t="s">
        <v>12814</v>
      </c>
      <c r="D44" s="3" t="s">
        <v>12815</v>
      </c>
      <c r="E44" t="s">
        <v>2173</v>
      </c>
      <c r="F44" t="s">
        <v>66</v>
      </c>
    </row>
    <row r="45" spans="1:6" x14ac:dyDescent="0.3">
      <c r="A45" t="s">
        <v>16</v>
      </c>
      <c r="B45" t="s">
        <v>35</v>
      </c>
      <c r="C45" t="s">
        <v>12816</v>
      </c>
      <c r="D45" s="3" t="s">
        <v>12817</v>
      </c>
      <c r="E45" t="s">
        <v>2173</v>
      </c>
      <c r="F45" t="s">
        <v>207</v>
      </c>
    </row>
    <row r="46" spans="1:6" x14ac:dyDescent="0.3">
      <c r="A46" t="s">
        <v>16</v>
      </c>
      <c r="B46" t="s">
        <v>35</v>
      </c>
      <c r="C46" t="s">
        <v>12818</v>
      </c>
      <c r="D46" s="3" t="s">
        <v>12819</v>
      </c>
      <c r="E46" t="s">
        <v>12820</v>
      </c>
      <c r="F46" t="s">
        <v>162</v>
      </c>
    </row>
    <row r="47" spans="1:6" x14ac:dyDescent="0.3">
      <c r="A47" t="s">
        <v>16</v>
      </c>
      <c r="B47" t="s">
        <v>35</v>
      </c>
      <c r="C47" t="s">
        <v>12821</v>
      </c>
      <c r="D47" s="3" t="s">
        <v>12822</v>
      </c>
      <c r="E47" t="s">
        <v>2173</v>
      </c>
      <c r="F47" t="s">
        <v>143</v>
      </c>
    </row>
    <row r="48" spans="1:6" x14ac:dyDescent="0.3">
      <c r="A48" t="s">
        <v>16</v>
      </c>
      <c r="B48" t="s">
        <v>35</v>
      </c>
      <c r="C48" t="s">
        <v>12823</v>
      </c>
      <c r="D48" s="3" t="s">
        <v>12824</v>
      </c>
      <c r="E48" t="s">
        <v>2173</v>
      </c>
      <c r="F48" t="s">
        <v>118</v>
      </c>
    </row>
    <row r="49" spans="1:6" x14ac:dyDescent="0.3">
      <c r="A49" t="s">
        <v>16</v>
      </c>
      <c r="B49" t="s">
        <v>35</v>
      </c>
      <c r="C49" t="s">
        <v>12825</v>
      </c>
      <c r="D49" s="3" t="s">
        <v>12826</v>
      </c>
      <c r="E49" t="s">
        <v>2173</v>
      </c>
      <c r="F49" t="s">
        <v>66</v>
      </c>
    </row>
    <row r="50" spans="1:6" x14ac:dyDescent="0.3">
      <c r="A50" t="s">
        <v>16</v>
      </c>
      <c r="B50" t="s">
        <v>35</v>
      </c>
      <c r="C50" t="s">
        <v>12827</v>
      </c>
      <c r="D50" s="3" t="s">
        <v>12828</v>
      </c>
      <c r="E50" t="s">
        <v>2173</v>
      </c>
      <c r="F50" t="s">
        <v>74</v>
      </c>
    </row>
    <row r="51" spans="1:6" x14ac:dyDescent="0.3">
      <c r="A51" t="s">
        <v>16</v>
      </c>
      <c r="B51" t="s">
        <v>35</v>
      </c>
      <c r="C51" t="s">
        <v>12829</v>
      </c>
      <c r="D51" s="3" t="s">
        <v>12830</v>
      </c>
      <c r="E51" t="s">
        <v>12831</v>
      </c>
      <c r="F51" t="s">
        <v>70</v>
      </c>
    </row>
    <row r="52" spans="1:6" x14ac:dyDescent="0.3">
      <c r="A52" t="s">
        <v>16</v>
      </c>
      <c r="B52" t="s">
        <v>35</v>
      </c>
      <c r="C52" t="s">
        <v>12832</v>
      </c>
      <c r="D52" s="3" t="s">
        <v>12833</v>
      </c>
      <c r="E52" t="s">
        <v>12834</v>
      </c>
      <c r="F52" t="s">
        <v>74</v>
      </c>
    </row>
    <row r="53" spans="1:6" x14ac:dyDescent="0.3">
      <c r="A53" t="s">
        <v>16</v>
      </c>
      <c r="B53" t="s">
        <v>35</v>
      </c>
      <c r="C53" t="s">
        <v>12835</v>
      </c>
      <c r="D53" s="3" t="s">
        <v>12836</v>
      </c>
      <c r="E53" t="s">
        <v>12837</v>
      </c>
      <c r="F53" t="s">
        <v>66</v>
      </c>
    </row>
    <row r="54" spans="1:6" x14ac:dyDescent="0.3">
      <c r="A54" t="s">
        <v>16</v>
      </c>
      <c r="B54" t="s">
        <v>35</v>
      </c>
      <c r="C54" t="s">
        <v>12838</v>
      </c>
      <c r="D54" s="3" t="s">
        <v>12839</v>
      </c>
      <c r="E54" t="s">
        <v>12840</v>
      </c>
      <c r="F54" t="s">
        <v>86</v>
      </c>
    </row>
    <row r="55" spans="1:6" x14ac:dyDescent="0.3">
      <c r="A55" t="s">
        <v>16</v>
      </c>
      <c r="B55" t="s">
        <v>35</v>
      </c>
      <c r="C55" t="s">
        <v>12841</v>
      </c>
      <c r="D55" s="3" t="s">
        <v>12842</v>
      </c>
      <c r="E55" t="s">
        <v>12843</v>
      </c>
      <c r="F55" t="s">
        <v>74</v>
      </c>
    </row>
    <row r="56" spans="1:6" x14ac:dyDescent="0.3">
      <c r="A56" t="s">
        <v>16</v>
      </c>
      <c r="B56" t="s">
        <v>35</v>
      </c>
      <c r="C56" t="s">
        <v>12844</v>
      </c>
      <c r="D56" s="3" t="s">
        <v>12845</v>
      </c>
      <c r="E56" t="s">
        <v>5086</v>
      </c>
      <c r="F56" t="s">
        <v>66</v>
      </c>
    </row>
    <row r="57" spans="1:6" x14ac:dyDescent="0.3">
      <c r="A57" t="s">
        <v>16</v>
      </c>
      <c r="B57" t="s">
        <v>35</v>
      </c>
      <c r="C57" t="s">
        <v>12846</v>
      </c>
      <c r="D57" s="3" t="s">
        <v>12847</v>
      </c>
      <c r="E57" t="s">
        <v>12848</v>
      </c>
      <c r="F57" t="s">
        <v>152</v>
      </c>
    </row>
    <row r="58" spans="1:6" x14ac:dyDescent="0.3">
      <c r="A58" t="s">
        <v>16</v>
      </c>
      <c r="B58" t="s">
        <v>35</v>
      </c>
      <c r="C58" t="s">
        <v>12849</v>
      </c>
      <c r="D58" s="3" t="s">
        <v>12850</v>
      </c>
      <c r="E58" t="s">
        <v>12851</v>
      </c>
      <c r="F58" t="s">
        <v>74</v>
      </c>
    </row>
    <row r="59" spans="1:6" x14ac:dyDescent="0.3">
      <c r="A59" t="s">
        <v>16</v>
      </c>
      <c r="B59" t="s">
        <v>35</v>
      </c>
      <c r="C59" t="s">
        <v>12852</v>
      </c>
      <c r="D59" s="3" t="s">
        <v>12853</v>
      </c>
      <c r="E59" t="s">
        <v>2173</v>
      </c>
      <c r="F59" t="s">
        <v>74</v>
      </c>
    </row>
    <row r="60" spans="1:6" x14ac:dyDescent="0.3">
      <c r="A60" t="s">
        <v>16</v>
      </c>
      <c r="B60" t="s">
        <v>35</v>
      </c>
      <c r="C60" t="s">
        <v>12854</v>
      </c>
      <c r="D60" s="3" t="s">
        <v>12855</v>
      </c>
      <c r="E60" t="s">
        <v>12856</v>
      </c>
      <c r="F60" t="s">
        <v>143</v>
      </c>
    </row>
    <row r="61" spans="1:6" x14ac:dyDescent="0.3">
      <c r="A61" t="s">
        <v>16</v>
      </c>
      <c r="B61" t="s">
        <v>35</v>
      </c>
      <c r="C61" t="s">
        <v>12857</v>
      </c>
      <c r="D61" s="3" t="s">
        <v>12858</v>
      </c>
      <c r="E61" t="s">
        <v>12859</v>
      </c>
      <c r="F61" t="s">
        <v>143</v>
      </c>
    </row>
    <row r="62" spans="1:6" x14ac:dyDescent="0.3">
      <c r="A62" t="s">
        <v>16</v>
      </c>
      <c r="B62" t="s">
        <v>35</v>
      </c>
      <c r="C62" t="s">
        <v>12860</v>
      </c>
      <c r="D62" s="3" t="s">
        <v>12861</v>
      </c>
      <c r="E62" t="s">
        <v>12862</v>
      </c>
      <c r="F62" t="s">
        <v>86</v>
      </c>
    </row>
    <row r="63" spans="1:6" x14ac:dyDescent="0.3">
      <c r="A63" t="s">
        <v>16</v>
      </c>
      <c r="B63" t="s">
        <v>35</v>
      </c>
      <c r="C63" t="s">
        <v>12863</v>
      </c>
      <c r="D63" s="3" t="s">
        <v>12864</v>
      </c>
      <c r="E63" t="s">
        <v>2173</v>
      </c>
      <c r="F63" t="s">
        <v>66</v>
      </c>
    </row>
    <row r="64" spans="1:6" x14ac:dyDescent="0.3">
      <c r="A64" t="s">
        <v>16</v>
      </c>
      <c r="B64" t="s">
        <v>35</v>
      </c>
      <c r="C64" t="s">
        <v>12865</v>
      </c>
      <c r="D64" s="3" t="s">
        <v>12866</v>
      </c>
      <c r="E64" t="s">
        <v>12867</v>
      </c>
      <c r="F64" t="s">
        <v>66</v>
      </c>
    </row>
    <row r="65" spans="1:6" x14ac:dyDescent="0.3">
      <c r="A65" t="s">
        <v>16</v>
      </c>
      <c r="B65" t="s">
        <v>35</v>
      </c>
      <c r="C65" t="s">
        <v>12868</v>
      </c>
      <c r="D65" s="3" t="s">
        <v>12869</v>
      </c>
      <c r="E65" t="s">
        <v>12870</v>
      </c>
      <c r="F65" t="s">
        <v>66</v>
      </c>
    </row>
    <row r="66" spans="1:6" x14ac:dyDescent="0.3">
      <c r="A66" t="s">
        <v>16</v>
      </c>
      <c r="B66" t="s">
        <v>35</v>
      </c>
      <c r="C66" t="s">
        <v>12871</v>
      </c>
      <c r="D66" s="3" t="s">
        <v>12872</v>
      </c>
      <c r="E66" t="s">
        <v>2173</v>
      </c>
      <c r="F66" t="s">
        <v>74</v>
      </c>
    </row>
    <row r="67" spans="1:6" x14ac:dyDescent="0.3">
      <c r="A67" t="s">
        <v>16</v>
      </c>
      <c r="B67" t="s">
        <v>35</v>
      </c>
      <c r="C67" t="s">
        <v>12873</v>
      </c>
      <c r="D67" s="3" t="s">
        <v>12874</v>
      </c>
      <c r="E67" t="s">
        <v>2173</v>
      </c>
      <c r="F67" t="s">
        <v>207</v>
      </c>
    </row>
    <row r="68" spans="1:6" x14ac:dyDescent="0.3">
      <c r="A68" t="s">
        <v>16</v>
      </c>
      <c r="B68" t="s">
        <v>35</v>
      </c>
      <c r="C68" t="s">
        <v>12875</v>
      </c>
      <c r="D68" s="3" t="s">
        <v>12876</v>
      </c>
      <c r="E68" t="s">
        <v>12877</v>
      </c>
      <c r="F68" t="s">
        <v>66</v>
      </c>
    </row>
    <row r="69" spans="1:6" x14ac:dyDescent="0.3">
      <c r="A69" t="s">
        <v>16</v>
      </c>
      <c r="B69" t="s">
        <v>35</v>
      </c>
      <c r="C69" t="s">
        <v>12878</v>
      </c>
      <c r="D69" s="3" t="s">
        <v>12879</v>
      </c>
      <c r="E69" t="s">
        <v>12880</v>
      </c>
      <c r="F69" t="s">
        <v>83</v>
      </c>
    </row>
    <row r="70" spans="1:6" x14ac:dyDescent="0.3">
      <c r="A70" t="s">
        <v>16</v>
      </c>
      <c r="B70" t="s">
        <v>35</v>
      </c>
      <c r="C70" t="s">
        <v>12881</v>
      </c>
      <c r="D70" s="3" t="s">
        <v>12882</v>
      </c>
      <c r="E70" t="s">
        <v>2173</v>
      </c>
      <c r="F70" t="s">
        <v>118</v>
      </c>
    </row>
    <row r="71" spans="1:6" x14ac:dyDescent="0.3">
      <c r="A71" t="s">
        <v>16</v>
      </c>
      <c r="B71" t="s">
        <v>35</v>
      </c>
      <c r="C71" t="s">
        <v>4482</v>
      </c>
      <c r="D71" s="3" t="s">
        <v>12883</v>
      </c>
      <c r="E71" t="s">
        <v>12884</v>
      </c>
      <c r="F71" t="s">
        <v>830</v>
      </c>
    </row>
    <row r="72" spans="1:6" x14ac:dyDescent="0.3">
      <c r="A72" t="s">
        <v>16</v>
      </c>
      <c r="B72" t="s">
        <v>35</v>
      </c>
      <c r="C72" t="s">
        <v>12885</v>
      </c>
      <c r="D72" s="3" t="s">
        <v>12886</v>
      </c>
      <c r="E72" t="s">
        <v>2173</v>
      </c>
      <c r="F72" t="s">
        <v>165</v>
      </c>
    </row>
    <row r="73" spans="1:6" x14ac:dyDescent="0.3">
      <c r="A73" t="s">
        <v>16</v>
      </c>
      <c r="B73" t="s">
        <v>35</v>
      </c>
      <c r="C73" t="s">
        <v>12887</v>
      </c>
      <c r="D73" s="3" t="s">
        <v>12888</v>
      </c>
      <c r="E73" t="s">
        <v>2173</v>
      </c>
      <c r="F73" t="s">
        <v>66</v>
      </c>
    </row>
    <row r="74" spans="1:6" x14ac:dyDescent="0.3">
      <c r="A74" t="s">
        <v>16</v>
      </c>
      <c r="B74" t="s">
        <v>35</v>
      </c>
      <c r="C74" t="s">
        <v>12889</v>
      </c>
      <c r="D74" s="3" t="s">
        <v>12890</v>
      </c>
      <c r="E74" t="s">
        <v>12891</v>
      </c>
      <c r="F74" t="s">
        <v>66</v>
      </c>
    </row>
    <row r="75" spans="1:6" x14ac:dyDescent="0.3">
      <c r="A75" t="s">
        <v>16</v>
      </c>
      <c r="B75" t="s">
        <v>35</v>
      </c>
      <c r="C75" t="s">
        <v>12892</v>
      </c>
      <c r="D75" s="3" t="s">
        <v>12724</v>
      </c>
      <c r="E75" t="s">
        <v>12893</v>
      </c>
      <c r="F75" t="s">
        <v>66</v>
      </c>
    </row>
    <row r="76" spans="1:6" x14ac:dyDescent="0.3">
      <c r="A76" t="s">
        <v>16</v>
      </c>
      <c r="B76" t="s">
        <v>35</v>
      </c>
      <c r="C76" t="s">
        <v>12894</v>
      </c>
      <c r="D76" s="3" t="s">
        <v>12895</v>
      </c>
      <c r="E76" t="s">
        <v>12896</v>
      </c>
      <c r="F76" t="s">
        <v>66</v>
      </c>
    </row>
    <row r="77" spans="1:6" x14ac:dyDescent="0.3">
      <c r="A77" t="s">
        <v>16</v>
      </c>
      <c r="B77" t="s">
        <v>35</v>
      </c>
      <c r="C77" t="s">
        <v>12897</v>
      </c>
      <c r="D77" s="3" t="s">
        <v>12898</v>
      </c>
      <c r="E77" t="s">
        <v>2173</v>
      </c>
      <c r="F77" t="s">
        <v>66</v>
      </c>
    </row>
    <row r="78" spans="1:6" x14ac:dyDescent="0.3">
      <c r="A78" t="s">
        <v>16</v>
      </c>
      <c r="B78" t="s">
        <v>35</v>
      </c>
      <c r="C78" t="s">
        <v>12899</v>
      </c>
      <c r="D78" s="3" t="s">
        <v>12900</v>
      </c>
      <c r="E78" t="s">
        <v>12901</v>
      </c>
      <c r="F78" t="s">
        <v>83</v>
      </c>
    </row>
    <row r="79" spans="1:6" x14ac:dyDescent="0.3">
      <c r="A79" t="s">
        <v>16</v>
      </c>
      <c r="B79" t="s">
        <v>35</v>
      </c>
      <c r="C79" t="s">
        <v>12902</v>
      </c>
      <c r="D79" s="3" t="s">
        <v>12903</v>
      </c>
      <c r="E79" t="s">
        <v>12904</v>
      </c>
      <c r="F79" t="s">
        <v>2390</v>
      </c>
    </row>
    <row r="80" spans="1:6" x14ac:dyDescent="0.3">
      <c r="A80" t="s">
        <v>16</v>
      </c>
      <c r="B80" t="s">
        <v>35</v>
      </c>
      <c r="C80" t="s">
        <v>12905</v>
      </c>
      <c r="D80" s="3" t="s">
        <v>12906</v>
      </c>
      <c r="E80" t="s">
        <v>12907</v>
      </c>
      <c r="F80" t="s">
        <v>83</v>
      </c>
    </row>
    <row r="81" spans="1:6" x14ac:dyDescent="0.3">
      <c r="A81" t="s">
        <v>16</v>
      </c>
      <c r="B81" t="s">
        <v>35</v>
      </c>
      <c r="C81" t="s">
        <v>12908</v>
      </c>
      <c r="D81" s="3" t="s">
        <v>12909</v>
      </c>
      <c r="E81" t="s">
        <v>12910</v>
      </c>
      <c r="F81" t="s">
        <v>165</v>
      </c>
    </row>
    <row r="82" spans="1:6" x14ac:dyDescent="0.3">
      <c r="A82" t="s">
        <v>16</v>
      </c>
      <c r="B82" t="s">
        <v>35</v>
      </c>
      <c r="C82" t="s">
        <v>12911</v>
      </c>
      <c r="D82" s="3" t="s">
        <v>12912</v>
      </c>
      <c r="E82" t="s">
        <v>12913</v>
      </c>
      <c r="F82" t="s">
        <v>152</v>
      </c>
    </row>
    <row r="83" spans="1:6" x14ac:dyDescent="0.3">
      <c r="A83" t="s">
        <v>16</v>
      </c>
      <c r="B83" t="s">
        <v>35</v>
      </c>
      <c r="C83" t="s">
        <v>12914</v>
      </c>
      <c r="D83" s="3" t="s">
        <v>12915</v>
      </c>
      <c r="E83" t="s">
        <v>2173</v>
      </c>
      <c r="F83" t="s">
        <v>66</v>
      </c>
    </row>
    <row r="84" spans="1:6" x14ac:dyDescent="0.3">
      <c r="A84" t="s">
        <v>16</v>
      </c>
      <c r="B84" t="s">
        <v>35</v>
      </c>
      <c r="C84" t="s">
        <v>12916</v>
      </c>
      <c r="D84" s="3" t="s">
        <v>12917</v>
      </c>
      <c r="E84" t="s">
        <v>12918</v>
      </c>
      <c r="F84" t="s">
        <v>924</v>
      </c>
    </row>
    <row r="85" spans="1:6" x14ac:dyDescent="0.3">
      <c r="A85" t="s">
        <v>16</v>
      </c>
      <c r="B85" t="s">
        <v>35</v>
      </c>
      <c r="C85" t="s">
        <v>12919</v>
      </c>
      <c r="D85" s="3" t="s">
        <v>12920</v>
      </c>
      <c r="E85" t="s">
        <v>2173</v>
      </c>
      <c r="F85" t="s">
        <v>86</v>
      </c>
    </row>
    <row r="86" spans="1:6" x14ac:dyDescent="0.3">
      <c r="A86" t="s">
        <v>16</v>
      </c>
      <c r="B86" t="s">
        <v>35</v>
      </c>
      <c r="C86" t="s">
        <v>12921</v>
      </c>
      <c r="D86" s="3" t="s">
        <v>12922</v>
      </c>
      <c r="E86" t="s">
        <v>12923</v>
      </c>
      <c r="F86" t="s">
        <v>70</v>
      </c>
    </row>
    <row r="87" spans="1:6" x14ac:dyDescent="0.3">
      <c r="A87" t="s">
        <v>16</v>
      </c>
      <c r="B87" t="s">
        <v>35</v>
      </c>
      <c r="C87" t="s">
        <v>2736</v>
      </c>
      <c r="D87" s="3" t="s">
        <v>12924</v>
      </c>
      <c r="E87" t="s">
        <v>12925</v>
      </c>
      <c r="F87" t="s">
        <v>165</v>
      </c>
    </row>
    <row r="88" spans="1:6" x14ac:dyDescent="0.3">
      <c r="A88" t="s">
        <v>16</v>
      </c>
      <c r="B88" t="s">
        <v>35</v>
      </c>
      <c r="C88" t="s">
        <v>12926</v>
      </c>
      <c r="D88" s="3" t="s">
        <v>12927</v>
      </c>
      <c r="E88" t="s">
        <v>12928</v>
      </c>
      <c r="F88" t="s">
        <v>74</v>
      </c>
    </row>
    <row r="89" spans="1:6" x14ac:dyDescent="0.3">
      <c r="A89" t="s">
        <v>16</v>
      </c>
      <c r="B89" t="s">
        <v>35</v>
      </c>
      <c r="C89" t="s">
        <v>12929</v>
      </c>
      <c r="D89" s="3" t="s">
        <v>12930</v>
      </c>
      <c r="E89" t="s">
        <v>12931</v>
      </c>
      <c r="F89" t="s">
        <v>66</v>
      </c>
    </row>
    <row r="90" spans="1:6" x14ac:dyDescent="0.3">
      <c r="A90" t="s">
        <v>16</v>
      </c>
      <c r="B90" t="s">
        <v>35</v>
      </c>
      <c r="C90" t="s">
        <v>12932</v>
      </c>
      <c r="D90" s="3" t="s">
        <v>12933</v>
      </c>
      <c r="E90" t="s">
        <v>12934</v>
      </c>
      <c r="F90" t="s">
        <v>66</v>
      </c>
    </row>
    <row r="91" spans="1:6" x14ac:dyDescent="0.3">
      <c r="A91" t="s">
        <v>16</v>
      </c>
      <c r="B91" t="s">
        <v>35</v>
      </c>
      <c r="C91" t="s">
        <v>12935</v>
      </c>
      <c r="D91" s="3" t="s">
        <v>12936</v>
      </c>
      <c r="E91" t="s">
        <v>2173</v>
      </c>
      <c r="F91" t="s">
        <v>207</v>
      </c>
    </row>
    <row r="92" spans="1:6" x14ac:dyDescent="0.3">
      <c r="A92" t="s">
        <v>16</v>
      </c>
      <c r="B92" t="s">
        <v>35</v>
      </c>
      <c r="C92" t="s">
        <v>12937</v>
      </c>
      <c r="D92" s="3" t="s">
        <v>12938</v>
      </c>
      <c r="E92" s="4" t="s">
        <v>12939</v>
      </c>
      <c r="F92" t="s">
        <v>66</v>
      </c>
    </row>
    <row r="93" spans="1:6" x14ac:dyDescent="0.3">
      <c r="A93" t="s">
        <v>16</v>
      </c>
      <c r="B93" t="s">
        <v>35</v>
      </c>
      <c r="C93" t="s">
        <v>12940</v>
      </c>
      <c r="D93" s="3" t="s">
        <v>12941</v>
      </c>
      <c r="E93" s="4" t="s">
        <v>12942</v>
      </c>
      <c r="F93" t="s">
        <v>74</v>
      </c>
    </row>
    <row r="94" spans="1:6" x14ac:dyDescent="0.3">
      <c r="A94" t="s">
        <v>16</v>
      </c>
      <c r="B94" t="s">
        <v>35</v>
      </c>
      <c r="C94" t="s">
        <v>12943</v>
      </c>
      <c r="D94" s="3" t="s">
        <v>12944</v>
      </c>
      <c r="E94" t="s">
        <v>2173</v>
      </c>
      <c r="F94" t="s">
        <v>66</v>
      </c>
    </row>
    <row r="95" spans="1:6" x14ac:dyDescent="0.3">
      <c r="A95" t="s">
        <v>16</v>
      </c>
      <c r="B95" t="s">
        <v>35</v>
      </c>
      <c r="C95" t="s">
        <v>12945</v>
      </c>
      <c r="D95" s="3" t="s">
        <v>12946</v>
      </c>
      <c r="E95" t="s">
        <v>12947</v>
      </c>
      <c r="F95" t="s">
        <v>118</v>
      </c>
    </row>
    <row r="96" spans="1:6" x14ac:dyDescent="0.3">
      <c r="A96" t="s">
        <v>16</v>
      </c>
      <c r="B96" t="s">
        <v>35</v>
      </c>
      <c r="C96" t="s">
        <v>12948</v>
      </c>
      <c r="D96" s="3" t="s">
        <v>12949</v>
      </c>
      <c r="E96" t="s">
        <v>12950</v>
      </c>
      <c r="F96" t="s">
        <v>66</v>
      </c>
    </row>
    <row r="97" spans="1:6" x14ac:dyDescent="0.3">
      <c r="A97" t="s">
        <v>16</v>
      </c>
      <c r="B97" t="s">
        <v>35</v>
      </c>
      <c r="C97" t="s">
        <v>12951</v>
      </c>
      <c r="D97" s="3" t="s">
        <v>12952</v>
      </c>
      <c r="E97" t="s">
        <v>2173</v>
      </c>
      <c r="F97" t="s">
        <v>66</v>
      </c>
    </row>
    <row r="98" spans="1:6" x14ac:dyDescent="0.3">
      <c r="A98" t="s">
        <v>16</v>
      </c>
      <c r="B98" t="s">
        <v>35</v>
      </c>
      <c r="C98" t="s">
        <v>12953</v>
      </c>
      <c r="D98" s="3" t="s">
        <v>12954</v>
      </c>
      <c r="E98" t="s">
        <v>12955</v>
      </c>
      <c r="F98" t="s">
        <v>66</v>
      </c>
    </row>
    <row r="99" spans="1:6" x14ac:dyDescent="0.3">
      <c r="A99" t="s">
        <v>16</v>
      </c>
      <c r="B99" t="s">
        <v>35</v>
      </c>
      <c r="C99" t="s">
        <v>12956</v>
      </c>
      <c r="D99" s="3" t="s">
        <v>12957</v>
      </c>
      <c r="E99" t="s">
        <v>12958</v>
      </c>
      <c r="F99" t="s">
        <v>74</v>
      </c>
    </row>
    <row r="100" spans="1:6" x14ac:dyDescent="0.3">
      <c r="A100" t="s">
        <v>16</v>
      </c>
      <c r="B100" t="s">
        <v>35</v>
      </c>
      <c r="C100" t="s">
        <v>12959</v>
      </c>
      <c r="D100" s="3" t="s">
        <v>12960</v>
      </c>
      <c r="E100" t="s">
        <v>12961</v>
      </c>
      <c r="F100" t="s">
        <v>66</v>
      </c>
    </row>
    <row r="101" spans="1:6" x14ac:dyDescent="0.3">
      <c r="A101" t="s">
        <v>16</v>
      </c>
      <c r="B101" t="s">
        <v>35</v>
      </c>
      <c r="C101" t="s">
        <v>12962</v>
      </c>
      <c r="D101" s="3" t="s">
        <v>12963</v>
      </c>
      <c r="E101" t="s">
        <v>12964</v>
      </c>
      <c r="F101" t="s">
        <v>74</v>
      </c>
    </row>
    <row r="102" spans="1:6" x14ac:dyDescent="0.3">
      <c r="A102" t="s">
        <v>16</v>
      </c>
      <c r="B102" t="s">
        <v>35</v>
      </c>
      <c r="C102" t="s">
        <v>12965</v>
      </c>
      <c r="D102" s="3" t="s">
        <v>12966</v>
      </c>
      <c r="E102" t="s">
        <v>12967</v>
      </c>
      <c r="F102" t="s">
        <v>66</v>
      </c>
    </row>
    <row r="103" spans="1:6" x14ac:dyDescent="0.3">
      <c r="A103" t="s">
        <v>16</v>
      </c>
      <c r="B103" t="s">
        <v>35</v>
      </c>
      <c r="C103" t="s">
        <v>12968</v>
      </c>
      <c r="D103" s="3" t="s">
        <v>12969</v>
      </c>
      <c r="E103" t="s">
        <v>12970</v>
      </c>
      <c r="F103" t="s">
        <v>66</v>
      </c>
    </row>
    <row r="104" spans="1:6" x14ac:dyDescent="0.3">
      <c r="A104" t="s">
        <v>16</v>
      </c>
      <c r="B104" t="s">
        <v>35</v>
      </c>
      <c r="C104" t="s">
        <v>12971</v>
      </c>
      <c r="D104" s="3" t="s">
        <v>12972</v>
      </c>
      <c r="E104" t="s">
        <v>12973</v>
      </c>
      <c r="F104" t="s">
        <v>66</v>
      </c>
    </row>
    <row r="105" spans="1:6" x14ac:dyDescent="0.3">
      <c r="A105" t="s">
        <v>16</v>
      </c>
      <c r="B105" t="s">
        <v>35</v>
      </c>
      <c r="C105" t="s">
        <v>12974</v>
      </c>
      <c r="D105" s="3" t="s">
        <v>12975</v>
      </c>
      <c r="E105" t="s">
        <v>12976</v>
      </c>
      <c r="F105" t="s">
        <v>152</v>
      </c>
    </row>
    <row r="106" spans="1:6" x14ac:dyDescent="0.3">
      <c r="A106" t="s">
        <v>16</v>
      </c>
      <c r="B106" t="s">
        <v>35</v>
      </c>
      <c r="C106" t="s">
        <v>12977</v>
      </c>
      <c r="D106" s="3" t="s">
        <v>12978</v>
      </c>
      <c r="E106" t="s">
        <v>12979</v>
      </c>
      <c r="F106" t="s">
        <v>74</v>
      </c>
    </row>
    <row r="107" spans="1:6" x14ac:dyDescent="0.3">
      <c r="A107" t="s">
        <v>16</v>
      </c>
      <c r="B107" t="s">
        <v>35</v>
      </c>
      <c r="C107" t="s">
        <v>12980</v>
      </c>
      <c r="D107" s="3" t="s">
        <v>12981</v>
      </c>
      <c r="E107" t="s">
        <v>12982</v>
      </c>
      <c r="F107" t="s">
        <v>66</v>
      </c>
    </row>
    <row r="108" spans="1:6" x14ac:dyDescent="0.3">
      <c r="A108" t="s">
        <v>16</v>
      </c>
      <c r="B108" t="s">
        <v>35</v>
      </c>
      <c r="C108" t="s">
        <v>12983</v>
      </c>
      <c r="D108" s="3" t="s">
        <v>12984</v>
      </c>
      <c r="E108" t="s">
        <v>12985</v>
      </c>
      <c r="F108" t="s">
        <v>104</v>
      </c>
    </row>
    <row r="109" spans="1:6" x14ac:dyDescent="0.3">
      <c r="A109" t="s">
        <v>16</v>
      </c>
      <c r="B109" t="s">
        <v>35</v>
      </c>
      <c r="C109" t="s">
        <v>12986</v>
      </c>
      <c r="D109" s="3" t="s">
        <v>12987</v>
      </c>
      <c r="E109" t="s">
        <v>12727</v>
      </c>
      <c r="F109" t="s">
        <v>267</v>
      </c>
    </row>
    <row r="110" spans="1:6" x14ac:dyDescent="0.3">
      <c r="A110" t="s">
        <v>16</v>
      </c>
      <c r="B110" t="s">
        <v>35</v>
      </c>
      <c r="C110" t="s">
        <v>12988</v>
      </c>
      <c r="D110" s="3" t="s">
        <v>12989</v>
      </c>
      <c r="E110" t="s">
        <v>12990</v>
      </c>
      <c r="F110" t="s">
        <v>130</v>
      </c>
    </row>
    <row r="111" spans="1:6" x14ac:dyDescent="0.3">
      <c r="A111" t="s">
        <v>16</v>
      </c>
      <c r="B111" t="s">
        <v>35</v>
      </c>
      <c r="C111" t="s">
        <v>12991</v>
      </c>
      <c r="D111" s="3" t="s">
        <v>12992</v>
      </c>
      <c r="E111" t="s">
        <v>12993</v>
      </c>
      <c r="F111" t="s">
        <v>66</v>
      </c>
    </row>
    <row r="112" spans="1:6" x14ac:dyDescent="0.3">
      <c r="A112" t="s">
        <v>16</v>
      </c>
      <c r="B112" t="s">
        <v>35</v>
      </c>
      <c r="C112" t="s">
        <v>12994</v>
      </c>
      <c r="D112" s="3" t="s">
        <v>12995</v>
      </c>
      <c r="E112" t="s">
        <v>12996</v>
      </c>
      <c r="F112" t="s">
        <v>66</v>
      </c>
    </row>
    <row r="113" spans="1:6" x14ac:dyDescent="0.3">
      <c r="A113" t="s">
        <v>16</v>
      </c>
      <c r="B113" t="s">
        <v>35</v>
      </c>
      <c r="C113" t="s">
        <v>12997</v>
      </c>
      <c r="D113" s="3" t="s">
        <v>12998</v>
      </c>
      <c r="E113" t="s">
        <v>2173</v>
      </c>
      <c r="F113" t="s">
        <v>830</v>
      </c>
    </row>
    <row r="114" spans="1:6" x14ac:dyDescent="0.3">
      <c r="A114" t="s">
        <v>16</v>
      </c>
      <c r="B114" t="s">
        <v>35</v>
      </c>
      <c r="C114" t="s">
        <v>12999</v>
      </c>
      <c r="D114" s="3" t="s">
        <v>13000</v>
      </c>
      <c r="E114" t="s">
        <v>13001</v>
      </c>
      <c r="F114" t="s">
        <v>66</v>
      </c>
    </row>
    <row r="115" spans="1:6" x14ac:dyDescent="0.3">
      <c r="A115" t="s">
        <v>16</v>
      </c>
      <c r="B115" t="s">
        <v>35</v>
      </c>
      <c r="C115" t="s">
        <v>13002</v>
      </c>
      <c r="D115" s="3" t="s">
        <v>13003</v>
      </c>
      <c r="E115" t="s">
        <v>13004</v>
      </c>
      <c r="F115" t="s">
        <v>86</v>
      </c>
    </row>
    <row r="116" spans="1:6" x14ac:dyDescent="0.3">
      <c r="A116" t="s">
        <v>16</v>
      </c>
      <c r="B116" t="s">
        <v>35</v>
      </c>
      <c r="C116" t="s">
        <v>13005</v>
      </c>
      <c r="D116" s="3" t="s">
        <v>13006</v>
      </c>
      <c r="E116" t="s">
        <v>13007</v>
      </c>
      <c r="F116" t="s">
        <v>152</v>
      </c>
    </row>
    <row r="117" spans="1:6" x14ac:dyDescent="0.3">
      <c r="A117" t="s">
        <v>16</v>
      </c>
      <c r="B117" t="s">
        <v>35</v>
      </c>
      <c r="C117" t="s">
        <v>13008</v>
      </c>
      <c r="D117" s="3" t="s">
        <v>13009</v>
      </c>
      <c r="E117" t="s">
        <v>13010</v>
      </c>
      <c r="F117" t="s">
        <v>66</v>
      </c>
    </row>
    <row r="118" spans="1:6" x14ac:dyDescent="0.3">
      <c r="A118" t="s">
        <v>16</v>
      </c>
      <c r="B118" t="s">
        <v>35</v>
      </c>
      <c r="C118" t="s">
        <v>13011</v>
      </c>
      <c r="D118" s="3" t="s">
        <v>13012</v>
      </c>
      <c r="E118" t="s">
        <v>13013</v>
      </c>
      <c r="F118" t="s">
        <v>1233</v>
      </c>
    </row>
    <row r="119" spans="1:6" x14ac:dyDescent="0.3">
      <c r="A119" t="s">
        <v>16</v>
      </c>
      <c r="B119" t="s">
        <v>35</v>
      </c>
      <c r="C119" t="s">
        <v>13014</v>
      </c>
      <c r="D119" s="3" t="s">
        <v>13015</v>
      </c>
      <c r="E119" t="s">
        <v>13016</v>
      </c>
      <c r="F119" t="s">
        <v>74</v>
      </c>
    </row>
    <row r="120" spans="1:6" x14ac:dyDescent="0.3">
      <c r="A120" t="s">
        <v>16</v>
      </c>
      <c r="B120" t="s">
        <v>35</v>
      </c>
      <c r="C120" t="s">
        <v>13017</v>
      </c>
      <c r="D120" s="3" t="s">
        <v>13018</v>
      </c>
      <c r="E120" t="s">
        <v>13019</v>
      </c>
      <c r="F120" t="s">
        <v>924</v>
      </c>
    </row>
    <row r="121" spans="1:6" x14ac:dyDescent="0.3">
      <c r="A121" t="s">
        <v>16</v>
      </c>
      <c r="B121" t="s">
        <v>35</v>
      </c>
      <c r="C121" t="s">
        <v>13020</v>
      </c>
      <c r="D121" s="3" t="s">
        <v>13021</v>
      </c>
      <c r="E121" t="s">
        <v>13022</v>
      </c>
      <c r="F121" t="s">
        <v>162</v>
      </c>
    </row>
    <row r="122" spans="1:6" x14ac:dyDescent="0.3">
      <c r="A122" t="s">
        <v>16</v>
      </c>
      <c r="B122" t="s">
        <v>35</v>
      </c>
      <c r="C122" t="s">
        <v>13023</v>
      </c>
      <c r="D122" s="3" t="s">
        <v>13024</v>
      </c>
      <c r="E122" t="s">
        <v>13025</v>
      </c>
      <c r="F122" t="s">
        <v>165</v>
      </c>
    </row>
    <row r="123" spans="1:6" x14ac:dyDescent="0.3">
      <c r="A123" t="s">
        <v>16</v>
      </c>
      <c r="B123" t="s">
        <v>35</v>
      </c>
      <c r="C123" t="s">
        <v>13026</v>
      </c>
      <c r="D123" s="3" t="s">
        <v>13027</v>
      </c>
      <c r="E123" t="s">
        <v>13028</v>
      </c>
      <c r="F123" t="s">
        <v>162</v>
      </c>
    </row>
    <row r="124" spans="1:6" x14ac:dyDescent="0.3">
      <c r="A124" t="s">
        <v>16</v>
      </c>
      <c r="B124" t="s">
        <v>35</v>
      </c>
      <c r="C124" t="s">
        <v>13029</v>
      </c>
      <c r="D124" s="3" t="s">
        <v>13030</v>
      </c>
      <c r="E124" t="s">
        <v>13031</v>
      </c>
      <c r="F124" t="s">
        <v>66</v>
      </c>
    </row>
    <row r="125" spans="1:6" x14ac:dyDescent="0.3">
      <c r="A125" t="s">
        <v>16</v>
      </c>
      <c r="B125" t="s">
        <v>35</v>
      </c>
      <c r="C125" t="s">
        <v>13032</v>
      </c>
      <c r="D125" s="3" t="s">
        <v>13033</v>
      </c>
      <c r="E125" t="s">
        <v>13034</v>
      </c>
      <c r="F125" t="s">
        <v>118</v>
      </c>
    </row>
    <row r="126" spans="1:6" x14ac:dyDescent="0.3">
      <c r="A126" t="s">
        <v>16</v>
      </c>
      <c r="B126" t="s">
        <v>35</v>
      </c>
      <c r="C126" t="s">
        <v>13035</v>
      </c>
      <c r="D126" s="3" t="s">
        <v>13036</v>
      </c>
      <c r="E126" t="s">
        <v>13037</v>
      </c>
      <c r="F126" t="s">
        <v>66</v>
      </c>
    </row>
    <row r="127" spans="1:6" x14ac:dyDescent="0.3">
      <c r="A127" t="s">
        <v>16</v>
      </c>
      <c r="B127" t="s">
        <v>35</v>
      </c>
      <c r="C127" t="s">
        <v>13038</v>
      </c>
      <c r="D127" s="3" t="s">
        <v>13039</v>
      </c>
      <c r="E127" t="s">
        <v>13040</v>
      </c>
      <c r="F127" t="s">
        <v>74</v>
      </c>
    </row>
    <row r="128" spans="1:6" x14ac:dyDescent="0.3">
      <c r="A128" t="s">
        <v>16</v>
      </c>
      <c r="B128" t="s">
        <v>35</v>
      </c>
      <c r="C128" t="s">
        <v>13041</v>
      </c>
      <c r="D128" s="3" t="s">
        <v>13042</v>
      </c>
      <c r="E128" t="s">
        <v>2173</v>
      </c>
      <c r="F128" t="s">
        <v>66</v>
      </c>
    </row>
    <row r="129" spans="1:6" x14ac:dyDescent="0.3">
      <c r="A129" t="s">
        <v>16</v>
      </c>
      <c r="B129" t="s">
        <v>35</v>
      </c>
      <c r="C129" t="s">
        <v>13043</v>
      </c>
      <c r="D129" s="3" t="s">
        <v>13044</v>
      </c>
      <c r="E129" t="s">
        <v>13045</v>
      </c>
      <c r="F129" t="s">
        <v>66</v>
      </c>
    </row>
    <row r="130" spans="1:6" x14ac:dyDescent="0.3">
      <c r="A130" t="s">
        <v>16</v>
      </c>
      <c r="B130" t="s">
        <v>35</v>
      </c>
      <c r="C130" t="s">
        <v>13046</v>
      </c>
      <c r="D130" s="3" t="s">
        <v>13047</v>
      </c>
      <c r="E130" t="s">
        <v>13048</v>
      </c>
      <c r="F130" t="s">
        <v>830</v>
      </c>
    </row>
    <row r="131" spans="1:6" x14ac:dyDescent="0.3">
      <c r="A131" t="s">
        <v>16</v>
      </c>
      <c r="B131" t="s">
        <v>35</v>
      </c>
      <c r="C131" t="s">
        <v>13049</v>
      </c>
      <c r="D131" s="3" t="s">
        <v>13050</v>
      </c>
      <c r="E131" t="s">
        <v>13051</v>
      </c>
      <c r="F131" t="s">
        <v>74</v>
      </c>
    </row>
    <row r="132" spans="1:6" x14ac:dyDescent="0.3">
      <c r="A132" t="s">
        <v>16</v>
      </c>
      <c r="B132" t="s">
        <v>35</v>
      </c>
      <c r="C132" t="s">
        <v>13052</v>
      </c>
      <c r="D132" s="3" t="s">
        <v>13053</v>
      </c>
      <c r="E132" t="s">
        <v>13054</v>
      </c>
      <c r="F132" t="s">
        <v>74</v>
      </c>
    </row>
    <row r="133" spans="1:6" x14ac:dyDescent="0.3">
      <c r="A133" t="s">
        <v>16</v>
      </c>
      <c r="B133" t="s">
        <v>35</v>
      </c>
      <c r="C133" t="s">
        <v>13055</v>
      </c>
      <c r="D133" s="3" t="s">
        <v>13056</v>
      </c>
      <c r="E133" t="s">
        <v>13057</v>
      </c>
      <c r="F133" t="s">
        <v>74</v>
      </c>
    </row>
    <row r="134" spans="1:6" x14ac:dyDescent="0.3">
      <c r="A134" t="s">
        <v>16</v>
      </c>
      <c r="B134" t="s">
        <v>35</v>
      </c>
      <c r="C134" t="s">
        <v>13058</v>
      </c>
      <c r="D134" s="3" t="s">
        <v>13059</v>
      </c>
      <c r="E134" t="s">
        <v>13060</v>
      </c>
      <c r="F134" t="s">
        <v>66</v>
      </c>
    </row>
    <row r="135" spans="1:6" x14ac:dyDescent="0.3">
      <c r="A135" t="s">
        <v>16</v>
      </c>
      <c r="B135" t="s">
        <v>35</v>
      </c>
      <c r="C135" t="s">
        <v>13061</v>
      </c>
      <c r="D135" s="3" t="s">
        <v>13062</v>
      </c>
      <c r="E135" t="s">
        <v>13063</v>
      </c>
      <c r="F135" t="s">
        <v>496</v>
      </c>
    </row>
    <row r="136" spans="1:6" x14ac:dyDescent="0.3">
      <c r="A136" t="s">
        <v>16</v>
      </c>
      <c r="B136" t="s">
        <v>35</v>
      </c>
      <c r="C136" t="s">
        <v>13064</v>
      </c>
      <c r="D136" s="3" t="s">
        <v>13065</v>
      </c>
      <c r="E136" t="s">
        <v>13066</v>
      </c>
      <c r="F136" t="s">
        <v>74</v>
      </c>
    </row>
    <row r="137" spans="1:6" x14ac:dyDescent="0.3">
      <c r="A137" t="s">
        <v>16</v>
      </c>
      <c r="B137" t="s">
        <v>35</v>
      </c>
      <c r="C137" t="s">
        <v>13067</v>
      </c>
      <c r="D137" s="3" t="s">
        <v>92</v>
      </c>
      <c r="E137" t="s">
        <v>2173</v>
      </c>
      <c r="F137" t="s">
        <v>74</v>
      </c>
    </row>
    <row r="138" spans="1:6" x14ac:dyDescent="0.3">
      <c r="A138" t="s">
        <v>16</v>
      </c>
      <c r="B138" t="s">
        <v>35</v>
      </c>
      <c r="C138" t="s">
        <v>13068</v>
      </c>
      <c r="D138" s="3" t="s">
        <v>13069</v>
      </c>
      <c r="E138" t="s">
        <v>13070</v>
      </c>
      <c r="F138" t="s">
        <v>66</v>
      </c>
    </row>
    <row r="139" spans="1:6" x14ac:dyDescent="0.3">
      <c r="A139" t="s">
        <v>16</v>
      </c>
      <c r="B139" t="s">
        <v>35</v>
      </c>
      <c r="C139" t="s">
        <v>13071</v>
      </c>
      <c r="D139" s="3" t="s">
        <v>13072</v>
      </c>
      <c r="E139" t="s">
        <v>13073</v>
      </c>
      <c r="F139" t="s">
        <v>165</v>
      </c>
    </row>
    <row r="140" spans="1:6" x14ac:dyDescent="0.3">
      <c r="A140" t="s">
        <v>16</v>
      </c>
      <c r="B140" t="s">
        <v>35</v>
      </c>
      <c r="C140" t="s">
        <v>13074</v>
      </c>
      <c r="D140" s="3" t="s">
        <v>13075</v>
      </c>
      <c r="E140" t="s">
        <v>13076</v>
      </c>
      <c r="F140" t="s">
        <v>924</v>
      </c>
    </row>
    <row r="141" spans="1:6" x14ac:dyDescent="0.3">
      <c r="A141" t="s">
        <v>16</v>
      </c>
      <c r="B141" t="s">
        <v>35</v>
      </c>
      <c r="C141" t="s">
        <v>13077</v>
      </c>
      <c r="D141" s="3" t="s">
        <v>13078</v>
      </c>
      <c r="E141" t="s">
        <v>13079</v>
      </c>
      <c r="F141" t="s">
        <v>66</v>
      </c>
    </row>
    <row r="142" spans="1:6" x14ac:dyDescent="0.3">
      <c r="A142" t="s">
        <v>16</v>
      </c>
      <c r="B142" t="s">
        <v>35</v>
      </c>
      <c r="C142" t="s">
        <v>13080</v>
      </c>
      <c r="D142" s="3" t="s">
        <v>13081</v>
      </c>
      <c r="E142" t="s">
        <v>13082</v>
      </c>
      <c r="F142" t="s">
        <v>66</v>
      </c>
    </row>
    <row r="143" spans="1:6" x14ac:dyDescent="0.3">
      <c r="A143" t="s">
        <v>16</v>
      </c>
      <c r="B143" t="s">
        <v>35</v>
      </c>
      <c r="C143" t="s">
        <v>13083</v>
      </c>
      <c r="D143" s="3" t="s">
        <v>13084</v>
      </c>
      <c r="E143" t="s">
        <v>13085</v>
      </c>
      <c r="F143" t="s">
        <v>66</v>
      </c>
    </row>
    <row r="144" spans="1:6" x14ac:dyDescent="0.3">
      <c r="A144" t="s">
        <v>16</v>
      </c>
      <c r="B144" t="s">
        <v>35</v>
      </c>
      <c r="C144" t="s">
        <v>13086</v>
      </c>
      <c r="D144" s="3" t="s">
        <v>13087</v>
      </c>
      <c r="E144" t="s">
        <v>13088</v>
      </c>
      <c r="F144" t="s">
        <v>165</v>
      </c>
    </row>
    <row r="145" spans="1:6" x14ac:dyDescent="0.3">
      <c r="A145" t="s">
        <v>16</v>
      </c>
      <c r="B145" t="s">
        <v>35</v>
      </c>
      <c r="C145" t="s">
        <v>13089</v>
      </c>
      <c r="D145" s="3" t="s">
        <v>13090</v>
      </c>
      <c r="E145" t="s">
        <v>13091</v>
      </c>
      <c r="F145" t="s">
        <v>152</v>
      </c>
    </row>
    <row r="146" spans="1:6" x14ac:dyDescent="0.3">
      <c r="A146" t="s">
        <v>16</v>
      </c>
      <c r="B146" t="s">
        <v>35</v>
      </c>
      <c r="C146" t="s">
        <v>13092</v>
      </c>
      <c r="D146" s="3" t="s">
        <v>13093</v>
      </c>
      <c r="E146" t="s">
        <v>13094</v>
      </c>
      <c r="F146" t="s">
        <v>66</v>
      </c>
    </row>
    <row r="147" spans="1:6" x14ac:dyDescent="0.3">
      <c r="A147" t="s">
        <v>16</v>
      </c>
      <c r="B147" t="s">
        <v>35</v>
      </c>
      <c r="C147" t="s">
        <v>13095</v>
      </c>
      <c r="D147" s="3" t="s">
        <v>13096</v>
      </c>
      <c r="E147" t="s">
        <v>13097</v>
      </c>
      <c r="F147" t="s">
        <v>74</v>
      </c>
    </row>
    <row r="148" spans="1:6" x14ac:dyDescent="0.3">
      <c r="A148" t="s">
        <v>16</v>
      </c>
      <c r="B148" t="s">
        <v>35</v>
      </c>
      <c r="C148" t="s">
        <v>13098</v>
      </c>
      <c r="D148" s="3" t="s">
        <v>13099</v>
      </c>
      <c r="E148" t="s">
        <v>13100</v>
      </c>
      <c r="F148" t="s">
        <v>165</v>
      </c>
    </row>
    <row r="149" spans="1:6" x14ac:dyDescent="0.3">
      <c r="A149" t="s">
        <v>16</v>
      </c>
      <c r="B149" t="s">
        <v>35</v>
      </c>
      <c r="C149" t="s">
        <v>13101</v>
      </c>
      <c r="D149" s="3" t="s">
        <v>13102</v>
      </c>
      <c r="E149" t="s">
        <v>13103</v>
      </c>
      <c r="F149" t="s">
        <v>118</v>
      </c>
    </row>
    <row r="150" spans="1:6" x14ac:dyDescent="0.3">
      <c r="A150" t="s">
        <v>16</v>
      </c>
      <c r="B150" t="s">
        <v>35</v>
      </c>
      <c r="C150" t="s">
        <v>13104</v>
      </c>
      <c r="D150" s="3" t="s">
        <v>13105</v>
      </c>
      <c r="E150" t="s">
        <v>13106</v>
      </c>
      <c r="F150" t="s">
        <v>74</v>
      </c>
    </row>
    <row r="151" spans="1:6" x14ac:dyDescent="0.3">
      <c r="A151" t="s">
        <v>16</v>
      </c>
      <c r="B151" t="s">
        <v>35</v>
      </c>
      <c r="C151" t="s">
        <v>13107</v>
      </c>
      <c r="D151" s="3" t="s">
        <v>13108</v>
      </c>
      <c r="E151" t="s">
        <v>13109</v>
      </c>
      <c r="F151" t="s">
        <v>74</v>
      </c>
    </row>
    <row r="152" spans="1:6" x14ac:dyDescent="0.3">
      <c r="A152" t="s">
        <v>16</v>
      </c>
      <c r="B152" t="s">
        <v>35</v>
      </c>
      <c r="C152" t="s">
        <v>13110</v>
      </c>
      <c r="D152" s="3" t="s">
        <v>13111</v>
      </c>
      <c r="E152" t="s">
        <v>13112</v>
      </c>
      <c r="F152" t="s">
        <v>66</v>
      </c>
    </row>
    <row r="153" spans="1:6" x14ac:dyDescent="0.3">
      <c r="A153" t="s">
        <v>16</v>
      </c>
      <c r="B153" t="s">
        <v>35</v>
      </c>
      <c r="C153" t="s">
        <v>13113</v>
      </c>
      <c r="D153" s="3" t="s">
        <v>13114</v>
      </c>
      <c r="E153" t="s">
        <v>13115</v>
      </c>
      <c r="F153" t="s">
        <v>66</v>
      </c>
    </row>
    <row r="154" spans="1:6" x14ac:dyDescent="0.3">
      <c r="A154" t="s">
        <v>16</v>
      </c>
      <c r="B154" t="s">
        <v>35</v>
      </c>
      <c r="C154" t="s">
        <v>13116</v>
      </c>
      <c r="D154" s="3" t="s">
        <v>13117</v>
      </c>
      <c r="E154" t="s">
        <v>13118</v>
      </c>
      <c r="F154" t="s">
        <v>66</v>
      </c>
    </row>
    <row r="155" spans="1:6" x14ac:dyDescent="0.3">
      <c r="A155" t="s">
        <v>16</v>
      </c>
      <c r="B155" t="s">
        <v>35</v>
      </c>
      <c r="C155" t="s">
        <v>13119</v>
      </c>
      <c r="D155" s="3" t="s">
        <v>13120</v>
      </c>
      <c r="E155" t="s">
        <v>13121</v>
      </c>
      <c r="F155" t="s">
        <v>830</v>
      </c>
    </row>
    <row r="156" spans="1:6" x14ac:dyDescent="0.3">
      <c r="A156" t="s">
        <v>16</v>
      </c>
      <c r="B156" t="s">
        <v>35</v>
      </c>
      <c r="C156" t="s">
        <v>13122</v>
      </c>
      <c r="D156" s="3" t="s">
        <v>13123</v>
      </c>
      <c r="E156" t="s">
        <v>13124</v>
      </c>
      <c r="F156" t="s">
        <v>162</v>
      </c>
    </row>
    <row r="157" spans="1:6" x14ac:dyDescent="0.3">
      <c r="A157" t="s">
        <v>16</v>
      </c>
      <c r="B157" t="s">
        <v>35</v>
      </c>
      <c r="C157" t="s">
        <v>13125</v>
      </c>
      <c r="D157" s="3" t="s">
        <v>13126</v>
      </c>
      <c r="E157" t="s">
        <v>13127</v>
      </c>
      <c r="F157" t="s">
        <v>66</v>
      </c>
    </row>
    <row r="158" spans="1:6" x14ac:dyDescent="0.3">
      <c r="A158" t="s">
        <v>16</v>
      </c>
      <c r="B158" t="s">
        <v>35</v>
      </c>
      <c r="C158" t="s">
        <v>13128</v>
      </c>
      <c r="D158" s="3" t="s">
        <v>13129</v>
      </c>
      <c r="E158" t="s">
        <v>13130</v>
      </c>
      <c r="F158" t="s">
        <v>66</v>
      </c>
    </row>
    <row r="159" spans="1:6" x14ac:dyDescent="0.3">
      <c r="A159" t="s">
        <v>16</v>
      </c>
      <c r="B159" t="s">
        <v>35</v>
      </c>
      <c r="C159" t="s">
        <v>13131</v>
      </c>
      <c r="D159" s="3" t="s">
        <v>13132</v>
      </c>
      <c r="E159" t="s">
        <v>13133</v>
      </c>
      <c r="F159" t="s">
        <v>352</v>
      </c>
    </row>
    <row r="160" spans="1:6" x14ac:dyDescent="0.3">
      <c r="A160" t="s">
        <v>16</v>
      </c>
      <c r="B160" t="s">
        <v>35</v>
      </c>
      <c r="C160" t="s">
        <v>13134</v>
      </c>
      <c r="D160" s="3" t="s">
        <v>13135</v>
      </c>
      <c r="E160" t="s">
        <v>13136</v>
      </c>
      <c r="F160" t="s">
        <v>66</v>
      </c>
    </row>
    <row r="161" spans="1:6" x14ac:dyDescent="0.3">
      <c r="A161" t="s">
        <v>16</v>
      </c>
      <c r="B161" t="s">
        <v>35</v>
      </c>
      <c r="C161" t="s">
        <v>13137</v>
      </c>
      <c r="D161" s="3" t="s">
        <v>13138</v>
      </c>
      <c r="E161" t="s">
        <v>13139</v>
      </c>
      <c r="F161" t="s">
        <v>66</v>
      </c>
    </row>
    <row r="162" spans="1:6" x14ac:dyDescent="0.3">
      <c r="A162" t="s">
        <v>16</v>
      </c>
      <c r="B162" t="s">
        <v>35</v>
      </c>
      <c r="C162" t="s">
        <v>13140</v>
      </c>
      <c r="D162" s="3" t="s">
        <v>13141</v>
      </c>
      <c r="E162" t="s">
        <v>13142</v>
      </c>
      <c r="F162" t="s">
        <v>165</v>
      </c>
    </row>
    <row r="163" spans="1:6" x14ac:dyDescent="0.3">
      <c r="A163" t="s">
        <v>16</v>
      </c>
      <c r="B163" t="s">
        <v>35</v>
      </c>
      <c r="C163" t="s">
        <v>13143</v>
      </c>
      <c r="D163" s="3" t="s">
        <v>13144</v>
      </c>
      <c r="E163" t="s">
        <v>13145</v>
      </c>
      <c r="F163" t="s">
        <v>66</v>
      </c>
    </row>
    <row r="164" spans="1:6" x14ac:dyDescent="0.3">
      <c r="A164" t="s">
        <v>16</v>
      </c>
      <c r="B164" t="s">
        <v>35</v>
      </c>
      <c r="C164" t="s">
        <v>13146</v>
      </c>
      <c r="D164" s="3" t="s">
        <v>13147</v>
      </c>
      <c r="E164" t="s">
        <v>13148</v>
      </c>
      <c r="F164" t="s">
        <v>66</v>
      </c>
    </row>
    <row r="165" spans="1:6" x14ac:dyDescent="0.3">
      <c r="A165" t="s">
        <v>16</v>
      </c>
      <c r="B165" t="s">
        <v>35</v>
      </c>
      <c r="C165" t="s">
        <v>13149</v>
      </c>
      <c r="D165" s="3" t="s">
        <v>13150</v>
      </c>
      <c r="E165" t="s">
        <v>13151</v>
      </c>
      <c r="F165" t="s">
        <v>66</v>
      </c>
    </row>
    <row r="166" spans="1:6" x14ac:dyDescent="0.3">
      <c r="A166" t="s">
        <v>16</v>
      </c>
      <c r="B166" t="s">
        <v>35</v>
      </c>
      <c r="C166" t="s">
        <v>13152</v>
      </c>
      <c r="D166" s="3" t="s">
        <v>13153</v>
      </c>
      <c r="E166" t="s">
        <v>13154</v>
      </c>
      <c r="F166" t="s">
        <v>66</v>
      </c>
    </row>
    <row r="167" spans="1:6" x14ac:dyDescent="0.3">
      <c r="A167" t="s">
        <v>16</v>
      </c>
      <c r="B167" t="s">
        <v>35</v>
      </c>
      <c r="C167" t="s">
        <v>13155</v>
      </c>
      <c r="D167" s="3" t="s">
        <v>13156</v>
      </c>
      <c r="E167" t="s">
        <v>13157</v>
      </c>
      <c r="F167" t="s">
        <v>66</v>
      </c>
    </row>
    <row r="168" spans="1:6" x14ac:dyDescent="0.3">
      <c r="A168" t="s">
        <v>16</v>
      </c>
      <c r="B168" t="s">
        <v>35</v>
      </c>
      <c r="C168" t="s">
        <v>13158</v>
      </c>
      <c r="D168" s="3" t="s">
        <v>13159</v>
      </c>
      <c r="E168" t="s">
        <v>13160</v>
      </c>
      <c r="F168" t="s">
        <v>66</v>
      </c>
    </row>
    <row r="169" spans="1:6" x14ac:dyDescent="0.3">
      <c r="A169" t="s">
        <v>16</v>
      </c>
      <c r="B169" t="s">
        <v>35</v>
      </c>
      <c r="C169" t="s">
        <v>13161</v>
      </c>
      <c r="D169" s="3" t="s">
        <v>13162</v>
      </c>
      <c r="E169" t="s">
        <v>13163</v>
      </c>
      <c r="F169" t="s">
        <v>830</v>
      </c>
    </row>
    <row r="170" spans="1:6" x14ac:dyDescent="0.3">
      <c r="A170" t="s">
        <v>16</v>
      </c>
      <c r="B170" t="s">
        <v>35</v>
      </c>
      <c r="C170" t="s">
        <v>13164</v>
      </c>
      <c r="D170" s="3" t="s">
        <v>13165</v>
      </c>
      <c r="E170" t="s">
        <v>13166</v>
      </c>
      <c r="F170" t="s">
        <v>66</v>
      </c>
    </row>
    <row r="171" spans="1:6" x14ac:dyDescent="0.3">
      <c r="A171" t="s">
        <v>16</v>
      </c>
      <c r="B171" t="s">
        <v>35</v>
      </c>
      <c r="C171" t="s">
        <v>13167</v>
      </c>
      <c r="D171" s="3" t="s">
        <v>13168</v>
      </c>
      <c r="E171" t="s">
        <v>13169</v>
      </c>
      <c r="F171" t="s">
        <v>86</v>
      </c>
    </row>
    <row r="172" spans="1:6" x14ac:dyDescent="0.3">
      <c r="A172" t="s">
        <v>16</v>
      </c>
      <c r="B172" t="s">
        <v>35</v>
      </c>
      <c r="C172" t="s">
        <v>13170</v>
      </c>
      <c r="D172" s="3" t="s">
        <v>13171</v>
      </c>
      <c r="E172" t="s">
        <v>13172</v>
      </c>
      <c r="F172" t="s">
        <v>143</v>
      </c>
    </row>
    <row r="173" spans="1:6" x14ac:dyDescent="0.3">
      <c r="A173" t="s">
        <v>16</v>
      </c>
      <c r="B173" t="s">
        <v>35</v>
      </c>
      <c r="C173" t="s">
        <v>13173</v>
      </c>
      <c r="D173" s="3" t="s">
        <v>13174</v>
      </c>
      <c r="E173" t="s">
        <v>13175</v>
      </c>
      <c r="F173" t="s">
        <v>86</v>
      </c>
    </row>
    <row r="174" spans="1:6" x14ac:dyDescent="0.3">
      <c r="A174" t="s">
        <v>16</v>
      </c>
      <c r="B174" t="s">
        <v>35</v>
      </c>
      <c r="C174" t="s">
        <v>13176</v>
      </c>
      <c r="D174" s="3" t="s">
        <v>13177</v>
      </c>
      <c r="E174" t="s">
        <v>13178</v>
      </c>
      <c r="F174" t="s">
        <v>207</v>
      </c>
    </row>
    <row r="175" spans="1:6" x14ac:dyDescent="0.3">
      <c r="A175" t="s">
        <v>16</v>
      </c>
      <c r="B175" t="s">
        <v>35</v>
      </c>
      <c r="C175" t="s">
        <v>13179</v>
      </c>
      <c r="D175" s="3" t="s">
        <v>13180</v>
      </c>
      <c r="E175" t="s">
        <v>13181</v>
      </c>
      <c r="F175" t="s">
        <v>66</v>
      </c>
    </row>
    <row r="176" spans="1:6" x14ac:dyDescent="0.3">
      <c r="A176" t="s">
        <v>16</v>
      </c>
      <c r="B176" t="s">
        <v>35</v>
      </c>
      <c r="C176" t="s">
        <v>13182</v>
      </c>
      <c r="D176" s="3" t="s">
        <v>13183</v>
      </c>
      <c r="E176" t="s">
        <v>13184</v>
      </c>
      <c r="F176" t="s">
        <v>66</v>
      </c>
    </row>
    <row r="177" spans="1:6" x14ac:dyDescent="0.3">
      <c r="A177" t="s">
        <v>16</v>
      </c>
      <c r="B177" t="s">
        <v>35</v>
      </c>
      <c r="C177" t="s">
        <v>13185</v>
      </c>
      <c r="D177" s="3" t="s">
        <v>13186</v>
      </c>
      <c r="E177" t="s">
        <v>13187</v>
      </c>
      <c r="F177" t="s">
        <v>66</v>
      </c>
    </row>
    <row r="178" spans="1:6" x14ac:dyDescent="0.3">
      <c r="A178" t="s">
        <v>16</v>
      </c>
      <c r="B178" t="s">
        <v>35</v>
      </c>
      <c r="C178" t="s">
        <v>13188</v>
      </c>
      <c r="D178" s="3" t="s">
        <v>13189</v>
      </c>
      <c r="E178" t="s">
        <v>13190</v>
      </c>
      <c r="F178" t="s">
        <v>66</v>
      </c>
    </row>
    <row r="179" spans="1:6" x14ac:dyDescent="0.3">
      <c r="A179" t="s">
        <v>16</v>
      </c>
      <c r="B179" t="s">
        <v>35</v>
      </c>
      <c r="C179" t="s">
        <v>13191</v>
      </c>
      <c r="D179" s="3" t="s">
        <v>13192</v>
      </c>
      <c r="E179" t="s">
        <v>13193</v>
      </c>
      <c r="F179" t="s">
        <v>74</v>
      </c>
    </row>
    <row r="180" spans="1:6" x14ac:dyDescent="0.3">
      <c r="A180" t="s">
        <v>16</v>
      </c>
      <c r="B180" t="s">
        <v>35</v>
      </c>
      <c r="C180" t="s">
        <v>13194</v>
      </c>
      <c r="D180" s="3" t="s">
        <v>13195</v>
      </c>
      <c r="E180" t="s">
        <v>13196</v>
      </c>
      <c r="F180" t="s">
        <v>1710</v>
      </c>
    </row>
    <row r="181" spans="1:6" x14ac:dyDescent="0.3">
      <c r="A181" t="s">
        <v>16</v>
      </c>
      <c r="B181" t="s">
        <v>35</v>
      </c>
      <c r="C181" t="s">
        <v>13197</v>
      </c>
      <c r="D181" s="3" t="s">
        <v>13198</v>
      </c>
      <c r="E181" t="s">
        <v>13199</v>
      </c>
      <c r="F181" t="s">
        <v>86</v>
      </c>
    </row>
    <row r="182" spans="1:6" x14ac:dyDescent="0.3">
      <c r="A182" t="s">
        <v>16</v>
      </c>
      <c r="B182" t="s">
        <v>35</v>
      </c>
      <c r="C182" t="s">
        <v>13200</v>
      </c>
      <c r="D182" s="3" t="s">
        <v>13201</v>
      </c>
      <c r="E182" t="s">
        <v>13202</v>
      </c>
      <c r="F182" t="s">
        <v>66</v>
      </c>
    </row>
    <row r="183" spans="1:6" x14ac:dyDescent="0.3">
      <c r="A183" t="s">
        <v>16</v>
      </c>
      <c r="B183" t="s">
        <v>35</v>
      </c>
      <c r="C183" t="s">
        <v>13203</v>
      </c>
      <c r="D183" s="3" t="s">
        <v>12712</v>
      </c>
      <c r="E183" t="s">
        <v>12713</v>
      </c>
      <c r="F183" t="s">
        <v>66</v>
      </c>
    </row>
    <row r="184" spans="1:6" x14ac:dyDescent="0.3">
      <c r="A184" t="s">
        <v>16</v>
      </c>
      <c r="B184" t="s">
        <v>35</v>
      </c>
      <c r="C184" t="s">
        <v>13204</v>
      </c>
      <c r="D184" s="3" t="s">
        <v>13205</v>
      </c>
      <c r="E184" t="s">
        <v>13206</v>
      </c>
      <c r="F184" t="s">
        <v>66</v>
      </c>
    </row>
    <row r="185" spans="1:6" x14ac:dyDescent="0.3">
      <c r="A185" t="s">
        <v>16</v>
      </c>
      <c r="B185" t="s">
        <v>35</v>
      </c>
      <c r="C185" t="s">
        <v>13207</v>
      </c>
      <c r="D185" s="3" t="s">
        <v>13208</v>
      </c>
      <c r="E185" t="s">
        <v>13209</v>
      </c>
      <c r="F185" t="s">
        <v>66</v>
      </c>
    </row>
    <row r="186" spans="1:6" x14ac:dyDescent="0.3">
      <c r="A186" t="s">
        <v>16</v>
      </c>
      <c r="B186" t="s">
        <v>35</v>
      </c>
      <c r="C186" t="s">
        <v>13210</v>
      </c>
      <c r="D186" s="3" t="s">
        <v>13211</v>
      </c>
      <c r="E186" t="s">
        <v>13212</v>
      </c>
      <c r="F186" t="s">
        <v>74</v>
      </c>
    </row>
    <row r="187" spans="1:6" x14ac:dyDescent="0.3">
      <c r="A187" t="s">
        <v>16</v>
      </c>
      <c r="B187" t="s">
        <v>35</v>
      </c>
      <c r="C187" t="s">
        <v>13213</v>
      </c>
      <c r="D187" s="3" t="s">
        <v>13214</v>
      </c>
      <c r="E187" t="s">
        <v>13215</v>
      </c>
      <c r="F187" t="s">
        <v>143</v>
      </c>
    </row>
    <row r="188" spans="1:6" x14ac:dyDescent="0.3">
      <c r="A188" t="s">
        <v>16</v>
      </c>
      <c r="B188" t="s">
        <v>35</v>
      </c>
      <c r="C188" t="s">
        <v>13216</v>
      </c>
      <c r="D188" s="3" t="s">
        <v>13217</v>
      </c>
      <c r="E188" t="s">
        <v>13218</v>
      </c>
      <c r="F188" t="s">
        <v>66</v>
      </c>
    </row>
    <row r="189" spans="1:6" x14ac:dyDescent="0.3">
      <c r="A189" t="s">
        <v>16</v>
      </c>
      <c r="B189" t="s">
        <v>35</v>
      </c>
      <c r="C189" t="s">
        <v>13219</v>
      </c>
      <c r="D189" s="3" t="s">
        <v>13220</v>
      </c>
      <c r="E189" t="s">
        <v>13221</v>
      </c>
      <c r="F189" t="s">
        <v>207</v>
      </c>
    </row>
    <row r="190" spans="1:6" x14ac:dyDescent="0.3">
      <c r="A190" t="s">
        <v>16</v>
      </c>
      <c r="B190" t="s">
        <v>35</v>
      </c>
      <c r="C190" t="s">
        <v>13222</v>
      </c>
      <c r="D190" s="3" t="s">
        <v>13223</v>
      </c>
      <c r="E190" t="s">
        <v>13224</v>
      </c>
      <c r="F190" t="s">
        <v>66</v>
      </c>
    </row>
    <row r="191" spans="1:6" x14ac:dyDescent="0.3">
      <c r="A191" t="s">
        <v>16</v>
      </c>
      <c r="B191" t="s">
        <v>35</v>
      </c>
      <c r="C191" t="s">
        <v>13225</v>
      </c>
      <c r="D191" s="3" t="s">
        <v>13226</v>
      </c>
      <c r="E191" t="s">
        <v>13227</v>
      </c>
      <c r="F191" t="s">
        <v>66</v>
      </c>
    </row>
    <row r="192" spans="1:6" x14ac:dyDescent="0.3">
      <c r="A192" t="s">
        <v>16</v>
      </c>
      <c r="B192" t="s">
        <v>35</v>
      </c>
      <c r="C192" t="s">
        <v>13228</v>
      </c>
      <c r="D192" s="3" t="s">
        <v>13229</v>
      </c>
      <c r="E192" t="s">
        <v>13230</v>
      </c>
      <c r="F192" t="s">
        <v>198</v>
      </c>
    </row>
    <row r="193" spans="1:6" x14ac:dyDescent="0.3">
      <c r="A193" t="s">
        <v>16</v>
      </c>
      <c r="B193" t="s">
        <v>35</v>
      </c>
      <c r="C193" t="s">
        <v>13231</v>
      </c>
      <c r="D193" s="3" t="s">
        <v>12806</v>
      </c>
      <c r="E193" t="s">
        <v>13232</v>
      </c>
      <c r="F193" t="s">
        <v>66</v>
      </c>
    </row>
    <row r="194" spans="1:6" x14ac:dyDescent="0.3">
      <c r="A194" t="s">
        <v>16</v>
      </c>
      <c r="B194" t="s">
        <v>35</v>
      </c>
      <c r="C194" t="s">
        <v>13233</v>
      </c>
      <c r="D194" s="3" t="s">
        <v>13234</v>
      </c>
      <c r="E194" t="s">
        <v>13235</v>
      </c>
      <c r="F194" t="s">
        <v>66</v>
      </c>
    </row>
    <row r="195" spans="1:6" x14ac:dyDescent="0.3">
      <c r="A195" t="s">
        <v>16</v>
      </c>
      <c r="B195" t="s">
        <v>35</v>
      </c>
      <c r="C195" t="s">
        <v>13236</v>
      </c>
      <c r="D195" s="3" t="s">
        <v>13237</v>
      </c>
      <c r="E195" t="s">
        <v>13238</v>
      </c>
      <c r="F195" t="s">
        <v>66</v>
      </c>
    </row>
    <row r="196" spans="1:6" x14ac:dyDescent="0.3">
      <c r="A196" t="s">
        <v>16</v>
      </c>
      <c r="B196" t="s">
        <v>35</v>
      </c>
      <c r="C196" t="s">
        <v>13239</v>
      </c>
      <c r="D196" s="3" t="s">
        <v>13240</v>
      </c>
      <c r="E196" t="s">
        <v>13241</v>
      </c>
      <c r="F196" t="s">
        <v>198</v>
      </c>
    </row>
    <row r="197" spans="1:6" x14ac:dyDescent="0.3">
      <c r="A197" t="s">
        <v>16</v>
      </c>
      <c r="B197" t="s">
        <v>35</v>
      </c>
      <c r="C197" t="s">
        <v>13242</v>
      </c>
      <c r="D197" s="3" t="s">
        <v>13243</v>
      </c>
      <c r="E197" t="s">
        <v>13244</v>
      </c>
      <c r="F197" t="s">
        <v>74</v>
      </c>
    </row>
    <row r="198" spans="1:6" x14ac:dyDescent="0.3">
      <c r="A198" t="s">
        <v>16</v>
      </c>
      <c r="B198" t="s">
        <v>35</v>
      </c>
      <c r="C198" t="s">
        <v>13245</v>
      </c>
      <c r="D198" s="3" t="s">
        <v>13246</v>
      </c>
      <c r="E198" t="s">
        <v>3536</v>
      </c>
      <c r="F198" t="s">
        <v>70</v>
      </c>
    </row>
    <row r="199" spans="1:6" x14ac:dyDescent="0.3">
      <c r="A199" t="s">
        <v>16</v>
      </c>
      <c r="B199" t="s">
        <v>35</v>
      </c>
      <c r="C199" t="s">
        <v>13247</v>
      </c>
      <c r="D199" s="3" t="s">
        <v>13248</v>
      </c>
      <c r="E199" t="s">
        <v>13249</v>
      </c>
      <c r="F199" t="s">
        <v>66</v>
      </c>
    </row>
    <row r="200" spans="1:6" x14ac:dyDescent="0.3">
      <c r="A200" t="s">
        <v>16</v>
      </c>
      <c r="B200" t="s">
        <v>35</v>
      </c>
      <c r="C200" t="s">
        <v>13250</v>
      </c>
      <c r="D200" s="3" t="s">
        <v>13251</v>
      </c>
      <c r="E200" t="s">
        <v>13252</v>
      </c>
      <c r="F200" t="s">
        <v>66</v>
      </c>
    </row>
    <row r="201" spans="1:6" x14ac:dyDescent="0.3">
      <c r="A201" t="s">
        <v>16</v>
      </c>
      <c r="B201" t="s">
        <v>35</v>
      </c>
      <c r="C201" t="s">
        <v>13253</v>
      </c>
      <c r="D201" s="3" t="s">
        <v>13254</v>
      </c>
      <c r="E201" t="s">
        <v>13255</v>
      </c>
      <c r="F201" t="s">
        <v>66</v>
      </c>
    </row>
    <row r="202" spans="1:6" x14ac:dyDescent="0.3">
      <c r="A202" t="s">
        <v>16</v>
      </c>
      <c r="B202" t="s">
        <v>35</v>
      </c>
      <c r="C202" t="s">
        <v>13256</v>
      </c>
      <c r="D202" s="3" t="s">
        <v>13257</v>
      </c>
      <c r="E202" t="s">
        <v>13258</v>
      </c>
      <c r="F202" t="s">
        <v>86</v>
      </c>
    </row>
    <row r="203" spans="1:6" x14ac:dyDescent="0.3">
      <c r="A203" t="s">
        <v>16</v>
      </c>
      <c r="B203" t="s">
        <v>35</v>
      </c>
      <c r="C203" t="s">
        <v>13259</v>
      </c>
      <c r="D203" s="3" t="s">
        <v>13260</v>
      </c>
      <c r="E203" t="s">
        <v>13261</v>
      </c>
      <c r="F203" t="s">
        <v>86</v>
      </c>
    </row>
    <row r="204" spans="1:6" x14ac:dyDescent="0.3">
      <c r="A204" t="s">
        <v>16</v>
      </c>
      <c r="B204" t="s">
        <v>35</v>
      </c>
      <c r="C204" t="s">
        <v>13262</v>
      </c>
      <c r="D204" s="3" t="s">
        <v>13263</v>
      </c>
      <c r="E204" t="s">
        <v>13264</v>
      </c>
      <c r="F204" t="s">
        <v>66</v>
      </c>
    </row>
    <row r="205" spans="1:6" x14ac:dyDescent="0.3">
      <c r="A205" t="s">
        <v>16</v>
      </c>
      <c r="B205" t="s">
        <v>35</v>
      </c>
      <c r="C205" t="s">
        <v>13265</v>
      </c>
      <c r="D205" s="3" t="s">
        <v>13266</v>
      </c>
      <c r="E205" t="s">
        <v>13267</v>
      </c>
      <c r="F205" t="s">
        <v>66</v>
      </c>
    </row>
    <row r="206" spans="1:6" x14ac:dyDescent="0.3">
      <c r="A206" t="s">
        <v>16</v>
      </c>
      <c r="B206" t="s">
        <v>35</v>
      </c>
      <c r="C206" t="s">
        <v>13268</v>
      </c>
      <c r="D206" s="3" t="s">
        <v>13269</v>
      </c>
      <c r="E206" t="s">
        <v>13270</v>
      </c>
      <c r="F206" t="s">
        <v>66</v>
      </c>
    </row>
    <row r="207" spans="1:6" x14ac:dyDescent="0.3">
      <c r="A207" t="s">
        <v>16</v>
      </c>
      <c r="B207" t="s">
        <v>35</v>
      </c>
      <c r="C207" t="s">
        <v>13271</v>
      </c>
      <c r="D207" s="3" t="s">
        <v>13272</v>
      </c>
      <c r="E207" t="s">
        <v>13273</v>
      </c>
      <c r="F207" t="s">
        <v>74</v>
      </c>
    </row>
    <row r="208" spans="1:6" x14ac:dyDescent="0.3">
      <c r="A208" t="s">
        <v>16</v>
      </c>
      <c r="B208" t="s">
        <v>35</v>
      </c>
      <c r="C208" t="s">
        <v>13274</v>
      </c>
      <c r="D208" s="3" t="s">
        <v>13275</v>
      </c>
      <c r="E208" t="s">
        <v>13276</v>
      </c>
      <c r="F208" t="s">
        <v>66</v>
      </c>
    </row>
    <row r="209" spans="1:6" x14ac:dyDescent="0.3">
      <c r="A209" t="s">
        <v>16</v>
      </c>
      <c r="B209" t="s">
        <v>35</v>
      </c>
      <c r="C209" t="s">
        <v>13277</v>
      </c>
      <c r="D209" s="3" t="s">
        <v>13278</v>
      </c>
      <c r="E209" t="s">
        <v>13279</v>
      </c>
      <c r="F209" t="s">
        <v>66</v>
      </c>
    </row>
    <row r="210" spans="1:6" x14ac:dyDescent="0.3">
      <c r="A210" t="s">
        <v>16</v>
      </c>
      <c r="B210" t="s">
        <v>35</v>
      </c>
      <c r="C210" t="s">
        <v>13280</v>
      </c>
      <c r="D210" s="3" t="s">
        <v>13281</v>
      </c>
      <c r="E210" t="s">
        <v>13282</v>
      </c>
      <c r="F210" t="s">
        <v>66</v>
      </c>
    </row>
    <row r="211" spans="1:6" x14ac:dyDescent="0.3">
      <c r="A211" t="s">
        <v>16</v>
      </c>
      <c r="B211" t="s">
        <v>35</v>
      </c>
      <c r="C211" t="s">
        <v>13283</v>
      </c>
      <c r="D211" s="3" t="s">
        <v>13284</v>
      </c>
      <c r="E211" t="s">
        <v>13285</v>
      </c>
      <c r="F211" t="s">
        <v>66</v>
      </c>
    </row>
    <row r="212" spans="1:6" x14ac:dyDescent="0.3">
      <c r="A212" t="s">
        <v>16</v>
      </c>
      <c r="B212" t="s">
        <v>35</v>
      </c>
      <c r="C212" t="s">
        <v>13286</v>
      </c>
      <c r="D212" s="3" t="s">
        <v>13287</v>
      </c>
      <c r="E212" t="s">
        <v>13288</v>
      </c>
      <c r="F212" t="s">
        <v>66</v>
      </c>
    </row>
    <row r="213" spans="1:6" x14ac:dyDescent="0.3">
      <c r="A213" t="s">
        <v>16</v>
      </c>
      <c r="B213" t="s">
        <v>35</v>
      </c>
      <c r="C213" t="s">
        <v>13289</v>
      </c>
      <c r="D213" s="3" t="s">
        <v>13290</v>
      </c>
      <c r="E213" t="s">
        <v>13291</v>
      </c>
      <c r="F213" t="s">
        <v>74</v>
      </c>
    </row>
    <row r="214" spans="1:6" x14ac:dyDescent="0.3">
      <c r="A214" t="s">
        <v>16</v>
      </c>
      <c r="B214" t="s">
        <v>35</v>
      </c>
      <c r="C214" t="s">
        <v>13292</v>
      </c>
      <c r="D214" s="3" t="s">
        <v>13293</v>
      </c>
      <c r="E214" t="s">
        <v>13294</v>
      </c>
      <c r="F214" t="s">
        <v>83</v>
      </c>
    </row>
    <row r="215" spans="1:6" x14ac:dyDescent="0.3">
      <c r="A215" t="s">
        <v>16</v>
      </c>
      <c r="B215" t="s">
        <v>35</v>
      </c>
      <c r="C215" t="s">
        <v>13295</v>
      </c>
      <c r="D215" s="3" t="s">
        <v>13296</v>
      </c>
      <c r="E215" t="s">
        <v>13297</v>
      </c>
      <c r="F215" t="s">
        <v>66</v>
      </c>
    </row>
    <row r="216" spans="1:6" x14ac:dyDescent="0.3">
      <c r="A216" t="s">
        <v>16</v>
      </c>
      <c r="B216" t="s">
        <v>35</v>
      </c>
      <c r="C216" t="s">
        <v>13298</v>
      </c>
      <c r="D216" s="3" t="s">
        <v>13299</v>
      </c>
      <c r="E216" t="s">
        <v>13300</v>
      </c>
      <c r="F216" t="s">
        <v>83</v>
      </c>
    </row>
    <row r="217" spans="1:6" x14ac:dyDescent="0.3">
      <c r="A217" t="s">
        <v>16</v>
      </c>
      <c r="B217" t="s">
        <v>35</v>
      </c>
      <c r="C217" t="s">
        <v>13301</v>
      </c>
      <c r="D217" s="3" t="s">
        <v>13302</v>
      </c>
      <c r="E217" t="s">
        <v>13303</v>
      </c>
      <c r="F217"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 ref="D203" r:id="rId202"/>
    <hyperlink ref="D204" r:id="rId203"/>
    <hyperlink ref="D205" r:id="rId204"/>
    <hyperlink ref="D206" r:id="rId205"/>
    <hyperlink ref="D207" r:id="rId206"/>
    <hyperlink ref="D208" r:id="rId207"/>
    <hyperlink ref="D209" r:id="rId208"/>
    <hyperlink ref="D210" r:id="rId209"/>
    <hyperlink ref="D211" r:id="rId210"/>
    <hyperlink ref="D212" r:id="rId211"/>
    <hyperlink ref="D213" r:id="rId212"/>
    <hyperlink ref="D214" r:id="rId213"/>
    <hyperlink ref="D215" r:id="rId214"/>
    <hyperlink ref="D216" r:id="rId215"/>
    <hyperlink ref="D217" r:id="rId216"/>
  </hyperlinks>
  <pageMargins left="0.7" right="0.7" top="0.75" bottom="0.75" header="0.3" footer="0.3"/>
</worksheet>
</file>

<file path=xl/worksheets/sheet24.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82"/>
  <sheetViews>
    <sheetView zoomScaleNormal="100" workbookViewId="0">
      <pane ySplit="1" topLeftCell="A2" activePane="bottomLeft" state="frozen"/>
      <selection pane="bottomLeft" activeCell="A2" sqref="A2"/>
    </sheetView>
  </sheetViews>
  <sheetFormatPr defaultRowHeight="14.4" x14ac:dyDescent="0.3"/>
  <cols>
    <col min="1" max="1" width="18.88671875" bestFit="1" customWidth="1"/>
    <col min="2" max="2" width="12.44140625" bestFit="1" customWidth="1"/>
    <col min="3" max="3" width="20.109375" bestFit="1" customWidth="1"/>
    <col min="4" max="4" width="27.77734375" bestFit="1" customWidth="1"/>
    <col min="5" max="5" width="18.109375" customWidth="1"/>
    <col min="6" max="6" width="14" bestFit="1" customWidth="1"/>
  </cols>
  <sheetData>
    <row r="1" spans="1:6" s="1" customFormat="1" x14ac:dyDescent="0.3">
      <c r="A1" s="1" t="s">
        <v>2</v>
      </c>
      <c r="B1" s="1" t="s">
        <v>3</v>
      </c>
      <c r="C1" s="1" t="s">
        <v>5</v>
      </c>
      <c r="D1" s="1" t="s">
        <v>4</v>
      </c>
      <c r="E1" s="1" t="s">
        <v>6</v>
      </c>
      <c r="F1" s="1" t="s">
        <v>7</v>
      </c>
    </row>
    <row r="2" spans="1:6" x14ac:dyDescent="0.3">
      <c r="A2" t="s">
        <v>16</v>
      </c>
      <c r="B2" t="s">
        <v>36</v>
      </c>
      <c r="C2" t="s">
        <v>13304</v>
      </c>
      <c r="D2" s="3" t="s">
        <v>13305</v>
      </c>
      <c r="E2" t="s">
        <v>13306</v>
      </c>
      <c r="F2" t="s">
        <v>66</v>
      </c>
    </row>
    <row r="3" spans="1:6" x14ac:dyDescent="0.3">
      <c r="A3" t="s">
        <v>16</v>
      </c>
      <c r="B3" t="s">
        <v>36</v>
      </c>
      <c r="C3" t="s">
        <v>13307</v>
      </c>
      <c r="D3" s="3" t="s">
        <v>13308</v>
      </c>
      <c r="E3" t="s">
        <v>2173</v>
      </c>
      <c r="F3" t="s">
        <v>66</v>
      </c>
    </row>
    <row r="4" spans="1:6" x14ac:dyDescent="0.3">
      <c r="A4" t="s">
        <v>16</v>
      </c>
      <c r="B4" t="s">
        <v>36</v>
      </c>
      <c r="C4" t="s">
        <v>13309</v>
      </c>
      <c r="D4" s="3" t="s">
        <v>13310</v>
      </c>
      <c r="E4" t="s">
        <v>2173</v>
      </c>
      <c r="F4" t="s">
        <v>143</v>
      </c>
    </row>
    <row r="5" spans="1:6" x14ac:dyDescent="0.3">
      <c r="A5" t="s">
        <v>16</v>
      </c>
      <c r="B5" t="s">
        <v>36</v>
      </c>
      <c r="C5" t="s">
        <v>13311</v>
      </c>
      <c r="D5" s="3" t="s">
        <v>13312</v>
      </c>
      <c r="E5" t="s">
        <v>13313</v>
      </c>
      <c r="F5" t="s">
        <v>66</v>
      </c>
    </row>
    <row r="6" spans="1:6" x14ac:dyDescent="0.3">
      <c r="A6" t="s">
        <v>16</v>
      </c>
      <c r="B6" t="s">
        <v>36</v>
      </c>
      <c r="C6" t="s">
        <v>13314</v>
      </c>
      <c r="D6" s="3" t="s">
        <v>13315</v>
      </c>
      <c r="E6" t="s">
        <v>2173</v>
      </c>
      <c r="F6" t="s">
        <v>66</v>
      </c>
    </row>
    <row r="7" spans="1:6" x14ac:dyDescent="0.3">
      <c r="A7" t="s">
        <v>16</v>
      </c>
      <c r="B7" t="s">
        <v>36</v>
      </c>
      <c r="C7" t="s">
        <v>13316</v>
      </c>
      <c r="D7" s="3" t="s">
        <v>13317</v>
      </c>
      <c r="E7" t="s">
        <v>13318</v>
      </c>
      <c r="F7" t="s">
        <v>66</v>
      </c>
    </row>
    <row r="8" spans="1:6" x14ac:dyDescent="0.3">
      <c r="A8" t="s">
        <v>16</v>
      </c>
      <c r="B8" t="s">
        <v>36</v>
      </c>
      <c r="C8" t="s">
        <v>13319</v>
      </c>
      <c r="D8" s="3" t="s">
        <v>13320</v>
      </c>
      <c r="E8" t="s">
        <v>2173</v>
      </c>
      <c r="F8" t="s">
        <v>66</v>
      </c>
    </row>
    <row r="9" spans="1:6" x14ac:dyDescent="0.3">
      <c r="A9" t="s">
        <v>16</v>
      </c>
      <c r="B9" t="s">
        <v>36</v>
      </c>
      <c r="C9" t="s">
        <v>13321</v>
      </c>
      <c r="D9" s="3" t="s">
        <v>13322</v>
      </c>
      <c r="E9" t="s">
        <v>2173</v>
      </c>
      <c r="F9" t="s">
        <v>66</v>
      </c>
    </row>
    <row r="10" spans="1:6" x14ac:dyDescent="0.3">
      <c r="A10" t="s">
        <v>16</v>
      </c>
      <c r="B10" t="s">
        <v>36</v>
      </c>
      <c r="C10" t="s">
        <v>13323</v>
      </c>
      <c r="D10" s="3" t="s">
        <v>13324</v>
      </c>
      <c r="E10" t="s">
        <v>2173</v>
      </c>
      <c r="F10" t="s">
        <v>83</v>
      </c>
    </row>
    <row r="11" spans="1:6" x14ac:dyDescent="0.3">
      <c r="A11" t="s">
        <v>16</v>
      </c>
      <c r="B11" t="s">
        <v>36</v>
      </c>
      <c r="C11" t="s">
        <v>13325</v>
      </c>
      <c r="D11" s="3" t="s">
        <v>13326</v>
      </c>
      <c r="E11" t="s">
        <v>2173</v>
      </c>
      <c r="F11" t="s">
        <v>152</v>
      </c>
    </row>
    <row r="12" spans="1:6" x14ac:dyDescent="0.3">
      <c r="A12" t="s">
        <v>16</v>
      </c>
      <c r="B12" t="s">
        <v>36</v>
      </c>
      <c r="C12" t="s">
        <v>13327</v>
      </c>
      <c r="D12" s="3" t="s">
        <v>13328</v>
      </c>
      <c r="E12" t="s">
        <v>13329</v>
      </c>
      <c r="F12" t="s">
        <v>165</v>
      </c>
    </row>
    <row r="13" spans="1:6" x14ac:dyDescent="0.3">
      <c r="A13" t="s">
        <v>16</v>
      </c>
      <c r="B13" t="s">
        <v>36</v>
      </c>
      <c r="C13" t="s">
        <v>13330</v>
      </c>
      <c r="D13" s="3" t="s">
        <v>13331</v>
      </c>
      <c r="E13" t="s">
        <v>13332</v>
      </c>
      <c r="F13" t="s">
        <v>118</v>
      </c>
    </row>
    <row r="14" spans="1:6" x14ac:dyDescent="0.3">
      <c r="A14" t="s">
        <v>16</v>
      </c>
      <c r="B14" t="s">
        <v>36</v>
      </c>
      <c r="C14" t="s">
        <v>13333</v>
      </c>
      <c r="D14" s="3" t="s">
        <v>13334</v>
      </c>
      <c r="E14" t="s">
        <v>2173</v>
      </c>
      <c r="F14" t="s">
        <v>162</v>
      </c>
    </row>
    <row r="15" spans="1:6" x14ac:dyDescent="0.3">
      <c r="A15" t="s">
        <v>16</v>
      </c>
      <c r="B15" t="s">
        <v>36</v>
      </c>
      <c r="C15" t="s">
        <v>13335</v>
      </c>
      <c r="D15" s="3" t="s">
        <v>13336</v>
      </c>
      <c r="E15" t="s">
        <v>2173</v>
      </c>
      <c r="F15" t="s">
        <v>165</v>
      </c>
    </row>
    <row r="16" spans="1:6" x14ac:dyDescent="0.3">
      <c r="A16" t="s">
        <v>16</v>
      </c>
      <c r="B16" t="s">
        <v>36</v>
      </c>
      <c r="C16" t="s">
        <v>13337</v>
      </c>
      <c r="D16" s="3" t="s">
        <v>13338</v>
      </c>
      <c r="E16" t="s">
        <v>2173</v>
      </c>
      <c r="F16" t="s">
        <v>736</v>
      </c>
    </row>
    <row r="17" spans="1:6" x14ac:dyDescent="0.3">
      <c r="A17" t="s">
        <v>16</v>
      </c>
      <c r="B17" t="s">
        <v>36</v>
      </c>
      <c r="C17" t="s">
        <v>13339</v>
      </c>
      <c r="D17" s="3" t="s">
        <v>13340</v>
      </c>
      <c r="E17" t="s">
        <v>2173</v>
      </c>
      <c r="F17" t="s">
        <v>323</v>
      </c>
    </row>
    <row r="18" spans="1:6" x14ac:dyDescent="0.3">
      <c r="A18" t="s">
        <v>16</v>
      </c>
      <c r="B18" t="s">
        <v>36</v>
      </c>
      <c r="C18" t="s">
        <v>13341</v>
      </c>
      <c r="D18" s="3" t="s">
        <v>13342</v>
      </c>
      <c r="E18" t="s">
        <v>13343</v>
      </c>
      <c r="F18" t="s">
        <v>66</v>
      </c>
    </row>
    <row r="19" spans="1:6" x14ac:dyDescent="0.3">
      <c r="A19" t="s">
        <v>16</v>
      </c>
      <c r="B19" t="s">
        <v>36</v>
      </c>
      <c r="C19" t="s">
        <v>13344</v>
      </c>
      <c r="D19" s="3" t="s">
        <v>13345</v>
      </c>
      <c r="E19" t="s">
        <v>2173</v>
      </c>
      <c r="F19" t="s">
        <v>86</v>
      </c>
    </row>
    <row r="20" spans="1:6" x14ac:dyDescent="0.3">
      <c r="A20" t="s">
        <v>16</v>
      </c>
      <c r="B20" t="s">
        <v>36</v>
      </c>
      <c r="C20" t="s">
        <v>13346</v>
      </c>
      <c r="D20" s="3" t="s">
        <v>13347</v>
      </c>
      <c r="E20" t="s">
        <v>8715</v>
      </c>
      <c r="F20" t="s">
        <v>83</v>
      </c>
    </row>
    <row r="21" spans="1:6" x14ac:dyDescent="0.3">
      <c r="A21" t="s">
        <v>16</v>
      </c>
      <c r="B21" t="s">
        <v>36</v>
      </c>
      <c r="C21" t="s">
        <v>13348</v>
      </c>
      <c r="D21" s="3" t="s">
        <v>13349</v>
      </c>
      <c r="E21" t="s">
        <v>13350</v>
      </c>
      <c r="F21" t="s">
        <v>118</v>
      </c>
    </row>
    <row r="22" spans="1:6" x14ac:dyDescent="0.3">
      <c r="A22" t="s">
        <v>16</v>
      </c>
      <c r="B22" t="s">
        <v>36</v>
      </c>
      <c r="C22" t="s">
        <v>13351</v>
      </c>
      <c r="D22" s="3" t="s">
        <v>13352</v>
      </c>
      <c r="E22" t="s">
        <v>2173</v>
      </c>
      <c r="F22" t="s">
        <v>207</v>
      </c>
    </row>
    <row r="23" spans="1:6" x14ac:dyDescent="0.3">
      <c r="A23" t="s">
        <v>16</v>
      </c>
      <c r="B23" t="s">
        <v>36</v>
      </c>
      <c r="C23" t="s">
        <v>13353</v>
      </c>
      <c r="D23" s="3" t="s">
        <v>13354</v>
      </c>
      <c r="E23" t="s">
        <v>13355</v>
      </c>
      <c r="F23" t="s">
        <v>95</v>
      </c>
    </row>
    <row r="24" spans="1:6" x14ac:dyDescent="0.3">
      <c r="A24" t="s">
        <v>16</v>
      </c>
      <c r="B24" t="s">
        <v>36</v>
      </c>
      <c r="C24" t="s">
        <v>13356</v>
      </c>
      <c r="D24" s="3" t="s">
        <v>13357</v>
      </c>
      <c r="E24" t="s">
        <v>13358</v>
      </c>
      <c r="F24" t="s">
        <v>86</v>
      </c>
    </row>
    <row r="25" spans="1:6" x14ac:dyDescent="0.3">
      <c r="A25" t="s">
        <v>16</v>
      </c>
      <c r="B25" t="s">
        <v>36</v>
      </c>
      <c r="C25" t="s">
        <v>13359</v>
      </c>
      <c r="D25" s="3" t="s">
        <v>13360</v>
      </c>
      <c r="E25" t="s">
        <v>2173</v>
      </c>
      <c r="F25" t="s">
        <v>66</v>
      </c>
    </row>
    <row r="26" spans="1:6" x14ac:dyDescent="0.3">
      <c r="A26" t="s">
        <v>16</v>
      </c>
      <c r="B26" t="s">
        <v>36</v>
      </c>
      <c r="C26" t="s">
        <v>13361</v>
      </c>
      <c r="D26" s="3" t="s">
        <v>13362</v>
      </c>
      <c r="E26" t="s">
        <v>2173</v>
      </c>
      <c r="F26" t="s">
        <v>496</v>
      </c>
    </row>
    <row r="27" spans="1:6" x14ac:dyDescent="0.3">
      <c r="A27" t="s">
        <v>16</v>
      </c>
      <c r="B27" t="s">
        <v>36</v>
      </c>
      <c r="C27" t="s">
        <v>13363</v>
      </c>
      <c r="D27" s="3" t="s">
        <v>13364</v>
      </c>
      <c r="E27" t="s">
        <v>13365</v>
      </c>
      <c r="F27" t="s">
        <v>70</v>
      </c>
    </row>
    <row r="28" spans="1:6" x14ac:dyDescent="0.3">
      <c r="A28" t="s">
        <v>16</v>
      </c>
      <c r="B28" t="s">
        <v>36</v>
      </c>
      <c r="C28" t="s">
        <v>13366</v>
      </c>
      <c r="D28" s="3" t="s">
        <v>13367</v>
      </c>
      <c r="E28" t="s">
        <v>2173</v>
      </c>
      <c r="F28" t="s">
        <v>830</v>
      </c>
    </row>
    <row r="29" spans="1:6" x14ac:dyDescent="0.3">
      <c r="A29" t="s">
        <v>16</v>
      </c>
      <c r="B29" t="s">
        <v>36</v>
      </c>
      <c r="C29" t="s">
        <v>13368</v>
      </c>
      <c r="D29" s="3" t="s">
        <v>13369</v>
      </c>
      <c r="E29" t="s">
        <v>13370</v>
      </c>
      <c r="F29" t="s">
        <v>165</v>
      </c>
    </row>
    <row r="30" spans="1:6" x14ac:dyDescent="0.3">
      <c r="A30" t="s">
        <v>16</v>
      </c>
      <c r="B30" t="s">
        <v>36</v>
      </c>
      <c r="C30" t="s">
        <v>13371</v>
      </c>
      <c r="D30" s="3" t="s">
        <v>13372</v>
      </c>
      <c r="E30" t="s">
        <v>2173</v>
      </c>
      <c r="F30" t="s">
        <v>66</v>
      </c>
    </row>
    <row r="31" spans="1:6" x14ac:dyDescent="0.3">
      <c r="A31" t="s">
        <v>16</v>
      </c>
      <c r="B31" t="s">
        <v>36</v>
      </c>
      <c r="C31" t="s">
        <v>13373</v>
      </c>
      <c r="D31" s="3" t="s">
        <v>13374</v>
      </c>
      <c r="E31" t="s">
        <v>2173</v>
      </c>
      <c r="F31" t="s">
        <v>70</v>
      </c>
    </row>
    <row r="32" spans="1:6" x14ac:dyDescent="0.3">
      <c r="A32" t="s">
        <v>16</v>
      </c>
      <c r="B32" t="s">
        <v>36</v>
      </c>
      <c r="C32" t="s">
        <v>13375</v>
      </c>
      <c r="D32" s="3" t="s">
        <v>13376</v>
      </c>
      <c r="E32" t="s">
        <v>2173</v>
      </c>
      <c r="F32" t="s">
        <v>86</v>
      </c>
    </row>
    <row r="33" spans="1:6" x14ac:dyDescent="0.3">
      <c r="A33" t="s">
        <v>16</v>
      </c>
      <c r="B33" t="s">
        <v>36</v>
      </c>
      <c r="C33" t="s">
        <v>13377</v>
      </c>
      <c r="D33" s="3" t="s">
        <v>13378</v>
      </c>
      <c r="E33" t="s">
        <v>2173</v>
      </c>
      <c r="F33" t="s">
        <v>66</v>
      </c>
    </row>
    <row r="34" spans="1:6" x14ac:dyDescent="0.3">
      <c r="A34" t="s">
        <v>16</v>
      </c>
      <c r="B34" t="s">
        <v>36</v>
      </c>
      <c r="C34" t="s">
        <v>13379</v>
      </c>
      <c r="D34" s="3" t="s">
        <v>13380</v>
      </c>
      <c r="E34" t="s">
        <v>13381</v>
      </c>
      <c r="F34" t="s">
        <v>152</v>
      </c>
    </row>
    <row r="35" spans="1:6" x14ac:dyDescent="0.3">
      <c r="A35" t="s">
        <v>16</v>
      </c>
      <c r="B35" t="s">
        <v>36</v>
      </c>
      <c r="C35" t="s">
        <v>13382</v>
      </c>
      <c r="D35" s="3" t="s">
        <v>13383</v>
      </c>
      <c r="E35" t="s">
        <v>2173</v>
      </c>
      <c r="F35" t="s">
        <v>66</v>
      </c>
    </row>
    <row r="36" spans="1:6" x14ac:dyDescent="0.3">
      <c r="A36" t="s">
        <v>16</v>
      </c>
      <c r="B36" t="s">
        <v>36</v>
      </c>
      <c r="C36" t="s">
        <v>13384</v>
      </c>
      <c r="D36" s="3" t="s">
        <v>13385</v>
      </c>
      <c r="E36" t="s">
        <v>13386</v>
      </c>
      <c r="F36" t="s">
        <v>86</v>
      </c>
    </row>
    <row r="37" spans="1:6" x14ac:dyDescent="0.3">
      <c r="A37" t="s">
        <v>16</v>
      </c>
      <c r="B37" t="s">
        <v>36</v>
      </c>
      <c r="C37" t="s">
        <v>13387</v>
      </c>
      <c r="D37" s="3" t="s">
        <v>13388</v>
      </c>
      <c r="E37" t="s">
        <v>13389</v>
      </c>
      <c r="F37" t="s">
        <v>86</v>
      </c>
    </row>
    <row r="38" spans="1:6" x14ac:dyDescent="0.3">
      <c r="A38" t="s">
        <v>16</v>
      </c>
      <c r="B38" t="s">
        <v>36</v>
      </c>
      <c r="C38" t="s">
        <v>13390</v>
      </c>
      <c r="D38" s="3" t="s">
        <v>13391</v>
      </c>
      <c r="E38" t="s">
        <v>2173</v>
      </c>
      <c r="F38" t="s">
        <v>66</v>
      </c>
    </row>
    <row r="39" spans="1:6" x14ac:dyDescent="0.3">
      <c r="A39" t="s">
        <v>16</v>
      </c>
      <c r="B39" t="s">
        <v>36</v>
      </c>
      <c r="C39" t="s">
        <v>13392</v>
      </c>
      <c r="D39" s="3" t="s">
        <v>13393</v>
      </c>
      <c r="E39" t="s">
        <v>13394</v>
      </c>
      <c r="F39" t="s">
        <v>86</v>
      </c>
    </row>
    <row r="40" spans="1:6" x14ac:dyDescent="0.3">
      <c r="A40" t="s">
        <v>16</v>
      </c>
      <c r="B40" t="s">
        <v>36</v>
      </c>
      <c r="C40" t="s">
        <v>13395</v>
      </c>
      <c r="D40" s="3" t="s">
        <v>13396</v>
      </c>
      <c r="E40" t="s">
        <v>2173</v>
      </c>
      <c r="F40" t="s">
        <v>143</v>
      </c>
    </row>
    <row r="41" spans="1:6" x14ac:dyDescent="0.3">
      <c r="A41" t="s">
        <v>16</v>
      </c>
      <c r="B41" t="s">
        <v>36</v>
      </c>
      <c r="C41" t="s">
        <v>13397</v>
      </c>
      <c r="D41" s="3" t="s">
        <v>13398</v>
      </c>
      <c r="E41" t="s">
        <v>13399</v>
      </c>
      <c r="F41" t="s">
        <v>66</v>
      </c>
    </row>
    <row r="42" spans="1:6" x14ac:dyDescent="0.3">
      <c r="A42" t="s">
        <v>16</v>
      </c>
      <c r="B42" t="s">
        <v>36</v>
      </c>
      <c r="C42" t="s">
        <v>13400</v>
      </c>
      <c r="D42" s="3" t="s">
        <v>13401</v>
      </c>
      <c r="E42" t="s">
        <v>13402</v>
      </c>
      <c r="F42" t="s">
        <v>3178</v>
      </c>
    </row>
    <row r="43" spans="1:6" x14ac:dyDescent="0.3">
      <c r="A43" t="s">
        <v>16</v>
      </c>
      <c r="B43" t="s">
        <v>36</v>
      </c>
      <c r="C43" t="s">
        <v>13403</v>
      </c>
      <c r="D43" s="3" t="s">
        <v>13404</v>
      </c>
      <c r="E43" s="4" t="s">
        <v>13405</v>
      </c>
      <c r="F43" t="s">
        <v>86</v>
      </c>
    </row>
    <row r="44" spans="1:6" x14ac:dyDescent="0.3">
      <c r="A44" t="s">
        <v>16</v>
      </c>
      <c r="B44" t="s">
        <v>36</v>
      </c>
      <c r="C44" t="s">
        <v>13406</v>
      </c>
      <c r="D44" s="3" t="s">
        <v>13407</v>
      </c>
      <c r="E44" s="4" t="s">
        <v>13408</v>
      </c>
      <c r="F44" t="s">
        <v>74</v>
      </c>
    </row>
    <row r="45" spans="1:6" x14ac:dyDescent="0.3">
      <c r="A45" t="s">
        <v>16</v>
      </c>
      <c r="B45" t="s">
        <v>36</v>
      </c>
      <c r="C45" t="s">
        <v>13409</v>
      </c>
      <c r="D45" s="3" t="s">
        <v>13410</v>
      </c>
      <c r="E45" s="4" t="s">
        <v>13411</v>
      </c>
      <c r="F45" t="s">
        <v>104</v>
      </c>
    </row>
    <row r="46" spans="1:6" x14ac:dyDescent="0.3">
      <c r="A46" t="s">
        <v>16</v>
      </c>
      <c r="B46" t="s">
        <v>36</v>
      </c>
      <c r="C46" t="s">
        <v>13412</v>
      </c>
      <c r="D46" s="3" t="s">
        <v>13413</v>
      </c>
      <c r="E46" s="4" t="s">
        <v>13414</v>
      </c>
      <c r="F46" t="s">
        <v>83</v>
      </c>
    </row>
    <row r="47" spans="1:6" x14ac:dyDescent="0.3">
      <c r="A47" t="s">
        <v>16</v>
      </c>
      <c r="B47" t="s">
        <v>36</v>
      </c>
      <c r="C47" t="s">
        <v>13415</v>
      </c>
      <c r="D47" s="3" t="s">
        <v>13416</v>
      </c>
      <c r="E47" s="4" t="s">
        <v>13417</v>
      </c>
      <c r="F47" t="s">
        <v>66</v>
      </c>
    </row>
    <row r="48" spans="1:6" x14ac:dyDescent="0.3">
      <c r="A48" t="s">
        <v>16</v>
      </c>
      <c r="B48" t="s">
        <v>36</v>
      </c>
      <c r="C48" t="s">
        <v>13418</v>
      </c>
      <c r="D48" s="3" t="s">
        <v>13419</v>
      </c>
      <c r="E48" s="4" t="s">
        <v>13420</v>
      </c>
      <c r="F48" t="s">
        <v>66</v>
      </c>
    </row>
    <row r="49" spans="1:6" x14ac:dyDescent="0.3">
      <c r="A49" t="s">
        <v>16</v>
      </c>
      <c r="B49" t="s">
        <v>36</v>
      </c>
      <c r="C49" t="s">
        <v>13421</v>
      </c>
      <c r="D49" s="3" t="s">
        <v>13422</v>
      </c>
      <c r="E49" s="4" t="s">
        <v>13423</v>
      </c>
      <c r="F49" t="s">
        <v>74</v>
      </c>
    </row>
    <row r="50" spans="1:6" x14ac:dyDescent="0.3">
      <c r="A50" t="s">
        <v>16</v>
      </c>
      <c r="B50" t="s">
        <v>36</v>
      </c>
      <c r="C50" t="s">
        <v>13424</v>
      </c>
      <c r="D50" s="3" t="s">
        <v>13425</v>
      </c>
      <c r="E50" s="4" t="s">
        <v>13426</v>
      </c>
      <c r="F50" t="s">
        <v>74</v>
      </c>
    </row>
    <row r="51" spans="1:6" x14ac:dyDescent="0.3">
      <c r="A51" t="s">
        <v>16</v>
      </c>
      <c r="B51" t="s">
        <v>36</v>
      </c>
      <c r="C51" t="s">
        <v>13427</v>
      </c>
      <c r="D51" s="3" t="s">
        <v>13428</v>
      </c>
      <c r="E51" s="4" t="s">
        <v>13429</v>
      </c>
      <c r="F51" t="s">
        <v>66</v>
      </c>
    </row>
    <row r="52" spans="1:6" x14ac:dyDescent="0.3">
      <c r="A52" t="s">
        <v>16</v>
      </c>
      <c r="B52" t="s">
        <v>36</v>
      </c>
      <c r="C52" t="s">
        <v>13430</v>
      </c>
      <c r="D52" s="3" t="s">
        <v>13431</v>
      </c>
      <c r="E52" s="4" t="s">
        <v>13432</v>
      </c>
      <c r="F52" t="s">
        <v>74</v>
      </c>
    </row>
    <row r="53" spans="1:6" x14ac:dyDescent="0.3">
      <c r="A53" t="s">
        <v>16</v>
      </c>
      <c r="B53" t="s">
        <v>36</v>
      </c>
      <c r="C53" t="s">
        <v>13433</v>
      </c>
      <c r="D53" s="3" t="s">
        <v>13434</v>
      </c>
      <c r="E53" s="4" t="s">
        <v>13435</v>
      </c>
      <c r="F53" t="s">
        <v>70</v>
      </c>
    </row>
    <row r="54" spans="1:6" x14ac:dyDescent="0.3">
      <c r="A54" t="s">
        <v>16</v>
      </c>
      <c r="B54" t="s">
        <v>36</v>
      </c>
      <c r="C54" t="s">
        <v>13436</v>
      </c>
      <c r="D54" s="3" t="s">
        <v>13437</v>
      </c>
      <c r="E54" s="4" t="s">
        <v>13438</v>
      </c>
      <c r="F54" t="s">
        <v>152</v>
      </c>
    </row>
    <row r="55" spans="1:6" x14ac:dyDescent="0.3">
      <c r="A55" t="s">
        <v>16</v>
      </c>
      <c r="B55" t="s">
        <v>36</v>
      </c>
      <c r="C55" t="s">
        <v>13439</v>
      </c>
      <c r="D55" s="3" t="s">
        <v>13440</v>
      </c>
      <c r="E55" t="s">
        <v>2173</v>
      </c>
      <c r="F55" t="s">
        <v>66</v>
      </c>
    </row>
    <row r="56" spans="1:6" x14ac:dyDescent="0.3">
      <c r="A56" t="s">
        <v>16</v>
      </c>
      <c r="B56" t="s">
        <v>36</v>
      </c>
      <c r="C56" t="s">
        <v>13441</v>
      </c>
      <c r="D56" s="3" t="s">
        <v>13442</v>
      </c>
      <c r="E56" t="s">
        <v>13443</v>
      </c>
      <c r="F56" t="s">
        <v>66</v>
      </c>
    </row>
    <row r="57" spans="1:6" x14ac:dyDescent="0.3">
      <c r="A57" t="s">
        <v>16</v>
      </c>
      <c r="B57" t="s">
        <v>36</v>
      </c>
      <c r="C57" t="s">
        <v>13444</v>
      </c>
      <c r="D57" s="3" t="s">
        <v>13445</v>
      </c>
      <c r="E57" t="s">
        <v>2173</v>
      </c>
      <c r="F57" t="s">
        <v>66</v>
      </c>
    </row>
    <row r="58" spans="1:6" x14ac:dyDescent="0.3">
      <c r="A58" t="s">
        <v>16</v>
      </c>
      <c r="B58" t="s">
        <v>36</v>
      </c>
      <c r="C58" t="s">
        <v>13446</v>
      </c>
      <c r="D58" s="3" t="s">
        <v>13447</v>
      </c>
      <c r="E58" t="s">
        <v>13448</v>
      </c>
      <c r="F58" t="s">
        <v>86</v>
      </c>
    </row>
    <row r="59" spans="1:6" x14ac:dyDescent="0.3">
      <c r="A59" t="s">
        <v>16</v>
      </c>
      <c r="B59" t="s">
        <v>36</v>
      </c>
      <c r="C59" t="s">
        <v>13449</v>
      </c>
      <c r="D59" s="3" t="s">
        <v>13450</v>
      </c>
      <c r="E59" t="s">
        <v>13451</v>
      </c>
      <c r="F59" t="s">
        <v>5251</v>
      </c>
    </row>
    <row r="60" spans="1:6" x14ac:dyDescent="0.3">
      <c r="A60" t="s">
        <v>16</v>
      </c>
      <c r="B60" t="s">
        <v>36</v>
      </c>
      <c r="C60" t="s">
        <v>13452</v>
      </c>
      <c r="D60" s="3" t="s">
        <v>13453</v>
      </c>
      <c r="E60" t="s">
        <v>2173</v>
      </c>
      <c r="F60" t="s">
        <v>70</v>
      </c>
    </row>
    <row r="61" spans="1:6" x14ac:dyDescent="0.3">
      <c r="A61" t="s">
        <v>16</v>
      </c>
      <c r="B61" t="s">
        <v>36</v>
      </c>
      <c r="C61" t="s">
        <v>13454</v>
      </c>
      <c r="D61" s="3" t="s">
        <v>13455</v>
      </c>
      <c r="E61" t="s">
        <v>13456</v>
      </c>
      <c r="F61" t="s">
        <v>143</v>
      </c>
    </row>
    <row r="62" spans="1:6" x14ac:dyDescent="0.3">
      <c r="A62" t="s">
        <v>16</v>
      </c>
      <c r="B62" t="s">
        <v>36</v>
      </c>
      <c r="C62" t="s">
        <v>13457</v>
      </c>
      <c r="D62" s="3" t="s">
        <v>13458</v>
      </c>
      <c r="E62" t="s">
        <v>13459</v>
      </c>
      <c r="F62" t="s">
        <v>86</v>
      </c>
    </row>
    <row r="63" spans="1:6" x14ac:dyDescent="0.3">
      <c r="A63" t="s">
        <v>16</v>
      </c>
      <c r="B63" t="s">
        <v>36</v>
      </c>
      <c r="C63" t="s">
        <v>13460</v>
      </c>
      <c r="D63" s="3" t="s">
        <v>13461</v>
      </c>
      <c r="E63" t="s">
        <v>2173</v>
      </c>
      <c r="F63" t="s">
        <v>66</v>
      </c>
    </row>
    <row r="64" spans="1:6" x14ac:dyDescent="0.3">
      <c r="A64" t="s">
        <v>16</v>
      </c>
      <c r="B64" t="s">
        <v>36</v>
      </c>
      <c r="C64" t="s">
        <v>13462</v>
      </c>
      <c r="D64" s="3" t="s">
        <v>13463</v>
      </c>
      <c r="E64" t="s">
        <v>2173</v>
      </c>
      <c r="F64" t="s">
        <v>86</v>
      </c>
    </row>
    <row r="65" spans="1:6" x14ac:dyDescent="0.3">
      <c r="A65" t="s">
        <v>16</v>
      </c>
      <c r="B65" t="s">
        <v>36</v>
      </c>
      <c r="C65" t="s">
        <v>13464</v>
      </c>
      <c r="D65" s="3" t="s">
        <v>13465</v>
      </c>
      <c r="E65" t="s">
        <v>13466</v>
      </c>
      <c r="F65" t="s">
        <v>74</v>
      </c>
    </row>
    <row r="66" spans="1:6" x14ac:dyDescent="0.3">
      <c r="A66" t="s">
        <v>16</v>
      </c>
      <c r="B66" t="s">
        <v>36</v>
      </c>
      <c r="C66" t="s">
        <v>13467</v>
      </c>
      <c r="D66" s="3" t="s">
        <v>13468</v>
      </c>
      <c r="E66" t="s">
        <v>13469</v>
      </c>
      <c r="F66" t="s">
        <v>118</v>
      </c>
    </row>
    <row r="67" spans="1:6" x14ac:dyDescent="0.3">
      <c r="A67" t="s">
        <v>16</v>
      </c>
      <c r="B67" t="s">
        <v>36</v>
      </c>
      <c r="C67" t="s">
        <v>13470</v>
      </c>
      <c r="D67" s="3" t="s">
        <v>13471</v>
      </c>
      <c r="E67" t="s">
        <v>13472</v>
      </c>
      <c r="F67" t="s">
        <v>2390</v>
      </c>
    </row>
    <row r="68" spans="1:6" x14ac:dyDescent="0.3">
      <c r="A68" t="s">
        <v>16</v>
      </c>
      <c r="B68" t="s">
        <v>36</v>
      </c>
      <c r="C68" t="s">
        <v>13473</v>
      </c>
      <c r="D68" s="3" t="s">
        <v>13474</v>
      </c>
      <c r="E68" t="s">
        <v>13475</v>
      </c>
      <c r="F68" t="s">
        <v>162</v>
      </c>
    </row>
    <row r="69" spans="1:6" x14ac:dyDescent="0.3">
      <c r="A69" t="s">
        <v>16</v>
      </c>
      <c r="B69" t="s">
        <v>36</v>
      </c>
      <c r="C69" t="s">
        <v>13476</v>
      </c>
      <c r="D69" s="3" t="s">
        <v>13477</v>
      </c>
      <c r="E69" t="s">
        <v>2173</v>
      </c>
      <c r="F69" t="s">
        <v>86</v>
      </c>
    </row>
    <row r="70" spans="1:6" x14ac:dyDescent="0.3">
      <c r="A70" t="s">
        <v>16</v>
      </c>
      <c r="B70" t="s">
        <v>36</v>
      </c>
      <c r="C70" t="s">
        <v>13478</v>
      </c>
      <c r="D70" s="3" t="s">
        <v>13479</v>
      </c>
      <c r="E70" t="s">
        <v>2173</v>
      </c>
      <c r="F70" t="s">
        <v>104</v>
      </c>
    </row>
    <row r="71" spans="1:6" x14ac:dyDescent="0.3">
      <c r="A71" t="s">
        <v>16</v>
      </c>
      <c r="B71" t="s">
        <v>36</v>
      </c>
      <c r="C71" t="s">
        <v>13480</v>
      </c>
      <c r="D71" s="3" t="s">
        <v>13481</v>
      </c>
      <c r="E71" t="s">
        <v>13482</v>
      </c>
      <c r="F71" t="s">
        <v>74</v>
      </c>
    </row>
    <row r="72" spans="1:6" x14ac:dyDescent="0.3">
      <c r="A72" t="s">
        <v>16</v>
      </c>
      <c r="B72" t="s">
        <v>36</v>
      </c>
      <c r="C72" t="s">
        <v>13483</v>
      </c>
      <c r="D72" s="3" t="s">
        <v>13484</v>
      </c>
      <c r="E72" t="s">
        <v>13485</v>
      </c>
      <c r="F72" t="s">
        <v>74</v>
      </c>
    </row>
    <row r="73" spans="1:6" x14ac:dyDescent="0.3">
      <c r="A73" t="s">
        <v>16</v>
      </c>
      <c r="B73" t="s">
        <v>36</v>
      </c>
      <c r="C73" t="s">
        <v>13486</v>
      </c>
      <c r="D73" s="3" t="s">
        <v>13487</v>
      </c>
      <c r="E73" t="s">
        <v>2173</v>
      </c>
      <c r="F73" t="s">
        <v>86</v>
      </c>
    </row>
    <row r="74" spans="1:6" x14ac:dyDescent="0.3">
      <c r="A74" t="s">
        <v>16</v>
      </c>
      <c r="B74" t="s">
        <v>36</v>
      </c>
      <c r="C74" t="s">
        <v>13488</v>
      </c>
      <c r="D74" s="3" t="s">
        <v>13489</v>
      </c>
      <c r="E74" t="s">
        <v>2173</v>
      </c>
      <c r="F74" t="s">
        <v>496</v>
      </c>
    </row>
    <row r="75" spans="1:6" x14ac:dyDescent="0.3">
      <c r="A75" t="s">
        <v>16</v>
      </c>
      <c r="B75" t="s">
        <v>36</v>
      </c>
      <c r="C75" t="s">
        <v>13490</v>
      </c>
      <c r="D75" s="3" t="s">
        <v>13491</v>
      </c>
      <c r="E75" t="s">
        <v>13492</v>
      </c>
      <c r="F75" t="s">
        <v>66</v>
      </c>
    </row>
    <row r="76" spans="1:6" x14ac:dyDescent="0.3">
      <c r="A76" t="s">
        <v>16</v>
      </c>
      <c r="B76" t="s">
        <v>36</v>
      </c>
      <c r="C76" t="s">
        <v>13493</v>
      </c>
      <c r="D76" s="3" t="s">
        <v>13494</v>
      </c>
      <c r="E76" t="s">
        <v>2173</v>
      </c>
      <c r="F76" t="s">
        <v>70</v>
      </c>
    </row>
    <row r="77" spans="1:6" x14ac:dyDescent="0.3">
      <c r="A77" t="s">
        <v>16</v>
      </c>
      <c r="B77" t="s">
        <v>36</v>
      </c>
      <c r="C77" t="s">
        <v>13495</v>
      </c>
      <c r="D77" s="3" t="s">
        <v>13496</v>
      </c>
      <c r="E77" t="s">
        <v>13497</v>
      </c>
      <c r="F77" t="s">
        <v>66</v>
      </c>
    </row>
    <row r="78" spans="1:6" x14ac:dyDescent="0.3">
      <c r="A78" t="s">
        <v>16</v>
      </c>
      <c r="B78" t="s">
        <v>36</v>
      </c>
      <c r="C78" t="s">
        <v>13498</v>
      </c>
      <c r="D78" s="3" t="s">
        <v>13499</v>
      </c>
      <c r="E78" t="s">
        <v>13500</v>
      </c>
      <c r="F78" t="s">
        <v>66</v>
      </c>
    </row>
    <row r="79" spans="1:6" x14ac:dyDescent="0.3">
      <c r="A79" t="s">
        <v>16</v>
      </c>
      <c r="B79" t="s">
        <v>36</v>
      </c>
      <c r="C79" t="s">
        <v>13501</v>
      </c>
      <c r="D79" s="3" t="s">
        <v>13502</v>
      </c>
      <c r="E79" t="s">
        <v>2173</v>
      </c>
      <c r="F79" t="s">
        <v>66</v>
      </c>
    </row>
    <row r="80" spans="1:6" x14ac:dyDescent="0.3">
      <c r="A80" t="s">
        <v>16</v>
      </c>
      <c r="B80" t="s">
        <v>36</v>
      </c>
      <c r="C80" t="s">
        <v>13503</v>
      </c>
      <c r="D80" s="3" t="s">
        <v>13504</v>
      </c>
      <c r="E80" t="s">
        <v>13505</v>
      </c>
      <c r="F80" t="s">
        <v>165</v>
      </c>
    </row>
    <row r="81" spans="1:6" x14ac:dyDescent="0.3">
      <c r="A81" t="s">
        <v>16</v>
      </c>
      <c r="B81" t="s">
        <v>36</v>
      </c>
      <c r="C81" t="s">
        <v>13506</v>
      </c>
      <c r="D81" s="3" t="s">
        <v>13507</v>
      </c>
      <c r="E81" t="s">
        <v>2173</v>
      </c>
      <c r="F81" t="s">
        <v>66</v>
      </c>
    </row>
    <row r="82" spans="1:6" x14ac:dyDescent="0.3">
      <c r="A82" t="s">
        <v>16</v>
      </c>
      <c r="B82" t="s">
        <v>36</v>
      </c>
      <c r="C82" t="s">
        <v>13508</v>
      </c>
      <c r="D82" s="3" t="s">
        <v>13509</v>
      </c>
      <c r="E82" t="s">
        <v>2173</v>
      </c>
      <c r="F82" t="s">
        <v>66</v>
      </c>
    </row>
    <row r="83" spans="1:6" x14ac:dyDescent="0.3">
      <c r="A83" t="s">
        <v>16</v>
      </c>
      <c r="B83" t="s">
        <v>36</v>
      </c>
      <c r="C83" t="s">
        <v>13510</v>
      </c>
      <c r="D83" s="3" t="s">
        <v>13511</v>
      </c>
      <c r="E83" t="s">
        <v>13512</v>
      </c>
      <c r="F83" t="s">
        <v>83</v>
      </c>
    </row>
    <row r="84" spans="1:6" x14ac:dyDescent="0.3">
      <c r="A84" t="s">
        <v>16</v>
      </c>
      <c r="B84" t="s">
        <v>36</v>
      </c>
      <c r="C84" t="s">
        <v>13513</v>
      </c>
      <c r="D84" s="3" t="s">
        <v>13514</v>
      </c>
      <c r="E84" t="s">
        <v>13515</v>
      </c>
      <c r="F84" t="s">
        <v>66</v>
      </c>
    </row>
    <row r="85" spans="1:6" x14ac:dyDescent="0.3">
      <c r="A85" t="s">
        <v>16</v>
      </c>
      <c r="B85" t="s">
        <v>36</v>
      </c>
      <c r="C85" t="s">
        <v>13516</v>
      </c>
      <c r="D85" s="3" t="s">
        <v>13517</v>
      </c>
      <c r="E85" t="s">
        <v>13518</v>
      </c>
      <c r="F85" t="s">
        <v>66</v>
      </c>
    </row>
    <row r="86" spans="1:6" x14ac:dyDescent="0.3">
      <c r="A86" t="s">
        <v>16</v>
      </c>
      <c r="B86" t="s">
        <v>36</v>
      </c>
      <c r="C86" t="s">
        <v>13519</v>
      </c>
      <c r="D86" s="3" t="s">
        <v>13520</v>
      </c>
      <c r="E86" t="s">
        <v>13521</v>
      </c>
      <c r="F86" t="s">
        <v>165</v>
      </c>
    </row>
    <row r="87" spans="1:6" x14ac:dyDescent="0.3">
      <c r="A87" t="s">
        <v>16</v>
      </c>
      <c r="B87" t="s">
        <v>36</v>
      </c>
      <c r="C87" t="s">
        <v>13522</v>
      </c>
      <c r="D87" s="3" t="s">
        <v>13523</v>
      </c>
      <c r="E87" t="s">
        <v>13524</v>
      </c>
      <c r="F87" t="s">
        <v>66</v>
      </c>
    </row>
    <row r="88" spans="1:6" x14ac:dyDescent="0.3">
      <c r="A88" t="s">
        <v>16</v>
      </c>
      <c r="B88" t="s">
        <v>36</v>
      </c>
      <c r="C88" t="s">
        <v>13525</v>
      </c>
      <c r="D88" s="3" t="s">
        <v>13526</v>
      </c>
      <c r="E88" t="s">
        <v>13527</v>
      </c>
      <c r="F88" t="s">
        <v>1080</v>
      </c>
    </row>
    <row r="89" spans="1:6" x14ac:dyDescent="0.3">
      <c r="A89" t="s">
        <v>16</v>
      </c>
      <c r="B89" t="s">
        <v>36</v>
      </c>
      <c r="C89" t="s">
        <v>13528</v>
      </c>
      <c r="D89" s="3" t="s">
        <v>13529</v>
      </c>
      <c r="E89" t="s">
        <v>2173</v>
      </c>
      <c r="F89" t="s">
        <v>352</v>
      </c>
    </row>
    <row r="90" spans="1:6" x14ac:dyDescent="0.3">
      <c r="A90" t="s">
        <v>16</v>
      </c>
      <c r="B90" t="s">
        <v>36</v>
      </c>
      <c r="C90" t="s">
        <v>13530</v>
      </c>
      <c r="D90" s="3" t="s">
        <v>13531</v>
      </c>
      <c r="E90" t="s">
        <v>13532</v>
      </c>
      <c r="F90" t="s">
        <v>66</v>
      </c>
    </row>
    <row r="91" spans="1:6" x14ac:dyDescent="0.3">
      <c r="A91" t="s">
        <v>16</v>
      </c>
      <c r="B91" t="s">
        <v>36</v>
      </c>
      <c r="C91" t="s">
        <v>13533</v>
      </c>
      <c r="D91" s="3" t="s">
        <v>13534</v>
      </c>
      <c r="E91" t="s">
        <v>13535</v>
      </c>
      <c r="F91" t="s">
        <v>66</v>
      </c>
    </row>
    <row r="92" spans="1:6" x14ac:dyDescent="0.3">
      <c r="A92" t="s">
        <v>16</v>
      </c>
      <c r="B92" t="s">
        <v>36</v>
      </c>
      <c r="C92" t="s">
        <v>13536</v>
      </c>
      <c r="D92" s="3" t="s">
        <v>13537</v>
      </c>
      <c r="E92" t="s">
        <v>13538</v>
      </c>
      <c r="F92" t="s">
        <v>86</v>
      </c>
    </row>
    <row r="93" spans="1:6" x14ac:dyDescent="0.3">
      <c r="A93" t="s">
        <v>16</v>
      </c>
      <c r="B93" t="s">
        <v>36</v>
      </c>
      <c r="C93" t="s">
        <v>13539</v>
      </c>
      <c r="D93" s="3" t="s">
        <v>13540</v>
      </c>
      <c r="E93" t="s">
        <v>13541</v>
      </c>
      <c r="F93" t="s">
        <v>118</v>
      </c>
    </row>
    <row r="94" spans="1:6" x14ac:dyDescent="0.3">
      <c r="A94" t="s">
        <v>16</v>
      </c>
      <c r="B94" t="s">
        <v>36</v>
      </c>
      <c r="C94" t="s">
        <v>13542</v>
      </c>
      <c r="D94" s="3" t="s">
        <v>13543</v>
      </c>
      <c r="E94" t="s">
        <v>13544</v>
      </c>
      <c r="F94" t="s">
        <v>118</v>
      </c>
    </row>
    <row r="95" spans="1:6" x14ac:dyDescent="0.3">
      <c r="A95" t="s">
        <v>16</v>
      </c>
      <c r="B95" t="s">
        <v>36</v>
      </c>
      <c r="C95" t="s">
        <v>13545</v>
      </c>
      <c r="D95" s="3" t="s">
        <v>13546</v>
      </c>
      <c r="E95" t="s">
        <v>13547</v>
      </c>
      <c r="F95" t="s">
        <v>162</v>
      </c>
    </row>
    <row r="96" spans="1:6" x14ac:dyDescent="0.3">
      <c r="A96" t="s">
        <v>16</v>
      </c>
      <c r="B96" t="s">
        <v>36</v>
      </c>
      <c r="C96" t="s">
        <v>13548</v>
      </c>
      <c r="D96" s="3" t="s">
        <v>13549</v>
      </c>
      <c r="E96" t="s">
        <v>13550</v>
      </c>
      <c r="F96" t="s">
        <v>66</v>
      </c>
    </row>
    <row r="97" spans="1:6" x14ac:dyDescent="0.3">
      <c r="A97" t="s">
        <v>16</v>
      </c>
      <c r="B97" t="s">
        <v>36</v>
      </c>
      <c r="C97" t="s">
        <v>13551</v>
      </c>
      <c r="D97" s="3" t="s">
        <v>13552</v>
      </c>
      <c r="E97" t="s">
        <v>13553</v>
      </c>
      <c r="F97" t="s">
        <v>74</v>
      </c>
    </row>
    <row r="98" spans="1:6" x14ac:dyDescent="0.3">
      <c r="A98" t="s">
        <v>16</v>
      </c>
      <c r="B98" t="s">
        <v>36</v>
      </c>
      <c r="C98" t="s">
        <v>13554</v>
      </c>
      <c r="D98" s="3" t="s">
        <v>13555</v>
      </c>
      <c r="E98" t="s">
        <v>13556</v>
      </c>
      <c r="F98" t="s">
        <v>183</v>
      </c>
    </row>
    <row r="99" spans="1:6" x14ac:dyDescent="0.3">
      <c r="A99" t="s">
        <v>16</v>
      </c>
      <c r="B99" t="s">
        <v>36</v>
      </c>
      <c r="C99" t="s">
        <v>13557</v>
      </c>
      <c r="D99" s="3" t="s">
        <v>13558</v>
      </c>
      <c r="E99" t="s">
        <v>13559</v>
      </c>
      <c r="F99" t="s">
        <v>86</v>
      </c>
    </row>
    <row r="100" spans="1:6" x14ac:dyDescent="0.3">
      <c r="A100" t="s">
        <v>16</v>
      </c>
      <c r="B100" t="s">
        <v>36</v>
      </c>
      <c r="C100" t="s">
        <v>13560</v>
      </c>
      <c r="D100" s="3" t="s">
        <v>13561</v>
      </c>
      <c r="E100" t="s">
        <v>13562</v>
      </c>
      <c r="F100" t="s">
        <v>118</v>
      </c>
    </row>
    <row r="101" spans="1:6" x14ac:dyDescent="0.3">
      <c r="A101" t="s">
        <v>16</v>
      </c>
      <c r="B101" t="s">
        <v>36</v>
      </c>
      <c r="C101" t="s">
        <v>13563</v>
      </c>
      <c r="D101" s="3" t="s">
        <v>13564</v>
      </c>
      <c r="E101" t="s">
        <v>13565</v>
      </c>
      <c r="F101" t="s">
        <v>86</v>
      </c>
    </row>
    <row r="102" spans="1:6" x14ac:dyDescent="0.3">
      <c r="A102" t="s">
        <v>16</v>
      </c>
      <c r="B102" t="s">
        <v>36</v>
      </c>
      <c r="C102" t="s">
        <v>13566</v>
      </c>
      <c r="D102" s="3" t="s">
        <v>13567</v>
      </c>
      <c r="E102" t="s">
        <v>13568</v>
      </c>
      <c r="F102" t="s">
        <v>74</v>
      </c>
    </row>
    <row r="103" spans="1:6" x14ac:dyDescent="0.3">
      <c r="A103" t="s">
        <v>16</v>
      </c>
      <c r="B103" t="s">
        <v>36</v>
      </c>
      <c r="C103" t="s">
        <v>13569</v>
      </c>
      <c r="D103" s="3" t="s">
        <v>13570</v>
      </c>
      <c r="E103" t="s">
        <v>13571</v>
      </c>
      <c r="F103" t="s">
        <v>143</v>
      </c>
    </row>
    <row r="104" spans="1:6" x14ac:dyDescent="0.3">
      <c r="A104" t="s">
        <v>16</v>
      </c>
      <c r="B104" t="s">
        <v>36</v>
      </c>
      <c r="C104" t="s">
        <v>13572</v>
      </c>
      <c r="D104" s="3" t="s">
        <v>13573</v>
      </c>
      <c r="E104" t="s">
        <v>13574</v>
      </c>
      <c r="F104" t="s">
        <v>66</v>
      </c>
    </row>
    <row r="105" spans="1:6" x14ac:dyDescent="0.3">
      <c r="A105" t="s">
        <v>16</v>
      </c>
      <c r="B105" t="s">
        <v>36</v>
      </c>
      <c r="C105" t="s">
        <v>13575</v>
      </c>
      <c r="D105" s="3" t="s">
        <v>13576</v>
      </c>
      <c r="E105" t="s">
        <v>13577</v>
      </c>
      <c r="F105" t="s">
        <v>198</v>
      </c>
    </row>
    <row r="106" spans="1:6" x14ac:dyDescent="0.3">
      <c r="A106" t="s">
        <v>16</v>
      </c>
      <c r="B106" t="s">
        <v>36</v>
      </c>
      <c r="C106" t="s">
        <v>13578</v>
      </c>
      <c r="D106" s="3" t="s">
        <v>13579</v>
      </c>
      <c r="E106" t="s">
        <v>13580</v>
      </c>
      <c r="F106" t="s">
        <v>74</v>
      </c>
    </row>
    <row r="107" spans="1:6" x14ac:dyDescent="0.3">
      <c r="A107" t="s">
        <v>16</v>
      </c>
      <c r="B107" t="s">
        <v>36</v>
      </c>
      <c r="C107" t="s">
        <v>13581</v>
      </c>
      <c r="D107" s="3" t="s">
        <v>13582</v>
      </c>
      <c r="E107" t="s">
        <v>13583</v>
      </c>
      <c r="F107" t="s">
        <v>2352</v>
      </c>
    </row>
    <row r="108" spans="1:6" x14ac:dyDescent="0.3">
      <c r="A108" t="s">
        <v>16</v>
      </c>
      <c r="B108" t="s">
        <v>36</v>
      </c>
      <c r="C108" t="s">
        <v>13584</v>
      </c>
      <c r="D108" s="3" t="s">
        <v>13585</v>
      </c>
      <c r="E108" t="s">
        <v>13586</v>
      </c>
      <c r="F108" t="s">
        <v>750</v>
      </c>
    </row>
    <row r="109" spans="1:6" x14ac:dyDescent="0.3">
      <c r="A109" t="s">
        <v>16</v>
      </c>
      <c r="B109" t="s">
        <v>36</v>
      </c>
      <c r="C109" t="s">
        <v>13587</v>
      </c>
      <c r="D109" s="3" t="s">
        <v>13588</v>
      </c>
      <c r="E109" t="s">
        <v>13589</v>
      </c>
      <c r="F109" t="s">
        <v>66</v>
      </c>
    </row>
    <row r="110" spans="1:6" x14ac:dyDescent="0.3">
      <c r="A110" t="s">
        <v>16</v>
      </c>
      <c r="B110" t="s">
        <v>36</v>
      </c>
      <c r="C110" t="s">
        <v>13590</v>
      </c>
      <c r="D110" s="3" t="s">
        <v>13591</v>
      </c>
      <c r="E110" t="s">
        <v>13592</v>
      </c>
      <c r="F110" t="s">
        <v>70</v>
      </c>
    </row>
    <row r="111" spans="1:6" x14ac:dyDescent="0.3">
      <c r="A111" t="s">
        <v>16</v>
      </c>
      <c r="B111" t="s">
        <v>36</v>
      </c>
      <c r="C111" t="s">
        <v>13593</v>
      </c>
      <c r="D111" s="3" t="s">
        <v>13594</v>
      </c>
      <c r="E111" t="s">
        <v>13595</v>
      </c>
      <c r="F111" t="s">
        <v>66</v>
      </c>
    </row>
    <row r="112" spans="1:6" x14ac:dyDescent="0.3">
      <c r="A112" t="s">
        <v>16</v>
      </c>
      <c r="B112" t="s">
        <v>36</v>
      </c>
      <c r="C112" t="s">
        <v>13596</v>
      </c>
      <c r="D112" s="3" t="s">
        <v>13597</v>
      </c>
      <c r="E112" t="s">
        <v>13598</v>
      </c>
      <c r="F112" t="s">
        <v>74</v>
      </c>
    </row>
    <row r="113" spans="1:6" x14ac:dyDescent="0.3">
      <c r="A113" t="s">
        <v>16</v>
      </c>
      <c r="B113" t="s">
        <v>36</v>
      </c>
      <c r="C113" t="s">
        <v>13599</v>
      </c>
      <c r="D113" s="3" t="s">
        <v>13600</v>
      </c>
      <c r="E113" t="s">
        <v>13601</v>
      </c>
      <c r="F113" t="s">
        <v>323</v>
      </c>
    </row>
    <row r="114" spans="1:6" x14ac:dyDescent="0.3">
      <c r="A114" t="s">
        <v>16</v>
      </c>
      <c r="B114" t="s">
        <v>36</v>
      </c>
      <c r="C114" t="s">
        <v>13602</v>
      </c>
      <c r="D114" s="3" t="s">
        <v>13603</v>
      </c>
      <c r="E114" t="s">
        <v>13604</v>
      </c>
      <c r="F114" t="s">
        <v>74</v>
      </c>
    </row>
    <row r="115" spans="1:6" x14ac:dyDescent="0.3">
      <c r="A115" t="s">
        <v>16</v>
      </c>
      <c r="B115" t="s">
        <v>36</v>
      </c>
      <c r="C115" t="s">
        <v>13605</v>
      </c>
      <c r="D115" s="3" t="s">
        <v>13606</v>
      </c>
      <c r="E115" t="s">
        <v>13607</v>
      </c>
      <c r="F115" t="s">
        <v>1233</v>
      </c>
    </row>
    <row r="116" spans="1:6" x14ac:dyDescent="0.3">
      <c r="A116" t="s">
        <v>16</v>
      </c>
      <c r="B116" t="s">
        <v>36</v>
      </c>
      <c r="C116" t="s">
        <v>13608</v>
      </c>
      <c r="D116" s="3" t="s">
        <v>13609</v>
      </c>
      <c r="E116" t="s">
        <v>13610</v>
      </c>
      <c r="F116" t="s">
        <v>66</v>
      </c>
    </row>
    <row r="117" spans="1:6" x14ac:dyDescent="0.3">
      <c r="A117" t="s">
        <v>16</v>
      </c>
      <c r="B117" t="s">
        <v>36</v>
      </c>
      <c r="C117" t="s">
        <v>13611</v>
      </c>
      <c r="D117" s="3" t="s">
        <v>13612</v>
      </c>
      <c r="E117" t="s">
        <v>13613</v>
      </c>
      <c r="F117" t="s">
        <v>4376</v>
      </c>
    </row>
    <row r="118" spans="1:6" x14ac:dyDescent="0.3">
      <c r="A118" t="s">
        <v>16</v>
      </c>
      <c r="B118" t="s">
        <v>36</v>
      </c>
      <c r="C118" t="s">
        <v>13614</v>
      </c>
      <c r="D118" s="3" t="s">
        <v>13615</v>
      </c>
      <c r="E118" t="s">
        <v>13616</v>
      </c>
      <c r="F118" t="s">
        <v>95</v>
      </c>
    </row>
    <row r="119" spans="1:6" x14ac:dyDescent="0.3">
      <c r="A119" t="s">
        <v>16</v>
      </c>
      <c r="B119" t="s">
        <v>36</v>
      </c>
      <c r="C119" t="s">
        <v>13617</v>
      </c>
      <c r="D119" s="3" t="s">
        <v>13618</v>
      </c>
      <c r="E119" t="s">
        <v>13619</v>
      </c>
      <c r="F119" t="s">
        <v>66</v>
      </c>
    </row>
    <row r="120" spans="1:6" x14ac:dyDescent="0.3">
      <c r="A120" t="s">
        <v>16</v>
      </c>
      <c r="B120" t="s">
        <v>36</v>
      </c>
      <c r="C120" t="s">
        <v>13620</v>
      </c>
      <c r="D120" s="3" t="s">
        <v>13621</v>
      </c>
      <c r="E120" t="s">
        <v>13601</v>
      </c>
      <c r="F120" t="s">
        <v>323</v>
      </c>
    </row>
    <row r="121" spans="1:6" x14ac:dyDescent="0.3">
      <c r="A121" t="s">
        <v>16</v>
      </c>
      <c r="B121" t="s">
        <v>36</v>
      </c>
      <c r="C121" t="s">
        <v>13622</v>
      </c>
      <c r="D121" s="3" t="s">
        <v>13623</v>
      </c>
      <c r="E121" t="s">
        <v>13624</v>
      </c>
      <c r="F121" t="s">
        <v>4376</v>
      </c>
    </row>
    <row r="122" spans="1:6" x14ac:dyDescent="0.3">
      <c r="A122" t="s">
        <v>16</v>
      </c>
      <c r="B122" t="s">
        <v>36</v>
      </c>
      <c r="C122" t="s">
        <v>13625</v>
      </c>
      <c r="D122" s="3" t="s">
        <v>13626</v>
      </c>
      <c r="E122" t="s">
        <v>2173</v>
      </c>
      <c r="F122" t="s">
        <v>86</v>
      </c>
    </row>
    <row r="123" spans="1:6" x14ac:dyDescent="0.3">
      <c r="A123" t="s">
        <v>16</v>
      </c>
      <c r="B123" t="s">
        <v>36</v>
      </c>
      <c r="C123" t="s">
        <v>13627</v>
      </c>
      <c r="D123" s="3" t="s">
        <v>13628</v>
      </c>
      <c r="E123" t="s">
        <v>13629</v>
      </c>
      <c r="F123" t="s">
        <v>66</v>
      </c>
    </row>
    <row r="124" spans="1:6" x14ac:dyDescent="0.3">
      <c r="A124" t="s">
        <v>16</v>
      </c>
      <c r="B124" t="s">
        <v>36</v>
      </c>
      <c r="C124" t="s">
        <v>13630</v>
      </c>
      <c r="D124" s="3" t="s">
        <v>13631</v>
      </c>
      <c r="E124" t="s">
        <v>13632</v>
      </c>
      <c r="F124" t="s">
        <v>66</v>
      </c>
    </row>
    <row r="125" spans="1:6" x14ac:dyDescent="0.3">
      <c r="A125" t="s">
        <v>16</v>
      </c>
      <c r="B125" t="s">
        <v>36</v>
      </c>
      <c r="C125" t="s">
        <v>13633</v>
      </c>
      <c r="D125" s="3" t="s">
        <v>13634</v>
      </c>
      <c r="E125" t="s">
        <v>13635</v>
      </c>
      <c r="F125" t="s">
        <v>66</v>
      </c>
    </row>
    <row r="126" spans="1:6" x14ac:dyDescent="0.3">
      <c r="A126" t="s">
        <v>16</v>
      </c>
      <c r="B126" t="s">
        <v>36</v>
      </c>
      <c r="C126" t="s">
        <v>13636</v>
      </c>
      <c r="D126" s="3" t="s">
        <v>13637</v>
      </c>
      <c r="E126" t="s">
        <v>13638</v>
      </c>
      <c r="F126" t="s">
        <v>86</v>
      </c>
    </row>
    <row r="127" spans="1:6" x14ac:dyDescent="0.3">
      <c r="A127" t="s">
        <v>16</v>
      </c>
      <c r="B127" t="s">
        <v>36</v>
      </c>
      <c r="C127" t="s">
        <v>13639</v>
      </c>
      <c r="D127" s="3" t="s">
        <v>13640</v>
      </c>
      <c r="E127" t="s">
        <v>13641</v>
      </c>
      <c r="F127" t="s">
        <v>1233</v>
      </c>
    </row>
    <row r="128" spans="1:6" x14ac:dyDescent="0.3">
      <c r="A128" t="s">
        <v>16</v>
      </c>
      <c r="B128" t="s">
        <v>36</v>
      </c>
      <c r="C128" t="s">
        <v>13642</v>
      </c>
      <c r="D128" s="3" t="s">
        <v>13643</v>
      </c>
      <c r="E128" t="s">
        <v>13644</v>
      </c>
      <c r="F128" t="s">
        <v>66</v>
      </c>
    </row>
    <row r="129" spans="1:6" x14ac:dyDescent="0.3">
      <c r="A129" t="s">
        <v>16</v>
      </c>
      <c r="B129" t="s">
        <v>36</v>
      </c>
      <c r="C129" t="s">
        <v>13645</v>
      </c>
      <c r="D129" s="3" t="s">
        <v>13471</v>
      </c>
      <c r="E129" t="s">
        <v>13472</v>
      </c>
      <c r="F129" t="s">
        <v>2390</v>
      </c>
    </row>
    <row r="130" spans="1:6" x14ac:dyDescent="0.3">
      <c r="A130" t="s">
        <v>16</v>
      </c>
      <c r="B130" t="s">
        <v>36</v>
      </c>
      <c r="C130" t="s">
        <v>13646</v>
      </c>
      <c r="D130" s="3" t="s">
        <v>13647</v>
      </c>
      <c r="E130" t="s">
        <v>13648</v>
      </c>
      <c r="F130" t="s">
        <v>66</v>
      </c>
    </row>
    <row r="131" spans="1:6" x14ac:dyDescent="0.3">
      <c r="A131" t="s">
        <v>16</v>
      </c>
      <c r="B131" t="s">
        <v>36</v>
      </c>
      <c r="C131" t="s">
        <v>13649</v>
      </c>
      <c r="D131" s="3" t="s">
        <v>13650</v>
      </c>
      <c r="E131" t="s">
        <v>13651</v>
      </c>
      <c r="F131" t="s">
        <v>66</v>
      </c>
    </row>
    <row r="132" spans="1:6" x14ac:dyDescent="0.3">
      <c r="A132" t="s">
        <v>16</v>
      </c>
      <c r="B132" t="s">
        <v>36</v>
      </c>
      <c r="C132" t="s">
        <v>13652</v>
      </c>
      <c r="D132" s="3" t="s">
        <v>13653</v>
      </c>
      <c r="E132" t="s">
        <v>13654</v>
      </c>
      <c r="F132" t="s">
        <v>496</v>
      </c>
    </row>
    <row r="133" spans="1:6" x14ac:dyDescent="0.3">
      <c r="A133" t="s">
        <v>16</v>
      </c>
      <c r="B133" t="s">
        <v>36</v>
      </c>
      <c r="C133" t="s">
        <v>13655</v>
      </c>
      <c r="D133" s="3" t="s">
        <v>13656</v>
      </c>
      <c r="E133" t="s">
        <v>13657</v>
      </c>
      <c r="F133" t="s">
        <v>66</v>
      </c>
    </row>
    <row r="134" spans="1:6" x14ac:dyDescent="0.3">
      <c r="A134" t="s">
        <v>16</v>
      </c>
      <c r="B134" t="s">
        <v>36</v>
      </c>
      <c r="C134" t="s">
        <v>13658</v>
      </c>
      <c r="D134" s="3" t="s">
        <v>13659</v>
      </c>
      <c r="E134" t="s">
        <v>13660</v>
      </c>
      <c r="F134" t="s">
        <v>74</v>
      </c>
    </row>
    <row r="135" spans="1:6" x14ac:dyDescent="0.3">
      <c r="A135" t="s">
        <v>16</v>
      </c>
      <c r="B135" t="s">
        <v>36</v>
      </c>
      <c r="C135" t="s">
        <v>13661</v>
      </c>
      <c r="D135" s="3" t="s">
        <v>13662</v>
      </c>
      <c r="E135" t="s">
        <v>13663</v>
      </c>
      <c r="F135" t="s">
        <v>95</v>
      </c>
    </row>
    <row r="136" spans="1:6" x14ac:dyDescent="0.3">
      <c r="A136" t="s">
        <v>16</v>
      </c>
      <c r="B136" t="s">
        <v>36</v>
      </c>
      <c r="C136" t="s">
        <v>13664</v>
      </c>
      <c r="D136" s="3" t="s">
        <v>13665</v>
      </c>
      <c r="E136" t="s">
        <v>13666</v>
      </c>
      <c r="F136" t="s">
        <v>74</v>
      </c>
    </row>
    <row r="137" spans="1:6" x14ac:dyDescent="0.3">
      <c r="A137" t="s">
        <v>16</v>
      </c>
      <c r="B137" t="s">
        <v>36</v>
      </c>
      <c r="C137" t="s">
        <v>13667</v>
      </c>
      <c r="D137" s="3" t="s">
        <v>13668</v>
      </c>
      <c r="E137" t="s">
        <v>13669</v>
      </c>
      <c r="F137" t="s">
        <v>143</v>
      </c>
    </row>
    <row r="138" spans="1:6" x14ac:dyDescent="0.3">
      <c r="A138" t="s">
        <v>16</v>
      </c>
      <c r="B138" t="s">
        <v>36</v>
      </c>
      <c r="C138" t="s">
        <v>13670</v>
      </c>
      <c r="D138" s="3" t="s">
        <v>13671</v>
      </c>
      <c r="E138" t="s">
        <v>13672</v>
      </c>
      <c r="F138" t="s">
        <v>2352</v>
      </c>
    </row>
    <row r="139" spans="1:6" x14ac:dyDescent="0.3">
      <c r="A139" t="s">
        <v>16</v>
      </c>
      <c r="B139" t="s">
        <v>36</v>
      </c>
      <c r="C139" t="s">
        <v>13673</v>
      </c>
      <c r="D139" s="3" t="s">
        <v>13674</v>
      </c>
      <c r="E139" t="s">
        <v>13675</v>
      </c>
      <c r="F139" t="s">
        <v>165</v>
      </c>
    </row>
    <row r="140" spans="1:6" x14ac:dyDescent="0.3">
      <c r="A140" t="s">
        <v>16</v>
      </c>
      <c r="B140" t="s">
        <v>36</v>
      </c>
      <c r="C140" t="s">
        <v>13676</v>
      </c>
      <c r="D140" s="3" t="s">
        <v>13677</v>
      </c>
      <c r="E140" t="s">
        <v>13678</v>
      </c>
      <c r="F140" t="s">
        <v>162</v>
      </c>
    </row>
    <row r="141" spans="1:6" x14ac:dyDescent="0.3">
      <c r="A141" t="s">
        <v>16</v>
      </c>
      <c r="B141" t="s">
        <v>36</v>
      </c>
      <c r="C141" t="s">
        <v>13679</v>
      </c>
      <c r="D141" s="3" t="s">
        <v>13680</v>
      </c>
      <c r="E141" t="s">
        <v>13681</v>
      </c>
      <c r="F141" t="s">
        <v>66</v>
      </c>
    </row>
    <row r="142" spans="1:6" x14ac:dyDescent="0.3">
      <c r="A142" t="s">
        <v>16</v>
      </c>
      <c r="B142" t="s">
        <v>36</v>
      </c>
      <c r="C142" t="s">
        <v>13682</v>
      </c>
      <c r="D142" s="3" t="s">
        <v>13683</v>
      </c>
      <c r="E142" t="s">
        <v>13684</v>
      </c>
      <c r="F142" t="s">
        <v>130</v>
      </c>
    </row>
    <row r="143" spans="1:6" x14ac:dyDescent="0.3">
      <c r="A143" t="s">
        <v>16</v>
      </c>
      <c r="B143" t="s">
        <v>36</v>
      </c>
      <c r="C143" t="s">
        <v>13685</v>
      </c>
      <c r="D143" s="3" t="s">
        <v>13686</v>
      </c>
      <c r="E143" t="s">
        <v>13687</v>
      </c>
      <c r="F143" t="s">
        <v>74</v>
      </c>
    </row>
    <row r="144" spans="1:6" x14ac:dyDescent="0.3">
      <c r="A144" t="s">
        <v>16</v>
      </c>
      <c r="B144" t="s">
        <v>36</v>
      </c>
      <c r="C144" t="s">
        <v>13688</v>
      </c>
      <c r="D144" s="3" t="s">
        <v>13689</v>
      </c>
      <c r="E144" t="s">
        <v>13690</v>
      </c>
      <c r="F144" t="s">
        <v>86</v>
      </c>
    </row>
    <row r="145" spans="1:6" x14ac:dyDescent="0.3">
      <c r="A145" t="s">
        <v>16</v>
      </c>
      <c r="B145" t="s">
        <v>36</v>
      </c>
      <c r="C145" t="s">
        <v>13691</v>
      </c>
      <c r="D145" s="3" t="s">
        <v>13692</v>
      </c>
      <c r="E145" t="s">
        <v>13693</v>
      </c>
      <c r="F145" t="s">
        <v>207</v>
      </c>
    </row>
    <row r="146" spans="1:6" x14ac:dyDescent="0.3">
      <c r="A146" t="s">
        <v>16</v>
      </c>
      <c r="B146" t="s">
        <v>36</v>
      </c>
      <c r="C146" t="s">
        <v>13694</v>
      </c>
      <c r="D146" s="3" t="s">
        <v>13695</v>
      </c>
      <c r="E146" t="s">
        <v>13696</v>
      </c>
      <c r="F146" t="s">
        <v>3178</v>
      </c>
    </row>
    <row r="147" spans="1:6" x14ac:dyDescent="0.3">
      <c r="A147" t="s">
        <v>16</v>
      </c>
      <c r="B147" t="s">
        <v>36</v>
      </c>
      <c r="C147" t="s">
        <v>13697</v>
      </c>
      <c r="D147" s="3" t="s">
        <v>13698</v>
      </c>
      <c r="E147" t="s">
        <v>13699</v>
      </c>
      <c r="F147" t="s">
        <v>66</v>
      </c>
    </row>
    <row r="148" spans="1:6" x14ac:dyDescent="0.3">
      <c r="A148" t="s">
        <v>16</v>
      </c>
      <c r="B148" t="s">
        <v>36</v>
      </c>
      <c r="C148" t="s">
        <v>13700</v>
      </c>
      <c r="D148" s="3" t="s">
        <v>13701</v>
      </c>
      <c r="E148" t="s">
        <v>13702</v>
      </c>
      <c r="F148" t="s">
        <v>267</v>
      </c>
    </row>
    <row r="149" spans="1:6" x14ac:dyDescent="0.3">
      <c r="A149" t="s">
        <v>16</v>
      </c>
      <c r="B149" t="s">
        <v>36</v>
      </c>
      <c r="C149" t="s">
        <v>13703</v>
      </c>
      <c r="D149" s="3" t="s">
        <v>13704</v>
      </c>
      <c r="E149" t="s">
        <v>13705</v>
      </c>
      <c r="F149" t="s">
        <v>66</v>
      </c>
    </row>
    <row r="150" spans="1:6" x14ac:dyDescent="0.3">
      <c r="A150" t="s">
        <v>16</v>
      </c>
      <c r="B150" t="s">
        <v>36</v>
      </c>
      <c r="C150" t="s">
        <v>13706</v>
      </c>
      <c r="D150" s="3" t="s">
        <v>13707</v>
      </c>
      <c r="E150" t="s">
        <v>13708</v>
      </c>
      <c r="F150" t="s">
        <v>86</v>
      </c>
    </row>
    <row r="151" spans="1:6" x14ac:dyDescent="0.3">
      <c r="A151" t="s">
        <v>16</v>
      </c>
      <c r="B151" t="s">
        <v>36</v>
      </c>
      <c r="C151" t="s">
        <v>13709</v>
      </c>
      <c r="D151" s="3" t="s">
        <v>13710</v>
      </c>
      <c r="E151" t="s">
        <v>13711</v>
      </c>
      <c r="F151" t="s">
        <v>95</v>
      </c>
    </row>
    <row r="152" spans="1:6" x14ac:dyDescent="0.3">
      <c r="A152" t="s">
        <v>16</v>
      </c>
      <c r="B152" t="s">
        <v>36</v>
      </c>
      <c r="C152" t="s">
        <v>13712</v>
      </c>
      <c r="D152" s="3" t="s">
        <v>13713</v>
      </c>
      <c r="E152" t="s">
        <v>13714</v>
      </c>
      <c r="F152" t="s">
        <v>66</v>
      </c>
    </row>
    <row r="153" spans="1:6" x14ac:dyDescent="0.3">
      <c r="A153" t="s">
        <v>16</v>
      </c>
      <c r="B153" t="s">
        <v>36</v>
      </c>
      <c r="C153" t="s">
        <v>13715</v>
      </c>
      <c r="D153" s="3" t="s">
        <v>13716</v>
      </c>
      <c r="E153" t="s">
        <v>13717</v>
      </c>
      <c r="F153" t="s">
        <v>496</v>
      </c>
    </row>
    <row r="154" spans="1:6" x14ac:dyDescent="0.3">
      <c r="A154" t="s">
        <v>16</v>
      </c>
      <c r="B154" t="s">
        <v>36</v>
      </c>
      <c r="C154" t="s">
        <v>13718</v>
      </c>
      <c r="D154" s="3" t="s">
        <v>13719</v>
      </c>
      <c r="E154" t="s">
        <v>13720</v>
      </c>
      <c r="F154" t="s">
        <v>74</v>
      </c>
    </row>
    <row r="155" spans="1:6" x14ac:dyDescent="0.3">
      <c r="A155" t="s">
        <v>16</v>
      </c>
      <c r="B155" t="s">
        <v>36</v>
      </c>
      <c r="C155" t="s">
        <v>13721</v>
      </c>
      <c r="D155" s="3" t="s">
        <v>13722</v>
      </c>
      <c r="E155" t="s">
        <v>13723</v>
      </c>
      <c r="F155" t="s">
        <v>66</v>
      </c>
    </row>
    <row r="156" spans="1:6" x14ac:dyDescent="0.3">
      <c r="A156" t="s">
        <v>16</v>
      </c>
      <c r="B156" t="s">
        <v>36</v>
      </c>
      <c r="C156" t="s">
        <v>13724</v>
      </c>
      <c r="D156" s="3" t="s">
        <v>13725</v>
      </c>
      <c r="E156" t="s">
        <v>13726</v>
      </c>
      <c r="F156" t="s">
        <v>86</v>
      </c>
    </row>
    <row r="157" spans="1:6" x14ac:dyDescent="0.3">
      <c r="A157" t="s">
        <v>16</v>
      </c>
      <c r="B157" t="s">
        <v>36</v>
      </c>
      <c r="C157" t="s">
        <v>13727</v>
      </c>
      <c r="D157" s="3" t="s">
        <v>13728</v>
      </c>
      <c r="E157" t="s">
        <v>13729</v>
      </c>
      <c r="F157" t="s">
        <v>95</v>
      </c>
    </row>
    <row r="158" spans="1:6" x14ac:dyDescent="0.3">
      <c r="A158" t="s">
        <v>16</v>
      </c>
      <c r="B158" t="s">
        <v>36</v>
      </c>
      <c r="C158" t="s">
        <v>13730</v>
      </c>
      <c r="D158" s="3" t="s">
        <v>13731</v>
      </c>
      <c r="E158" t="s">
        <v>13732</v>
      </c>
      <c r="F158" t="s">
        <v>74</v>
      </c>
    </row>
    <row r="159" spans="1:6" x14ac:dyDescent="0.3">
      <c r="A159" t="s">
        <v>16</v>
      </c>
      <c r="B159" t="s">
        <v>36</v>
      </c>
      <c r="C159" t="s">
        <v>13733</v>
      </c>
      <c r="D159" s="3" t="s">
        <v>13734</v>
      </c>
      <c r="E159" t="s">
        <v>13735</v>
      </c>
      <c r="F159" t="s">
        <v>118</v>
      </c>
    </row>
    <row r="160" spans="1:6" x14ac:dyDescent="0.3">
      <c r="A160" t="s">
        <v>16</v>
      </c>
      <c r="B160" t="s">
        <v>36</v>
      </c>
      <c r="C160" t="s">
        <v>13736</v>
      </c>
      <c r="D160" s="3" t="s">
        <v>13737</v>
      </c>
      <c r="E160" t="s">
        <v>13738</v>
      </c>
      <c r="F160" t="s">
        <v>66</v>
      </c>
    </row>
    <row r="161" spans="1:6" x14ac:dyDescent="0.3">
      <c r="A161" t="s">
        <v>16</v>
      </c>
      <c r="B161" t="s">
        <v>36</v>
      </c>
      <c r="C161" t="s">
        <v>13739</v>
      </c>
      <c r="D161" s="3" t="s">
        <v>13740</v>
      </c>
      <c r="E161" t="s">
        <v>13741</v>
      </c>
      <c r="F161" t="s">
        <v>66</v>
      </c>
    </row>
    <row r="162" spans="1:6" x14ac:dyDescent="0.3">
      <c r="A162" t="s">
        <v>16</v>
      </c>
      <c r="B162" t="s">
        <v>36</v>
      </c>
      <c r="C162" t="s">
        <v>13742</v>
      </c>
      <c r="D162" s="3" t="s">
        <v>13743</v>
      </c>
      <c r="E162" t="s">
        <v>2173</v>
      </c>
      <c r="F162" t="s">
        <v>66</v>
      </c>
    </row>
    <row r="163" spans="1:6" x14ac:dyDescent="0.3">
      <c r="A163" t="s">
        <v>16</v>
      </c>
      <c r="B163" t="s">
        <v>36</v>
      </c>
      <c r="C163" t="s">
        <v>13744</v>
      </c>
      <c r="D163" s="3" t="s">
        <v>13745</v>
      </c>
      <c r="E163" t="s">
        <v>13746</v>
      </c>
      <c r="F163" t="s">
        <v>66</v>
      </c>
    </row>
    <row r="164" spans="1:6" x14ac:dyDescent="0.3">
      <c r="A164" t="s">
        <v>16</v>
      </c>
      <c r="B164" t="s">
        <v>36</v>
      </c>
      <c r="C164" t="s">
        <v>13747</v>
      </c>
      <c r="D164" s="3" t="s">
        <v>139</v>
      </c>
      <c r="E164" t="s">
        <v>138</v>
      </c>
      <c r="F164" t="s">
        <v>74</v>
      </c>
    </row>
    <row r="165" spans="1:6" x14ac:dyDescent="0.3">
      <c r="A165" t="s">
        <v>16</v>
      </c>
      <c r="B165" t="s">
        <v>36</v>
      </c>
      <c r="C165" t="s">
        <v>13748</v>
      </c>
      <c r="D165" s="3" t="s">
        <v>13749</v>
      </c>
      <c r="E165" t="s">
        <v>13750</v>
      </c>
      <c r="F165" t="s">
        <v>118</v>
      </c>
    </row>
    <row r="166" spans="1:6" x14ac:dyDescent="0.3">
      <c r="A166" t="s">
        <v>16</v>
      </c>
      <c r="B166" t="s">
        <v>36</v>
      </c>
      <c r="C166" t="s">
        <v>13751</v>
      </c>
      <c r="D166" s="3" t="s">
        <v>13752</v>
      </c>
      <c r="E166" t="s">
        <v>13753</v>
      </c>
      <c r="F166" t="s">
        <v>66</v>
      </c>
    </row>
    <row r="167" spans="1:6" x14ac:dyDescent="0.3">
      <c r="A167" t="s">
        <v>16</v>
      </c>
      <c r="B167" t="s">
        <v>36</v>
      </c>
      <c r="C167" t="s">
        <v>13754</v>
      </c>
      <c r="D167" s="3" t="s">
        <v>13755</v>
      </c>
      <c r="E167" t="s">
        <v>13756</v>
      </c>
      <c r="F167" t="s">
        <v>70</v>
      </c>
    </row>
    <row r="168" spans="1:6" x14ac:dyDescent="0.3">
      <c r="A168" t="s">
        <v>16</v>
      </c>
      <c r="B168" t="s">
        <v>36</v>
      </c>
      <c r="C168" t="s">
        <v>13757</v>
      </c>
      <c r="D168" s="3" t="s">
        <v>13758</v>
      </c>
      <c r="E168" t="s">
        <v>2173</v>
      </c>
      <c r="F168" t="s">
        <v>74</v>
      </c>
    </row>
    <row r="169" spans="1:6" x14ac:dyDescent="0.3">
      <c r="A169" t="s">
        <v>16</v>
      </c>
      <c r="B169" t="s">
        <v>36</v>
      </c>
      <c r="C169" t="s">
        <v>13759</v>
      </c>
      <c r="D169" s="3" t="s">
        <v>13760</v>
      </c>
      <c r="E169" t="s">
        <v>13761</v>
      </c>
      <c r="F169" t="s">
        <v>66</v>
      </c>
    </row>
    <row r="170" spans="1:6" x14ac:dyDescent="0.3">
      <c r="A170" t="s">
        <v>16</v>
      </c>
      <c r="B170" t="s">
        <v>36</v>
      </c>
      <c r="C170" t="s">
        <v>13762</v>
      </c>
      <c r="D170" s="3" t="s">
        <v>13763</v>
      </c>
      <c r="E170" t="s">
        <v>13764</v>
      </c>
      <c r="F170" t="s">
        <v>66</v>
      </c>
    </row>
    <row r="171" spans="1:6" x14ac:dyDescent="0.3">
      <c r="A171" t="s">
        <v>16</v>
      </c>
      <c r="B171" t="s">
        <v>36</v>
      </c>
      <c r="C171" t="s">
        <v>13765</v>
      </c>
      <c r="D171" s="3" t="s">
        <v>13766</v>
      </c>
      <c r="E171" t="s">
        <v>13767</v>
      </c>
      <c r="F171" t="s">
        <v>74</v>
      </c>
    </row>
    <row r="172" spans="1:6" x14ac:dyDescent="0.3">
      <c r="A172" t="s">
        <v>16</v>
      </c>
      <c r="B172" t="s">
        <v>36</v>
      </c>
      <c r="C172" t="s">
        <v>13768</v>
      </c>
      <c r="D172" s="3" t="s">
        <v>13769</v>
      </c>
      <c r="E172" t="s">
        <v>13770</v>
      </c>
      <c r="F172" t="s">
        <v>74</v>
      </c>
    </row>
    <row r="173" spans="1:6" x14ac:dyDescent="0.3">
      <c r="A173" t="s">
        <v>16</v>
      </c>
      <c r="B173" t="s">
        <v>36</v>
      </c>
      <c r="C173" t="s">
        <v>13771</v>
      </c>
      <c r="D173" s="3" t="s">
        <v>13772</v>
      </c>
      <c r="E173" t="s">
        <v>13773</v>
      </c>
      <c r="F173" t="s">
        <v>1233</v>
      </c>
    </row>
    <row r="174" spans="1:6" x14ac:dyDescent="0.3">
      <c r="A174" t="s">
        <v>16</v>
      </c>
      <c r="B174" t="s">
        <v>36</v>
      </c>
      <c r="C174" t="s">
        <v>13774</v>
      </c>
      <c r="D174" s="3" t="s">
        <v>13775</v>
      </c>
      <c r="E174" t="s">
        <v>13776</v>
      </c>
      <c r="F174" t="s">
        <v>66</v>
      </c>
    </row>
    <row r="175" spans="1:6" x14ac:dyDescent="0.3">
      <c r="A175" t="s">
        <v>16</v>
      </c>
      <c r="B175" t="s">
        <v>36</v>
      </c>
      <c r="C175" t="s">
        <v>13777</v>
      </c>
      <c r="D175" s="3" t="s">
        <v>13778</v>
      </c>
      <c r="E175" t="s">
        <v>13779</v>
      </c>
      <c r="F175" t="s">
        <v>74</v>
      </c>
    </row>
    <row r="176" spans="1:6" x14ac:dyDescent="0.3">
      <c r="A176" t="s">
        <v>16</v>
      </c>
      <c r="B176" t="s">
        <v>36</v>
      </c>
      <c r="C176" t="s">
        <v>13780</v>
      </c>
      <c r="D176" s="3" t="s">
        <v>13781</v>
      </c>
      <c r="E176" t="s">
        <v>13782</v>
      </c>
      <c r="F176" t="s">
        <v>86</v>
      </c>
    </row>
    <row r="177" spans="1:6" x14ac:dyDescent="0.3">
      <c r="A177" t="s">
        <v>16</v>
      </c>
      <c r="B177" t="s">
        <v>36</v>
      </c>
      <c r="C177" t="s">
        <v>13783</v>
      </c>
      <c r="D177" s="3" t="s">
        <v>13784</v>
      </c>
      <c r="E177" t="s">
        <v>13785</v>
      </c>
      <c r="F177" t="s">
        <v>66</v>
      </c>
    </row>
    <row r="178" spans="1:6" x14ac:dyDescent="0.3">
      <c r="A178" t="s">
        <v>16</v>
      </c>
      <c r="B178" t="s">
        <v>36</v>
      </c>
      <c r="C178" t="s">
        <v>13786</v>
      </c>
      <c r="D178" s="3" t="s">
        <v>13787</v>
      </c>
      <c r="E178" t="s">
        <v>13788</v>
      </c>
      <c r="F178" t="s">
        <v>66</v>
      </c>
    </row>
    <row r="179" spans="1:6" x14ac:dyDescent="0.3">
      <c r="A179" t="s">
        <v>16</v>
      </c>
      <c r="B179" t="s">
        <v>36</v>
      </c>
      <c r="C179" t="s">
        <v>13789</v>
      </c>
      <c r="D179" s="3" t="s">
        <v>13790</v>
      </c>
      <c r="E179" t="s">
        <v>13791</v>
      </c>
      <c r="F179" t="s">
        <v>66</v>
      </c>
    </row>
    <row r="180" spans="1:6" x14ac:dyDescent="0.3">
      <c r="A180" t="s">
        <v>16</v>
      </c>
      <c r="B180" t="s">
        <v>36</v>
      </c>
      <c r="C180" t="s">
        <v>13792</v>
      </c>
      <c r="D180" s="3" t="s">
        <v>13793</v>
      </c>
      <c r="E180" t="s">
        <v>13794</v>
      </c>
      <c r="F180" t="s">
        <v>66</v>
      </c>
    </row>
    <row r="181" spans="1:6" x14ac:dyDescent="0.3">
      <c r="A181" t="s">
        <v>16</v>
      </c>
      <c r="B181" t="s">
        <v>36</v>
      </c>
      <c r="C181" t="s">
        <v>13795</v>
      </c>
      <c r="D181" s="3" t="s">
        <v>13796</v>
      </c>
      <c r="E181" t="s">
        <v>13797</v>
      </c>
      <c r="F181" t="s">
        <v>118</v>
      </c>
    </row>
    <row r="182" spans="1:6" x14ac:dyDescent="0.3">
      <c r="A182" t="s">
        <v>16</v>
      </c>
      <c r="B182" t="s">
        <v>36</v>
      </c>
      <c r="C182" t="s">
        <v>13798</v>
      </c>
      <c r="D182" s="3" t="s">
        <v>13799</v>
      </c>
      <c r="E182" t="s">
        <v>13800</v>
      </c>
      <c r="F182"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2" r:id="rId20"/>
    <hyperlink ref="D23" r:id="rId21"/>
    <hyperlink ref="D24" r:id="rId22"/>
    <hyperlink ref="D25" r:id="rId23"/>
    <hyperlink ref="D26" r:id="rId24"/>
    <hyperlink ref="D27" r:id="rId25"/>
    <hyperlink ref="D28" r:id="rId26"/>
    <hyperlink ref="D29" r:id="rId27"/>
    <hyperlink ref="D30" r:id="rId28"/>
    <hyperlink ref="D31" r:id="rId29"/>
    <hyperlink ref="D32" r:id="rId30"/>
    <hyperlink ref="D33" r:id="rId31"/>
    <hyperlink ref="D34" r:id="rId32"/>
    <hyperlink ref="D35" r:id="rId33"/>
    <hyperlink ref="D36" r:id="rId34"/>
    <hyperlink ref="D37" r:id="rId35"/>
    <hyperlink ref="D38" r:id="rId36"/>
    <hyperlink ref="D39" r:id="rId37"/>
    <hyperlink ref="D40" r:id="rId38"/>
    <hyperlink ref="D41" r:id="rId39"/>
    <hyperlink ref="D42" r:id="rId40"/>
    <hyperlink ref="D43" r:id="rId41"/>
    <hyperlink ref="D44" r:id="rId42"/>
    <hyperlink ref="D45" r:id="rId43"/>
    <hyperlink ref="D46" r:id="rId44"/>
    <hyperlink ref="D47" r:id="rId45"/>
    <hyperlink ref="D48" r:id="rId46"/>
    <hyperlink ref="D49" r:id="rId47"/>
    <hyperlink ref="D50" r:id="rId48"/>
    <hyperlink ref="D51" r:id="rId49"/>
    <hyperlink ref="D52" r:id="rId50"/>
    <hyperlink ref="D53" r:id="rId51"/>
    <hyperlink ref="D54" r:id="rId52"/>
    <hyperlink ref="D55" r:id="rId53"/>
    <hyperlink ref="D56" r:id="rId54"/>
    <hyperlink ref="D57" r:id="rId55"/>
    <hyperlink ref="D58" r:id="rId56"/>
    <hyperlink ref="D59" r:id="rId57"/>
    <hyperlink ref="D60" r:id="rId58"/>
    <hyperlink ref="D62" r:id="rId59"/>
    <hyperlink ref="D63" r:id="rId60"/>
    <hyperlink ref="D64" r:id="rId61"/>
    <hyperlink ref="D65" r:id="rId62"/>
    <hyperlink ref="D66" r:id="rId63"/>
    <hyperlink ref="D67" r:id="rId64"/>
    <hyperlink ref="D68" r:id="rId65"/>
    <hyperlink ref="D69" r:id="rId66"/>
    <hyperlink ref="D70" r:id="rId67"/>
    <hyperlink ref="D71" r:id="rId68"/>
    <hyperlink ref="D72" r:id="rId69"/>
    <hyperlink ref="D73" r:id="rId70"/>
    <hyperlink ref="D74" r:id="rId71"/>
    <hyperlink ref="D75" r:id="rId72"/>
    <hyperlink ref="D76" r:id="rId73"/>
    <hyperlink ref="D77" r:id="rId74"/>
    <hyperlink ref="D78" r:id="rId75"/>
    <hyperlink ref="D79" r:id="rId76"/>
    <hyperlink ref="D80" r:id="rId77"/>
    <hyperlink ref="D81" r:id="rId78"/>
    <hyperlink ref="D82" r:id="rId79"/>
    <hyperlink ref="D83" r:id="rId80"/>
    <hyperlink ref="D84" r:id="rId81"/>
    <hyperlink ref="D85" r:id="rId82"/>
    <hyperlink ref="D86" r:id="rId83"/>
    <hyperlink ref="D87" r:id="rId84"/>
    <hyperlink ref="D88" r:id="rId85"/>
    <hyperlink ref="D89" r:id="rId86"/>
    <hyperlink ref="D90" r:id="rId87"/>
    <hyperlink ref="D91" r:id="rId88"/>
    <hyperlink ref="D92" r:id="rId89"/>
    <hyperlink ref="D93" r:id="rId90"/>
    <hyperlink ref="D94" r:id="rId91"/>
    <hyperlink ref="D95" r:id="rId92"/>
    <hyperlink ref="D96" r:id="rId93"/>
    <hyperlink ref="D97" r:id="rId94"/>
    <hyperlink ref="D98" r:id="rId95"/>
    <hyperlink ref="D99" r:id="rId96"/>
    <hyperlink ref="D100" r:id="rId97"/>
    <hyperlink ref="D101" r:id="rId98"/>
    <hyperlink ref="D102" r:id="rId99"/>
    <hyperlink ref="D103" r:id="rId100"/>
    <hyperlink ref="D104" r:id="rId101"/>
    <hyperlink ref="D105" r:id="rId102"/>
    <hyperlink ref="D106" r:id="rId103"/>
    <hyperlink ref="D107" r:id="rId104"/>
    <hyperlink ref="D108" r:id="rId105"/>
    <hyperlink ref="D109" r:id="rId106"/>
    <hyperlink ref="D110" r:id="rId107"/>
    <hyperlink ref="D111" r:id="rId108"/>
    <hyperlink ref="D112" r:id="rId109"/>
    <hyperlink ref="D113" r:id="rId110"/>
    <hyperlink ref="D114" r:id="rId111"/>
    <hyperlink ref="D115" r:id="rId112"/>
    <hyperlink ref="D116" r:id="rId113"/>
    <hyperlink ref="D117" r:id="rId114"/>
    <hyperlink ref="D118" r:id="rId115"/>
    <hyperlink ref="D119" r:id="rId116"/>
    <hyperlink ref="D120" r:id="rId117"/>
    <hyperlink ref="D121" r:id="rId118"/>
    <hyperlink ref="D122" r:id="rId119"/>
    <hyperlink ref="D123" r:id="rId120"/>
    <hyperlink ref="D124" r:id="rId121"/>
    <hyperlink ref="D125" r:id="rId122"/>
    <hyperlink ref="D126" r:id="rId123"/>
    <hyperlink ref="D127" r:id="rId124"/>
    <hyperlink ref="D128" r:id="rId125"/>
    <hyperlink ref="D129" r:id="rId126"/>
    <hyperlink ref="D130" r:id="rId127"/>
    <hyperlink ref="D131" r:id="rId128"/>
    <hyperlink ref="D132" r:id="rId129"/>
    <hyperlink ref="D133" r:id="rId130"/>
    <hyperlink ref="D134" r:id="rId131"/>
    <hyperlink ref="D135" r:id="rId132"/>
    <hyperlink ref="D136" r:id="rId133"/>
    <hyperlink ref="D137" r:id="rId134"/>
    <hyperlink ref="D138" r:id="rId135"/>
    <hyperlink ref="D139" r:id="rId136"/>
    <hyperlink ref="D140" r:id="rId137"/>
    <hyperlink ref="D141" r:id="rId138"/>
    <hyperlink ref="D142" r:id="rId139"/>
    <hyperlink ref="D143" r:id="rId140"/>
    <hyperlink ref="D144" r:id="rId141"/>
    <hyperlink ref="D145" r:id="rId142"/>
    <hyperlink ref="D146" r:id="rId143"/>
    <hyperlink ref="D147" r:id="rId144"/>
    <hyperlink ref="D148" r:id="rId145"/>
    <hyperlink ref="D149" r:id="rId146"/>
    <hyperlink ref="D150" r:id="rId147"/>
    <hyperlink ref="D151" r:id="rId148"/>
    <hyperlink ref="D154" r:id="rId149"/>
    <hyperlink ref="D152" r:id="rId150"/>
    <hyperlink ref="D153" r:id="rId151"/>
    <hyperlink ref="D155" r:id="rId152"/>
    <hyperlink ref="D156" r:id="rId153"/>
    <hyperlink ref="D157" r:id="rId154"/>
    <hyperlink ref="D158" r:id="rId155"/>
    <hyperlink ref="D159" r:id="rId156"/>
    <hyperlink ref="D160" r:id="rId157"/>
    <hyperlink ref="D161" r:id="rId158"/>
    <hyperlink ref="D162" r:id="rId159"/>
    <hyperlink ref="D163" r:id="rId160"/>
    <hyperlink ref="D164" r:id="rId161"/>
    <hyperlink ref="D165" r:id="rId162"/>
    <hyperlink ref="D166" r:id="rId163"/>
    <hyperlink ref="D167" r:id="rId164"/>
    <hyperlink ref="D168" r:id="rId165"/>
    <hyperlink ref="D169" r:id="rId166"/>
    <hyperlink ref="D170" r:id="rId167"/>
    <hyperlink ref="D171" r:id="rId168"/>
    <hyperlink ref="D172" r:id="rId169"/>
    <hyperlink ref="D173" r:id="rId170"/>
    <hyperlink ref="D174" r:id="rId171"/>
    <hyperlink ref="D175" r:id="rId172"/>
    <hyperlink ref="D176" r:id="rId173" display="www.en.ryte.com"/>
    <hyperlink ref="D177" r:id="rId174"/>
    <hyperlink ref="D178" r:id="rId175"/>
    <hyperlink ref="D179" r:id="rId176"/>
    <hyperlink ref="D180" r:id="rId177"/>
    <hyperlink ref="D181" r:id="rId178"/>
    <hyperlink ref="D182" r:id="rId179"/>
  </hyperlinks>
  <pageMargins left="0.7" right="0.7" top="0.75" bottom="0.75" header="0.3" footer="0.3"/>
</worksheet>
</file>

<file path=xl/worksheets/sheet25.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75"/>
  <sheetViews>
    <sheetView zoomScaleNormal="100" workbookViewId="0">
      <pane ySplit="1" topLeftCell="A2" activePane="bottomLeft" state="frozen"/>
      <selection pane="bottomLeft" activeCell="A2" sqref="A2"/>
    </sheetView>
  </sheetViews>
  <sheetFormatPr defaultRowHeight="14.4" x14ac:dyDescent="0.3"/>
  <cols>
    <col min="1" max="1" width="18.88671875" bestFit="1" customWidth="1"/>
    <col min="2" max="2" width="14.44140625" bestFit="1" customWidth="1"/>
    <col min="3" max="3" width="23.77734375" bestFit="1" customWidth="1"/>
    <col min="4" max="4" width="29.77734375" bestFit="1" customWidth="1"/>
    <col min="5" max="5" width="20.21875" customWidth="1"/>
    <col min="6" max="6" width="14" bestFit="1" customWidth="1"/>
  </cols>
  <sheetData>
    <row r="1" spans="1:6" s="1" customFormat="1" x14ac:dyDescent="0.3">
      <c r="A1" s="1" t="s">
        <v>2</v>
      </c>
      <c r="B1" s="1" t="s">
        <v>3</v>
      </c>
      <c r="C1" s="1" t="s">
        <v>5</v>
      </c>
      <c r="D1" s="1" t="s">
        <v>4</v>
      </c>
      <c r="E1" s="1" t="s">
        <v>6</v>
      </c>
      <c r="F1" s="1" t="s">
        <v>7</v>
      </c>
    </row>
    <row r="2" spans="1:6" x14ac:dyDescent="0.3">
      <c r="A2" t="s">
        <v>16</v>
      </c>
      <c r="B2" t="s">
        <v>37</v>
      </c>
      <c r="C2" t="s">
        <v>13801</v>
      </c>
      <c r="D2" s="3" t="s">
        <v>13802</v>
      </c>
      <c r="E2" t="s">
        <v>13803</v>
      </c>
      <c r="F2" t="s">
        <v>118</v>
      </c>
    </row>
    <row r="3" spans="1:6" x14ac:dyDescent="0.3">
      <c r="A3" t="s">
        <v>16</v>
      </c>
      <c r="B3" t="s">
        <v>37</v>
      </c>
      <c r="C3" t="s">
        <v>13804</v>
      </c>
      <c r="D3" s="3" t="s">
        <v>13805</v>
      </c>
      <c r="E3" t="s">
        <v>2173</v>
      </c>
      <c r="F3" t="s">
        <v>86</v>
      </c>
    </row>
    <row r="4" spans="1:6" x14ac:dyDescent="0.3">
      <c r="A4" t="s">
        <v>16</v>
      </c>
      <c r="B4" t="s">
        <v>37</v>
      </c>
      <c r="C4" t="s">
        <v>13806</v>
      </c>
      <c r="D4" s="3" t="s">
        <v>13807</v>
      </c>
      <c r="E4" t="s">
        <v>13808</v>
      </c>
      <c r="F4" t="s">
        <v>736</v>
      </c>
    </row>
    <row r="5" spans="1:6" x14ac:dyDescent="0.3">
      <c r="A5" t="s">
        <v>16</v>
      </c>
      <c r="B5" t="s">
        <v>37</v>
      </c>
      <c r="C5" t="s">
        <v>13809</v>
      </c>
      <c r="D5" s="3" t="s">
        <v>13810</v>
      </c>
      <c r="E5" t="s">
        <v>2173</v>
      </c>
      <c r="F5" t="s">
        <v>86</v>
      </c>
    </row>
    <row r="6" spans="1:6" x14ac:dyDescent="0.3">
      <c r="A6" t="s">
        <v>16</v>
      </c>
      <c r="B6" t="s">
        <v>37</v>
      </c>
      <c r="C6" t="s">
        <v>13811</v>
      </c>
      <c r="D6" s="3" t="s">
        <v>10245</v>
      </c>
      <c r="E6" t="s">
        <v>2173</v>
      </c>
      <c r="F6" t="s">
        <v>207</v>
      </c>
    </row>
    <row r="7" spans="1:6" x14ac:dyDescent="0.3">
      <c r="A7" t="s">
        <v>16</v>
      </c>
      <c r="B7" t="s">
        <v>37</v>
      </c>
      <c r="C7" t="s">
        <v>13812</v>
      </c>
      <c r="D7" s="3" t="s">
        <v>13813</v>
      </c>
      <c r="E7" t="s">
        <v>2173</v>
      </c>
      <c r="F7" t="s">
        <v>152</v>
      </c>
    </row>
    <row r="8" spans="1:6" x14ac:dyDescent="0.3">
      <c r="A8" t="s">
        <v>16</v>
      </c>
      <c r="B8" t="s">
        <v>37</v>
      </c>
      <c r="C8" t="s">
        <v>13814</v>
      </c>
      <c r="D8" s="3" t="s">
        <v>13815</v>
      </c>
      <c r="E8" t="s">
        <v>2173</v>
      </c>
      <c r="F8" t="s">
        <v>3178</v>
      </c>
    </row>
    <row r="9" spans="1:6" x14ac:dyDescent="0.3">
      <c r="A9" t="s">
        <v>16</v>
      </c>
      <c r="B9" t="s">
        <v>37</v>
      </c>
      <c r="C9" t="s">
        <v>13816</v>
      </c>
      <c r="D9" s="3" t="s">
        <v>13817</v>
      </c>
      <c r="E9" t="s">
        <v>13818</v>
      </c>
      <c r="F9" t="s">
        <v>118</v>
      </c>
    </row>
    <row r="10" spans="1:6" x14ac:dyDescent="0.3">
      <c r="A10" t="s">
        <v>16</v>
      </c>
      <c r="B10" t="s">
        <v>37</v>
      </c>
      <c r="C10" t="s">
        <v>13819</v>
      </c>
      <c r="D10" s="3" t="s">
        <v>13820</v>
      </c>
      <c r="E10" t="s">
        <v>13821</v>
      </c>
      <c r="F10" t="s">
        <v>83</v>
      </c>
    </row>
    <row r="11" spans="1:6" x14ac:dyDescent="0.3">
      <c r="A11" t="s">
        <v>16</v>
      </c>
      <c r="B11" t="s">
        <v>37</v>
      </c>
      <c r="C11" t="s">
        <v>13822</v>
      </c>
      <c r="D11" s="3" t="s">
        <v>13823</v>
      </c>
      <c r="E11" t="s">
        <v>13824</v>
      </c>
      <c r="F11" t="s">
        <v>66</v>
      </c>
    </row>
    <row r="12" spans="1:6" x14ac:dyDescent="0.3">
      <c r="A12" t="s">
        <v>16</v>
      </c>
      <c r="B12" t="s">
        <v>37</v>
      </c>
      <c r="C12" t="s">
        <v>13825</v>
      </c>
      <c r="D12" s="3" t="s">
        <v>13826</v>
      </c>
      <c r="E12" t="s">
        <v>13827</v>
      </c>
      <c r="F12" t="s">
        <v>267</v>
      </c>
    </row>
    <row r="13" spans="1:6" x14ac:dyDescent="0.3">
      <c r="A13" t="s">
        <v>16</v>
      </c>
      <c r="B13" t="s">
        <v>37</v>
      </c>
      <c r="C13" t="s">
        <v>13828</v>
      </c>
      <c r="D13" s="3" t="s">
        <v>13829</v>
      </c>
      <c r="E13" t="s">
        <v>13830</v>
      </c>
      <c r="F13" t="s">
        <v>66</v>
      </c>
    </row>
    <row r="14" spans="1:6" x14ac:dyDescent="0.3">
      <c r="A14" t="s">
        <v>16</v>
      </c>
      <c r="B14" t="s">
        <v>37</v>
      </c>
      <c r="C14" t="s">
        <v>13831</v>
      </c>
      <c r="D14" s="3" t="s">
        <v>13832</v>
      </c>
      <c r="E14" t="s">
        <v>13833</v>
      </c>
      <c r="F14" t="s">
        <v>66</v>
      </c>
    </row>
    <row r="15" spans="1:6" x14ac:dyDescent="0.3">
      <c r="A15" t="s">
        <v>16</v>
      </c>
      <c r="B15" t="s">
        <v>37</v>
      </c>
      <c r="C15" t="s">
        <v>13834</v>
      </c>
      <c r="D15" s="3" t="s">
        <v>13835</v>
      </c>
      <c r="E15" t="s">
        <v>2173</v>
      </c>
      <c r="F15" t="s">
        <v>86</v>
      </c>
    </row>
    <row r="16" spans="1:6" x14ac:dyDescent="0.3">
      <c r="A16" t="s">
        <v>16</v>
      </c>
      <c r="B16" t="s">
        <v>37</v>
      </c>
      <c r="C16" t="s">
        <v>13836</v>
      </c>
      <c r="D16" s="3" t="s">
        <v>13837</v>
      </c>
      <c r="E16" t="s">
        <v>13838</v>
      </c>
      <c r="F16" t="s">
        <v>83</v>
      </c>
    </row>
    <row r="17" spans="1:6" x14ac:dyDescent="0.3">
      <c r="A17" t="s">
        <v>16</v>
      </c>
      <c r="B17" t="s">
        <v>37</v>
      </c>
      <c r="C17" t="s">
        <v>13839</v>
      </c>
      <c r="D17" s="3" t="s">
        <v>13840</v>
      </c>
      <c r="E17" t="s">
        <v>13841</v>
      </c>
      <c r="F17" t="s">
        <v>66</v>
      </c>
    </row>
    <row r="18" spans="1:6" x14ac:dyDescent="0.3">
      <c r="A18" t="s">
        <v>16</v>
      </c>
      <c r="B18" t="s">
        <v>37</v>
      </c>
      <c r="C18" t="s">
        <v>13842</v>
      </c>
      <c r="D18" s="3" t="s">
        <v>13843</v>
      </c>
      <c r="E18" t="s">
        <v>13844</v>
      </c>
      <c r="F18" t="s">
        <v>66</v>
      </c>
    </row>
    <row r="19" spans="1:6" x14ac:dyDescent="0.3">
      <c r="A19" t="s">
        <v>16</v>
      </c>
      <c r="B19" t="s">
        <v>37</v>
      </c>
      <c r="C19" t="s">
        <v>13845</v>
      </c>
      <c r="D19" s="3" t="s">
        <v>13846</v>
      </c>
      <c r="E19" t="s">
        <v>2173</v>
      </c>
      <c r="F19" t="s">
        <v>66</v>
      </c>
    </row>
    <row r="20" spans="1:6" x14ac:dyDescent="0.3">
      <c r="A20" t="s">
        <v>16</v>
      </c>
      <c r="B20" t="s">
        <v>37</v>
      </c>
      <c r="C20" t="s">
        <v>13847</v>
      </c>
      <c r="D20" s="3" t="s">
        <v>13848</v>
      </c>
      <c r="E20" t="s">
        <v>13849</v>
      </c>
      <c r="F20" t="s">
        <v>267</v>
      </c>
    </row>
    <row r="21" spans="1:6" x14ac:dyDescent="0.3">
      <c r="A21" t="s">
        <v>16</v>
      </c>
      <c r="B21" t="s">
        <v>37</v>
      </c>
      <c r="C21" t="s">
        <v>13850</v>
      </c>
      <c r="D21" s="3" t="s">
        <v>13851</v>
      </c>
      <c r="E21" t="s">
        <v>2173</v>
      </c>
      <c r="F21" t="s">
        <v>165</v>
      </c>
    </row>
    <row r="22" spans="1:6" x14ac:dyDescent="0.3">
      <c r="A22" t="s">
        <v>16</v>
      </c>
      <c r="B22" t="s">
        <v>37</v>
      </c>
      <c r="C22" t="s">
        <v>13852</v>
      </c>
      <c r="D22" s="3" t="s">
        <v>13853</v>
      </c>
      <c r="E22" t="s">
        <v>13854</v>
      </c>
      <c r="F22" t="s">
        <v>1408</v>
      </c>
    </row>
    <row r="23" spans="1:6" x14ac:dyDescent="0.3">
      <c r="A23" t="s">
        <v>16</v>
      </c>
      <c r="B23" t="s">
        <v>37</v>
      </c>
      <c r="C23" t="s">
        <v>13855</v>
      </c>
      <c r="D23" s="3" t="s">
        <v>13856</v>
      </c>
      <c r="E23" t="s">
        <v>13857</v>
      </c>
      <c r="F23" t="s">
        <v>86</v>
      </c>
    </row>
    <row r="24" spans="1:6" x14ac:dyDescent="0.3">
      <c r="A24" t="s">
        <v>16</v>
      </c>
      <c r="B24" t="s">
        <v>37</v>
      </c>
      <c r="C24" t="s">
        <v>13858</v>
      </c>
      <c r="D24" s="3" t="s">
        <v>13859</v>
      </c>
      <c r="E24" t="s">
        <v>13860</v>
      </c>
      <c r="F24" t="s">
        <v>66</v>
      </c>
    </row>
    <row r="25" spans="1:6" x14ac:dyDescent="0.3">
      <c r="A25" t="s">
        <v>16</v>
      </c>
      <c r="B25" t="s">
        <v>37</v>
      </c>
      <c r="C25" t="s">
        <v>13861</v>
      </c>
      <c r="D25" s="3" t="s">
        <v>13862</v>
      </c>
      <c r="E25" t="s">
        <v>13863</v>
      </c>
      <c r="F25" t="s">
        <v>66</v>
      </c>
    </row>
    <row r="26" spans="1:6" x14ac:dyDescent="0.3">
      <c r="A26" t="s">
        <v>16</v>
      </c>
      <c r="B26" t="s">
        <v>37</v>
      </c>
      <c r="C26" t="s">
        <v>13864</v>
      </c>
      <c r="D26" s="3" t="s">
        <v>13865</v>
      </c>
      <c r="E26" t="s">
        <v>13866</v>
      </c>
      <c r="F26" t="s">
        <v>66</v>
      </c>
    </row>
    <row r="27" spans="1:6" x14ac:dyDescent="0.3">
      <c r="A27" t="s">
        <v>16</v>
      </c>
      <c r="B27" t="s">
        <v>37</v>
      </c>
      <c r="C27" t="s">
        <v>13867</v>
      </c>
      <c r="D27" s="3" t="s">
        <v>13868</v>
      </c>
      <c r="E27" t="s">
        <v>13869</v>
      </c>
      <c r="F27" t="s">
        <v>66</v>
      </c>
    </row>
    <row r="28" spans="1:6" x14ac:dyDescent="0.3">
      <c r="A28" t="s">
        <v>16</v>
      </c>
      <c r="B28" t="s">
        <v>37</v>
      </c>
      <c r="C28" t="s">
        <v>13870</v>
      </c>
      <c r="D28" s="3" t="s">
        <v>13871</v>
      </c>
      <c r="E28" t="s">
        <v>13872</v>
      </c>
      <c r="F28" t="s">
        <v>118</v>
      </c>
    </row>
    <row r="29" spans="1:6" x14ac:dyDescent="0.3">
      <c r="A29" t="s">
        <v>16</v>
      </c>
      <c r="B29" t="s">
        <v>37</v>
      </c>
      <c r="C29" t="s">
        <v>13873</v>
      </c>
      <c r="D29" s="3" t="s">
        <v>13874</v>
      </c>
      <c r="E29" t="s">
        <v>13875</v>
      </c>
      <c r="F29" t="s">
        <v>86</v>
      </c>
    </row>
    <row r="30" spans="1:6" x14ac:dyDescent="0.3">
      <c r="A30" t="s">
        <v>16</v>
      </c>
      <c r="B30" t="s">
        <v>37</v>
      </c>
      <c r="C30" t="s">
        <v>13876</v>
      </c>
      <c r="D30" s="3" t="s">
        <v>3868</v>
      </c>
      <c r="E30" s="4" t="s">
        <v>3503</v>
      </c>
      <c r="F30" t="s">
        <v>66</v>
      </c>
    </row>
    <row r="31" spans="1:6" x14ac:dyDescent="0.3">
      <c r="A31" t="s">
        <v>16</v>
      </c>
      <c r="B31" t="s">
        <v>37</v>
      </c>
      <c r="C31" t="s">
        <v>13877</v>
      </c>
      <c r="D31" s="3" t="s">
        <v>13878</v>
      </c>
      <c r="E31" s="4" t="s">
        <v>13879</v>
      </c>
      <c r="F31" t="s">
        <v>74</v>
      </c>
    </row>
    <row r="32" spans="1:6" x14ac:dyDescent="0.3">
      <c r="A32" t="s">
        <v>16</v>
      </c>
      <c r="B32" t="s">
        <v>37</v>
      </c>
      <c r="C32" t="s">
        <v>13880</v>
      </c>
      <c r="D32" s="3" t="s">
        <v>13881</v>
      </c>
      <c r="E32" s="4" t="s">
        <v>13882</v>
      </c>
      <c r="F32" t="s">
        <v>750</v>
      </c>
    </row>
    <row r="33" spans="1:6" x14ac:dyDescent="0.3">
      <c r="A33" t="s">
        <v>16</v>
      </c>
      <c r="B33" t="s">
        <v>37</v>
      </c>
      <c r="C33" t="s">
        <v>13883</v>
      </c>
      <c r="D33" s="3" t="s">
        <v>13884</v>
      </c>
      <c r="E33" s="4" t="s">
        <v>13885</v>
      </c>
      <c r="F33" t="s">
        <v>165</v>
      </c>
    </row>
    <row r="34" spans="1:6" x14ac:dyDescent="0.3">
      <c r="A34" t="s">
        <v>16</v>
      </c>
      <c r="B34" t="s">
        <v>37</v>
      </c>
      <c r="C34" t="s">
        <v>13886</v>
      </c>
      <c r="D34" s="3" t="s">
        <v>13887</v>
      </c>
      <c r="E34" s="4" t="s">
        <v>13888</v>
      </c>
      <c r="F34" t="s">
        <v>66</v>
      </c>
    </row>
    <row r="35" spans="1:6" x14ac:dyDescent="0.3">
      <c r="A35" t="s">
        <v>16</v>
      </c>
      <c r="B35" t="s">
        <v>37</v>
      </c>
      <c r="C35" t="s">
        <v>13889</v>
      </c>
      <c r="D35" s="3" t="s">
        <v>13890</v>
      </c>
      <c r="E35" s="4" t="s">
        <v>13891</v>
      </c>
      <c r="F35" t="s">
        <v>66</v>
      </c>
    </row>
    <row r="36" spans="1:6" x14ac:dyDescent="0.3">
      <c r="A36" t="s">
        <v>16</v>
      </c>
      <c r="B36" t="s">
        <v>37</v>
      </c>
      <c r="C36" t="s">
        <v>13892</v>
      </c>
      <c r="D36" s="3" t="s">
        <v>13893</v>
      </c>
      <c r="E36" s="4" t="s">
        <v>13894</v>
      </c>
      <c r="F36" t="s">
        <v>74</v>
      </c>
    </row>
    <row r="37" spans="1:6" x14ac:dyDescent="0.3">
      <c r="A37" t="s">
        <v>16</v>
      </c>
      <c r="B37" t="s">
        <v>37</v>
      </c>
      <c r="C37" t="s">
        <v>13895</v>
      </c>
      <c r="D37" s="3" t="s">
        <v>13896</v>
      </c>
      <c r="E37" s="4" t="s">
        <v>13897</v>
      </c>
      <c r="F37" t="s">
        <v>924</v>
      </c>
    </row>
    <row r="38" spans="1:6" x14ac:dyDescent="0.3">
      <c r="A38" t="s">
        <v>16</v>
      </c>
      <c r="B38" t="s">
        <v>37</v>
      </c>
      <c r="C38" t="s">
        <v>13898</v>
      </c>
      <c r="D38" s="3" t="s">
        <v>13899</v>
      </c>
      <c r="E38" t="s">
        <v>2173</v>
      </c>
      <c r="F38" t="s">
        <v>267</v>
      </c>
    </row>
    <row r="39" spans="1:6" x14ac:dyDescent="0.3">
      <c r="A39" t="s">
        <v>16</v>
      </c>
      <c r="B39" t="s">
        <v>37</v>
      </c>
      <c r="C39" t="s">
        <v>13900</v>
      </c>
      <c r="D39" s="3" t="s">
        <v>13901</v>
      </c>
      <c r="E39" t="s">
        <v>13902</v>
      </c>
      <c r="F39" t="s">
        <v>66</v>
      </c>
    </row>
    <row r="40" spans="1:6" x14ac:dyDescent="0.3">
      <c r="A40" t="s">
        <v>16</v>
      </c>
      <c r="B40" t="s">
        <v>37</v>
      </c>
      <c r="C40" t="s">
        <v>13903</v>
      </c>
      <c r="D40" s="3" t="s">
        <v>13904</v>
      </c>
      <c r="E40" t="s">
        <v>13905</v>
      </c>
      <c r="F40" t="s">
        <v>74</v>
      </c>
    </row>
    <row r="41" spans="1:6" x14ac:dyDescent="0.3">
      <c r="A41" t="s">
        <v>16</v>
      </c>
      <c r="B41" t="s">
        <v>37</v>
      </c>
      <c r="C41" t="s">
        <v>13906</v>
      </c>
      <c r="D41" s="3" t="s">
        <v>13907</v>
      </c>
      <c r="E41" t="s">
        <v>2173</v>
      </c>
      <c r="F41" t="s">
        <v>70</v>
      </c>
    </row>
    <row r="42" spans="1:6" x14ac:dyDescent="0.3">
      <c r="A42" t="s">
        <v>16</v>
      </c>
      <c r="B42" t="s">
        <v>37</v>
      </c>
      <c r="C42" t="s">
        <v>13908</v>
      </c>
      <c r="D42" s="3" t="s">
        <v>13909</v>
      </c>
      <c r="E42" t="s">
        <v>13910</v>
      </c>
      <c r="F42" t="s">
        <v>66</v>
      </c>
    </row>
    <row r="43" spans="1:6" x14ac:dyDescent="0.3">
      <c r="A43" t="s">
        <v>16</v>
      </c>
      <c r="B43" t="s">
        <v>37</v>
      </c>
      <c r="C43" t="s">
        <v>13911</v>
      </c>
      <c r="D43" s="3" t="s">
        <v>13912</v>
      </c>
      <c r="E43" t="s">
        <v>2173</v>
      </c>
      <c r="F43" t="s">
        <v>74</v>
      </c>
    </row>
    <row r="44" spans="1:6" x14ac:dyDescent="0.3">
      <c r="A44" t="s">
        <v>16</v>
      </c>
      <c r="B44" t="s">
        <v>37</v>
      </c>
      <c r="C44" t="s">
        <v>13913</v>
      </c>
      <c r="D44" s="3" t="s">
        <v>13914</v>
      </c>
      <c r="E44" t="s">
        <v>13915</v>
      </c>
      <c r="F44" t="s">
        <v>496</v>
      </c>
    </row>
    <row r="45" spans="1:6" x14ac:dyDescent="0.3">
      <c r="A45" t="s">
        <v>16</v>
      </c>
      <c r="B45" t="s">
        <v>37</v>
      </c>
      <c r="C45" t="s">
        <v>13916</v>
      </c>
      <c r="D45" s="3" t="s">
        <v>13917</v>
      </c>
      <c r="E45" t="s">
        <v>13918</v>
      </c>
      <c r="F45" t="s">
        <v>162</v>
      </c>
    </row>
    <row r="46" spans="1:6" x14ac:dyDescent="0.3">
      <c r="A46" t="s">
        <v>16</v>
      </c>
      <c r="B46" t="s">
        <v>37</v>
      </c>
      <c r="C46" t="s">
        <v>13919</v>
      </c>
      <c r="D46" s="3" t="s">
        <v>13920</v>
      </c>
      <c r="E46" t="s">
        <v>13921</v>
      </c>
      <c r="F46" t="s">
        <v>152</v>
      </c>
    </row>
    <row r="47" spans="1:6" x14ac:dyDescent="0.3">
      <c r="A47" t="s">
        <v>16</v>
      </c>
      <c r="B47" t="s">
        <v>37</v>
      </c>
      <c r="C47" t="s">
        <v>13922</v>
      </c>
      <c r="D47" s="3" t="s">
        <v>13923</v>
      </c>
      <c r="E47" t="s">
        <v>2173</v>
      </c>
      <c r="F47" t="s">
        <v>66</v>
      </c>
    </row>
    <row r="48" spans="1:6" x14ac:dyDescent="0.3">
      <c r="A48" t="s">
        <v>16</v>
      </c>
      <c r="B48" t="s">
        <v>37</v>
      </c>
      <c r="C48" t="s">
        <v>13924</v>
      </c>
      <c r="D48" s="3" t="s">
        <v>13925</v>
      </c>
      <c r="E48" t="s">
        <v>13926</v>
      </c>
      <c r="F48" t="s">
        <v>66</v>
      </c>
    </row>
    <row r="49" spans="1:6" x14ac:dyDescent="0.3">
      <c r="A49" t="s">
        <v>16</v>
      </c>
      <c r="B49" t="s">
        <v>37</v>
      </c>
      <c r="C49" t="s">
        <v>13927</v>
      </c>
      <c r="D49" s="3" t="s">
        <v>13928</v>
      </c>
      <c r="E49" t="s">
        <v>2173</v>
      </c>
      <c r="F49" t="s">
        <v>74</v>
      </c>
    </row>
    <row r="50" spans="1:6" x14ac:dyDescent="0.3">
      <c r="A50" t="s">
        <v>16</v>
      </c>
      <c r="B50" t="s">
        <v>37</v>
      </c>
      <c r="C50" t="s">
        <v>13929</v>
      </c>
      <c r="D50" s="3" t="s">
        <v>13930</v>
      </c>
      <c r="E50" t="s">
        <v>13931</v>
      </c>
      <c r="F50" t="s">
        <v>66</v>
      </c>
    </row>
    <row r="51" spans="1:6" x14ac:dyDescent="0.3">
      <c r="A51" t="s">
        <v>16</v>
      </c>
      <c r="B51" t="s">
        <v>37</v>
      </c>
      <c r="C51" t="s">
        <v>13932</v>
      </c>
      <c r="D51" s="3" t="s">
        <v>13933</v>
      </c>
      <c r="E51" t="s">
        <v>13934</v>
      </c>
      <c r="F51" t="s">
        <v>66</v>
      </c>
    </row>
    <row r="52" spans="1:6" x14ac:dyDescent="0.3">
      <c r="A52" t="s">
        <v>16</v>
      </c>
      <c r="B52" t="s">
        <v>37</v>
      </c>
      <c r="C52" t="s">
        <v>13935</v>
      </c>
      <c r="D52" s="3" t="s">
        <v>13936</v>
      </c>
      <c r="E52" t="s">
        <v>13937</v>
      </c>
      <c r="F52" t="s">
        <v>74</v>
      </c>
    </row>
    <row r="53" spans="1:6" x14ac:dyDescent="0.3">
      <c r="A53" t="s">
        <v>16</v>
      </c>
      <c r="B53" t="s">
        <v>37</v>
      </c>
      <c r="C53" t="s">
        <v>13938</v>
      </c>
      <c r="D53" s="3" t="s">
        <v>13939</v>
      </c>
      <c r="E53" t="s">
        <v>13940</v>
      </c>
      <c r="F53" t="s">
        <v>86</v>
      </c>
    </row>
    <row r="54" spans="1:6" x14ac:dyDescent="0.3">
      <c r="A54" t="s">
        <v>16</v>
      </c>
      <c r="B54" t="s">
        <v>37</v>
      </c>
      <c r="C54" t="s">
        <v>13941</v>
      </c>
      <c r="D54" s="3" t="s">
        <v>13942</v>
      </c>
      <c r="E54" t="s">
        <v>13943</v>
      </c>
      <c r="F54" t="s">
        <v>66</v>
      </c>
    </row>
    <row r="55" spans="1:6" x14ac:dyDescent="0.3">
      <c r="A55" t="s">
        <v>16</v>
      </c>
      <c r="B55" t="s">
        <v>37</v>
      </c>
      <c r="C55" t="s">
        <v>13944</v>
      </c>
      <c r="D55" s="3" t="s">
        <v>13945</v>
      </c>
      <c r="E55" t="s">
        <v>13946</v>
      </c>
      <c r="F55" t="s">
        <v>74</v>
      </c>
    </row>
    <row r="56" spans="1:6" x14ac:dyDescent="0.3">
      <c r="A56" t="s">
        <v>16</v>
      </c>
      <c r="B56" t="s">
        <v>37</v>
      </c>
      <c r="C56" t="s">
        <v>13947</v>
      </c>
      <c r="D56" s="3" t="s">
        <v>13948</v>
      </c>
      <c r="E56" t="s">
        <v>13949</v>
      </c>
      <c r="F56" t="s">
        <v>66</v>
      </c>
    </row>
    <row r="57" spans="1:6" x14ac:dyDescent="0.3">
      <c r="A57" t="s">
        <v>16</v>
      </c>
      <c r="B57" t="s">
        <v>37</v>
      </c>
      <c r="C57" t="s">
        <v>13950</v>
      </c>
      <c r="D57" s="3" t="s">
        <v>13951</v>
      </c>
      <c r="E57" t="s">
        <v>13952</v>
      </c>
      <c r="F57" t="s">
        <v>66</v>
      </c>
    </row>
    <row r="58" spans="1:6" x14ac:dyDescent="0.3">
      <c r="A58" t="s">
        <v>16</v>
      </c>
      <c r="B58" t="s">
        <v>37</v>
      </c>
      <c r="C58" t="s">
        <v>13953</v>
      </c>
      <c r="D58" s="3" t="s">
        <v>13954</v>
      </c>
      <c r="E58" t="s">
        <v>13955</v>
      </c>
      <c r="F58" t="s">
        <v>66</v>
      </c>
    </row>
    <row r="59" spans="1:6" x14ac:dyDescent="0.3">
      <c r="A59" t="s">
        <v>16</v>
      </c>
      <c r="B59" t="s">
        <v>37</v>
      </c>
      <c r="C59" t="s">
        <v>13956</v>
      </c>
      <c r="D59" s="3" t="s">
        <v>13957</v>
      </c>
      <c r="E59" t="s">
        <v>2173</v>
      </c>
      <c r="F59" t="s">
        <v>66</v>
      </c>
    </row>
    <row r="60" spans="1:6" x14ac:dyDescent="0.3">
      <c r="A60" t="s">
        <v>16</v>
      </c>
      <c r="B60" t="s">
        <v>37</v>
      </c>
      <c r="C60" t="s">
        <v>13958</v>
      </c>
      <c r="D60" s="3" t="s">
        <v>13959</v>
      </c>
      <c r="E60" t="s">
        <v>13960</v>
      </c>
      <c r="F60" t="s">
        <v>66</v>
      </c>
    </row>
    <row r="61" spans="1:6" x14ac:dyDescent="0.3">
      <c r="A61" t="s">
        <v>16</v>
      </c>
      <c r="B61" t="s">
        <v>37</v>
      </c>
      <c r="C61" t="s">
        <v>13961</v>
      </c>
      <c r="D61" s="3" t="s">
        <v>13962</v>
      </c>
      <c r="E61" t="s">
        <v>2173</v>
      </c>
      <c r="F61" t="s">
        <v>66</v>
      </c>
    </row>
    <row r="62" spans="1:6" x14ac:dyDescent="0.3">
      <c r="A62" t="s">
        <v>16</v>
      </c>
      <c r="B62" t="s">
        <v>37</v>
      </c>
      <c r="C62" t="s">
        <v>13828</v>
      </c>
      <c r="D62" s="3" t="s">
        <v>13963</v>
      </c>
      <c r="E62" t="s">
        <v>13830</v>
      </c>
      <c r="F62" t="s">
        <v>66</v>
      </c>
    </row>
    <row r="63" spans="1:6" x14ac:dyDescent="0.3">
      <c r="A63" t="s">
        <v>16</v>
      </c>
      <c r="B63" t="s">
        <v>37</v>
      </c>
      <c r="C63" t="s">
        <v>13964</v>
      </c>
      <c r="D63" s="3" t="s">
        <v>13965</v>
      </c>
      <c r="E63" t="s">
        <v>13966</v>
      </c>
      <c r="F63" t="s">
        <v>2352</v>
      </c>
    </row>
    <row r="64" spans="1:6" x14ac:dyDescent="0.3">
      <c r="A64" t="s">
        <v>16</v>
      </c>
      <c r="B64" t="s">
        <v>37</v>
      </c>
      <c r="C64" t="s">
        <v>13967</v>
      </c>
      <c r="D64" s="3" t="s">
        <v>13968</v>
      </c>
      <c r="E64" t="s">
        <v>2173</v>
      </c>
      <c r="F64" t="s">
        <v>66</v>
      </c>
    </row>
    <row r="65" spans="1:6" x14ac:dyDescent="0.3">
      <c r="A65" t="s">
        <v>16</v>
      </c>
      <c r="B65" t="s">
        <v>37</v>
      </c>
      <c r="C65" t="s">
        <v>13969</v>
      </c>
      <c r="D65" s="3" t="s">
        <v>13970</v>
      </c>
      <c r="E65" t="s">
        <v>2173</v>
      </c>
      <c r="F65" t="s">
        <v>66</v>
      </c>
    </row>
    <row r="66" spans="1:6" x14ac:dyDescent="0.3">
      <c r="A66" t="s">
        <v>16</v>
      </c>
      <c r="B66" t="s">
        <v>37</v>
      </c>
      <c r="C66" t="s">
        <v>13971</v>
      </c>
      <c r="D66" s="3" t="s">
        <v>13972</v>
      </c>
      <c r="E66" t="s">
        <v>2173</v>
      </c>
      <c r="F66" t="s">
        <v>66</v>
      </c>
    </row>
    <row r="67" spans="1:6" x14ac:dyDescent="0.3">
      <c r="A67" t="s">
        <v>16</v>
      </c>
      <c r="B67" t="s">
        <v>37</v>
      </c>
      <c r="C67" t="s">
        <v>13973</v>
      </c>
      <c r="D67" s="3" t="s">
        <v>13974</v>
      </c>
      <c r="E67" t="s">
        <v>13975</v>
      </c>
      <c r="F67" t="s">
        <v>352</v>
      </c>
    </row>
    <row r="68" spans="1:6" x14ac:dyDescent="0.3">
      <c r="A68" t="s">
        <v>16</v>
      </c>
      <c r="B68" t="s">
        <v>37</v>
      </c>
      <c r="C68" t="s">
        <v>13976</v>
      </c>
      <c r="D68" s="3" t="s">
        <v>13977</v>
      </c>
      <c r="E68" t="s">
        <v>13978</v>
      </c>
      <c r="F68" t="s">
        <v>171</v>
      </c>
    </row>
    <row r="69" spans="1:6" x14ac:dyDescent="0.3">
      <c r="A69" t="s">
        <v>16</v>
      </c>
      <c r="B69" t="s">
        <v>37</v>
      </c>
      <c r="C69" t="s">
        <v>13979</v>
      </c>
      <c r="D69" s="3" t="s">
        <v>13980</v>
      </c>
      <c r="E69" t="s">
        <v>13981</v>
      </c>
      <c r="F69" t="s">
        <v>66</v>
      </c>
    </row>
    <row r="70" spans="1:6" x14ac:dyDescent="0.3">
      <c r="A70" t="s">
        <v>16</v>
      </c>
      <c r="B70" t="s">
        <v>37</v>
      </c>
      <c r="C70" t="s">
        <v>13982</v>
      </c>
      <c r="D70" s="3" t="s">
        <v>13983</v>
      </c>
      <c r="E70" t="s">
        <v>13984</v>
      </c>
      <c r="F70" t="s">
        <v>66</v>
      </c>
    </row>
    <row r="71" spans="1:6" x14ac:dyDescent="0.3">
      <c r="A71" t="s">
        <v>16</v>
      </c>
      <c r="B71" t="s">
        <v>37</v>
      </c>
      <c r="C71" t="s">
        <v>13985</v>
      </c>
      <c r="D71" s="3" t="s">
        <v>13986</v>
      </c>
      <c r="E71" t="s">
        <v>2173</v>
      </c>
      <c r="F71" t="s">
        <v>207</v>
      </c>
    </row>
    <row r="72" spans="1:6" x14ac:dyDescent="0.3">
      <c r="A72" t="s">
        <v>16</v>
      </c>
      <c r="B72" t="s">
        <v>37</v>
      </c>
      <c r="C72" t="s">
        <v>13987</v>
      </c>
      <c r="D72" s="3" t="s">
        <v>13988</v>
      </c>
      <c r="E72" t="s">
        <v>2173</v>
      </c>
      <c r="F72" t="s">
        <v>130</v>
      </c>
    </row>
    <row r="73" spans="1:6" x14ac:dyDescent="0.3">
      <c r="A73" t="s">
        <v>16</v>
      </c>
      <c r="B73" t="s">
        <v>37</v>
      </c>
      <c r="C73" t="s">
        <v>13989</v>
      </c>
      <c r="D73" s="3" t="s">
        <v>13990</v>
      </c>
      <c r="E73" t="s">
        <v>13991</v>
      </c>
      <c r="F73" t="s">
        <v>165</v>
      </c>
    </row>
    <row r="74" spans="1:6" x14ac:dyDescent="0.3">
      <c r="A74" t="s">
        <v>16</v>
      </c>
      <c r="B74" t="s">
        <v>37</v>
      </c>
      <c r="C74" t="s">
        <v>13992</v>
      </c>
      <c r="D74" s="3" t="s">
        <v>13993</v>
      </c>
      <c r="E74" t="s">
        <v>13994</v>
      </c>
      <c r="F74" t="s">
        <v>66</v>
      </c>
    </row>
    <row r="75" spans="1:6" x14ac:dyDescent="0.3">
      <c r="A75" t="s">
        <v>16</v>
      </c>
      <c r="B75" t="s">
        <v>37</v>
      </c>
      <c r="C75" t="s">
        <v>13995</v>
      </c>
      <c r="D75" s="3" t="s">
        <v>13996</v>
      </c>
      <c r="E75" t="s">
        <v>2173</v>
      </c>
      <c r="F75" t="s">
        <v>152</v>
      </c>
    </row>
    <row r="76" spans="1:6" x14ac:dyDescent="0.3">
      <c r="A76" t="s">
        <v>16</v>
      </c>
      <c r="B76" t="s">
        <v>37</v>
      </c>
      <c r="C76" t="s">
        <v>13997</v>
      </c>
      <c r="D76" s="3" t="s">
        <v>13998</v>
      </c>
      <c r="E76" t="s">
        <v>2173</v>
      </c>
      <c r="F76" t="s">
        <v>66</v>
      </c>
    </row>
    <row r="77" spans="1:6" x14ac:dyDescent="0.3">
      <c r="A77" t="s">
        <v>16</v>
      </c>
      <c r="B77" t="s">
        <v>37</v>
      </c>
      <c r="C77" t="s">
        <v>13999</v>
      </c>
      <c r="D77" s="3" t="s">
        <v>14000</v>
      </c>
      <c r="E77" t="s">
        <v>14001</v>
      </c>
      <c r="F77" t="s">
        <v>86</v>
      </c>
    </row>
    <row r="78" spans="1:6" x14ac:dyDescent="0.3">
      <c r="A78" t="s">
        <v>16</v>
      </c>
      <c r="B78" t="s">
        <v>37</v>
      </c>
      <c r="C78" t="s">
        <v>14002</v>
      </c>
      <c r="D78" s="3" t="s">
        <v>14003</v>
      </c>
      <c r="E78" t="s">
        <v>2173</v>
      </c>
      <c r="F78" t="s">
        <v>66</v>
      </c>
    </row>
    <row r="79" spans="1:6" x14ac:dyDescent="0.3">
      <c r="A79" t="s">
        <v>16</v>
      </c>
      <c r="B79" t="s">
        <v>37</v>
      </c>
      <c r="C79" t="s">
        <v>14004</v>
      </c>
      <c r="D79" s="3" t="s">
        <v>14005</v>
      </c>
      <c r="E79" t="s">
        <v>2173</v>
      </c>
      <c r="F79" t="s">
        <v>830</v>
      </c>
    </row>
    <row r="80" spans="1:6" x14ac:dyDescent="0.3">
      <c r="A80" t="s">
        <v>16</v>
      </c>
      <c r="B80" t="s">
        <v>37</v>
      </c>
      <c r="C80" t="s">
        <v>14006</v>
      </c>
      <c r="D80" s="3" t="s">
        <v>14007</v>
      </c>
      <c r="E80" t="s">
        <v>2173</v>
      </c>
      <c r="F80" t="s">
        <v>86</v>
      </c>
    </row>
    <row r="81" spans="1:6" x14ac:dyDescent="0.3">
      <c r="A81" t="s">
        <v>16</v>
      </c>
      <c r="B81" t="s">
        <v>37</v>
      </c>
      <c r="C81" t="s">
        <v>14008</v>
      </c>
      <c r="D81" s="3" t="s">
        <v>14009</v>
      </c>
      <c r="E81" t="s">
        <v>14010</v>
      </c>
      <c r="F81" t="s">
        <v>198</v>
      </c>
    </row>
    <row r="82" spans="1:6" x14ac:dyDescent="0.3">
      <c r="A82" t="s">
        <v>16</v>
      </c>
      <c r="B82" t="s">
        <v>37</v>
      </c>
      <c r="C82" t="s">
        <v>14011</v>
      </c>
      <c r="D82" s="3" t="s">
        <v>14012</v>
      </c>
      <c r="E82" t="s">
        <v>2173</v>
      </c>
      <c r="F82" t="s">
        <v>66</v>
      </c>
    </row>
    <row r="83" spans="1:6" x14ac:dyDescent="0.3">
      <c r="A83" t="s">
        <v>16</v>
      </c>
      <c r="B83" t="s">
        <v>37</v>
      </c>
      <c r="C83" t="s">
        <v>14013</v>
      </c>
      <c r="D83" s="3" t="s">
        <v>14014</v>
      </c>
      <c r="E83" t="s">
        <v>14015</v>
      </c>
      <c r="F83" t="s">
        <v>66</v>
      </c>
    </row>
    <row r="84" spans="1:6" x14ac:dyDescent="0.3">
      <c r="A84" t="s">
        <v>16</v>
      </c>
      <c r="B84" t="s">
        <v>37</v>
      </c>
      <c r="C84" t="s">
        <v>14016</v>
      </c>
      <c r="D84" s="3" t="s">
        <v>14017</v>
      </c>
      <c r="E84" t="s">
        <v>14018</v>
      </c>
      <c r="F84" t="s">
        <v>830</v>
      </c>
    </row>
    <row r="85" spans="1:6" x14ac:dyDescent="0.3">
      <c r="A85" t="s">
        <v>16</v>
      </c>
      <c r="B85" t="s">
        <v>37</v>
      </c>
      <c r="C85" t="s">
        <v>14019</v>
      </c>
      <c r="D85" s="3" t="s">
        <v>14020</v>
      </c>
      <c r="E85" t="s">
        <v>2173</v>
      </c>
      <c r="F85" t="s">
        <v>118</v>
      </c>
    </row>
    <row r="86" spans="1:6" x14ac:dyDescent="0.3">
      <c r="A86" t="s">
        <v>16</v>
      </c>
      <c r="B86" t="s">
        <v>37</v>
      </c>
      <c r="C86" t="s">
        <v>14021</v>
      </c>
      <c r="D86" s="3" t="s">
        <v>14022</v>
      </c>
      <c r="E86" t="s">
        <v>14023</v>
      </c>
      <c r="F86" t="s">
        <v>8458</v>
      </c>
    </row>
    <row r="87" spans="1:6" x14ac:dyDescent="0.3">
      <c r="A87" t="s">
        <v>16</v>
      </c>
      <c r="B87" t="s">
        <v>37</v>
      </c>
      <c r="C87" t="s">
        <v>14024</v>
      </c>
      <c r="D87" t="s">
        <v>2173</v>
      </c>
      <c r="E87" t="s">
        <v>14025</v>
      </c>
      <c r="F87" t="s">
        <v>66</v>
      </c>
    </row>
    <row r="88" spans="1:6" x14ac:dyDescent="0.3">
      <c r="A88" t="s">
        <v>16</v>
      </c>
      <c r="B88" t="s">
        <v>37</v>
      </c>
      <c r="C88" t="s">
        <v>14026</v>
      </c>
      <c r="D88" s="3" t="s">
        <v>14027</v>
      </c>
      <c r="E88" t="s">
        <v>2173</v>
      </c>
      <c r="F88" t="s">
        <v>830</v>
      </c>
    </row>
    <row r="89" spans="1:6" x14ac:dyDescent="0.3">
      <c r="A89" t="s">
        <v>16</v>
      </c>
      <c r="B89" t="s">
        <v>37</v>
      </c>
      <c r="C89" t="s">
        <v>14028</v>
      </c>
      <c r="D89" s="3" t="s">
        <v>14029</v>
      </c>
      <c r="E89" t="s">
        <v>14030</v>
      </c>
      <c r="F89" t="s">
        <v>2442</v>
      </c>
    </row>
    <row r="90" spans="1:6" x14ac:dyDescent="0.3">
      <c r="A90" t="s">
        <v>16</v>
      </c>
      <c r="B90" t="s">
        <v>37</v>
      </c>
      <c r="C90" t="s">
        <v>14031</v>
      </c>
      <c r="D90" s="3" t="s">
        <v>14032</v>
      </c>
      <c r="E90" t="s">
        <v>2173</v>
      </c>
      <c r="F90" t="s">
        <v>66</v>
      </c>
    </row>
    <row r="91" spans="1:6" x14ac:dyDescent="0.3">
      <c r="A91" t="s">
        <v>16</v>
      </c>
      <c r="B91" t="s">
        <v>37</v>
      </c>
      <c r="C91" t="s">
        <v>14033</v>
      </c>
      <c r="D91" s="3" t="s">
        <v>14034</v>
      </c>
      <c r="E91" t="s">
        <v>2173</v>
      </c>
      <c r="F91" t="s">
        <v>66</v>
      </c>
    </row>
    <row r="92" spans="1:6" x14ac:dyDescent="0.3">
      <c r="A92" t="s">
        <v>16</v>
      </c>
      <c r="B92" t="s">
        <v>37</v>
      </c>
      <c r="C92" t="s">
        <v>14035</v>
      </c>
      <c r="D92" s="3" t="s">
        <v>14036</v>
      </c>
      <c r="E92" t="s">
        <v>14037</v>
      </c>
      <c r="F92" t="s">
        <v>70</v>
      </c>
    </row>
    <row r="93" spans="1:6" x14ac:dyDescent="0.3">
      <c r="A93" t="s">
        <v>16</v>
      </c>
      <c r="B93" t="s">
        <v>37</v>
      </c>
      <c r="C93" t="s">
        <v>14038</v>
      </c>
      <c r="D93" s="3" t="s">
        <v>14039</v>
      </c>
      <c r="E93" t="s">
        <v>14040</v>
      </c>
      <c r="F93" t="s">
        <v>70</v>
      </c>
    </row>
    <row r="94" spans="1:6" x14ac:dyDescent="0.3">
      <c r="A94" t="s">
        <v>16</v>
      </c>
      <c r="B94" t="s">
        <v>37</v>
      </c>
      <c r="C94" t="s">
        <v>14041</v>
      </c>
      <c r="D94" s="3" t="s">
        <v>14042</v>
      </c>
      <c r="E94" t="s">
        <v>14043</v>
      </c>
      <c r="F94" t="s">
        <v>66</v>
      </c>
    </row>
    <row r="95" spans="1:6" x14ac:dyDescent="0.3">
      <c r="A95" t="s">
        <v>16</v>
      </c>
      <c r="B95" t="s">
        <v>37</v>
      </c>
      <c r="C95" t="s">
        <v>14044</v>
      </c>
      <c r="D95" s="3" t="s">
        <v>14045</v>
      </c>
      <c r="E95" t="s">
        <v>14046</v>
      </c>
      <c r="F95" t="s">
        <v>83</v>
      </c>
    </row>
    <row r="96" spans="1:6" x14ac:dyDescent="0.3">
      <c r="A96" t="s">
        <v>16</v>
      </c>
      <c r="B96" t="s">
        <v>37</v>
      </c>
      <c r="C96" t="s">
        <v>14047</v>
      </c>
      <c r="D96" s="3" t="s">
        <v>14048</v>
      </c>
      <c r="E96" t="s">
        <v>14049</v>
      </c>
      <c r="F96" t="s">
        <v>66</v>
      </c>
    </row>
    <row r="97" spans="1:6" x14ac:dyDescent="0.3">
      <c r="A97" t="s">
        <v>16</v>
      </c>
      <c r="B97" t="s">
        <v>37</v>
      </c>
      <c r="C97" t="s">
        <v>14050</v>
      </c>
      <c r="D97" s="3" t="s">
        <v>14051</v>
      </c>
      <c r="E97" t="s">
        <v>14052</v>
      </c>
      <c r="F97" t="s">
        <v>352</v>
      </c>
    </row>
    <row r="98" spans="1:6" x14ac:dyDescent="0.3">
      <c r="A98" t="s">
        <v>16</v>
      </c>
      <c r="B98" t="s">
        <v>37</v>
      </c>
      <c r="C98" t="s">
        <v>14053</v>
      </c>
      <c r="D98" s="3" t="s">
        <v>14054</v>
      </c>
      <c r="E98" t="s">
        <v>14055</v>
      </c>
      <c r="F98" t="s">
        <v>66</v>
      </c>
    </row>
    <row r="99" spans="1:6" x14ac:dyDescent="0.3">
      <c r="A99" t="s">
        <v>16</v>
      </c>
      <c r="B99" t="s">
        <v>37</v>
      </c>
      <c r="C99" t="s">
        <v>14056</v>
      </c>
      <c r="D99" s="3" t="s">
        <v>14057</v>
      </c>
      <c r="E99" t="s">
        <v>14058</v>
      </c>
      <c r="F99" t="s">
        <v>165</v>
      </c>
    </row>
    <row r="100" spans="1:6" x14ac:dyDescent="0.3">
      <c r="A100" t="s">
        <v>16</v>
      </c>
      <c r="B100" t="s">
        <v>37</v>
      </c>
      <c r="C100" t="s">
        <v>14059</v>
      </c>
      <c r="D100" s="3" t="s">
        <v>14060</v>
      </c>
      <c r="E100" t="s">
        <v>14061</v>
      </c>
      <c r="F100" t="s">
        <v>587</v>
      </c>
    </row>
    <row r="101" spans="1:6" x14ac:dyDescent="0.3">
      <c r="A101" t="s">
        <v>16</v>
      </c>
      <c r="B101" t="s">
        <v>37</v>
      </c>
      <c r="C101" t="s">
        <v>14062</v>
      </c>
      <c r="D101" s="3" t="s">
        <v>14063</v>
      </c>
      <c r="E101" t="s">
        <v>14064</v>
      </c>
      <c r="F101" t="s">
        <v>66</v>
      </c>
    </row>
    <row r="102" spans="1:6" x14ac:dyDescent="0.3">
      <c r="A102" t="s">
        <v>16</v>
      </c>
      <c r="B102" t="s">
        <v>37</v>
      </c>
      <c r="C102" t="s">
        <v>14065</v>
      </c>
      <c r="D102" s="3" t="s">
        <v>14066</v>
      </c>
      <c r="E102" t="s">
        <v>14067</v>
      </c>
      <c r="F102" t="s">
        <v>830</v>
      </c>
    </row>
    <row r="103" spans="1:6" x14ac:dyDescent="0.3">
      <c r="A103" t="s">
        <v>16</v>
      </c>
      <c r="B103" t="s">
        <v>37</v>
      </c>
      <c r="C103" t="s">
        <v>14068</v>
      </c>
      <c r="D103" s="3" t="s">
        <v>14069</v>
      </c>
      <c r="E103" t="s">
        <v>14070</v>
      </c>
      <c r="F103" t="s">
        <v>830</v>
      </c>
    </row>
    <row r="104" spans="1:6" x14ac:dyDescent="0.3">
      <c r="A104" t="s">
        <v>16</v>
      </c>
      <c r="B104" t="s">
        <v>37</v>
      </c>
      <c r="C104" t="s">
        <v>14071</v>
      </c>
      <c r="D104" s="3" t="s">
        <v>14072</v>
      </c>
      <c r="E104" t="s">
        <v>14073</v>
      </c>
      <c r="F104" t="s">
        <v>74</v>
      </c>
    </row>
    <row r="105" spans="1:6" x14ac:dyDescent="0.3">
      <c r="A105" t="s">
        <v>16</v>
      </c>
      <c r="B105" t="s">
        <v>37</v>
      </c>
      <c r="C105" t="s">
        <v>14074</v>
      </c>
      <c r="D105" s="3" t="s">
        <v>14075</v>
      </c>
      <c r="E105" t="s">
        <v>14076</v>
      </c>
      <c r="F105" t="s">
        <v>70</v>
      </c>
    </row>
    <row r="106" spans="1:6" x14ac:dyDescent="0.3">
      <c r="A106" t="s">
        <v>16</v>
      </c>
      <c r="B106" t="s">
        <v>37</v>
      </c>
      <c r="C106" t="s">
        <v>14077</v>
      </c>
      <c r="D106" s="3" t="s">
        <v>14078</v>
      </c>
      <c r="E106" t="s">
        <v>14079</v>
      </c>
      <c r="F106" t="s">
        <v>830</v>
      </c>
    </row>
    <row r="107" spans="1:6" x14ac:dyDescent="0.3">
      <c r="A107" t="s">
        <v>16</v>
      </c>
      <c r="B107" t="s">
        <v>37</v>
      </c>
      <c r="C107" t="s">
        <v>14080</v>
      </c>
      <c r="D107" s="3" t="s">
        <v>14081</v>
      </c>
      <c r="E107" t="s">
        <v>14082</v>
      </c>
      <c r="F107" t="s">
        <v>1080</v>
      </c>
    </row>
    <row r="108" spans="1:6" x14ac:dyDescent="0.3">
      <c r="A108" t="s">
        <v>16</v>
      </c>
      <c r="B108" t="s">
        <v>37</v>
      </c>
      <c r="C108" t="s">
        <v>14083</v>
      </c>
      <c r="D108" s="3" t="s">
        <v>14084</v>
      </c>
      <c r="E108" t="s">
        <v>14085</v>
      </c>
      <c r="F108" t="s">
        <v>118</v>
      </c>
    </row>
    <row r="109" spans="1:6" x14ac:dyDescent="0.3">
      <c r="A109" t="s">
        <v>16</v>
      </c>
      <c r="B109" t="s">
        <v>37</v>
      </c>
      <c r="C109" t="s">
        <v>14086</v>
      </c>
      <c r="D109" s="3" t="s">
        <v>14087</v>
      </c>
      <c r="E109" t="s">
        <v>14088</v>
      </c>
      <c r="F109" t="s">
        <v>66</v>
      </c>
    </row>
    <row r="110" spans="1:6" x14ac:dyDescent="0.3">
      <c r="A110" t="s">
        <v>16</v>
      </c>
      <c r="B110" t="s">
        <v>37</v>
      </c>
      <c r="C110" t="s">
        <v>14089</v>
      </c>
      <c r="D110" s="3" t="s">
        <v>14090</v>
      </c>
      <c r="E110" t="s">
        <v>14091</v>
      </c>
      <c r="F110" t="s">
        <v>104</v>
      </c>
    </row>
    <row r="111" spans="1:6" x14ac:dyDescent="0.3">
      <c r="A111" t="s">
        <v>16</v>
      </c>
      <c r="B111" t="s">
        <v>37</v>
      </c>
      <c r="C111" t="s">
        <v>14092</v>
      </c>
      <c r="D111" s="3" t="s">
        <v>14093</v>
      </c>
      <c r="E111" t="s">
        <v>14094</v>
      </c>
      <c r="F111" t="s">
        <v>3338</v>
      </c>
    </row>
    <row r="112" spans="1:6" x14ac:dyDescent="0.3">
      <c r="A112" t="s">
        <v>16</v>
      </c>
      <c r="B112" t="s">
        <v>37</v>
      </c>
      <c r="C112" t="s">
        <v>14095</v>
      </c>
      <c r="D112" s="3" t="s">
        <v>14096</v>
      </c>
      <c r="E112" t="s">
        <v>14097</v>
      </c>
      <c r="F112" t="s">
        <v>74</v>
      </c>
    </row>
    <row r="113" spans="1:6" x14ac:dyDescent="0.3">
      <c r="A113" t="s">
        <v>16</v>
      </c>
      <c r="B113" t="s">
        <v>37</v>
      </c>
      <c r="C113" t="s">
        <v>14098</v>
      </c>
      <c r="D113" s="3" t="s">
        <v>14099</v>
      </c>
      <c r="E113" t="s">
        <v>14100</v>
      </c>
      <c r="F113" t="s">
        <v>165</v>
      </c>
    </row>
    <row r="114" spans="1:6" x14ac:dyDescent="0.3">
      <c r="A114" t="s">
        <v>16</v>
      </c>
      <c r="B114" t="s">
        <v>37</v>
      </c>
      <c r="C114" t="s">
        <v>14101</v>
      </c>
      <c r="D114" s="3" t="s">
        <v>14102</v>
      </c>
      <c r="E114" t="s">
        <v>14103</v>
      </c>
      <c r="F114" t="s">
        <v>74</v>
      </c>
    </row>
    <row r="115" spans="1:6" x14ac:dyDescent="0.3">
      <c r="A115" t="s">
        <v>16</v>
      </c>
      <c r="B115" t="s">
        <v>37</v>
      </c>
      <c r="C115" t="s">
        <v>14104</v>
      </c>
      <c r="D115" s="3" t="s">
        <v>14105</v>
      </c>
      <c r="E115" t="s">
        <v>14106</v>
      </c>
      <c r="F115" t="s">
        <v>86</v>
      </c>
    </row>
    <row r="116" spans="1:6" x14ac:dyDescent="0.3">
      <c r="A116" t="s">
        <v>16</v>
      </c>
      <c r="B116" t="s">
        <v>37</v>
      </c>
      <c r="C116" t="s">
        <v>14107</v>
      </c>
      <c r="D116" s="3" t="s">
        <v>14108</v>
      </c>
      <c r="E116" t="s">
        <v>2173</v>
      </c>
      <c r="F116" t="s">
        <v>165</v>
      </c>
    </row>
    <row r="117" spans="1:6" x14ac:dyDescent="0.3">
      <c r="A117" t="s">
        <v>16</v>
      </c>
      <c r="B117" t="s">
        <v>37</v>
      </c>
      <c r="C117" t="s">
        <v>14109</v>
      </c>
      <c r="D117" s="3" t="s">
        <v>14110</v>
      </c>
      <c r="E117" t="s">
        <v>14111</v>
      </c>
      <c r="F117" t="s">
        <v>267</v>
      </c>
    </row>
    <row r="118" spans="1:6" x14ac:dyDescent="0.3">
      <c r="A118" t="s">
        <v>16</v>
      </c>
      <c r="B118" t="s">
        <v>37</v>
      </c>
      <c r="C118" t="s">
        <v>14112</v>
      </c>
      <c r="D118" s="3" t="s">
        <v>14113</v>
      </c>
      <c r="E118" t="s">
        <v>14114</v>
      </c>
      <c r="F118" t="s">
        <v>86</v>
      </c>
    </row>
    <row r="119" spans="1:6" x14ac:dyDescent="0.3">
      <c r="A119" t="s">
        <v>16</v>
      </c>
      <c r="B119" t="s">
        <v>37</v>
      </c>
      <c r="C119" t="s">
        <v>14115</v>
      </c>
      <c r="D119" s="3" t="s">
        <v>14116</v>
      </c>
      <c r="E119" t="s">
        <v>14117</v>
      </c>
      <c r="F119" t="s">
        <v>66</v>
      </c>
    </row>
    <row r="120" spans="1:6" x14ac:dyDescent="0.3">
      <c r="A120" t="s">
        <v>16</v>
      </c>
      <c r="B120" t="s">
        <v>37</v>
      </c>
      <c r="C120" t="s">
        <v>14118</v>
      </c>
      <c r="D120" s="3" t="s">
        <v>14119</v>
      </c>
      <c r="E120" t="s">
        <v>14120</v>
      </c>
      <c r="F120" t="s">
        <v>86</v>
      </c>
    </row>
    <row r="121" spans="1:6" x14ac:dyDescent="0.3">
      <c r="A121" t="s">
        <v>16</v>
      </c>
      <c r="B121" t="s">
        <v>37</v>
      </c>
      <c r="C121" t="s">
        <v>14121</v>
      </c>
      <c r="D121" s="3" t="s">
        <v>14122</v>
      </c>
      <c r="E121" t="s">
        <v>14123</v>
      </c>
      <c r="F121" t="s">
        <v>165</v>
      </c>
    </row>
    <row r="122" spans="1:6" x14ac:dyDescent="0.3">
      <c r="A122" t="s">
        <v>16</v>
      </c>
      <c r="B122" t="s">
        <v>37</v>
      </c>
      <c r="C122" t="s">
        <v>14124</v>
      </c>
      <c r="D122" s="3" t="s">
        <v>14125</v>
      </c>
      <c r="E122" t="s">
        <v>14126</v>
      </c>
      <c r="F122" t="s">
        <v>198</v>
      </c>
    </row>
    <row r="123" spans="1:6" x14ac:dyDescent="0.3">
      <c r="A123" t="s">
        <v>16</v>
      </c>
      <c r="B123" t="s">
        <v>37</v>
      </c>
      <c r="C123" t="s">
        <v>14127</v>
      </c>
      <c r="D123" s="3" t="s">
        <v>14128</v>
      </c>
      <c r="E123" t="s">
        <v>14129</v>
      </c>
      <c r="F123" t="s">
        <v>267</v>
      </c>
    </row>
    <row r="124" spans="1:6" x14ac:dyDescent="0.3">
      <c r="A124" t="s">
        <v>16</v>
      </c>
      <c r="B124" t="s">
        <v>37</v>
      </c>
      <c r="C124" t="s">
        <v>14130</v>
      </c>
      <c r="D124" s="3" t="s">
        <v>14131</v>
      </c>
      <c r="E124" t="s">
        <v>14132</v>
      </c>
      <c r="F124" t="s">
        <v>323</v>
      </c>
    </row>
    <row r="125" spans="1:6" x14ac:dyDescent="0.3">
      <c r="A125" t="s">
        <v>16</v>
      </c>
      <c r="B125" t="s">
        <v>37</v>
      </c>
      <c r="C125" t="s">
        <v>14133</v>
      </c>
      <c r="D125" s="3" t="s">
        <v>14134</v>
      </c>
      <c r="E125" t="s">
        <v>14135</v>
      </c>
      <c r="F125" t="s">
        <v>86</v>
      </c>
    </row>
    <row r="126" spans="1:6" x14ac:dyDescent="0.3">
      <c r="A126" t="s">
        <v>16</v>
      </c>
      <c r="B126" t="s">
        <v>37</v>
      </c>
      <c r="C126" t="s">
        <v>14136</v>
      </c>
      <c r="D126" s="3" t="s">
        <v>14137</v>
      </c>
      <c r="E126" t="s">
        <v>2173</v>
      </c>
      <c r="F126" t="s">
        <v>86</v>
      </c>
    </row>
    <row r="127" spans="1:6" x14ac:dyDescent="0.3">
      <c r="A127" t="s">
        <v>16</v>
      </c>
      <c r="B127" t="s">
        <v>37</v>
      </c>
      <c r="C127" t="s">
        <v>14138</v>
      </c>
      <c r="D127" s="3" t="s">
        <v>14139</v>
      </c>
      <c r="E127" t="s">
        <v>14140</v>
      </c>
      <c r="F127" t="s">
        <v>74</v>
      </c>
    </row>
    <row r="128" spans="1:6" x14ac:dyDescent="0.3">
      <c r="A128" t="s">
        <v>16</v>
      </c>
      <c r="B128" t="s">
        <v>37</v>
      </c>
      <c r="C128" t="s">
        <v>14141</v>
      </c>
      <c r="D128" s="3" t="s">
        <v>14142</v>
      </c>
      <c r="E128" t="s">
        <v>14143</v>
      </c>
      <c r="F128" t="s">
        <v>86</v>
      </c>
    </row>
    <row r="129" spans="1:6" x14ac:dyDescent="0.3">
      <c r="A129" t="s">
        <v>16</v>
      </c>
      <c r="B129" t="s">
        <v>37</v>
      </c>
      <c r="C129" t="s">
        <v>8403</v>
      </c>
      <c r="D129" s="3" t="s">
        <v>14144</v>
      </c>
      <c r="E129" t="s">
        <v>14145</v>
      </c>
      <c r="F129" t="s">
        <v>118</v>
      </c>
    </row>
    <row r="130" spans="1:6" x14ac:dyDescent="0.3">
      <c r="A130" t="s">
        <v>16</v>
      </c>
      <c r="B130" t="s">
        <v>37</v>
      </c>
      <c r="C130" t="s">
        <v>14146</v>
      </c>
      <c r="D130" s="3" t="s">
        <v>14147</v>
      </c>
      <c r="E130" t="s">
        <v>14148</v>
      </c>
      <c r="F130" t="s">
        <v>165</v>
      </c>
    </row>
    <row r="131" spans="1:6" x14ac:dyDescent="0.3">
      <c r="A131" t="s">
        <v>16</v>
      </c>
      <c r="B131" t="s">
        <v>37</v>
      </c>
      <c r="C131" t="s">
        <v>14149</v>
      </c>
      <c r="D131" s="3" t="s">
        <v>14150</v>
      </c>
      <c r="E131" t="s">
        <v>14151</v>
      </c>
      <c r="F131" t="s">
        <v>198</v>
      </c>
    </row>
    <row r="132" spans="1:6" x14ac:dyDescent="0.3">
      <c r="A132" t="s">
        <v>16</v>
      </c>
      <c r="B132" t="s">
        <v>37</v>
      </c>
      <c r="C132" t="s">
        <v>14152</v>
      </c>
      <c r="D132" s="3" t="s">
        <v>14153</v>
      </c>
      <c r="E132" t="s">
        <v>14154</v>
      </c>
      <c r="F132" t="s">
        <v>162</v>
      </c>
    </row>
    <row r="133" spans="1:6" x14ac:dyDescent="0.3">
      <c r="A133" t="s">
        <v>16</v>
      </c>
      <c r="B133" t="s">
        <v>37</v>
      </c>
      <c r="C133" t="s">
        <v>14155</v>
      </c>
      <c r="D133" s="3" t="s">
        <v>14156</v>
      </c>
      <c r="E133" t="s">
        <v>14157</v>
      </c>
      <c r="F133" t="s">
        <v>66</v>
      </c>
    </row>
    <row r="134" spans="1:6" x14ac:dyDescent="0.3">
      <c r="A134" t="s">
        <v>16</v>
      </c>
      <c r="B134" t="s">
        <v>37</v>
      </c>
      <c r="C134" t="s">
        <v>14158</v>
      </c>
      <c r="D134" s="3" t="s">
        <v>14159</v>
      </c>
      <c r="E134" t="s">
        <v>14160</v>
      </c>
      <c r="F134" t="s">
        <v>207</v>
      </c>
    </row>
    <row r="135" spans="1:6" x14ac:dyDescent="0.3">
      <c r="A135" t="s">
        <v>16</v>
      </c>
      <c r="B135" t="s">
        <v>37</v>
      </c>
      <c r="C135" t="s">
        <v>14161</v>
      </c>
      <c r="D135" s="3" t="s">
        <v>14162</v>
      </c>
      <c r="E135" t="s">
        <v>14163</v>
      </c>
      <c r="F135" t="s">
        <v>118</v>
      </c>
    </row>
    <row r="136" spans="1:6" x14ac:dyDescent="0.3">
      <c r="A136" t="s">
        <v>16</v>
      </c>
      <c r="B136" t="s">
        <v>37</v>
      </c>
      <c r="C136" t="s">
        <v>14164</v>
      </c>
      <c r="D136" s="3" t="s">
        <v>14165</v>
      </c>
      <c r="E136" t="s">
        <v>14166</v>
      </c>
      <c r="F136" t="s">
        <v>162</v>
      </c>
    </row>
    <row r="137" spans="1:6" x14ac:dyDescent="0.3">
      <c r="A137" t="s">
        <v>16</v>
      </c>
      <c r="B137" t="s">
        <v>37</v>
      </c>
      <c r="C137" t="s">
        <v>14167</v>
      </c>
      <c r="D137" s="3" t="s">
        <v>14168</v>
      </c>
      <c r="E137" t="s">
        <v>14169</v>
      </c>
      <c r="F137" t="s">
        <v>198</v>
      </c>
    </row>
    <row r="138" spans="1:6" x14ac:dyDescent="0.3">
      <c r="A138" t="s">
        <v>16</v>
      </c>
      <c r="B138" t="s">
        <v>37</v>
      </c>
      <c r="C138" t="s">
        <v>14170</v>
      </c>
      <c r="D138" s="3" t="s">
        <v>14171</v>
      </c>
      <c r="E138" t="s">
        <v>14172</v>
      </c>
      <c r="F138" t="s">
        <v>118</v>
      </c>
    </row>
    <row r="139" spans="1:6" x14ac:dyDescent="0.3">
      <c r="A139" t="s">
        <v>16</v>
      </c>
      <c r="B139" t="s">
        <v>37</v>
      </c>
      <c r="C139" t="s">
        <v>14173</v>
      </c>
      <c r="D139" s="3" t="s">
        <v>14174</v>
      </c>
      <c r="E139" t="s">
        <v>14175</v>
      </c>
      <c r="F139" t="s">
        <v>66</v>
      </c>
    </row>
    <row r="140" spans="1:6" x14ac:dyDescent="0.3">
      <c r="A140" t="s">
        <v>16</v>
      </c>
      <c r="B140" t="s">
        <v>37</v>
      </c>
      <c r="C140" t="s">
        <v>14176</v>
      </c>
      <c r="D140" s="3" t="s">
        <v>14177</v>
      </c>
      <c r="E140" t="s">
        <v>14178</v>
      </c>
      <c r="F140" t="s">
        <v>118</v>
      </c>
    </row>
    <row r="141" spans="1:6" x14ac:dyDescent="0.3">
      <c r="A141" t="s">
        <v>16</v>
      </c>
      <c r="B141" t="s">
        <v>37</v>
      </c>
      <c r="C141" t="s">
        <v>14179</v>
      </c>
      <c r="D141" s="3" t="s">
        <v>14180</v>
      </c>
      <c r="E141" t="s">
        <v>14181</v>
      </c>
      <c r="F141" t="s">
        <v>66</v>
      </c>
    </row>
    <row r="142" spans="1:6" x14ac:dyDescent="0.3">
      <c r="A142" t="s">
        <v>16</v>
      </c>
      <c r="B142" t="s">
        <v>37</v>
      </c>
      <c r="C142" t="s">
        <v>14182</v>
      </c>
      <c r="D142" s="3" t="s">
        <v>14183</v>
      </c>
      <c r="E142" t="s">
        <v>14184</v>
      </c>
      <c r="F142" t="s">
        <v>66</v>
      </c>
    </row>
    <row r="143" spans="1:6" x14ac:dyDescent="0.3">
      <c r="A143" t="s">
        <v>16</v>
      </c>
      <c r="B143" t="s">
        <v>37</v>
      </c>
      <c r="C143" t="s">
        <v>14185</v>
      </c>
      <c r="D143" s="3" t="s">
        <v>14186</v>
      </c>
      <c r="E143" t="s">
        <v>14187</v>
      </c>
      <c r="F143" t="s">
        <v>1080</v>
      </c>
    </row>
    <row r="144" spans="1:6" x14ac:dyDescent="0.3">
      <c r="A144" t="s">
        <v>16</v>
      </c>
      <c r="B144" t="s">
        <v>37</v>
      </c>
      <c r="C144" t="s">
        <v>14188</v>
      </c>
      <c r="D144" s="3" t="s">
        <v>14189</v>
      </c>
      <c r="E144" t="s">
        <v>14190</v>
      </c>
      <c r="F144" t="s">
        <v>118</v>
      </c>
    </row>
    <row r="145" spans="1:6" x14ac:dyDescent="0.3">
      <c r="A145" t="s">
        <v>16</v>
      </c>
      <c r="B145" t="s">
        <v>37</v>
      </c>
      <c r="C145" t="s">
        <v>14191</v>
      </c>
      <c r="D145" s="3" t="s">
        <v>14192</v>
      </c>
      <c r="E145" t="s">
        <v>14193</v>
      </c>
      <c r="F145" t="s">
        <v>86</v>
      </c>
    </row>
    <row r="146" spans="1:6" x14ac:dyDescent="0.3">
      <c r="A146" t="s">
        <v>16</v>
      </c>
      <c r="B146" t="s">
        <v>37</v>
      </c>
      <c r="C146" t="s">
        <v>14194</v>
      </c>
      <c r="D146" s="3" t="s">
        <v>14195</v>
      </c>
      <c r="E146" t="s">
        <v>14196</v>
      </c>
      <c r="F146" t="s">
        <v>162</v>
      </c>
    </row>
    <row r="147" spans="1:6" x14ac:dyDescent="0.3">
      <c r="A147" t="s">
        <v>16</v>
      </c>
      <c r="B147" t="s">
        <v>37</v>
      </c>
      <c r="C147" t="s">
        <v>14197</v>
      </c>
      <c r="D147" s="3" t="s">
        <v>14198</v>
      </c>
      <c r="E147" t="s">
        <v>14199</v>
      </c>
      <c r="F147" t="s">
        <v>86</v>
      </c>
    </row>
    <row r="148" spans="1:6" x14ac:dyDescent="0.3">
      <c r="A148" t="s">
        <v>16</v>
      </c>
      <c r="B148" t="s">
        <v>37</v>
      </c>
      <c r="C148" t="s">
        <v>14200</v>
      </c>
      <c r="D148" s="3" t="s">
        <v>14201</v>
      </c>
      <c r="E148" t="s">
        <v>14202</v>
      </c>
      <c r="F148" t="s">
        <v>74</v>
      </c>
    </row>
    <row r="149" spans="1:6" x14ac:dyDescent="0.3">
      <c r="A149" t="s">
        <v>16</v>
      </c>
      <c r="B149" t="s">
        <v>37</v>
      </c>
      <c r="C149" t="s">
        <v>14203</v>
      </c>
      <c r="D149" s="3" t="s">
        <v>14204</v>
      </c>
      <c r="E149" t="s">
        <v>14205</v>
      </c>
      <c r="F149" t="s">
        <v>66</v>
      </c>
    </row>
    <row r="150" spans="1:6" x14ac:dyDescent="0.3">
      <c r="A150" t="s">
        <v>16</v>
      </c>
      <c r="B150" t="s">
        <v>37</v>
      </c>
      <c r="C150" t="s">
        <v>14206</v>
      </c>
      <c r="D150" s="3" t="s">
        <v>14207</v>
      </c>
      <c r="E150" t="s">
        <v>14208</v>
      </c>
      <c r="F150" t="s">
        <v>66</v>
      </c>
    </row>
    <row r="151" spans="1:6" x14ac:dyDescent="0.3">
      <c r="A151" t="s">
        <v>16</v>
      </c>
      <c r="B151" t="s">
        <v>37</v>
      </c>
      <c r="C151" t="s">
        <v>14209</v>
      </c>
      <c r="D151" s="3" t="s">
        <v>14210</v>
      </c>
      <c r="E151" t="s">
        <v>14211</v>
      </c>
      <c r="F151" t="s">
        <v>74</v>
      </c>
    </row>
    <row r="152" spans="1:6" x14ac:dyDescent="0.3">
      <c r="A152" t="s">
        <v>16</v>
      </c>
      <c r="B152" t="s">
        <v>37</v>
      </c>
      <c r="C152" t="s">
        <v>14212</v>
      </c>
      <c r="D152" s="3" t="s">
        <v>14213</v>
      </c>
      <c r="E152" t="s">
        <v>14214</v>
      </c>
      <c r="F152" t="s">
        <v>83</v>
      </c>
    </row>
    <row r="153" spans="1:6" x14ac:dyDescent="0.3">
      <c r="A153" t="s">
        <v>16</v>
      </c>
      <c r="B153" t="s">
        <v>37</v>
      </c>
      <c r="C153" t="s">
        <v>14215</v>
      </c>
      <c r="D153" s="3" t="s">
        <v>14216</v>
      </c>
      <c r="E153" t="s">
        <v>14217</v>
      </c>
      <c r="F153" t="s">
        <v>66</v>
      </c>
    </row>
    <row r="154" spans="1:6" x14ac:dyDescent="0.3">
      <c r="A154" t="s">
        <v>16</v>
      </c>
      <c r="B154" t="s">
        <v>37</v>
      </c>
      <c r="C154" t="s">
        <v>14218</v>
      </c>
      <c r="D154" s="3" t="s">
        <v>10286</v>
      </c>
      <c r="E154" t="s">
        <v>10287</v>
      </c>
      <c r="F154" t="s">
        <v>74</v>
      </c>
    </row>
    <row r="155" spans="1:6" x14ac:dyDescent="0.3">
      <c r="A155" t="s">
        <v>16</v>
      </c>
      <c r="B155" t="s">
        <v>37</v>
      </c>
      <c r="C155" t="s">
        <v>14219</v>
      </c>
      <c r="D155" s="3" t="s">
        <v>14220</v>
      </c>
      <c r="E155" t="s">
        <v>14221</v>
      </c>
      <c r="F155" t="s">
        <v>66</v>
      </c>
    </row>
    <row r="156" spans="1:6" x14ac:dyDescent="0.3">
      <c r="A156" t="s">
        <v>16</v>
      </c>
      <c r="B156" t="s">
        <v>37</v>
      </c>
      <c r="C156" t="s">
        <v>14222</v>
      </c>
      <c r="D156" s="3" t="s">
        <v>14223</v>
      </c>
      <c r="E156" t="s">
        <v>14224</v>
      </c>
      <c r="F156" t="s">
        <v>70</v>
      </c>
    </row>
    <row r="157" spans="1:6" x14ac:dyDescent="0.3">
      <c r="A157" t="s">
        <v>16</v>
      </c>
      <c r="B157" t="s">
        <v>37</v>
      </c>
      <c r="C157" t="s">
        <v>14225</v>
      </c>
      <c r="D157" s="3" t="s">
        <v>14226</v>
      </c>
      <c r="E157" t="s">
        <v>14227</v>
      </c>
      <c r="F157" t="s">
        <v>165</v>
      </c>
    </row>
    <row r="158" spans="1:6" x14ac:dyDescent="0.3">
      <c r="A158" t="s">
        <v>16</v>
      </c>
      <c r="B158" t="s">
        <v>37</v>
      </c>
      <c r="C158" t="s">
        <v>14228</v>
      </c>
      <c r="D158" s="3" t="s">
        <v>14229</v>
      </c>
      <c r="E158" t="s">
        <v>14230</v>
      </c>
      <c r="F158" t="s">
        <v>66</v>
      </c>
    </row>
    <row r="159" spans="1:6" x14ac:dyDescent="0.3">
      <c r="A159" t="s">
        <v>16</v>
      </c>
      <c r="B159" t="s">
        <v>37</v>
      </c>
      <c r="C159" t="s">
        <v>14231</v>
      </c>
      <c r="D159" s="3" t="s">
        <v>14232</v>
      </c>
      <c r="E159" t="s">
        <v>14233</v>
      </c>
      <c r="F159" t="s">
        <v>1118</v>
      </c>
    </row>
    <row r="160" spans="1:6" x14ac:dyDescent="0.3">
      <c r="A160" t="s">
        <v>16</v>
      </c>
      <c r="B160" t="s">
        <v>37</v>
      </c>
      <c r="C160" t="s">
        <v>14234</v>
      </c>
      <c r="D160" s="3" t="s">
        <v>14235</v>
      </c>
      <c r="E160" t="s">
        <v>14236</v>
      </c>
      <c r="F160" t="s">
        <v>74</v>
      </c>
    </row>
    <row r="161" spans="1:6" x14ac:dyDescent="0.3">
      <c r="A161" t="s">
        <v>16</v>
      </c>
      <c r="B161" t="s">
        <v>37</v>
      </c>
      <c r="C161" t="s">
        <v>14237</v>
      </c>
      <c r="D161" s="3" t="s">
        <v>14238</v>
      </c>
      <c r="E161" t="s">
        <v>14239</v>
      </c>
      <c r="F161" t="s">
        <v>66</v>
      </c>
    </row>
    <row r="162" spans="1:6" x14ac:dyDescent="0.3">
      <c r="A162" t="s">
        <v>16</v>
      </c>
      <c r="B162" t="s">
        <v>37</v>
      </c>
      <c r="C162" t="s">
        <v>14240</v>
      </c>
      <c r="D162" s="3" t="s">
        <v>14241</v>
      </c>
      <c r="E162" t="s">
        <v>14242</v>
      </c>
      <c r="F162" t="s">
        <v>74</v>
      </c>
    </row>
    <row r="163" spans="1:6" x14ac:dyDescent="0.3">
      <c r="A163" t="s">
        <v>16</v>
      </c>
      <c r="B163" t="s">
        <v>37</v>
      </c>
      <c r="C163" t="s">
        <v>14243</v>
      </c>
      <c r="D163" s="3" t="s">
        <v>14244</v>
      </c>
      <c r="E163" t="s">
        <v>14245</v>
      </c>
      <c r="F163" t="s">
        <v>66</v>
      </c>
    </row>
    <row r="164" spans="1:6" x14ac:dyDescent="0.3">
      <c r="A164" t="s">
        <v>16</v>
      </c>
      <c r="B164" t="s">
        <v>37</v>
      </c>
      <c r="C164" t="s">
        <v>14246</v>
      </c>
      <c r="D164" s="3" t="s">
        <v>14247</v>
      </c>
      <c r="E164" t="s">
        <v>14248</v>
      </c>
      <c r="F164" t="s">
        <v>118</v>
      </c>
    </row>
    <row r="165" spans="1:6" x14ac:dyDescent="0.3">
      <c r="A165" t="s">
        <v>16</v>
      </c>
      <c r="B165" t="s">
        <v>37</v>
      </c>
      <c r="C165" t="s">
        <v>14249</v>
      </c>
      <c r="D165" s="3" t="s">
        <v>14250</v>
      </c>
      <c r="E165" t="s">
        <v>14251</v>
      </c>
      <c r="F165" t="s">
        <v>66</v>
      </c>
    </row>
    <row r="166" spans="1:6" x14ac:dyDescent="0.3">
      <c r="A166" t="s">
        <v>16</v>
      </c>
      <c r="B166" t="s">
        <v>37</v>
      </c>
      <c r="C166" t="s">
        <v>14252</v>
      </c>
      <c r="D166" s="3" t="s">
        <v>14253</v>
      </c>
      <c r="E166" t="s">
        <v>14254</v>
      </c>
      <c r="F166" t="s">
        <v>66</v>
      </c>
    </row>
    <row r="167" spans="1:6" x14ac:dyDescent="0.3">
      <c r="A167" t="s">
        <v>16</v>
      </c>
      <c r="B167" t="s">
        <v>37</v>
      </c>
      <c r="C167" t="s">
        <v>14255</v>
      </c>
      <c r="D167" s="3" t="s">
        <v>14256</v>
      </c>
      <c r="E167" t="s">
        <v>14257</v>
      </c>
      <c r="F167" t="s">
        <v>74</v>
      </c>
    </row>
    <row r="168" spans="1:6" x14ac:dyDescent="0.3">
      <c r="A168" t="s">
        <v>16</v>
      </c>
      <c r="B168" t="s">
        <v>37</v>
      </c>
      <c r="C168" t="s">
        <v>14258</v>
      </c>
      <c r="D168" s="3" t="s">
        <v>14259</v>
      </c>
      <c r="E168" t="s">
        <v>14260</v>
      </c>
      <c r="F168" t="s">
        <v>162</v>
      </c>
    </row>
    <row r="169" spans="1:6" x14ac:dyDescent="0.3">
      <c r="A169" t="s">
        <v>16</v>
      </c>
      <c r="B169" t="s">
        <v>37</v>
      </c>
      <c r="C169" t="s">
        <v>14261</v>
      </c>
      <c r="D169" s="3" t="s">
        <v>14262</v>
      </c>
      <c r="E169" t="s">
        <v>14263</v>
      </c>
      <c r="F169" t="s">
        <v>74</v>
      </c>
    </row>
    <row r="170" spans="1:6" x14ac:dyDescent="0.3">
      <c r="A170" t="s">
        <v>16</v>
      </c>
      <c r="B170" t="s">
        <v>37</v>
      </c>
      <c r="C170" t="s">
        <v>14264</v>
      </c>
      <c r="D170" s="3" t="s">
        <v>14265</v>
      </c>
      <c r="E170" t="s">
        <v>14266</v>
      </c>
      <c r="F170" t="s">
        <v>66</v>
      </c>
    </row>
    <row r="171" spans="1:6" x14ac:dyDescent="0.3">
      <c r="A171" t="s">
        <v>16</v>
      </c>
      <c r="B171" t="s">
        <v>37</v>
      </c>
      <c r="C171" t="s">
        <v>14267</v>
      </c>
      <c r="D171" s="3" t="s">
        <v>14268</v>
      </c>
      <c r="E171" t="s">
        <v>14269</v>
      </c>
      <c r="F171" t="s">
        <v>3178</v>
      </c>
    </row>
    <row r="172" spans="1:6" x14ac:dyDescent="0.3">
      <c r="A172" t="s">
        <v>16</v>
      </c>
      <c r="B172" t="s">
        <v>37</v>
      </c>
      <c r="C172" t="s">
        <v>14270</v>
      </c>
      <c r="D172" s="3" t="s">
        <v>14271</v>
      </c>
      <c r="E172" t="s">
        <v>14272</v>
      </c>
      <c r="F172" t="s">
        <v>198</v>
      </c>
    </row>
    <row r="173" spans="1:6" x14ac:dyDescent="0.3">
      <c r="A173" t="s">
        <v>16</v>
      </c>
      <c r="B173" t="s">
        <v>37</v>
      </c>
      <c r="C173" t="s">
        <v>14273</v>
      </c>
      <c r="D173" s="3" t="s">
        <v>14274</v>
      </c>
      <c r="E173" t="s">
        <v>14275</v>
      </c>
      <c r="F173" t="s">
        <v>118</v>
      </c>
    </row>
    <row r="174" spans="1:6" x14ac:dyDescent="0.3">
      <c r="A174" t="s">
        <v>16</v>
      </c>
      <c r="B174" t="s">
        <v>37</v>
      </c>
      <c r="C174" t="s">
        <v>14276</v>
      </c>
      <c r="D174" s="3" t="s">
        <v>14277</v>
      </c>
      <c r="E174" t="s">
        <v>14278</v>
      </c>
      <c r="F174" t="s">
        <v>66</v>
      </c>
    </row>
    <row r="175" spans="1:6" x14ac:dyDescent="0.3">
      <c r="A175" t="s">
        <v>16</v>
      </c>
      <c r="B175" t="s">
        <v>37</v>
      </c>
      <c r="C175" t="s">
        <v>14279</v>
      </c>
      <c r="D175" s="3" t="s">
        <v>14280</v>
      </c>
      <c r="E175" t="s">
        <v>14281</v>
      </c>
      <c r="F175" t="s">
        <v>49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3" r:id="rId11"/>
    <hyperlink ref="D12"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3" r:id="rId51"/>
    <hyperlink ref="D54" r:id="rId52"/>
    <hyperlink ref="D55" r:id="rId53"/>
    <hyperlink ref="D56" r:id="rId54"/>
    <hyperlink ref="D57" r:id="rId55"/>
    <hyperlink ref="D58" r:id="rId56"/>
    <hyperlink ref="D59" r:id="rId57"/>
    <hyperlink ref="D60" r:id="rId58"/>
    <hyperlink ref="D61" r:id="rId59"/>
    <hyperlink ref="D62" r:id="rId60" display="www.corp.kaltura.com"/>
    <hyperlink ref="D63" r:id="rId61"/>
    <hyperlink ref="D64" r:id="rId62"/>
    <hyperlink ref="D65" r:id="rId63"/>
    <hyperlink ref="D66" r:id="rId64"/>
    <hyperlink ref="D67" r:id="rId65"/>
    <hyperlink ref="D68" r:id="rId66"/>
    <hyperlink ref="D69" r:id="rId67"/>
    <hyperlink ref="D70" r:id="rId68"/>
    <hyperlink ref="D71" r:id="rId69"/>
    <hyperlink ref="D72"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8" r:id="rId85"/>
    <hyperlink ref="D89" r:id="rId86"/>
    <hyperlink ref="D90" r:id="rId87"/>
    <hyperlink ref="D91" r:id="rId88"/>
    <hyperlink ref="D92" r:id="rId89"/>
    <hyperlink ref="D93" r:id="rId90"/>
    <hyperlink ref="D94" r:id="rId91"/>
    <hyperlink ref="D95" r:id="rId92"/>
    <hyperlink ref="D96" r:id="rId93"/>
    <hyperlink ref="D97" r:id="rId94"/>
    <hyperlink ref="D98" r:id="rId95"/>
    <hyperlink ref="D99" r:id="rId96"/>
    <hyperlink ref="D100" r:id="rId97"/>
    <hyperlink ref="D101" r:id="rId98"/>
    <hyperlink ref="D102" r:id="rId99"/>
    <hyperlink ref="D103" r:id="rId100"/>
    <hyperlink ref="D104" r:id="rId101"/>
    <hyperlink ref="D105" r:id="rId102"/>
    <hyperlink ref="D106" r:id="rId103"/>
    <hyperlink ref="D107" r:id="rId104"/>
    <hyperlink ref="D108" r:id="rId105"/>
    <hyperlink ref="D109" r:id="rId106"/>
    <hyperlink ref="D110" r:id="rId107"/>
    <hyperlink ref="D111" r:id="rId108"/>
    <hyperlink ref="D112" r:id="rId109"/>
    <hyperlink ref="D113" r:id="rId110" display="www.nl.quadia.com"/>
    <hyperlink ref="D114" r:id="rId111"/>
    <hyperlink ref="D115" r:id="rId112"/>
    <hyperlink ref="D116" r:id="rId113"/>
    <hyperlink ref="D117" r:id="rId114"/>
    <hyperlink ref="D118" r:id="rId115"/>
    <hyperlink ref="D119" r:id="rId116"/>
    <hyperlink ref="D120" r:id="rId117"/>
    <hyperlink ref="D121" r:id="rId118"/>
    <hyperlink ref="D122" r:id="rId119"/>
    <hyperlink ref="D123" r:id="rId120"/>
    <hyperlink ref="D124" r:id="rId121"/>
    <hyperlink ref="D125" r:id="rId122"/>
    <hyperlink ref="D126" r:id="rId123"/>
    <hyperlink ref="D127" r:id="rId124"/>
    <hyperlink ref="D128" r:id="rId125"/>
    <hyperlink ref="D129" r:id="rId126"/>
    <hyperlink ref="D130" r:id="rId127"/>
    <hyperlink ref="D131" r:id="rId128"/>
    <hyperlink ref="D132" r:id="rId129"/>
    <hyperlink ref="D133" r:id="rId130"/>
    <hyperlink ref="D134" r:id="rId131"/>
    <hyperlink ref="D135" r:id="rId132"/>
    <hyperlink ref="D136" r:id="rId133"/>
    <hyperlink ref="D137" r:id="rId134"/>
    <hyperlink ref="D138" r:id="rId135"/>
    <hyperlink ref="D139" r:id="rId136"/>
    <hyperlink ref="D140" r:id="rId137"/>
    <hyperlink ref="D141" r:id="rId138"/>
    <hyperlink ref="D142" r:id="rId139"/>
    <hyperlink ref="D143" r:id="rId140"/>
    <hyperlink ref="D144" r:id="rId141"/>
    <hyperlink ref="D145" r:id="rId142"/>
    <hyperlink ref="D146" r:id="rId143"/>
    <hyperlink ref="D147" r:id="rId144"/>
    <hyperlink ref="D148" r:id="rId145"/>
    <hyperlink ref="D149" r:id="rId146"/>
    <hyperlink ref="D150" r:id="rId147"/>
    <hyperlink ref="D151" r:id="rId148"/>
    <hyperlink ref="D152" r:id="rId149"/>
    <hyperlink ref="D153" r:id="rId150"/>
    <hyperlink ref="D154" r:id="rId151"/>
    <hyperlink ref="D155" r:id="rId152"/>
    <hyperlink ref="D156" r:id="rId153"/>
    <hyperlink ref="D157" r:id="rId154"/>
    <hyperlink ref="D158" r:id="rId155"/>
    <hyperlink ref="D159" r:id="rId156"/>
    <hyperlink ref="D160" r:id="rId157"/>
    <hyperlink ref="D161" r:id="rId158"/>
    <hyperlink ref="D162" r:id="rId159"/>
    <hyperlink ref="D163" r:id="rId160"/>
    <hyperlink ref="D164" r:id="rId161"/>
    <hyperlink ref="D165" r:id="rId162"/>
    <hyperlink ref="D166" r:id="rId163"/>
    <hyperlink ref="D167" r:id="rId164"/>
    <hyperlink ref="D168" r:id="rId165"/>
    <hyperlink ref="D169" r:id="rId166"/>
    <hyperlink ref="D170" r:id="rId167"/>
    <hyperlink ref="D171" r:id="rId168"/>
    <hyperlink ref="D172" r:id="rId169"/>
    <hyperlink ref="D173" r:id="rId170"/>
    <hyperlink ref="D174" r:id="rId171"/>
    <hyperlink ref="D175" r:id="rId172"/>
  </hyperlinks>
  <pageMargins left="0.7" right="0.7" top="0.75" bottom="0.75" header="0.3" footer="0.3"/>
</worksheet>
</file>

<file path=xl/worksheets/sheet26.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34"/>
  <sheetViews>
    <sheetView zoomScaleNormal="100" workbookViewId="0">
      <pane ySplit="1" topLeftCell="A2" activePane="bottomLeft" state="frozen"/>
      <selection pane="bottomLeft" activeCell="A2" sqref="A2"/>
    </sheetView>
  </sheetViews>
  <sheetFormatPr defaultRowHeight="14.4" x14ac:dyDescent="0.3"/>
  <cols>
    <col min="1" max="1" width="19" bestFit="1" customWidth="1"/>
    <col min="2" max="2" width="25" bestFit="1" customWidth="1"/>
    <col min="3" max="3" width="17" bestFit="1" customWidth="1"/>
    <col min="4" max="4" width="29.21875" bestFit="1" customWidth="1"/>
    <col min="5" max="5" width="22.6640625" customWidth="1"/>
    <col min="6" max="6" width="14" bestFit="1" customWidth="1"/>
  </cols>
  <sheetData>
    <row r="1" spans="1:6" s="1" customFormat="1" x14ac:dyDescent="0.3">
      <c r="A1" s="1" t="s">
        <v>2</v>
      </c>
      <c r="B1" s="1" t="s">
        <v>3</v>
      </c>
      <c r="C1" s="1" t="s">
        <v>5</v>
      </c>
      <c r="D1" s="1" t="s">
        <v>4</v>
      </c>
      <c r="E1" s="1" t="s">
        <v>6</v>
      </c>
      <c r="F1" s="1" t="s">
        <v>7</v>
      </c>
    </row>
    <row r="2" spans="1:6" x14ac:dyDescent="0.3">
      <c r="A2" t="s">
        <v>18</v>
      </c>
      <c r="B2" t="s">
        <v>38</v>
      </c>
      <c r="C2" t="s">
        <v>14282</v>
      </c>
      <c r="D2" s="3" t="s">
        <v>14283</v>
      </c>
      <c r="E2" t="s">
        <v>2173</v>
      </c>
      <c r="F2" t="s">
        <v>74</v>
      </c>
    </row>
    <row r="3" spans="1:6" x14ac:dyDescent="0.3">
      <c r="A3" t="s">
        <v>18</v>
      </c>
      <c r="B3" t="s">
        <v>38</v>
      </c>
      <c r="C3" t="s">
        <v>14284</v>
      </c>
      <c r="D3" s="3" t="s">
        <v>14285</v>
      </c>
      <c r="E3" t="s">
        <v>2173</v>
      </c>
      <c r="F3" t="s">
        <v>3952</v>
      </c>
    </row>
    <row r="4" spans="1:6" x14ac:dyDescent="0.3">
      <c r="A4" t="s">
        <v>18</v>
      </c>
      <c r="B4" t="s">
        <v>38</v>
      </c>
      <c r="C4" t="s">
        <v>14286</v>
      </c>
      <c r="D4" s="3" t="s">
        <v>14287</v>
      </c>
      <c r="E4" t="s">
        <v>14288</v>
      </c>
      <c r="F4" t="s">
        <v>66</v>
      </c>
    </row>
    <row r="5" spans="1:6" x14ac:dyDescent="0.3">
      <c r="A5" t="s">
        <v>18</v>
      </c>
      <c r="B5" t="s">
        <v>38</v>
      </c>
      <c r="C5" t="s">
        <v>14289</v>
      </c>
      <c r="D5" s="3" t="s">
        <v>14290</v>
      </c>
      <c r="E5" t="s">
        <v>14291</v>
      </c>
      <c r="F5" t="s">
        <v>152</v>
      </c>
    </row>
    <row r="6" spans="1:6" x14ac:dyDescent="0.3">
      <c r="A6" t="s">
        <v>18</v>
      </c>
      <c r="B6" t="s">
        <v>38</v>
      </c>
      <c r="C6" t="s">
        <v>14292</v>
      </c>
      <c r="D6" s="3" t="s">
        <v>14293</v>
      </c>
      <c r="E6" t="s">
        <v>2173</v>
      </c>
      <c r="F6" t="s">
        <v>66</v>
      </c>
    </row>
    <row r="7" spans="1:6" x14ac:dyDescent="0.3">
      <c r="A7" t="s">
        <v>18</v>
      </c>
      <c r="B7" t="s">
        <v>38</v>
      </c>
      <c r="C7" t="s">
        <v>14294</v>
      </c>
      <c r="D7" s="3" t="s">
        <v>14295</v>
      </c>
      <c r="E7" t="s">
        <v>2173</v>
      </c>
      <c r="F7" t="s">
        <v>66</v>
      </c>
    </row>
    <row r="8" spans="1:6" x14ac:dyDescent="0.3">
      <c r="A8" t="s">
        <v>18</v>
      </c>
      <c r="B8" t="s">
        <v>38</v>
      </c>
      <c r="C8" t="s">
        <v>14296</v>
      </c>
      <c r="D8" s="3" t="s">
        <v>14297</v>
      </c>
      <c r="E8" t="s">
        <v>2173</v>
      </c>
      <c r="F8" t="s">
        <v>74</v>
      </c>
    </row>
    <row r="9" spans="1:6" x14ac:dyDescent="0.3">
      <c r="A9" t="s">
        <v>18</v>
      </c>
      <c r="B9" t="s">
        <v>38</v>
      </c>
      <c r="C9" t="s">
        <v>14298</v>
      </c>
      <c r="D9" s="3" t="s">
        <v>14299</v>
      </c>
      <c r="E9" t="s">
        <v>14300</v>
      </c>
      <c r="F9" t="s">
        <v>267</v>
      </c>
    </row>
    <row r="10" spans="1:6" x14ac:dyDescent="0.3">
      <c r="A10" t="s">
        <v>18</v>
      </c>
      <c r="B10" t="s">
        <v>38</v>
      </c>
      <c r="C10" t="s">
        <v>14301</v>
      </c>
      <c r="D10" s="3" t="s">
        <v>14302</v>
      </c>
      <c r="E10" t="s">
        <v>2173</v>
      </c>
      <c r="F10" t="s">
        <v>892</v>
      </c>
    </row>
    <row r="11" spans="1:6" x14ac:dyDescent="0.3">
      <c r="A11" t="s">
        <v>18</v>
      </c>
      <c r="B11" t="s">
        <v>38</v>
      </c>
      <c r="C11" t="s">
        <v>14303</v>
      </c>
      <c r="D11" s="3" t="s">
        <v>14304</v>
      </c>
      <c r="E11" t="s">
        <v>2173</v>
      </c>
      <c r="F11" t="s">
        <v>70</v>
      </c>
    </row>
    <row r="12" spans="1:6" x14ac:dyDescent="0.3">
      <c r="A12" t="s">
        <v>18</v>
      </c>
      <c r="B12" t="s">
        <v>38</v>
      </c>
      <c r="C12" t="s">
        <v>14305</v>
      </c>
      <c r="D12" s="3" t="s">
        <v>14306</v>
      </c>
      <c r="E12" t="s">
        <v>14307</v>
      </c>
      <c r="F12" t="s">
        <v>66</v>
      </c>
    </row>
    <row r="13" spans="1:6" x14ac:dyDescent="0.3">
      <c r="A13" t="s">
        <v>18</v>
      </c>
      <c r="B13" t="s">
        <v>38</v>
      </c>
      <c r="C13" t="s">
        <v>14308</v>
      </c>
      <c r="D13" s="3" t="s">
        <v>14309</v>
      </c>
      <c r="E13" t="s">
        <v>14310</v>
      </c>
      <c r="F13" t="s">
        <v>66</v>
      </c>
    </row>
    <row r="14" spans="1:6" x14ac:dyDescent="0.3">
      <c r="A14" t="s">
        <v>18</v>
      </c>
      <c r="B14" t="s">
        <v>38</v>
      </c>
      <c r="C14" t="s">
        <v>14311</v>
      </c>
      <c r="D14" s="3" t="s">
        <v>14312</v>
      </c>
      <c r="E14" t="s">
        <v>14313</v>
      </c>
      <c r="F14" t="s">
        <v>74</v>
      </c>
    </row>
    <row r="15" spans="1:6" x14ac:dyDescent="0.3">
      <c r="A15" t="s">
        <v>18</v>
      </c>
      <c r="B15" t="s">
        <v>38</v>
      </c>
      <c r="C15" t="s">
        <v>14314</v>
      </c>
      <c r="D15" s="3" t="s">
        <v>14315</v>
      </c>
      <c r="E15" t="s">
        <v>2173</v>
      </c>
      <c r="F15" t="s">
        <v>152</v>
      </c>
    </row>
    <row r="16" spans="1:6" x14ac:dyDescent="0.3">
      <c r="A16" t="s">
        <v>18</v>
      </c>
      <c r="B16" t="s">
        <v>38</v>
      </c>
      <c r="C16" t="s">
        <v>14316</v>
      </c>
      <c r="D16" s="3" t="s">
        <v>14317</v>
      </c>
      <c r="E16" t="s">
        <v>14318</v>
      </c>
      <c r="F16" t="s">
        <v>66</v>
      </c>
    </row>
    <row r="17" spans="1:6" x14ac:dyDescent="0.3">
      <c r="A17" t="s">
        <v>18</v>
      </c>
      <c r="B17" t="s">
        <v>38</v>
      </c>
      <c r="C17" t="s">
        <v>14319</v>
      </c>
      <c r="D17" s="3" t="s">
        <v>14320</v>
      </c>
      <c r="E17" t="s">
        <v>2173</v>
      </c>
      <c r="F17" t="s">
        <v>66</v>
      </c>
    </row>
    <row r="18" spans="1:6" x14ac:dyDescent="0.3">
      <c r="A18" t="s">
        <v>18</v>
      </c>
      <c r="B18" t="s">
        <v>38</v>
      </c>
      <c r="C18" t="s">
        <v>14321</v>
      </c>
      <c r="D18" s="3" t="s">
        <v>14322</v>
      </c>
      <c r="E18" t="s">
        <v>14323</v>
      </c>
      <c r="F18" t="s">
        <v>66</v>
      </c>
    </row>
    <row r="19" spans="1:6" x14ac:dyDescent="0.3">
      <c r="A19" t="s">
        <v>18</v>
      </c>
      <c r="B19" t="s">
        <v>38</v>
      </c>
      <c r="C19" t="s">
        <v>14324</v>
      </c>
      <c r="D19" s="3" t="s">
        <v>14325</v>
      </c>
      <c r="E19" t="s">
        <v>14326</v>
      </c>
      <c r="F19" t="s">
        <v>66</v>
      </c>
    </row>
    <row r="20" spans="1:6" x14ac:dyDescent="0.3">
      <c r="A20" t="s">
        <v>18</v>
      </c>
      <c r="B20" t="s">
        <v>38</v>
      </c>
      <c r="C20" t="s">
        <v>14327</v>
      </c>
      <c r="D20" s="3" t="s">
        <v>14328</v>
      </c>
      <c r="E20" t="s">
        <v>14329</v>
      </c>
      <c r="F20" t="s">
        <v>2419</v>
      </c>
    </row>
    <row r="21" spans="1:6" x14ac:dyDescent="0.3">
      <c r="A21" t="s">
        <v>18</v>
      </c>
      <c r="B21" t="s">
        <v>38</v>
      </c>
      <c r="C21" t="s">
        <v>14330</v>
      </c>
      <c r="D21" s="3" t="s">
        <v>14331</v>
      </c>
      <c r="E21" t="s">
        <v>2173</v>
      </c>
      <c r="F21" t="s">
        <v>66</v>
      </c>
    </row>
    <row r="22" spans="1:6" x14ac:dyDescent="0.3">
      <c r="A22" t="s">
        <v>18</v>
      </c>
      <c r="B22" t="s">
        <v>38</v>
      </c>
      <c r="C22" t="s">
        <v>14332</v>
      </c>
      <c r="D22" s="3" t="s">
        <v>14333</v>
      </c>
      <c r="E22" t="s">
        <v>2173</v>
      </c>
      <c r="F22" t="s">
        <v>66</v>
      </c>
    </row>
    <row r="23" spans="1:6" x14ac:dyDescent="0.3">
      <c r="A23" t="s">
        <v>18</v>
      </c>
      <c r="B23" t="s">
        <v>38</v>
      </c>
      <c r="C23" t="s">
        <v>14334</v>
      </c>
      <c r="D23" s="3" t="s">
        <v>14335</v>
      </c>
      <c r="E23" t="s">
        <v>14336</v>
      </c>
      <c r="F23" t="s">
        <v>66</v>
      </c>
    </row>
    <row r="24" spans="1:6" x14ac:dyDescent="0.3">
      <c r="A24" t="s">
        <v>18</v>
      </c>
      <c r="B24" t="s">
        <v>38</v>
      </c>
      <c r="C24" t="s">
        <v>14337</v>
      </c>
      <c r="D24" s="3" t="s">
        <v>14338</v>
      </c>
      <c r="E24" t="s">
        <v>14339</v>
      </c>
      <c r="F24" t="s">
        <v>66</v>
      </c>
    </row>
    <row r="25" spans="1:6" x14ac:dyDescent="0.3">
      <c r="A25" t="s">
        <v>18</v>
      </c>
      <c r="B25" t="s">
        <v>38</v>
      </c>
      <c r="C25" t="s">
        <v>14340</v>
      </c>
      <c r="D25" s="3" t="s">
        <v>14341</v>
      </c>
      <c r="E25" t="s">
        <v>14342</v>
      </c>
      <c r="F25" t="s">
        <v>66</v>
      </c>
    </row>
    <row r="26" spans="1:6" x14ac:dyDescent="0.3">
      <c r="A26" t="s">
        <v>18</v>
      </c>
      <c r="B26" t="s">
        <v>38</v>
      </c>
      <c r="C26" t="s">
        <v>14343</v>
      </c>
      <c r="D26" s="3" t="s">
        <v>14344</v>
      </c>
      <c r="E26" t="s">
        <v>2173</v>
      </c>
      <c r="F26" t="s">
        <v>66</v>
      </c>
    </row>
    <row r="27" spans="1:6" x14ac:dyDescent="0.3">
      <c r="A27" t="s">
        <v>18</v>
      </c>
      <c r="B27" t="s">
        <v>38</v>
      </c>
      <c r="C27" t="s">
        <v>14345</v>
      </c>
      <c r="D27" s="3" t="s">
        <v>14346</v>
      </c>
      <c r="E27" t="s">
        <v>14347</v>
      </c>
      <c r="F27" t="s">
        <v>830</v>
      </c>
    </row>
    <row r="28" spans="1:6" x14ac:dyDescent="0.3">
      <c r="A28" t="s">
        <v>18</v>
      </c>
      <c r="B28" t="s">
        <v>38</v>
      </c>
      <c r="C28" t="s">
        <v>14348</v>
      </c>
      <c r="D28" s="3" t="s">
        <v>14349</v>
      </c>
      <c r="E28" t="s">
        <v>14350</v>
      </c>
      <c r="F28" t="s">
        <v>66</v>
      </c>
    </row>
    <row r="29" spans="1:6" x14ac:dyDescent="0.3">
      <c r="A29" t="s">
        <v>18</v>
      </c>
      <c r="B29" t="s">
        <v>38</v>
      </c>
      <c r="C29" t="s">
        <v>14351</v>
      </c>
      <c r="D29" s="3" t="s">
        <v>14352</v>
      </c>
      <c r="E29" t="s">
        <v>14353</v>
      </c>
      <c r="F29" t="s">
        <v>66</v>
      </c>
    </row>
    <row r="30" spans="1:6" x14ac:dyDescent="0.3">
      <c r="A30" t="s">
        <v>18</v>
      </c>
      <c r="B30" t="s">
        <v>38</v>
      </c>
      <c r="C30" t="s">
        <v>14354</v>
      </c>
      <c r="D30" s="3" t="s">
        <v>14355</v>
      </c>
      <c r="E30" t="s">
        <v>14356</v>
      </c>
      <c r="F30" t="s">
        <v>66</v>
      </c>
    </row>
    <row r="31" spans="1:6" x14ac:dyDescent="0.3">
      <c r="A31" t="s">
        <v>18</v>
      </c>
      <c r="B31" t="s">
        <v>38</v>
      </c>
      <c r="C31" t="s">
        <v>14357</v>
      </c>
      <c r="D31" s="3" t="s">
        <v>14358</v>
      </c>
      <c r="E31" t="s">
        <v>14359</v>
      </c>
      <c r="F31" t="s">
        <v>152</v>
      </c>
    </row>
    <row r="32" spans="1:6" x14ac:dyDescent="0.3">
      <c r="A32" t="s">
        <v>18</v>
      </c>
      <c r="B32" t="s">
        <v>38</v>
      </c>
      <c r="C32" t="s">
        <v>14360</v>
      </c>
      <c r="D32" s="3" t="s">
        <v>14361</v>
      </c>
      <c r="E32" t="s">
        <v>2173</v>
      </c>
      <c r="F32" t="s">
        <v>66</v>
      </c>
    </row>
    <row r="33" spans="1:6" x14ac:dyDescent="0.3">
      <c r="A33" t="s">
        <v>18</v>
      </c>
      <c r="B33" t="s">
        <v>38</v>
      </c>
      <c r="C33" t="s">
        <v>14362</v>
      </c>
      <c r="D33" s="3" t="s">
        <v>14363</v>
      </c>
      <c r="E33" t="s">
        <v>14364</v>
      </c>
      <c r="F33" t="s">
        <v>70</v>
      </c>
    </row>
    <row r="34" spans="1:6" x14ac:dyDescent="0.3">
      <c r="A34" t="s">
        <v>18</v>
      </c>
      <c r="B34" t="s">
        <v>38</v>
      </c>
      <c r="C34" t="s">
        <v>14365</v>
      </c>
      <c r="D34" s="3" t="s">
        <v>14366</v>
      </c>
      <c r="E34" t="s">
        <v>2173</v>
      </c>
      <c r="F34" t="s">
        <v>152</v>
      </c>
    </row>
    <row r="35" spans="1:6" x14ac:dyDescent="0.3">
      <c r="A35" t="s">
        <v>18</v>
      </c>
      <c r="B35" t="s">
        <v>38</v>
      </c>
      <c r="C35" t="s">
        <v>14367</v>
      </c>
      <c r="D35" s="3" t="s">
        <v>14368</v>
      </c>
      <c r="E35" t="s">
        <v>14369</v>
      </c>
      <c r="F35" t="s">
        <v>74</v>
      </c>
    </row>
    <row r="36" spans="1:6" x14ac:dyDescent="0.3">
      <c r="A36" t="s">
        <v>18</v>
      </c>
      <c r="B36" t="s">
        <v>38</v>
      </c>
      <c r="C36" t="s">
        <v>14370</v>
      </c>
      <c r="D36" s="3" t="s">
        <v>14371</v>
      </c>
      <c r="E36" t="s">
        <v>14372</v>
      </c>
      <c r="F36" t="s">
        <v>70</v>
      </c>
    </row>
    <row r="37" spans="1:6" x14ac:dyDescent="0.3">
      <c r="A37" t="s">
        <v>18</v>
      </c>
      <c r="B37" t="s">
        <v>38</v>
      </c>
      <c r="C37" t="s">
        <v>14373</v>
      </c>
      <c r="D37" s="3" t="s">
        <v>14374</v>
      </c>
      <c r="E37" t="s">
        <v>14375</v>
      </c>
      <c r="F37" t="s">
        <v>130</v>
      </c>
    </row>
    <row r="38" spans="1:6" x14ac:dyDescent="0.3">
      <c r="A38" t="s">
        <v>18</v>
      </c>
      <c r="B38" t="s">
        <v>38</v>
      </c>
      <c r="C38" t="s">
        <v>14376</v>
      </c>
      <c r="D38" s="3" t="s">
        <v>14377</v>
      </c>
      <c r="E38" t="s">
        <v>2173</v>
      </c>
      <c r="F38" t="s">
        <v>66</v>
      </c>
    </row>
    <row r="39" spans="1:6" x14ac:dyDescent="0.3">
      <c r="A39" t="s">
        <v>18</v>
      </c>
      <c r="B39" t="s">
        <v>38</v>
      </c>
      <c r="C39" t="s">
        <v>14378</v>
      </c>
      <c r="D39" s="3" t="s">
        <v>14379</v>
      </c>
      <c r="E39" t="s">
        <v>14380</v>
      </c>
      <c r="F39" t="s">
        <v>118</v>
      </c>
    </row>
    <row r="40" spans="1:6" x14ac:dyDescent="0.3">
      <c r="A40" t="s">
        <v>18</v>
      </c>
      <c r="B40" t="s">
        <v>38</v>
      </c>
      <c r="C40" t="s">
        <v>14381</v>
      </c>
      <c r="D40" s="3" t="s">
        <v>14382</v>
      </c>
      <c r="E40" t="s">
        <v>14383</v>
      </c>
      <c r="F40" t="s">
        <v>104</v>
      </c>
    </row>
    <row r="41" spans="1:6" x14ac:dyDescent="0.3">
      <c r="A41" t="s">
        <v>18</v>
      </c>
      <c r="B41" t="s">
        <v>38</v>
      </c>
      <c r="C41" t="s">
        <v>14384</v>
      </c>
      <c r="D41" s="3" t="s">
        <v>14385</v>
      </c>
      <c r="E41" t="s">
        <v>14386</v>
      </c>
      <c r="F41" t="s">
        <v>66</v>
      </c>
    </row>
    <row r="42" spans="1:6" x14ac:dyDescent="0.3">
      <c r="A42" t="s">
        <v>18</v>
      </c>
      <c r="B42" t="s">
        <v>38</v>
      </c>
      <c r="C42" t="s">
        <v>14387</v>
      </c>
      <c r="D42" s="3" t="s">
        <v>14388</v>
      </c>
      <c r="E42" t="s">
        <v>2173</v>
      </c>
      <c r="F42" t="s">
        <v>830</v>
      </c>
    </row>
    <row r="43" spans="1:6" x14ac:dyDescent="0.3">
      <c r="A43" t="s">
        <v>18</v>
      </c>
      <c r="B43" t="s">
        <v>38</v>
      </c>
      <c r="C43" t="s">
        <v>14389</v>
      </c>
      <c r="D43" s="3" t="s">
        <v>14390</v>
      </c>
      <c r="E43" t="s">
        <v>2173</v>
      </c>
      <c r="F43" t="s">
        <v>152</v>
      </c>
    </row>
    <row r="44" spans="1:6" x14ac:dyDescent="0.3">
      <c r="A44" t="s">
        <v>18</v>
      </c>
      <c r="B44" t="s">
        <v>38</v>
      </c>
      <c r="C44" t="s">
        <v>14391</v>
      </c>
      <c r="D44" s="3" t="s">
        <v>14392</v>
      </c>
      <c r="E44" t="s">
        <v>2173</v>
      </c>
      <c r="F44" t="s">
        <v>66</v>
      </c>
    </row>
    <row r="45" spans="1:6" x14ac:dyDescent="0.3">
      <c r="A45" t="s">
        <v>18</v>
      </c>
      <c r="B45" t="s">
        <v>38</v>
      </c>
      <c r="C45" t="s">
        <v>14393</v>
      </c>
      <c r="D45" s="3" t="s">
        <v>14394</v>
      </c>
      <c r="E45" t="s">
        <v>14395</v>
      </c>
      <c r="F45" t="s">
        <v>118</v>
      </c>
    </row>
    <row r="46" spans="1:6" x14ac:dyDescent="0.3">
      <c r="A46" t="s">
        <v>18</v>
      </c>
      <c r="B46" t="s">
        <v>38</v>
      </c>
      <c r="C46" t="s">
        <v>14396</v>
      </c>
      <c r="D46" s="3" t="s">
        <v>14397</v>
      </c>
      <c r="E46" t="s">
        <v>2173</v>
      </c>
      <c r="F46" t="s">
        <v>66</v>
      </c>
    </row>
    <row r="47" spans="1:6" x14ac:dyDescent="0.3">
      <c r="A47" t="s">
        <v>18</v>
      </c>
      <c r="B47" t="s">
        <v>38</v>
      </c>
      <c r="C47" t="s">
        <v>14398</v>
      </c>
      <c r="D47" s="3" t="s">
        <v>14399</v>
      </c>
      <c r="E47" t="s">
        <v>14400</v>
      </c>
      <c r="F47" t="s">
        <v>66</v>
      </c>
    </row>
    <row r="48" spans="1:6" x14ac:dyDescent="0.3">
      <c r="A48" t="s">
        <v>18</v>
      </c>
      <c r="B48" t="s">
        <v>38</v>
      </c>
      <c r="C48" t="s">
        <v>14401</v>
      </c>
      <c r="D48" s="3" t="s">
        <v>14402</v>
      </c>
      <c r="E48" t="s">
        <v>14403</v>
      </c>
      <c r="F48" t="s">
        <v>83</v>
      </c>
    </row>
    <row r="49" spans="1:6" x14ac:dyDescent="0.3">
      <c r="A49" t="s">
        <v>18</v>
      </c>
      <c r="B49" t="s">
        <v>38</v>
      </c>
      <c r="C49" t="s">
        <v>14404</v>
      </c>
      <c r="D49" s="3" t="s">
        <v>14405</v>
      </c>
      <c r="E49" t="s">
        <v>14406</v>
      </c>
      <c r="F49" t="s">
        <v>66</v>
      </c>
    </row>
    <row r="50" spans="1:6" x14ac:dyDescent="0.3">
      <c r="A50" t="s">
        <v>18</v>
      </c>
      <c r="B50" t="s">
        <v>38</v>
      </c>
      <c r="C50" t="s">
        <v>14407</v>
      </c>
      <c r="D50" s="3" t="s">
        <v>14408</v>
      </c>
      <c r="E50" t="s">
        <v>14409</v>
      </c>
      <c r="F50" t="s">
        <v>66</v>
      </c>
    </row>
    <row r="51" spans="1:6" x14ac:dyDescent="0.3">
      <c r="A51" t="s">
        <v>18</v>
      </c>
      <c r="B51" t="s">
        <v>38</v>
      </c>
      <c r="C51" t="s">
        <v>14410</v>
      </c>
      <c r="D51" s="3" t="s">
        <v>14411</v>
      </c>
      <c r="E51" t="s">
        <v>14412</v>
      </c>
      <c r="F51" t="s">
        <v>74</v>
      </c>
    </row>
    <row r="52" spans="1:6" x14ac:dyDescent="0.3">
      <c r="A52" t="s">
        <v>18</v>
      </c>
      <c r="B52" t="s">
        <v>38</v>
      </c>
      <c r="C52" t="s">
        <v>14413</v>
      </c>
      <c r="D52" s="3" t="s">
        <v>14414</v>
      </c>
      <c r="E52" t="s">
        <v>14415</v>
      </c>
      <c r="F52" t="s">
        <v>66</v>
      </c>
    </row>
    <row r="53" spans="1:6" x14ac:dyDescent="0.3">
      <c r="A53" t="s">
        <v>18</v>
      </c>
      <c r="B53" t="s">
        <v>38</v>
      </c>
      <c r="C53" t="s">
        <v>14416</v>
      </c>
      <c r="D53" s="3" t="s">
        <v>14417</v>
      </c>
      <c r="E53" t="s">
        <v>14418</v>
      </c>
      <c r="F53" t="s">
        <v>66</v>
      </c>
    </row>
    <row r="54" spans="1:6" x14ac:dyDescent="0.3">
      <c r="A54" t="s">
        <v>18</v>
      </c>
      <c r="B54" t="s">
        <v>38</v>
      </c>
      <c r="C54" t="s">
        <v>14419</v>
      </c>
      <c r="D54" s="3" t="s">
        <v>14420</v>
      </c>
      <c r="E54" t="s">
        <v>14421</v>
      </c>
      <c r="F54" t="s">
        <v>66</v>
      </c>
    </row>
    <row r="55" spans="1:6" x14ac:dyDescent="0.3">
      <c r="A55" t="s">
        <v>18</v>
      </c>
      <c r="B55" t="s">
        <v>38</v>
      </c>
      <c r="C55" t="s">
        <v>14422</v>
      </c>
      <c r="D55" s="3" t="s">
        <v>14423</v>
      </c>
      <c r="E55" t="s">
        <v>14424</v>
      </c>
      <c r="F55" t="s">
        <v>86</v>
      </c>
    </row>
    <row r="56" spans="1:6" x14ac:dyDescent="0.3">
      <c r="A56" t="s">
        <v>18</v>
      </c>
      <c r="B56" t="s">
        <v>38</v>
      </c>
      <c r="C56" t="s">
        <v>14425</v>
      </c>
      <c r="D56" s="3" t="s">
        <v>14426</v>
      </c>
      <c r="E56" t="s">
        <v>14427</v>
      </c>
      <c r="F56" t="s">
        <v>66</v>
      </c>
    </row>
    <row r="57" spans="1:6" x14ac:dyDescent="0.3">
      <c r="A57" t="s">
        <v>18</v>
      </c>
      <c r="B57" t="s">
        <v>38</v>
      </c>
      <c r="C57" t="s">
        <v>14428</v>
      </c>
      <c r="D57" s="3" t="s">
        <v>14429</v>
      </c>
      <c r="E57" t="s">
        <v>14430</v>
      </c>
      <c r="F57" t="s">
        <v>152</v>
      </c>
    </row>
    <row r="58" spans="1:6" x14ac:dyDescent="0.3">
      <c r="A58" t="s">
        <v>18</v>
      </c>
      <c r="B58" t="s">
        <v>38</v>
      </c>
      <c r="C58" t="s">
        <v>14431</v>
      </c>
      <c r="D58" s="3" t="s">
        <v>14432</v>
      </c>
      <c r="E58" t="s">
        <v>14433</v>
      </c>
      <c r="F58" t="s">
        <v>74</v>
      </c>
    </row>
    <row r="59" spans="1:6" x14ac:dyDescent="0.3">
      <c r="A59" t="s">
        <v>18</v>
      </c>
      <c r="B59" t="s">
        <v>38</v>
      </c>
      <c r="C59" t="s">
        <v>14434</v>
      </c>
      <c r="D59" s="3" t="s">
        <v>14435</v>
      </c>
      <c r="E59" t="s">
        <v>14436</v>
      </c>
      <c r="F59" t="s">
        <v>66</v>
      </c>
    </row>
    <row r="60" spans="1:6" x14ac:dyDescent="0.3">
      <c r="A60" t="s">
        <v>18</v>
      </c>
      <c r="B60" t="s">
        <v>38</v>
      </c>
      <c r="C60" t="s">
        <v>14437</v>
      </c>
      <c r="D60" s="3" t="s">
        <v>14438</v>
      </c>
      <c r="E60" t="s">
        <v>14439</v>
      </c>
      <c r="F60" t="s">
        <v>152</v>
      </c>
    </row>
    <row r="61" spans="1:6" x14ac:dyDescent="0.3">
      <c r="A61" t="s">
        <v>18</v>
      </c>
      <c r="B61" t="s">
        <v>38</v>
      </c>
      <c r="C61" t="s">
        <v>14440</v>
      </c>
      <c r="D61" s="3" t="s">
        <v>14441</v>
      </c>
      <c r="E61" t="s">
        <v>2173</v>
      </c>
      <c r="F61" t="s">
        <v>66</v>
      </c>
    </row>
    <row r="62" spans="1:6" x14ac:dyDescent="0.3">
      <c r="A62" t="s">
        <v>18</v>
      </c>
      <c r="B62" t="s">
        <v>38</v>
      </c>
      <c r="C62" t="s">
        <v>14442</v>
      </c>
      <c r="D62" s="3" t="s">
        <v>14443</v>
      </c>
      <c r="E62" t="s">
        <v>14444</v>
      </c>
      <c r="F62" t="s">
        <v>118</v>
      </c>
    </row>
    <row r="63" spans="1:6" x14ac:dyDescent="0.3">
      <c r="A63" t="s">
        <v>18</v>
      </c>
      <c r="B63" t="s">
        <v>38</v>
      </c>
      <c r="C63" t="s">
        <v>14445</v>
      </c>
      <c r="D63" s="3" t="s">
        <v>14446</v>
      </c>
      <c r="E63" t="s">
        <v>14447</v>
      </c>
      <c r="F63" t="s">
        <v>104</v>
      </c>
    </row>
    <row r="64" spans="1:6" x14ac:dyDescent="0.3">
      <c r="A64" t="s">
        <v>18</v>
      </c>
      <c r="B64" t="s">
        <v>38</v>
      </c>
      <c r="C64" t="s">
        <v>14448</v>
      </c>
      <c r="D64" s="3" t="s">
        <v>14449</v>
      </c>
      <c r="E64" t="s">
        <v>14450</v>
      </c>
      <c r="F64" t="s">
        <v>74</v>
      </c>
    </row>
    <row r="65" spans="1:6" x14ac:dyDescent="0.3">
      <c r="A65" t="s">
        <v>18</v>
      </c>
      <c r="B65" t="s">
        <v>38</v>
      </c>
      <c r="C65" t="s">
        <v>14451</v>
      </c>
      <c r="D65" s="3" t="s">
        <v>14452</v>
      </c>
      <c r="E65" t="s">
        <v>14453</v>
      </c>
      <c r="F65" t="s">
        <v>66</v>
      </c>
    </row>
    <row r="66" spans="1:6" x14ac:dyDescent="0.3">
      <c r="A66" t="s">
        <v>18</v>
      </c>
      <c r="B66" t="s">
        <v>38</v>
      </c>
      <c r="C66" t="s">
        <v>14454</v>
      </c>
      <c r="D66" s="3" t="s">
        <v>14455</v>
      </c>
      <c r="E66" t="s">
        <v>14456</v>
      </c>
      <c r="F66" t="s">
        <v>198</v>
      </c>
    </row>
    <row r="67" spans="1:6" x14ac:dyDescent="0.3">
      <c r="A67" t="s">
        <v>18</v>
      </c>
      <c r="B67" t="s">
        <v>38</v>
      </c>
      <c r="C67" t="s">
        <v>14457</v>
      </c>
      <c r="D67" s="3" t="s">
        <v>14458</v>
      </c>
      <c r="E67" t="s">
        <v>14459</v>
      </c>
      <c r="F67" t="s">
        <v>66</v>
      </c>
    </row>
    <row r="68" spans="1:6" x14ac:dyDescent="0.3">
      <c r="A68" t="s">
        <v>18</v>
      </c>
      <c r="B68" t="s">
        <v>38</v>
      </c>
      <c r="C68" t="s">
        <v>14460</v>
      </c>
      <c r="D68" s="3" t="s">
        <v>14461</v>
      </c>
      <c r="E68" t="s">
        <v>14462</v>
      </c>
      <c r="F68" t="s">
        <v>66</v>
      </c>
    </row>
    <row r="69" spans="1:6" x14ac:dyDescent="0.3">
      <c r="A69" t="s">
        <v>18</v>
      </c>
      <c r="B69" t="s">
        <v>38</v>
      </c>
      <c r="C69" t="s">
        <v>14463</v>
      </c>
      <c r="D69" s="3" t="s">
        <v>14464</v>
      </c>
      <c r="E69" t="s">
        <v>14465</v>
      </c>
      <c r="F69" t="s">
        <v>118</v>
      </c>
    </row>
    <row r="70" spans="1:6" x14ac:dyDescent="0.3">
      <c r="A70" t="s">
        <v>18</v>
      </c>
      <c r="B70" t="s">
        <v>38</v>
      </c>
      <c r="C70" t="s">
        <v>14466</v>
      </c>
      <c r="D70" s="3" t="s">
        <v>14467</v>
      </c>
      <c r="E70" t="s">
        <v>14468</v>
      </c>
      <c r="F70" t="s">
        <v>118</v>
      </c>
    </row>
    <row r="71" spans="1:6" x14ac:dyDescent="0.3">
      <c r="A71" t="s">
        <v>18</v>
      </c>
      <c r="B71" t="s">
        <v>38</v>
      </c>
      <c r="C71" t="s">
        <v>14469</v>
      </c>
      <c r="D71" s="3" t="s">
        <v>14470</v>
      </c>
      <c r="E71" t="s">
        <v>14471</v>
      </c>
      <c r="F71" t="s">
        <v>66</v>
      </c>
    </row>
    <row r="72" spans="1:6" x14ac:dyDescent="0.3">
      <c r="A72" t="s">
        <v>18</v>
      </c>
      <c r="B72" t="s">
        <v>38</v>
      </c>
      <c r="C72" t="s">
        <v>14472</v>
      </c>
      <c r="D72" s="3" t="s">
        <v>14473</v>
      </c>
      <c r="E72" t="s">
        <v>14474</v>
      </c>
      <c r="F72" t="s">
        <v>66</v>
      </c>
    </row>
    <row r="73" spans="1:6" x14ac:dyDescent="0.3">
      <c r="A73" t="s">
        <v>18</v>
      </c>
      <c r="B73" t="s">
        <v>38</v>
      </c>
      <c r="C73" t="s">
        <v>14475</v>
      </c>
      <c r="D73" s="3" t="s">
        <v>14476</v>
      </c>
      <c r="E73" t="s">
        <v>14477</v>
      </c>
      <c r="F73" t="s">
        <v>66</v>
      </c>
    </row>
    <row r="74" spans="1:6" x14ac:dyDescent="0.3">
      <c r="A74" t="s">
        <v>18</v>
      </c>
      <c r="B74" t="s">
        <v>38</v>
      </c>
      <c r="C74" t="s">
        <v>14478</v>
      </c>
      <c r="D74" s="3" t="s">
        <v>14479</v>
      </c>
      <c r="E74" t="s">
        <v>14480</v>
      </c>
      <c r="F74" t="s">
        <v>130</v>
      </c>
    </row>
    <row r="75" spans="1:6" x14ac:dyDescent="0.3">
      <c r="A75" t="s">
        <v>18</v>
      </c>
      <c r="B75" t="s">
        <v>38</v>
      </c>
      <c r="C75" t="s">
        <v>14481</v>
      </c>
      <c r="D75" s="3" t="s">
        <v>14482</v>
      </c>
      <c r="E75" t="s">
        <v>14483</v>
      </c>
      <c r="F75" t="s">
        <v>207</v>
      </c>
    </row>
    <row r="76" spans="1:6" x14ac:dyDescent="0.3">
      <c r="A76" t="s">
        <v>18</v>
      </c>
      <c r="B76" t="s">
        <v>38</v>
      </c>
      <c r="C76" t="s">
        <v>14484</v>
      </c>
      <c r="D76" s="3" t="s">
        <v>14485</v>
      </c>
      <c r="E76" t="s">
        <v>14486</v>
      </c>
      <c r="F76" t="s">
        <v>152</v>
      </c>
    </row>
    <row r="77" spans="1:6" x14ac:dyDescent="0.3">
      <c r="A77" t="s">
        <v>18</v>
      </c>
      <c r="B77" t="s">
        <v>38</v>
      </c>
      <c r="C77" t="s">
        <v>14487</v>
      </c>
      <c r="D77" s="3" t="s">
        <v>14488</v>
      </c>
      <c r="E77" s="4" t="s">
        <v>14489</v>
      </c>
      <c r="F77" t="s">
        <v>66</v>
      </c>
    </row>
    <row r="78" spans="1:6" x14ac:dyDescent="0.3">
      <c r="A78" t="s">
        <v>18</v>
      </c>
      <c r="B78" t="s">
        <v>38</v>
      </c>
      <c r="C78" t="s">
        <v>14490</v>
      </c>
      <c r="D78" s="3" t="s">
        <v>14491</v>
      </c>
      <c r="E78" s="4" t="s">
        <v>14492</v>
      </c>
      <c r="F78" t="s">
        <v>66</v>
      </c>
    </row>
    <row r="79" spans="1:6" x14ac:dyDescent="0.3">
      <c r="A79" t="s">
        <v>18</v>
      </c>
      <c r="B79" t="s">
        <v>38</v>
      </c>
      <c r="C79" t="s">
        <v>14493</v>
      </c>
      <c r="D79" s="3" t="s">
        <v>14494</v>
      </c>
      <c r="E79" s="4" t="s">
        <v>14495</v>
      </c>
      <c r="F79" t="s">
        <v>66</v>
      </c>
    </row>
    <row r="80" spans="1:6" x14ac:dyDescent="0.3">
      <c r="A80" t="s">
        <v>18</v>
      </c>
      <c r="B80" t="s">
        <v>38</v>
      </c>
      <c r="C80" t="s">
        <v>14496</v>
      </c>
      <c r="D80" s="3" t="s">
        <v>14497</v>
      </c>
      <c r="E80" s="4" t="s">
        <v>14498</v>
      </c>
      <c r="F80" t="s">
        <v>66</v>
      </c>
    </row>
    <row r="81" spans="1:6" x14ac:dyDescent="0.3">
      <c r="A81" t="s">
        <v>18</v>
      </c>
      <c r="B81" t="s">
        <v>38</v>
      </c>
      <c r="C81" t="s">
        <v>14499</v>
      </c>
      <c r="D81" s="3" t="s">
        <v>14500</v>
      </c>
      <c r="E81" t="s">
        <v>2173</v>
      </c>
      <c r="F81" t="s">
        <v>86</v>
      </c>
    </row>
    <row r="82" spans="1:6" x14ac:dyDescent="0.3">
      <c r="A82" t="s">
        <v>18</v>
      </c>
      <c r="B82" t="s">
        <v>38</v>
      </c>
      <c r="C82" t="s">
        <v>14501</v>
      </c>
      <c r="D82" s="3" t="s">
        <v>14502</v>
      </c>
      <c r="E82" t="s">
        <v>14503</v>
      </c>
      <c r="F82" t="s">
        <v>74</v>
      </c>
    </row>
    <row r="83" spans="1:6" x14ac:dyDescent="0.3">
      <c r="A83" t="s">
        <v>18</v>
      </c>
      <c r="B83" t="s">
        <v>38</v>
      </c>
      <c r="C83" t="s">
        <v>14504</v>
      </c>
      <c r="D83" s="3" t="s">
        <v>14505</v>
      </c>
      <c r="E83" t="s">
        <v>14506</v>
      </c>
      <c r="F83" t="s">
        <v>74</v>
      </c>
    </row>
    <row r="84" spans="1:6" x14ac:dyDescent="0.3">
      <c r="A84" t="s">
        <v>18</v>
      </c>
      <c r="B84" t="s">
        <v>38</v>
      </c>
      <c r="C84" t="s">
        <v>14507</v>
      </c>
      <c r="D84" s="3" t="s">
        <v>14508</v>
      </c>
      <c r="E84" t="s">
        <v>14509</v>
      </c>
      <c r="F84" t="s">
        <v>66</v>
      </c>
    </row>
    <row r="85" spans="1:6" x14ac:dyDescent="0.3">
      <c r="A85" t="s">
        <v>18</v>
      </c>
      <c r="B85" t="s">
        <v>38</v>
      </c>
      <c r="C85" t="s">
        <v>14510</v>
      </c>
      <c r="D85" s="3" t="s">
        <v>14511</v>
      </c>
      <c r="E85" t="s">
        <v>14512</v>
      </c>
      <c r="F85" t="s">
        <v>66</v>
      </c>
    </row>
    <row r="86" spans="1:6" x14ac:dyDescent="0.3">
      <c r="A86" t="s">
        <v>18</v>
      </c>
      <c r="B86" t="s">
        <v>38</v>
      </c>
      <c r="C86" t="s">
        <v>14513</v>
      </c>
      <c r="D86" s="3" t="s">
        <v>14514</v>
      </c>
      <c r="E86" t="s">
        <v>14515</v>
      </c>
      <c r="F86" t="s">
        <v>66</v>
      </c>
    </row>
    <row r="87" spans="1:6" x14ac:dyDescent="0.3">
      <c r="A87" t="s">
        <v>18</v>
      </c>
      <c r="B87" t="s">
        <v>38</v>
      </c>
      <c r="C87" t="s">
        <v>14516</v>
      </c>
      <c r="D87" s="3" t="s">
        <v>14517</v>
      </c>
      <c r="E87" t="s">
        <v>14518</v>
      </c>
      <c r="F87" t="s">
        <v>86</v>
      </c>
    </row>
    <row r="88" spans="1:6" x14ac:dyDescent="0.3">
      <c r="A88" t="s">
        <v>18</v>
      </c>
      <c r="B88" t="s">
        <v>38</v>
      </c>
      <c r="C88" t="s">
        <v>14519</v>
      </c>
      <c r="D88" s="3" t="s">
        <v>14520</v>
      </c>
      <c r="E88" t="s">
        <v>14521</v>
      </c>
      <c r="F88" t="s">
        <v>95</v>
      </c>
    </row>
    <row r="89" spans="1:6" x14ac:dyDescent="0.3">
      <c r="A89" t="s">
        <v>18</v>
      </c>
      <c r="B89" t="s">
        <v>38</v>
      </c>
      <c r="C89" t="s">
        <v>14522</v>
      </c>
      <c r="D89" s="3" t="s">
        <v>14523</v>
      </c>
      <c r="E89" t="s">
        <v>14524</v>
      </c>
      <c r="F89" t="s">
        <v>86</v>
      </c>
    </row>
    <row r="90" spans="1:6" x14ac:dyDescent="0.3">
      <c r="A90" t="s">
        <v>18</v>
      </c>
      <c r="B90" t="s">
        <v>38</v>
      </c>
      <c r="C90" t="s">
        <v>14525</v>
      </c>
      <c r="D90" s="3" t="s">
        <v>14526</v>
      </c>
      <c r="E90" t="s">
        <v>14527</v>
      </c>
      <c r="F90" t="s">
        <v>66</v>
      </c>
    </row>
    <row r="91" spans="1:6" x14ac:dyDescent="0.3">
      <c r="A91" t="s">
        <v>18</v>
      </c>
      <c r="B91" t="s">
        <v>38</v>
      </c>
      <c r="C91" t="s">
        <v>14528</v>
      </c>
      <c r="D91" s="3" t="s">
        <v>14529</v>
      </c>
      <c r="E91" t="s">
        <v>14530</v>
      </c>
      <c r="F91" t="s">
        <v>496</v>
      </c>
    </row>
    <row r="92" spans="1:6" x14ac:dyDescent="0.3">
      <c r="A92" t="s">
        <v>18</v>
      </c>
      <c r="B92" t="s">
        <v>38</v>
      </c>
      <c r="C92" t="s">
        <v>14531</v>
      </c>
      <c r="D92" s="3" t="s">
        <v>14532</v>
      </c>
      <c r="E92" t="s">
        <v>14533</v>
      </c>
      <c r="F92" t="s">
        <v>66</v>
      </c>
    </row>
    <row r="93" spans="1:6" x14ac:dyDescent="0.3">
      <c r="A93" t="s">
        <v>18</v>
      </c>
      <c r="B93" t="s">
        <v>38</v>
      </c>
      <c r="C93" t="s">
        <v>14534</v>
      </c>
      <c r="D93" s="3" t="s">
        <v>14535</v>
      </c>
      <c r="E93" t="s">
        <v>14536</v>
      </c>
      <c r="F93" t="s">
        <v>66</v>
      </c>
    </row>
    <row r="94" spans="1:6" x14ac:dyDescent="0.3">
      <c r="A94" t="s">
        <v>18</v>
      </c>
      <c r="B94" t="s">
        <v>38</v>
      </c>
      <c r="C94" t="s">
        <v>14537</v>
      </c>
      <c r="D94" s="3" t="s">
        <v>14538</v>
      </c>
      <c r="E94" t="s">
        <v>14539</v>
      </c>
      <c r="F94" t="s">
        <v>74</v>
      </c>
    </row>
    <row r="95" spans="1:6" x14ac:dyDescent="0.3">
      <c r="A95" t="s">
        <v>18</v>
      </c>
      <c r="B95" t="s">
        <v>38</v>
      </c>
      <c r="C95" t="s">
        <v>14540</v>
      </c>
      <c r="D95" s="3" t="s">
        <v>14541</v>
      </c>
      <c r="E95" t="s">
        <v>14542</v>
      </c>
      <c r="F95" t="s">
        <v>66</v>
      </c>
    </row>
    <row r="96" spans="1:6" x14ac:dyDescent="0.3">
      <c r="A96" t="s">
        <v>18</v>
      </c>
      <c r="B96" t="s">
        <v>38</v>
      </c>
      <c r="C96" t="s">
        <v>14543</v>
      </c>
      <c r="D96" s="3" t="s">
        <v>14544</v>
      </c>
      <c r="E96" t="s">
        <v>14545</v>
      </c>
      <c r="F96" t="s">
        <v>74</v>
      </c>
    </row>
    <row r="97" spans="1:6" x14ac:dyDescent="0.3">
      <c r="A97" t="s">
        <v>18</v>
      </c>
      <c r="B97" t="s">
        <v>38</v>
      </c>
      <c r="C97" t="s">
        <v>14286</v>
      </c>
      <c r="D97" s="3" t="s">
        <v>14546</v>
      </c>
      <c r="E97" t="s">
        <v>14288</v>
      </c>
      <c r="F97" t="s">
        <v>152</v>
      </c>
    </row>
    <row r="98" spans="1:6" x14ac:dyDescent="0.3">
      <c r="A98" t="s">
        <v>18</v>
      </c>
      <c r="B98" t="s">
        <v>38</v>
      </c>
      <c r="C98" t="s">
        <v>14547</v>
      </c>
      <c r="D98" s="3" t="s">
        <v>14548</v>
      </c>
      <c r="E98" t="s">
        <v>14549</v>
      </c>
      <c r="F98" t="s">
        <v>66</v>
      </c>
    </row>
    <row r="99" spans="1:6" x14ac:dyDescent="0.3">
      <c r="A99" t="s">
        <v>18</v>
      </c>
      <c r="B99" t="s">
        <v>38</v>
      </c>
      <c r="C99" t="s">
        <v>14550</v>
      </c>
      <c r="D99" s="3" t="s">
        <v>14551</v>
      </c>
      <c r="E99" t="s">
        <v>14552</v>
      </c>
      <c r="F99" t="s">
        <v>74</v>
      </c>
    </row>
    <row r="100" spans="1:6" x14ac:dyDescent="0.3">
      <c r="A100" t="s">
        <v>18</v>
      </c>
      <c r="B100" t="s">
        <v>38</v>
      </c>
      <c r="C100" t="s">
        <v>14553</v>
      </c>
      <c r="D100" s="3" t="s">
        <v>14554</v>
      </c>
      <c r="E100" t="s">
        <v>14555</v>
      </c>
      <c r="F100" t="s">
        <v>66</v>
      </c>
    </row>
    <row r="101" spans="1:6" x14ac:dyDescent="0.3">
      <c r="A101" t="s">
        <v>18</v>
      </c>
      <c r="B101" t="s">
        <v>38</v>
      </c>
      <c r="C101" t="s">
        <v>14556</v>
      </c>
      <c r="D101" s="3" t="s">
        <v>14557</v>
      </c>
      <c r="E101" t="s">
        <v>14558</v>
      </c>
      <c r="F101" t="s">
        <v>130</v>
      </c>
    </row>
    <row r="102" spans="1:6" x14ac:dyDescent="0.3">
      <c r="A102" t="s">
        <v>18</v>
      </c>
      <c r="B102" t="s">
        <v>38</v>
      </c>
      <c r="C102" t="s">
        <v>14559</v>
      </c>
      <c r="D102" s="3" t="s">
        <v>14560</v>
      </c>
      <c r="E102" t="s">
        <v>14561</v>
      </c>
      <c r="F102" t="s">
        <v>66</v>
      </c>
    </row>
    <row r="103" spans="1:6" x14ac:dyDescent="0.3">
      <c r="A103" t="s">
        <v>18</v>
      </c>
      <c r="B103" t="s">
        <v>38</v>
      </c>
      <c r="C103" t="s">
        <v>14562</v>
      </c>
      <c r="D103" s="3" t="s">
        <v>14563</v>
      </c>
      <c r="E103" t="s">
        <v>14564</v>
      </c>
      <c r="F103" t="s">
        <v>66</v>
      </c>
    </row>
    <row r="104" spans="1:6" x14ac:dyDescent="0.3">
      <c r="A104" t="s">
        <v>18</v>
      </c>
      <c r="B104" t="s">
        <v>38</v>
      </c>
      <c r="C104" t="s">
        <v>14565</v>
      </c>
      <c r="D104" s="3" t="s">
        <v>14566</v>
      </c>
      <c r="E104" t="s">
        <v>14567</v>
      </c>
      <c r="F104" t="s">
        <v>66</v>
      </c>
    </row>
    <row r="105" spans="1:6" x14ac:dyDescent="0.3">
      <c r="A105" t="s">
        <v>18</v>
      </c>
      <c r="B105" t="s">
        <v>38</v>
      </c>
      <c r="C105" t="s">
        <v>14568</v>
      </c>
      <c r="D105" s="3" t="s">
        <v>14569</v>
      </c>
      <c r="E105" t="s">
        <v>14570</v>
      </c>
      <c r="F105" t="s">
        <v>66</v>
      </c>
    </row>
    <row r="106" spans="1:6" x14ac:dyDescent="0.3">
      <c r="A106" t="s">
        <v>18</v>
      </c>
      <c r="B106" t="s">
        <v>38</v>
      </c>
      <c r="C106" t="s">
        <v>14571</v>
      </c>
      <c r="D106" s="3" t="s">
        <v>14572</v>
      </c>
      <c r="E106" t="s">
        <v>14573</v>
      </c>
      <c r="F106" t="s">
        <v>66</v>
      </c>
    </row>
    <row r="107" spans="1:6" x14ac:dyDescent="0.3">
      <c r="A107" t="s">
        <v>18</v>
      </c>
      <c r="B107" t="s">
        <v>38</v>
      </c>
      <c r="C107" t="s">
        <v>14574</v>
      </c>
      <c r="D107" s="3" t="s">
        <v>14575</v>
      </c>
      <c r="E107" t="s">
        <v>14576</v>
      </c>
      <c r="F107" t="s">
        <v>74</v>
      </c>
    </row>
    <row r="108" spans="1:6" x14ac:dyDescent="0.3">
      <c r="A108" t="s">
        <v>18</v>
      </c>
      <c r="B108" t="s">
        <v>38</v>
      </c>
      <c r="C108" t="s">
        <v>14577</v>
      </c>
      <c r="D108" s="3" t="s">
        <v>14578</v>
      </c>
      <c r="E108" t="s">
        <v>14579</v>
      </c>
      <c r="F108" t="s">
        <v>66</v>
      </c>
    </row>
    <row r="109" spans="1:6" x14ac:dyDescent="0.3">
      <c r="A109" t="s">
        <v>18</v>
      </c>
      <c r="B109" t="s">
        <v>38</v>
      </c>
      <c r="C109" t="s">
        <v>14580</v>
      </c>
      <c r="D109" s="3" t="s">
        <v>14581</v>
      </c>
      <c r="E109" t="s">
        <v>14582</v>
      </c>
      <c r="F109" t="s">
        <v>83</v>
      </c>
    </row>
    <row r="110" spans="1:6" x14ac:dyDescent="0.3">
      <c r="A110" t="s">
        <v>18</v>
      </c>
      <c r="B110" t="s">
        <v>38</v>
      </c>
      <c r="C110" t="s">
        <v>14583</v>
      </c>
      <c r="D110" s="3" t="s">
        <v>14584</v>
      </c>
      <c r="E110" t="s">
        <v>14585</v>
      </c>
      <c r="F110" t="s">
        <v>183</v>
      </c>
    </row>
    <row r="111" spans="1:6" x14ac:dyDescent="0.3">
      <c r="A111" t="s">
        <v>18</v>
      </c>
      <c r="B111" t="s">
        <v>38</v>
      </c>
      <c r="C111" t="s">
        <v>14586</v>
      </c>
      <c r="D111" s="3" t="s">
        <v>14587</v>
      </c>
      <c r="E111" t="s">
        <v>14588</v>
      </c>
      <c r="F111" t="s">
        <v>66</v>
      </c>
    </row>
    <row r="112" spans="1:6" x14ac:dyDescent="0.3">
      <c r="A112" t="s">
        <v>18</v>
      </c>
      <c r="B112" t="s">
        <v>38</v>
      </c>
      <c r="C112" t="s">
        <v>14589</v>
      </c>
      <c r="D112" s="3" t="s">
        <v>14590</v>
      </c>
      <c r="E112" t="s">
        <v>14591</v>
      </c>
      <c r="F112" t="s">
        <v>66</v>
      </c>
    </row>
    <row r="113" spans="1:6" x14ac:dyDescent="0.3">
      <c r="A113" t="s">
        <v>18</v>
      </c>
      <c r="B113" t="s">
        <v>38</v>
      </c>
      <c r="C113" t="s">
        <v>14592</v>
      </c>
      <c r="D113" s="3" t="s">
        <v>14593</v>
      </c>
      <c r="E113" t="s">
        <v>14594</v>
      </c>
      <c r="F113" t="s">
        <v>118</v>
      </c>
    </row>
    <row r="114" spans="1:6" x14ac:dyDescent="0.3">
      <c r="A114" t="s">
        <v>18</v>
      </c>
      <c r="B114" t="s">
        <v>38</v>
      </c>
      <c r="C114" t="s">
        <v>14595</v>
      </c>
      <c r="D114" s="3" t="s">
        <v>14596</v>
      </c>
      <c r="E114" t="s">
        <v>14597</v>
      </c>
      <c r="F114" t="s">
        <v>66</v>
      </c>
    </row>
    <row r="115" spans="1:6" x14ac:dyDescent="0.3">
      <c r="A115" t="s">
        <v>18</v>
      </c>
      <c r="B115" t="s">
        <v>38</v>
      </c>
      <c r="C115" t="s">
        <v>14598</v>
      </c>
      <c r="D115" s="3" t="s">
        <v>14599</v>
      </c>
      <c r="E115" t="s">
        <v>14600</v>
      </c>
      <c r="F115" t="s">
        <v>66</v>
      </c>
    </row>
    <row r="116" spans="1:6" x14ac:dyDescent="0.3">
      <c r="A116" t="s">
        <v>18</v>
      </c>
      <c r="B116" t="s">
        <v>38</v>
      </c>
      <c r="C116" t="s">
        <v>14601</v>
      </c>
      <c r="D116" s="3" t="s">
        <v>14602</v>
      </c>
      <c r="E116" t="s">
        <v>14603</v>
      </c>
      <c r="F116" t="s">
        <v>66</v>
      </c>
    </row>
    <row r="117" spans="1:6" x14ac:dyDescent="0.3">
      <c r="A117" t="s">
        <v>18</v>
      </c>
      <c r="B117" t="s">
        <v>38</v>
      </c>
      <c r="C117" t="s">
        <v>14604</v>
      </c>
      <c r="D117" s="3" t="s">
        <v>14605</v>
      </c>
      <c r="E117" t="s">
        <v>14606</v>
      </c>
      <c r="F117" t="s">
        <v>66</v>
      </c>
    </row>
    <row r="118" spans="1:6" x14ac:dyDescent="0.3">
      <c r="A118" t="s">
        <v>18</v>
      </c>
      <c r="B118" t="s">
        <v>38</v>
      </c>
      <c r="C118" t="s">
        <v>14607</v>
      </c>
      <c r="D118" s="3" t="s">
        <v>14608</v>
      </c>
      <c r="E118" t="s">
        <v>14609</v>
      </c>
      <c r="F118" t="s">
        <v>66</v>
      </c>
    </row>
    <row r="119" spans="1:6" x14ac:dyDescent="0.3">
      <c r="A119" t="s">
        <v>18</v>
      </c>
      <c r="B119" t="s">
        <v>38</v>
      </c>
      <c r="C119" t="s">
        <v>14610</v>
      </c>
      <c r="D119" s="3" t="s">
        <v>14611</v>
      </c>
      <c r="E119" t="s">
        <v>14612</v>
      </c>
      <c r="F119" t="s">
        <v>74</v>
      </c>
    </row>
    <row r="120" spans="1:6" x14ac:dyDescent="0.3">
      <c r="A120" t="s">
        <v>18</v>
      </c>
      <c r="B120" t="s">
        <v>38</v>
      </c>
      <c r="C120" t="s">
        <v>14613</v>
      </c>
      <c r="D120" s="3" t="s">
        <v>14614</v>
      </c>
      <c r="E120" t="s">
        <v>14615</v>
      </c>
      <c r="F120" t="s">
        <v>74</v>
      </c>
    </row>
    <row r="121" spans="1:6" x14ac:dyDescent="0.3">
      <c r="A121" t="s">
        <v>18</v>
      </c>
      <c r="B121" t="s">
        <v>38</v>
      </c>
      <c r="C121" t="s">
        <v>14616</v>
      </c>
      <c r="D121" s="3" t="s">
        <v>14617</v>
      </c>
      <c r="E121" t="s">
        <v>14618</v>
      </c>
      <c r="F121" t="s">
        <v>323</v>
      </c>
    </row>
    <row r="122" spans="1:6" x14ac:dyDescent="0.3">
      <c r="A122" t="s">
        <v>18</v>
      </c>
      <c r="B122" t="s">
        <v>38</v>
      </c>
      <c r="C122" t="s">
        <v>14619</v>
      </c>
      <c r="D122" s="3" t="s">
        <v>14620</v>
      </c>
      <c r="E122" t="s">
        <v>14621</v>
      </c>
      <c r="F122" t="s">
        <v>66</v>
      </c>
    </row>
    <row r="123" spans="1:6" x14ac:dyDescent="0.3">
      <c r="A123" t="s">
        <v>18</v>
      </c>
      <c r="B123" t="s">
        <v>38</v>
      </c>
      <c r="C123" t="s">
        <v>14622</v>
      </c>
      <c r="D123" s="3" t="s">
        <v>14623</v>
      </c>
      <c r="E123" t="s">
        <v>14624</v>
      </c>
      <c r="F123" t="s">
        <v>86</v>
      </c>
    </row>
    <row r="124" spans="1:6" x14ac:dyDescent="0.3">
      <c r="A124" t="s">
        <v>18</v>
      </c>
      <c r="B124" t="s">
        <v>38</v>
      </c>
      <c r="C124" t="s">
        <v>14625</v>
      </c>
      <c r="D124" s="3" t="s">
        <v>14626</v>
      </c>
      <c r="E124" t="s">
        <v>14627</v>
      </c>
      <c r="F124" t="s">
        <v>66</v>
      </c>
    </row>
    <row r="125" spans="1:6" x14ac:dyDescent="0.3">
      <c r="A125" t="s">
        <v>18</v>
      </c>
      <c r="B125" t="s">
        <v>38</v>
      </c>
      <c r="C125" t="s">
        <v>14628</v>
      </c>
      <c r="D125" s="3" t="s">
        <v>14629</v>
      </c>
      <c r="E125" t="s">
        <v>14630</v>
      </c>
      <c r="F125" t="s">
        <v>74</v>
      </c>
    </row>
    <row r="126" spans="1:6" x14ac:dyDescent="0.3">
      <c r="A126" t="s">
        <v>18</v>
      </c>
      <c r="B126" t="s">
        <v>38</v>
      </c>
      <c r="C126" t="s">
        <v>14631</v>
      </c>
      <c r="D126" s="3" t="s">
        <v>14632</v>
      </c>
      <c r="E126" t="s">
        <v>14633</v>
      </c>
      <c r="F126" t="s">
        <v>66</v>
      </c>
    </row>
    <row r="127" spans="1:6" x14ac:dyDescent="0.3">
      <c r="A127" t="s">
        <v>18</v>
      </c>
      <c r="B127" t="s">
        <v>38</v>
      </c>
      <c r="C127" t="s">
        <v>14634</v>
      </c>
      <c r="D127" s="3" t="s">
        <v>14635</v>
      </c>
      <c r="E127" t="s">
        <v>14636</v>
      </c>
      <c r="F127" t="s">
        <v>66</v>
      </c>
    </row>
    <row r="128" spans="1:6" x14ac:dyDescent="0.3">
      <c r="A128" t="s">
        <v>18</v>
      </c>
      <c r="B128" t="s">
        <v>38</v>
      </c>
      <c r="C128" t="s">
        <v>14637</v>
      </c>
      <c r="D128" s="3" t="s">
        <v>14638</v>
      </c>
      <c r="E128" t="s">
        <v>2173</v>
      </c>
      <c r="F128" t="s">
        <v>66</v>
      </c>
    </row>
    <row r="129" spans="1:6" x14ac:dyDescent="0.3">
      <c r="A129" t="s">
        <v>18</v>
      </c>
      <c r="B129" t="s">
        <v>38</v>
      </c>
      <c r="C129" t="s">
        <v>14639</v>
      </c>
      <c r="D129" s="3" t="s">
        <v>14640</v>
      </c>
      <c r="E129" t="s">
        <v>14641</v>
      </c>
      <c r="F129" t="s">
        <v>104</v>
      </c>
    </row>
    <row r="130" spans="1:6" x14ac:dyDescent="0.3">
      <c r="A130" t="s">
        <v>18</v>
      </c>
      <c r="B130" t="s">
        <v>38</v>
      </c>
      <c r="C130" t="s">
        <v>14642</v>
      </c>
      <c r="D130" s="3" t="s">
        <v>14643</v>
      </c>
      <c r="E130" t="s">
        <v>14644</v>
      </c>
      <c r="F130" t="s">
        <v>66</v>
      </c>
    </row>
    <row r="131" spans="1:6" x14ac:dyDescent="0.3">
      <c r="A131" t="s">
        <v>18</v>
      </c>
      <c r="B131" t="s">
        <v>38</v>
      </c>
      <c r="C131" t="s">
        <v>14645</v>
      </c>
      <c r="D131" s="3" t="s">
        <v>14646</v>
      </c>
      <c r="E131" t="s">
        <v>14647</v>
      </c>
      <c r="F131" t="s">
        <v>118</v>
      </c>
    </row>
    <row r="132" spans="1:6" x14ac:dyDescent="0.3">
      <c r="A132" t="s">
        <v>18</v>
      </c>
      <c r="B132" t="s">
        <v>38</v>
      </c>
      <c r="C132" t="s">
        <v>14648</v>
      </c>
      <c r="D132" s="3" t="s">
        <v>14649</v>
      </c>
      <c r="E132" t="s">
        <v>14650</v>
      </c>
      <c r="F132" t="s">
        <v>66</v>
      </c>
    </row>
    <row r="133" spans="1:6" x14ac:dyDescent="0.3">
      <c r="A133" t="s">
        <v>18</v>
      </c>
      <c r="B133" t="s">
        <v>38</v>
      </c>
      <c r="C133" t="s">
        <v>14651</v>
      </c>
      <c r="D133" s="3" t="s">
        <v>14652</v>
      </c>
      <c r="E133" t="s">
        <v>14653</v>
      </c>
      <c r="F133" t="s">
        <v>66</v>
      </c>
    </row>
    <row r="134" spans="1:6" x14ac:dyDescent="0.3">
      <c r="A134" t="s">
        <v>18</v>
      </c>
      <c r="B134" t="s">
        <v>38</v>
      </c>
      <c r="C134" t="s">
        <v>14654</v>
      </c>
      <c r="D134" s="3" t="s">
        <v>14655</v>
      </c>
      <c r="E134" t="s">
        <v>14656</v>
      </c>
      <c r="F134"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6" r:id="rId24"/>
    <hyperlink ref="D27" r:id="rId25"/>
    <hyperlink ref="D28" r:id="rId26"/>
    <hyperlink ref="D29" r:id="rId27"/>
    <hyperlink ref="D30" r:id="rId28"/>
    <hyperlink ref="D31" r:id="rId29"/>
    <hyperlink ref="D32" r:id="rId30"/>
    <hyperlink ref="D33" r:id="rId31"/>
    <hyperlink ref="D34" r:id="rId32"/>
    <hyperlink ref="D35" r:id="rId33"/>
    <hyperlink ref="D36" r:id="rId34"/>
    <hyperlink ref="D37" r:id="rId35"/>
    <hyperlink ref="D38" r:id="rId36"/>
    <hyperlink ref="D39" r:id="rId37"/>
    <hyperlink ref="D40" r:id="rId38"/>
    <hyperlink ref="D41" r:id="rId39"/>
    <hyperlink ref="D42" r:id="rId40"/>
    <hyperlink ref="D43" r:id="rId41"/>
    <hyperlink ref="D44" r:id="rId42"/>
    <hyperlink ref="D45" r:id="rId43"/>
    <hyperlink ref="D46" r:id="rId44"/>
    <hyperlink ref="D47" r:id="rId45"/>
    <hyperlink ref="D48" r:id="rId46"/>
    <hyperlink ref="D49" r:id="rId47"/>
    <hyperlink ref="D50" r:id="rId48"/>
    <hyperlink ref="D51" r:id="rId49"/>
    <hyperlink ref="D52" r:id="rId50"/>
    <hyperlink ref="D53" r:id="rId51"/>
    <hyperlink ref="D54" r:id="rId52"/>
    <hyperlink ref="D55" r:id="rId53"/>
    <hyperlink ref="D56" r:id="rId54"/>
    <hyperlink ref="D57" r:id="rId55"/>
    <hyperlink ref="D58" r:id="rId56"/>
    <hyperlink ref="D59" r:id="rId57"/>
    <hyperlink ref="D60" r:id="rId58"/>
    <hyperlink ref="D61" r:id="rId59"/>
    <hyperlink ref="D62" r:id="rId60"/>
    <hyperlink ref="D63" r:id="rId61"/>
    <hyperlink ref="D64" r:id="rId62"/>
    <hyperlink ref="D65" r:id="rId63"/>
    <hyperlink ref="D66" r:id="rId64"/>
    <hyperlink ref="D67" r:id="rId65"/>
    <hyperlink ref="D68" r:id="rId66"/>
    <hyperlink ref="D69" r:id="rId67"/>
    <hyperlink ref="D70" r:id="rId68"/>
    <hyperlink ref="D71" r:id="rId69"/>
    <hyperlink ref="D72"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7" r:id="rId85"/>
    <hyperlink ref="D88" r:id="rId86"/>
    <hyperlink ref="D89" r:id="rId87"/>
    <hyperlink ref="D90" r:id="rId88"/>
    <hyperlink ref="D91" r:id="rId89"/>
    <hyperlink ref="D92" r:id="rId90"/>
    <hyperlink ref="D93" r:id="rId91"/>
    <hyperlink ref="D94" r:id="rId92"/>
    <hyperlink ref="D95" r:id="rId93"/>
    <hyperlink ref="D96" r:id="rId94"/>
    <hyperlink ref="D97" r:id="rId95"/>
    <hyperlink ref="D98" r:id="rId96"/>
    <hyperlink ref="D99" r:id="rId97"/>
    <hyperlink ref="D100" r:id="rId98"/>
    <hyperlink ref="D101" r:id="rId99"/>
    <hyperlink ref="D102" r:id="rId100"/>
    <hyperlink ref="D103" r:id="rId101"/>
    <hyperlink ref="D104"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hyperlinks>
  <pageMargins left="0.7" right="0.7" top="0.75" bottom="0.75" header="0.3" footer="0.3"/>
</worksheet>
</file>

<file path=xl/worksheets/sheet27.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44"/>
  <sheetViews>
    <sheetView workbookViewId="0">
      <pane ySplit="1" topLeftCell="A2" activePane="bottomLeft" state="frozen"/>
      <selection pane="bottomLeft" activeCell="A2" sqref="A2"/>
    </sheetView>
  </sheetViews>
  <sheetFormatPr defaultColWidth="18.5546875" defaultRowHeight="14.4" x14ac:dyDescent="0.3"/>
  <sheetData>
    <row r="1" spans="1:6" s="1" customFormat="1" x14ac:dyDescent="0.3">
      <c r="A1" s="1" t="s">
        <v>2</v>
      </c>
      <c r="B1" s="1" t="s">
        <v>3</v>
      </c>
      <c r="C1" s="1" t="s">
        <v>5</v>
      </c>
      <c r="D1" s="1" t="s">
        <v>4</v>
      </c>
      <c r="E1" s="1" t="s">
        <v>6</v>
      </c>
      <c r="F1" s="1" t="s">
        <v>7</v>
      </c>
    </row>
    <row r="2" spans="1:6" x14ac:dyDescent="0.3">
      <c r="A2" t="s">
        <v>18</v>
      </c>
      <c r="B2" t="s">
        <v>39</v>
      </c>
      <c r="C2" t="s">
        <v>14657</v>
      </c>
      <c r="D2" s="3" t="s">
        <v>14658</v>
      </c>
      <c r="E2" t="s">
        <v>2173</v>
      </c>
      <c r="F2" t="s">
        <v>70</v>
      </c>
    </row>
    <row r="3" spans="1:6" x14ac:dyDescent="0.3">
      <c r="A3" t="s">
        <v>18</v>
      </c>
      <c r="B3" t="s">
        <v>39</v>
      </c>
      <c r="C3" t="s">
        <v>14659</v>
      </c>
      <c r="D3" s="3" t="s">
        <v>14660</v>
      </c>
      <c r="E3" t="s">
        <v>14661</v>
      </c>
      <c r="F3" t="s">
        <v>66</v>
      </c>
    </row>
    <row r="4" spans="1:6" x14ac:dyDescent="0.3">
      <c r="A4" t="s">
        <v>18</v>
      </c>
      <c r="B4" t="s">
        <v>39</v>
      </c>
      <c r="C4" t="s">
        <v>14662</v>
      </c>
      <c r="D4" s="3" t="s">
        <v>14663</v>
      </c>
      <c r="E4" t="s">
        <v>14664</v>
      </c>
      <c r="F4" t="s">
        <v>66</v>
      </c>
    </row>
    <row r="5" spans="1:6" x14ac:dyDescent="0.3">
      <c r="A5" t="s">
        <v>18</v>
      </c>
      <c r="B5" t="s">
        <v>39</v>
      </c>
      <c r="C5" t="s">
        <v>14665</v>
      </c>
      <c r="D5" s="3" t="s">
        <v>14666</v>
      </c>
      <c r="E5" t="s">
        <v>14667</v>
      </c>
      <c r="F5" t="s">
        <v>86</v>
      </c>
    </row>
    <row r="6" spans="1:6" x14ac:dyDescent="0.3">
      <c r="A6" t="s">
        <v>18</v>
      </c>
      <c r="B6" t="s">
        <v>39</v>
      </c>
      <c r="C6" t="s">
        <v>14668</v>
      </c>
      <c r="D6" s="3" t="s">
        <v>14669</v>
      </c>
      <c r="E6" t="s">
        <v>14670</v>
      </c>
      <c r="F6" t="s">
        <v>66</v>
      </c>
    </row>
    <row r="7" spans="1:6" x14ac:dyDescent="0.3">
      <c r="A7" t="s">
        <v>18</v>
      </c>
      <c r="B7" t="s">
        <v>39</v>
      </c>
      <c r="C7" t="s">
        <v>14671</v>
      </c>
      <c r="D7" s="3" t="s">
        <v>14672</v>
      </c>
      <c r="E7" t="s">
        <v>2173</v>
      </c>
      <c r="F7" t="s">
        <v>66</v>
      </c>
    </row>
    <row r="8" spans="1:6" x14ac:dyDescent="0.3">
      <c r="A8" t="s">
        <v>18</v>
      </c>
      <c r="B8" t="s">
        <v>39</v>
      </c>
      <c r="C8" t="s">
        <v>14673</v>
      </c>
      <c r="D8" s="3" t="s">
        <v>14674</v>
      </c>
      <c r="E8" t="s">
        <v>14675</v>
      </c>
      <c r="F8" t="s">
        <v>74</v>
      </c>
    </row>
    <row r="9" spans="1:6" x14ac:dyDescent="0.3">
      <c r="A9" t="s">
        <v>18</v>
      </c>
      <c r="B9" t="s">
        <v>39</v>
      </c>
      <c r="C9" t="s">
        <v>14676</v>
      </c>
      <c r="D9" s="3" t="s">
        <v>14677</v>
      </c>
      <c r="E9" t="s">
        <v>14678</v>
      </c>
      <c r="F9" t="s">
        <v>66</v>
      </c>
    </row>
    <row r="10" spans="1:6" x14ac:dyDescent="0.3">
      <c r="A10" t="s">
        <v>18</v>
      </c>
      <c r="B10" t="s">
        <v>39</v>
      </c>
      <c r="C10" t="s">
        <v>14679</v>
      </c>
      <c r="D10" s="3" t="s">
        <v>14680</v>
      </c>
      <c r="E10" t="s">
        <v>14681</v>
      </c>
      <c r="F10" t="s">
        <v>496</v>
      </c>
    </row>
    <row r="11" spans="1:6" x14ac:dyDescent="0.3">
      <c r="A11" t="s">
        <v>18</v>
      </c>
      <c r="B11" t="s">
        <v>39</v>
      </c>
      <c r="C11" t="s">
        <v>14682</v>
      </c>
      <c r="D11" s="3" t="s">
        <v>14683</v>
      </c>
      <c r="E11" t="s">
        <v>14684</v>
      </c>
      <c r="F11" t="s">
        <v>86</v>
      </c>
    </row>
    <row r="12" spans="1:6" x14ac:dyDescent="0.3">
      <c r="A12" t="s">
        <v>18</v>
      </c>
      <c r="B12" t="s">
        <v>39</v>
      </c>
      <c r="C12" t="s">
        <v>14685</v>
      </c>
      <c r="D12" s="3" t="s">
        <v>14686</v>
      </c>
      <c r="E12" t="s">
        <v>14687</v>
      </c>
      <c r="F12" t="s">
        <v>165</v>
      </c>
    </row>
    <row r="13" spans="1:6" x14ac:dyDescent="0.3">
      <c r="A13" t="s">
        <v>18</v>
      </c>
      <c r="B13" t="s">
        <v>39</v>
      </c>
      <c r="C13" t="s">
        <v>14688</v>
      </c>
      <c r="D13" s="3" t="s">
        <v>14689</v>
      </c>
      <c r="E13" t="s">
        <v>14690</v>
      </c>
      <c r="F13" t="s">
        <v>74</v>
      </c>
    </row>
    <row r="14" spans="1:6" x14ac:dyDescent="0.3">
      <c r="A14" t="s">
        <v>18</v>
      </c>
      <c r="B14" t="s">
        <v>39</v>
      </c>
      <c r="C14" t="s">
        <v>14691</v>
      </c>
      <c r="D14" s="3" t="s">
        <v>14692</v>
      </c>
      <c r="E14" t="s">
        <v>14693</v>
      </c>
      <c r="F14" t="s">
        <v>70</v>
      </c>
    </row>
    <row r="15" spans="1:6" x14ac:dyDescent="0.3">
      <c r="A15" t="s">
        <v>18</v>
      </c>
      <c r="B15" t="s">
        <v>39</v>
      </c>
      <c r="C15" t="s">
        <v>14694</v>
      </c>
      <c r="D15" s="3" t="s">
        <v>14695</v>
      </c>
      <c r="E15" t="s">
        <v>14696</v>
      </c>
      <c r="F15" t="s">
        <v>118</v>
      </c>
    </row>
    <row r="16" spans="1:6" x14ac:dyDescent="0.3">
      <c r="A16" t="s">
        <v>18</v>
      </c>
      <c r="B16" t="s">
        <v>39</v>
      </c>
      <c r="C16" t="s">
        <v>14697</v>
      </c>
      <c r="D16" s="3" t="s">
        <v>14698</v>
      </c>
      <c r="E16" t="s">
        <v>2173</v>
      </c>
      <c r="F16" t="s">
        <v>66</v>
      </c>
    </row>
    <row r="17" spans="1:6" x14ac:dyDescent="0.3">
      <c r="A17" t="s">
        <v>18</v>
      </c>
      <c r="B17" t="s">
        <v>39</v>
      </c>
      <c r="C17" t="s">
        <v>14699</v>
      </c>
      <c r="D17" s="3" t="s">
        <v>14700</v>
      </c>
      <c r="E17" t="s">
        <v>14701</v>
      </c>
      <c r="F17" t="s">
        <v>74</v>
      </c>
    </row>
    <row r="18" spans="1:6" x14ac:dyDescent="0.3">
      <c r="A18" t="s">
        <v>18</v>
      </c>
      <c r="B18" t="s">
        <v>39</v>
      </c>
      <c r="C18" t="s">
        <v>14702</v>
      </c>
      <c r="D18" s="3" t="s">
        <v>14703</v>
      </c>
      <c r="E18" t="s">
        <v>2173</v>
      </c>
      <c r="F18" t="s">
        <v>70</v>
      </c>
    </row>
    <row r="19" spans="1:6" x14ac:dyDescent="0.3">
      <c r="A19" t="s">
        <v>18</v>
      </c>
      <c r="B19" t="s">
        <v>39</v>
      </c>
      <c r="C19" t="s">
        <v>14704</v>
      </c>
      <c r="D19" s="3" t="s">
        <v>14705</v>
      </c>
      <c r="E19" t="s">
        <v>14706</v>
      </c>
      <c r="F19" t="s">
        <v>66</v>
      </c>
    </row>
    <row r="20" spans="1:6" x14ac:dyDescent="0.3">
      <c r="A20" t="s">
        <v>18</v>
      </c>
      <c r="B20" t="s">
        <v>39</v>
      </c>
      <c r="C20" t="s">
        <v>14707</v>
      </c>
      <c r="D20" s="3" t="s">
        <v>14708</v>
      </c>
      <c r="E20" t="s">
        <v>14709</v>
      </c>
      <c r="F20" t="s">
        <v>267</v>
      </c>
    </row>
    <row r="21" spans="1:6" x14ac:dyDescent="0.3">
      <c r="A21" t="s">
        <v>18</v>
      </c>
      <c r="B21" t="s">
        <v>39</v>
      </c>
      <c r="C21" t="s">
        <v>14710</v>
      </c>
      <c r="D21" s="3" t="s">
        <v>14711</v>
      </c>
      <c r="E21" t="s">
        <v>14712</v>
      </c>
      <c r="F21" t="s">
        <v>830</v>
      </c>
    </row>
    <row r="22" spans="1:6" x14ac:dyDescent="0.3">
      <c r="A22" t="s">
        <v>18</v>
      </c>
      <c r="B22" t="s">
        <v>39</v>
      </c>
      <c r="C22" t="s">
        <v>14713</v>
      </c>
      <c r="D22" s="3" t="s">
        <v>14714</v>
      </c>
      <c r="E22" t="s">
        <v>14715</v>
      </c>
      <c r="F22" t="s">
        <v>70</v>
      </c>
    </row>
    <row r="23" spans="1:6" x14ac:dyDescent="0.3">
      <c r="A23" t="s">
        <v>18</v>
      </c>
      <c r="B23" t="s">
        <v>39</v>
      </c>
      <c r="C23" t="s">
        <v>14716</v>
      </c>
      <c r="D23" s="3" t="s">
        <v>14717</v>
      </c>
      <c r="E23" t="s">
        <v>14718</v>
      </c>
      <c r="F23" t="s">
        <v>70</v>
      </c>
    </row>
    <row r="24" spans="1:6" x14ac:dyDescent="0.3">
      <c r="A24" t="s">
        <v>18</v>
      </c>
      <c r="B24" t="s">
        <v>39</v>
      </c>
      <c r="C24" t="s">
        <v>14719</v>
      </c>
      <c r="D24" s="3" t="s">
        <v>14720</v>
      </c>
      <c r="E24" t="s">
        <v>2173</v>
      </c>
      <c r="F24" t="s">
        <v>152</v>
      </c>
    </row>
    <row r="25" spans="1:6" x14ac:dyDescent="0.3">
      <c r="A25" t="s">
        <v>18</v>
      </c>
      <c r="B25" t="s">
        <v>39</v>
      </c>
      <c r="C25" t="s">
        <v>14721</v>
      </c>
      <c r="D25" s="3" t="s">
        <v>14722</v>
      </c>
      <c r="E25" t="s">
        <v>14723</v>
      </c>
      <c r="F25" t="s">
        <v>118</v>
      </c>
    </row>
    <row r="26" spans="1:6" x14ac:dyDescent="0.3">
      <c r="A26" t="s">
        <v>18</v>
      </c>
      <c r="B26" t="s">
        <v>39</v>
      </c>
      <c r="C26" t="s">
        <v>14724</v>
      </c>
      <c r="D26" s="3" t="s">
        <v>14725</v>
      </c>
      <c r="E26" t="s">
        <v>14726</v>
      </c>
      <c r="F26" t="s">
        <v>66</v>
      </c>
    </row>
    <row r="27" spans="1:6" x14ac:dyDescent="0.3">
      <c r="A27" t="s">
        <v>18</v>
      </c>
      <c r="B27" t="s">
        <v>39</v>
      </c>
      <c r="C27" t="s">
        <v>14727</v>
      </c>
      <c r="D27" s="3" t="s">
        <v>14728</v>
      </c>
      <c r="E27" t="s">
        <v>2173</v>
      </c>
      <c r="F27" t="s">
        <v>74</v>
      </c>
    </row>
    <row r="28" spans="1:6" x14ac:dyDescent="0.3">
      <c r="A28" t="s">
        <v>18</v>
      </c>
      <c r="B28" t="s">
        <v>39</v>
      </c>
      <c r="C28" t="s">
        <v>14729</v>
      </c>
      <c r="D28" s="3" t="s">
        <v>14730</v>
      </c>
      <c r="E28" t="s">
        <v>14731</v>
      </c>
      <c r="F28" t="s">
        <v>66</v>
      </c>
    </row>
    <row r="29" spans="1:6" x14ac:dyDescent="0.3">
      <c r="A29" t="s">
        <v>18</v>
      </c>
      <c r="B29" t="s">
        <v>39</v>
      </c>
      <c r="C29" t="s">
        <v>14732</v>
      </c>
      <c r="D29" s="3" t="s">
        <v>14733</v>
      </c>
      <c r="E29" t="s">
        <v>14734</v>
      </c>
      <c r="F29" t="s">
        <v>66</v>
      </c>
    </row>
    <row r="30" spans="1:6" x14ac:dyDescent="0.3">
      <c r="A30" t="s">
        <v>18</v>
      </c>
      <c r="B30" t="s">
        <v>39</v>
      </c>
      <c r="C30" t="s">
        <v>14735</v>
      </c>
      <c r="D30" s="3" t="s">
        <v>14736</v>
      </c>
      <c r="E30" t="s">
        <v>2173</v>
      </c>
      <c r="F30" t="s">
        <v>66</v>
      </c>
    </row>
    <row r="31" spans="1:6" x14ac:dyDescent="0.3">
      <c r="A31" t="s">
        <v>18</v>
      </c>
      <c r="B31" t="s">
        <v>39</v>
      </c>
      <c r="C31" t="s">
        <v>14737</v>
      </c>
      <c r="D31" s="3" t="s">
        <v>14738</v>
      </c>
      <c r="E31" t="s">
        <v>14739</v>
      </c>
      <c r="F31" t="s">
        <v>66</v>
      </c>
    </row>
    <row r="32" spans="1:6" x14ac:dyDescent="0.3">
      <c r="A32" t="s">
        <v>18</v>
      </c>
      <c r="B32" t="s">
        <v>39</v>
      </c>
      <c r="C32" t="s">
        <v>14740</v>
      </c>
      <c r="D32" s="3" t="s">
        <v>14741</v>
      </c>
      <c r="E32" t="s">
        <v>14742</v>
      </c>
      <c r="F32" t="s">
        <v>830</v>
      </c>
    </row>
    <row r="33" spans="1:6" x14ac:dyDescent="0.3">
      <c r="A33" t="s">
        <v>18</v>
      </c>
      <c r="B33" t="s">
        <v>39</v>
      </c>
      <c r="C33" t="s">
        <v>14743</v>
      </c>
      <c r="D33" s="3" t="s">
        <v>14744</v>
      </c>
      <c r="E33" t="s">
        <v>14743</v>
      </c>
      <c r="F33" t="s">
        <v>3952</v>
      </c>
    </row>
    <row r="34" spans="1:6" x14ac:dyDescent="0.3">
      <c r="A34" t="s">
        <v>18</v>
      </c>
      <c r="B34" t="s">
        <v>39</v>
      </c>
      <c r="C34" t="s">
        <v>14745</v>
      </c>
      <c r="D34" s="3" t="s">
        <v>14746</v>
      </c>
      <c r="E34" t="s">
        <v>2173</v>
      </c>
      <c r="F34" t="s">
        <v>70</v>
      </c>
    </row>
    <row r="35" spans="1:6" x14ac:dyDescent="0.3">
      <c r="A35" t="s">
        <v>18</v>
      </c>
      <c r="B35" t="s">
        <v>39</v>
      </c>
      <c r="C35" t="s">
        <v>14747</v>
      </c>
      <c r="D35" s="3" t="s">
        <v>14748</v>
      </c>
      <c r="E35" t="s">
        <v>14749</v>
      </c>
      <c r="F35" t="s">
        <v>4102</v>
      </c>
    </row>
    <row r="36" spans="1:6" x14ac:dyDescent="0.3">
      <c r="A36" t="s">
        <v>18</v>
      </c>
      <c r="B36" t="s">
        <v>39</v>
      </c>
      <c r="C36" t="s">
        <v>14750</v>
      </c>
      <c r="D36" s="3" t="s">
        <v>14751</v>
      </c>
      <c r="E36" t="s">
        <v>14752</v>
      </c>
      <c r="F36" t="s">
        <v>66</v>
      </c>
    </row>
    <row r="37" spans="1:6" x14ac:dyDescent="0.3">
      <c r="A37" t="s">
        <v>18</v>
      </c>
      <c r="B37" t="s">
        <v>39</v>
      </c>
      <c r="C37" t="s">
        <v>14753</v>
      </c>
      <c r="D37" s="3" t="s">
        <v>14754</v>
      </c>
      <c r="E37" t="s">
        <v>14755</v>
      </c>
      <c r="F37" t="s">
        <v>66</v>
      </c>
    </row>
    <row r="38" spans="1:6" x14ac:dyDescent="0.3">
      <c r="A38" t="s">
        <v>18</v>
      </c>
      <c r="B38" t="s">
        <v>39</v>
      </c>
      <c r="C38" t="s">
        <v>14756</v>
      </c>
      <c r="D38" s="3" t="s">
        <v>14757</v>
      </c>
      <c r="E38" t="s">
        <v>14758</v>
      </c>
      <c r="F38" t="s">
        <v>70</v>
      </c>
    </row>
    <row r="39" spans="1:6" x14ac:dyDescent="0.3">
      <c r="A39" t="s">
        <v>18</v>
      </c>
      <c r="B39" t="s">
        <v>39</v>
      </c>
      <c r="C39" t="s">
        <v>14759</v>
      </c>
      <c r="D39" s="3" t="s">
        <v>14760</v>
      </c>
      <c r="E39" t="s">
        <v>2173</v>
      </c>
      <c r="F39" t="s">
        <v>83</v>
      </c>
    </row>
    <row r="40" spans="1:6" x14ac:dyDescent="0.3">
      <c r="A40" t="s">
        <v>18</v>
      </c>
      <c r="B40" t="s">
        <v>39</v>
      </c>
      <c r="C40" t="s">
        <v>14761</v>
      </c>
      <c r="D40" s="3" t="s">
        <v>14762</v>
      </c>
      <c r="E40" t="s">
        <v>14763</v>
      </c>
      <c r="F40" t="s">
        <v>130</v>
      </c>
    </row>
    <row r="41" spans="1:6" x14ac:dyDescent="0.3">
      <c r="A41" t="s">
        <v>18</v>
      </c>
      <c r="B41" t="s">
        <v>39</v>
      </c>
      <c r="C41" t="s">
        <v>14764</v>
      </c>
      <c r="D41" s="3" t="s">
        <v>14765</v>
      </c>
      <c r="E41" t="s">
        <v>14766</v>
      </c>
      <c r="F41" t="s">
        <v>66</v>
      </c>
    </row>
    <row r="42" spans="1:6" x14ac:dyDescent="0.3">
      <c r="A42" t="s">
        <v>18</v>
      </c>
      <c r="B42" t="s">
        <v>39</v>
      </c>
      <c r="C42" t="s">
        <v>14767</v>
      </c>
      <c r="D42" s="3" t="s">
        <v>14768</v>
      </c>
      <c r="E42" t="s">
        <v>14769</v>
      </c>
      <c r="F42" t="s">
        <v>66</v>
      </c>
    </row>
    <row r="43" spans="1:6" x14ac:dyDescent="0.3">
      <c r="A43" t="s">
        <v>18</v>
      </c>
      <c r="B43" t="s">
        <v>39</v>
      </c>
      <c r="C43" t="s">
        <v>14770</v>
      </c>
      <c r="D43" s="3" t="s">
        <v>14771</v>
      </c>
      <c r="E43" t="s">
        <v>14772</v>
      </c>
      <c r="F43" t="s">
        <v>66</v>
      </c>
    </row>
    <row r="44" spans="1:6" x14ac:dyDescent="0.3">
      <c r="A44" t="s">
        <v>18</v>
      </c>
      <c r="B44" t="s">
        <v>39</v>
      </c>
      <c r="C44" t="s">
        <v>14773</v>
      </c>
      <c r="D44" s="3" t="s">
        <v>14774</v>
      </c>
      <c r="E44" t="s">
        <v>14775</v>
      </c>
      <c r="F44" t="s">
        <v>74</v>
      </c>
    </row>
    <row r="45" spans="1:6" x14ac:dyDescent="0.3">
      <c r="A45" t="s">
        <v>18</v>
      </c>
      <c r="B45" t="s">
        <v>39</v>
      </c>
      <c r="C45" t="s">
        <v>14776</v>
      </c>
      <c r="D45" s="3" t="s">
        <v>14777</v>
      </c>
      <c r="E45" t="s">
        <v>2173</v>
      </c>
      <c r="F45" t="s">
        <v>74</v>
      </c>
    </row>
    <row r="46" spans="1:6" x14ac:dyDescent="0.3">
      <c r="A46" t="s">
        <v>18</v>
      </c>
      <c r="B46" t="s">
        <v>39</v>
      </c>
      <c r="C46" t="s">
        <v>14778</v>
      </c>
      <c r="D46" s="3" t="s">
        <v>14779</v>
      </c>
      <c r="E46" t="s">
        <v>14780</v>
      </c>
      <c r="F46" t="s">
        <v>70</v>
      </c>
    </row>
    <row r="47" spans="1:6" x14ac:dyDescent="0.3">
      <c r="A47" t="s">
        <v>18</v>
      </c>
      <c r="B47" t="s">
        <v>39</v>
      </c>
      <c r="C47" t="s">
        <v>14781</v>
      </c>
      <c r="D47" s="3" t="s">
        <v>14782</v>
      </c>
      <c r="E47" t="s">
        <v>14783</v>
      </c>
      <c r="F47" t="s">
        <v>118</v>
      </c>
    </row>
    <row r="48" spans="1:6" x14ac:dyDescent="0.3">
      <c r="A48" t="s">
        <v>18</v>
      </c>
      <c r="B48" t="s">
        <v>39</v>
      </c>
      <c r="C48" t="s">
        <v>14784</v>
      </c>
      <c r="D48" s="3" t="s">
        <v>14785</v>
      </c>
      <c r="E48" t="s">
        <v>2173</v>
      </c>
      <c r="F48" t="s">
        <v>66</v>
      </c>
    </row>
    <row r="49" spans="1:6" x14ac:dyDescent="0.3">
      <c r="A49" t="s">
        <v>18</v>
      </c>
      <c r="B49" t="s">
        <v>39</v>
      </c>
      <c r="C49" t="s">
        <v>14786</v>
      </c>
      <c r="D49" s="3" t="s">
        <v>14787</v>
      </c>
      <c r="E49" t="s">
        <v>14788</v>
      </c>
      <c r="F49" t="s">
        <v>496</v>
      </c>
    </row>
    <row r="50" spans="1:6" x14ac:dyDescent="0.3">
      <c r="A50" t="s">
        <v>18</v>
      </c>
      <c r="B50" t="s">
        <v>39</v>
      </c>
      <c r="C50" t="s">
        <v>14789</v>
      </c>
      <c r="D50" s="3" t="s">
        <v>14790</v>
      </c>
      <c r="E50" t="s">
        <v>2173</v>
      </c>
      <c r="F50" t="s">
        <v>750</v>
      </c>
    </row>
    <row r="51" spans="1:6" x14ac:dyDescent="0.3">
      <c r="A51" t="s">
        <v>18</v>
      </c>
      <c r="B51" t="s">
        <v>39</v>
      </c>
      <c r="C51" t="s">
        <v>14791</v>
      </c>
      <c r="D51" s="3" t="s">
        <v>14792</v>
      </c>
      <c r="E51" t="s">
        <v>14793</v>
      </c>
      <c r="F51" t="s">
        <v>66</v>
      </c>
    </row>
    <row r="52" spans="1:6" x14ac:dyDescent="0.3">
      <c r="A52" t="s">
        <v>18</v>
      </c>
      <c r="B52" t="s">
        <v>39</v>
      </c>
      <c r="C52" t="s">
        <v>14794</v>
      </c>
      <c r="D52" s="3" t="s">
        <v>14795</v>
      </c>
      <c r="E52" t="s">
        <v>14796</v>
      </c>
      <c r="F52" t="s">
        <v>66</v>
      </c>
    </row>
    <row r="53" spans="1:6" x14ac:dyDescent="0.3">
      <c r="A53" t="s">
        <v>18</v>
      </c>
      <c r="B53" t="s">
        <v>39</v>
      </c>
      <c r="C53" t="s">
        <v>14797</v>
      </c>
      <c r="D53" s="3" t="s">
        <v>14798</v>
      </c>
      <c r="E53" t="s">
        <v>2173</v>
      </c>
      <c r="F53" t="s">
        <v>830</v>
      </c>
    </row>
    <row r="54" spans="1:6" x14ac:dyDescent="0.3">
      <c r="A54" t="s">
        <v>18</v>
      </c>
      <c r="B54" t="s">
        <v>39</v>
      </c>
      <c r="C54" t="s">
        <v>14799</v>
      </c>
      <c r="D54" s="3" t="s">
        <v>14800</v>
      </c>
      <c r="E54" t="s">
        <v>14801</v>
      </c>
      <c r="F54" t="s">
        <v>66</v>
      </c>
    </row>
    <row r="55" spans="1:6" x14ac:dyDescent="0.3">
      <c r="A55" t="s">
        <v>18</v>
      </c>
      <c r="B55" t="s">
        <v>39</v>
      </c>
      <c r="C55" t="s">
        <v>14802</v>
      </c>
      <c r="D55" s="3" t="s">
        <v>1790</v>
      </c>
      <c r="E55" t="s">
        <v>2173</v>
      </c>
      <c r="F55" t="s">
        <v>70</v>
      </c>
    </row>
    <row r="56" spans="1:6" x14ac:dyDescent="0.3">
      <c r="A56" t="s">
        <v>18</v>
      </c>
      <c r="B56" t="s">
        <v>39</v>
      </c>
      <c r="C56" t="s">
        <v>14803</v>
      </c>
      <c r="D56" s="3" t="s">
        <v>14804</v>
      </c>
      <c r="E56" t="s">
        <v>14805</v>
      </c>
      <c r="F56" t="s">
        <v>165</v>
      </c>
    </row>
    <row r="57" spans="1:6" x14ac:dyDescent="0.3">
      <c r="A57" t="s">
        <v>18</v>
      </c>
      <c r="B57" t="s">
        <v>39</v>
      </c>
      <c r="C57" t="s">
        <v>14806</v>
      </c>
      <c r="D57" s="3" t="s">
        <v>14807</v>
      </c>
      <c r="E57" t="s">
        <v>2173</v>
      </c>
      <c r="F57" t="s">
        <v>66</v>
      </c>
    </row>
    <row r="58" spans="1:6" x14ac:dyDescent="0.3">
      <c r="A58" t="s">
        <v>18</v>
      </c>
      <c r="B58" t="s">
        <v>39</v>
      </c>
      <c r="C58" t="s">
        <v>14808</v>
      </c>
      <c r="D58" s="3" t="s">
        <v>14809</v>
      </c>
      <c r="E58" t="s">
        <v>14810</v>
      </c>
      <c r="F58" t="s">
        <v>66</v>
      </c>
    </row>
    <row r="59" spans="1:6" x14ac:dyDescent="0.3">
      <c r="A59" t="s">
        <v>18</v>
      </c>
      <c r="B59" t="s">
        <v>39</v>
      </c>
      <c r="C59" t="s">
        <v>14811</v>
      </c>
      <c r="D59" s="3" t="s">
        <v>14812</v>
      </c>
      <c r="E59" t="s">
        <v>14813</v>
      </c>
      <c r="F59" t="s">
        <v>66</v>
      </c>
    </row>
    <row r="60" spans="1:6" x14ac:dyDescent="0.3">
      <c r="A60" t="s">
        <v>18</v>
      </c>
      <c r="B60" t="s">
        <v>39</v>
      </c>
      <c r="C60" t="s">
        <v>14814</v>
      </c>
      <c r="D60" s="3" t="s">
        <v>14815</v>
      </c>
      <c r="E60" t="s">
        <v>14816</v>
      </c>
      <c r="F60" t="s">
        <v>86</v>
      </c>
    </row>
    <row r="61" spans="1:6" x14ac:dyDescent="0.3">
      <c r="A61" t="s">
        <v>18</v>
      </c>
      <c r="B61" t="s">
        <v>39</v>
      </c>
      <c r="C61" t="s">
        <v>14817</v>
      </c>
      <c r="D61" s="3" t="s">
        <v>14818</v>
      </c>
      <c r="E61" t="s">
        <v>14819</v>
      </c>
      <c r="F61" t="s">
        <v>66</v>
      </c>
    </row>
    <row r="62" spans="1:6" x14ac:dyDescent="0.3">
      <c r="A62" t="s">
        <v>18</v>
      </c>
      <c r="B62" t="s">
        <v>39</v>
      </c>
      <c r="C62" t="s">
        <v>14820</v>
      </c>
      <c r="D62" s="3" t="s">
        <v>14821</v>
      </c>
      <c r="E62" t="s">
        <v>2173</v>
      </c>
      <c r="F62" t="s">
        <v>66</v>
      </c>
    </row>
    <row r="63" spans="1:6" x14ac:dyDescent="0.3">
      <c r="A63" t="s">
        <v>18</v>
      </c>
      <c r="B63" t="s">
        <v>39</v>
      </c>
      <c r="C63" t="s">
        <v>14822</v>
      </c>
      <c r="D63" s="3" t="s">
        <v>14823</v>
      </c>
      <c r="E63" t="s">
        <v>14824</v>
      </c>
      <c r="F63" t="s">
        <v>86</v>
      </c>
    </row>
    <row r="64" spans="1:6" x14ac:dyDescent="0.3">
      <c r="A64" t="s">
        <v>18</v>
      </c>
      <c r="B64" t="s">
        <v>39</v>
      </c>
      <c r="C64" t="s">
        <v>14825</v>
      </c>
      <c r="D64" s="3" t="s">
        <v>14826</v>
      </c>
      <c r="E64" t="s">
        <v>14827</v>
      </c>
      <c r="F64" t="s">
        <v>66</v>
      </c>
    </row>
    <row r="65" spans="1:6" x14ac:dyDescent="0.3">
      <c r="A65" t="s">
        <v>18</v>
      </c>
      <c r="B65" t="s">
        <v>39</v>
      </c>
      <c r="C65" t="s">
        <v>14828</v>
      </c>
      <c r="D65" s="3" t="s">
        <v>14829</v>
      </c>
      <c r="E65" t="s">
        <v>14830</v>
      </c>
      <c r="F65" t="s">
        <v>74</v>
      </c>
    </row>
    <row r="66" spans="1:6" x14ac:dyDescent="0.3">
      <c r="A66" t="s">
        <v>18</v>
      </c>
      <c r="B66" t="s">
        <v>39</v>
      </c>
      <c r="C66" t="s">
        <v>14831</v>
      </c>
      <c r="D66" s="3" t="s">
        <v>14832</v>
      </c>
      <c r="E66" t="s">
        <v>14833</v>
      </c>
      <c r="F66" t="s">
        <v>70</v>
      </c>
    </row>
    <row r="67" spans="1:6" x14ac:dyDescent="0.3">
      <c r="A67" t="s">
        <v>18</v>
      </c>
      <c r="B67" t="s">
        <v>39</v>
      </c>
      <c r="C67" t="s">
        <v>14834</v>
      </c>
      <c r="D67" s="3" t="s">
        <v>14835</v>
      </c>
      <c r="E67" t="s">
        <v>14836</v>
      </c>
      <c r="F67" t="s">
        <v>86</v>
      </c>
    </row>
    <row r="68" spans="1:6" x14ac:dyDescent="0.3">
      <c r="A68" t="s">
        <v>18</v>
      </c>
      <c r="B68" t="s">
        <v>39</v>
      </c>
      <c r="C68" t="s">
        <v>14837</v>
      </c>
      <c r="D68" s="3" t="s">
        <v>14838</v>
      </c>
      <c r="E68" t="s">
        <v>14839</v>
      </c>
      <c r="F68" t="s">
        <v>66</v>
      </c>
    </row>
    <row r="69" spans="1:6" x14ac:dyDescent="0.3">
      <c r="A69" t="s">
        <v>18</v>
      </c>
      <c r="B69" t="s">
        <v>39</v>
      </c>
      <c r="C69" t="s">
        <v>14840</v>
      </c>
      <c r="D69" s="3" t="s">
        <v>14841</v>
      </c>
      <c r="E69" t="s">
        <v>14842</v>
      </c>
      <c r="F69" t="s">
        <v>66</v>
      </c>
    </row>
    <row r="70" spans="1:6" x14ac:dyDescent="0.3">
      <c r="A70" t="s">
        <v>18</v>
      </c>
      <c r="B70" t="s">
        <v>39</v>
      </c>
      <c r="C70" t="s">
        <v>14843</v>
      </c>
      <c r="D70" s="3" t="s">
        <v>14844</v>
      </c>
      <c r="E70" t="s">
        <v>2173</v>
      </c>
      <c r="F70" t="s">
        <v>74</v>
      </c>
    </row>
    <row r="71" spans="1:6" x14ac:dyDescent="0.3">
      <c r="A71" t="s">
        <v>18</v>
      </c>
      <c r="B71" t="s">
        <v>39</v>
      </c>
      <c r="C71" t="s">
        <v>14845</v>
      </c>
      <c r="D71" s="3" t="s">
        <v>14846</v>
      </c>
      <c r="E71" t="s">
        <v>2173</v>
      </c>
      <c r="F71" t="s">
        <v>104</v>
      </c>
    </row>
    <row r="72" spans="1:6" x14ac:dyDescent="0.3">
      <c r="A72" t="s">
        <v>18</v>
      </c>
      <c r="B72" t="s">
        <v>39</v>
      </c>
      <c r="C72" t="s">
        <v>14847</v>
      </c>
      <c r="D72" s="3" t="s">
        <v>14848</v>
      </c>
      <c r="E72" t="s">
        <v>2173</v>
      </c>
      <c r="F72" t="s">
        <v>165</v>
      </c>
    </row>
    <row r="73" spans="1:6" x14ac:dyDescent="0.3">
      <c r="A73" t="s">
        <v>18</v>
      </c>
      <c r="B73" t="s">
        <v>39</v>
      </c>
      <c r="C73" t="s">
        <v>14849</v>
      </c>
      <c r="D73" s="3" t="s">
        <v>14850</v>
      </c>
      <c r="E73" t="s">
        <v>14851</v>
      </c>
      <c r="F73" t="s">
        <v>66</v>
      </c>
    </row>
    <row r="74" spans="1:6" x14ac:dyDescent="0.3">
      <c r="A74" t="s">
        <v>18</v>
      </c>
      <c r="B74" t="s">
        <v>39</v>
      </c>
      <c r="C74" t="s">
        <v>14852</v>
      </c>
      <c r="D74" s="3" t="s">
        <v>14853</v>
      </c>
      <c r="E74" t="s">
        <v>2173</v>
      </c>
      <c r="F74" t="s">
        <v>66</v>
      </c>
    </row>
    <row r="75" spans="1:6" x14ac:dyDescent="0.3">
      <c r="A75" t="s">
        <v>18</v>
      </c>
      <c r="B75" t="s">
        <v>39</v>
      </c>
      <c r="C75" t="s">
        <v>14854</v>
      </c>
      <c r="D75" s="3" t="s">
        <v>14855</v>
      </c>
      <c r="E75" t="s">
        <v>2173</v>
      </c>
      <c r="F75" t="s">
        <v>66</v>
      </c>
    </row>
    <row r="76" spans="1:6" x14ac:dyDescent="0.3">
      <c r="A76" t="s">
        <v>18</v>
      </c>
      <c r="B76" t="s">
        <v>39</v>
      </c>
      <c r="C76" t="s">
        <v>14856</v>
      </c>
      <c r="D76" s="3" t="s">
        <v>14857</v>
      </c>
      <c r="E76" t="s">
        <v>14858</v>
      </c>
      <c r="F76" t="s">
        <v>86</v>
      </c>
    </row>
    <row r="77" spans="1:6" x14ac:dyDescent="0.3">
      <c r="A77" t="s">
        <v>18</v>
      </c>
      <c r="B77" t="s">
        <v>39</v>
      </c>
      <c r="C77" t="s">
        <v>14859</v>
      </c>
      <c r="D77" s="3" t="s">
        <v>14860</v>
      </c>
      <c r="E77" t="s">
        <v>2173</v>
      </c>
      <c r="F77" t="s">
        <v>118</v>
      </c>
    </row>
    <row r="78" spans="1:6" x14ac:dyDescent="0.3">
      <c r="A78" t="s">
        <v>18</v>
      </c>
      <c r="B78" t="s">
        <v>39</v>
      </c>
      <c r="C78" t="s">
        <v>14861</v>
      </c>
      <c r="D78" s="3" t="s">
        <v>14862</v>
      </c>
      <c r="E78" t="s">
        <v>14863</v>
      </c>
      <c r="F78" t="s">
        <v>66</v>
      </c>
    </row>
    <row r="79" spans="1:6" x14ac:dyDescent="0.3">
      <c r="A79" t="s">
        <v>18</v>
      </c>
      <c r="B79" t="s">
        <v>39</v>
      </c>
      <c r="C79" t="s">
        <v>14864</v>
      </c>
      <c r="D79" s="3" t="s">
        <v>14865</v>
      </c>
      <c r="E79" t="s">
        <v>14866</v>
      </c>
      <c r="F79" t="s">
        <v>165</v>
      </c>
    </row>
    <row r="80" spans="1:6" x14ac:dyDescent="0.3">
      <c r="A80" t="s">
        <v>18</v>
      </c>
      <c r="B80" t="s">
        <v>39</v>
      </c>
      <c r="C80" t="s">
        <v>14867</v>
      </c>
      <c r="D80" s="3" t="s">
        <v>14868</v>
      </c>
      <c r="E80" t="s">
        <v>14869</v>
      </c>
      <c r="F80" t="s">
        <v>66</v>
      </c>
    </row>
    <row r="81" spans="1:6" x14ac:dyDescent="0.3">
      <c r="A81" t="s">
        <v>18</v>
      </c>
      <c r="B81" t="s">
        <v>39</v>
      </c>
      <c r="C81" t="s">
        <v>14870</v>
      </c>
      <c r="D81" s="3" t="s">
        <v>14871</v>
      </c>
      <c r="E81" t="s">
        <v>2173</v>
      </c>
      <c r="F81" t="s">
        <v>66</v>
      </c>
    </row>
    <row r="82" spans="1:6" x14ac:dyDescent="0.3">
      <c r="A82" t="s">
        <v>18</v>
      </c>
      <c r="B82" t="s">
        <v>39</v>
      </c>
      <c r="C82" t="s">
        <v>14872</v>
      </c>
      <c r="D82" s="3" t="s">
        <v>14873</v>
      </c>
      <c r="E82" t="s">
        <v>2173</v>
      </c>
      <c r="F82" t="s">
        <v>165</v>
      </c>
    </row>
    <row r="83" spans="1:6" x14ac:dyDescent="0.3">
      <c r="A83" t="s">
        <v>18</v>
      </c>
      <c r="B83" t="s">
        <v>39</v>
      </c>
      <c r="C83" t="s">
        <v>14874</v>
      </c>
      <c r="D83" s="3" t="s">
        <v>14875</v>
      </c>
      <c r="E83" t="s">
        <v>2173</v>
      </c>
      <c r="F83" t="s">
        <v>118</v>
      </c>
    </row>
    <row r="84" spans="1:6" x14ac:dyDescent="0.3">
      <c r="A84" t="s">
        <v>18</v>
      </c>
      <c r="B84" t="s">
        <v>39</v>
      </c>
      <c r="C84" t="s">
        <v>14876</v>
      </c>
      <c r="D84" s="3" t="s">
        <v>14877</v>
      </c>
      <c r="E84" t="s">
        <v>2173</v>
      </c>
      <c r="F84" t="s">
        <v>162</v>
      </c>
    </row>
    <row r="85" spans="1:6" x14ac:dyDescent="0.3">
      <c r="A85" t="s">
        <v>18</v>
      </c>
      <c r="B85" t="s">
        <v>39</v>
      </c>
      <c r="C85" t="s">
        <v>14878</v>
      </c>
      <c r="D85" s="3" t="s">
        <v>14879</v>
      </c>
      <c r="E85" t="s">
        <v>14880</v>
      </c>
      <c r="F85" t="s">
        <v>165</v>
      </c>
    </row>
    <row r="86" spans="1:6" x14ac:dyDescent="0.3">
      <c r="A86" t="s">
        <v>18</v>
      </c>
      <c r="B86" t="s">
        <v>39</v>
      </c>
      <c r="C86" t="s">
        <v>14881</v>
      </c>
      <c r="D86" s="3" t="s">
        <v>14882</v>
      </c>
      <c r="E86" t="s">
        <v>14883</v>
      </c>
      <c r="F86" t="s">
        <v>70</v>
      </c>
    </row>
    <row r="87" spans="1:6" x14ac:dyDescent="0.3">
      <c r="A87" t="s">
        <v>18</v>
      </c>
      <c r="B87" t="s">
        <v>39</v>
      </c>
      <c r="C87" t="s">
        <v>14884</v>
      </c>
      <c r="D87" s="3" t="s">
        <v>14885</v>
      </c>
      <c r="E87" t="s">
        <v>14886</v>
      </c>
      <c r="F87" t="s">
        <v>143</v>
      </c>
    </row>
    <row r="88" spans="1:6" x14ac:dyDescent="0.3">
      <c r="A88" t="s">
        <v>18</v>
      </c>
      <c r="B88" t="s">
        <v>39</v>
      </c>
      <c r="C88" t="s">
        <v>14887</v>
      </c>
      <c r="D88" s="3" t="s">
        <v>14888</v>
      </c>
      <c r="E88" t="s">
        <v>14889</v>
      </c>
      <c r="F88" t="s">
        <v>830</v>
      </c>
    </row>
    <row r="89" spans="1:6" x14ac:dyDescent="0.3">
      <c r="A89" t="s">
        <v>18</v>
      </c>
      <c r="B89" t="s">
        <v>39</v>
      </c>
      <c r="C89" t="s">
        <v>14890</v>
      </c>
      <c r="D89" s="3" t="s">
        <v>14891</v>
      </c>
      <c r="E89" t="s">
        <v>14892</v>
      </c>
      <c r="F89" t="s">
        <v>183</v>
      </c>
    </row>
    <row r="90" spans="1:6" x14ac:dyDescent="0.3">
      <c r="A90" t="s">
        <v>18</v>
      </c>
      <c r="B90" t="s">
        <v>39</v>
      </c>
      <c r="C90" t="s">
        <v>14893</v>
      </c>
      <c r="D90" s="3" t="s">
        <v>14894</v>
      </c>
      <c r="E90" t="s">
        <v>2173</v>
      </c>
      <c r="F90" t="s">
        <v>66</v>
      </c>
    </row>
    <row r="91" spans="1:6" x14ac:dyDescent="0.3">
      <c r="A91" t="s">
        <v>18</v>
      </c>
      <c r="B91" t="s">
        <v>39</v>
      </c>
      <c r="C91" t="s">
        <v>14895</v>
      </c>
      <c r="D91" s="3" t="s">
        <v>14896</v>
      </c>
      <c r="E91" t="s">
        <v>14897</v>
      </c>
      <c r="F91" t="s">
        <v>74</v>
      </c>
    </row>
    <row r="92" spans="1:6" x14ac:dyDescent="0.3">
      <c r="A92" t="s">
        <v>18</v>
      </c>
      <c r="B92" t="s">
        <v>39</v>
      </c>
      <c r="C92" t="s">
        <v>14898</v>
      </c>
      <c r="D92" s="3" t="s">
        <v>14899</v>
      </c>
      <c r="E92" t="s">
        <v>14900</v>
      </c>
      <c r="F92" t="s">
        <v>152</v>
      </c>
    </row>
    <row r="93" spans="1:6" x14ac:dyDescent="0.3">
      <c r="A93" t="s">
        <v>18</v>
      </c>
      <c r="B93" t="s">
        <v>39</v>
      </c>
      <c r="C93" t="s">
        <v>14901</v>
      </c>
      <c r="D93" s="3" t="s">
        <v>14902</v>
      </c>
      <c r="E93" t="s">
        <v>2173</v>
      </c>
      <c r="F93" t="s">
        <v>66</v>
      </c>
    </row>
    <row r="94" spans="1:6" x14ac:dyDescent="0.3">
      <c r="A94" t="s">
        <v>18</v>
      </c>
      <c r="B94" t="s">
        <v>39</v>
      </c>
      <c r="C94" t="s">
        <v>14903</v>
      </c>
      <c r="D94" s="3" t="s">
        <v>14904</v>
      </c>
      <c r="E94" t="s">
        <v>14905</v>
      </c>
      <c r="F94" t="s">
        <v>66</v>
      </c>
    </row>
    <row r="95" spans="1:6" x14ac:dyDescent="0.3">
      <c r="A95" t="s">
        <v>18</v>
      </c>
      <c r="B95" t="s">
        <v>39</v>
      </c>
      <c r="C95" t="s">
        <v>14906</v>
      </c>
      <c r="D95" s="3" t="s">
        <v>14907</v>
      </c>
      <c r="E95" t="s">
        <v>14908</v>
      </c>
      <c r="F95" t="s">
        <v>66</v>
      </c>
    </row>
    <row r="96" spans="1:6" x14ac:dyDescent="0.3">
      <c r="A96" t="s">
        <v>18</v>
      </c>
      <c r="B96" t="s">
        <v>39</v>
      </c>
      <c r="C96" t="s">
        <v>14909</v>
      </c>
      <c r="D96" s="3" t="s">
        <v>14910</v>
      </c>
      <c r="E96" t="s">
        <v>14911</v>
      </c>
      <c r="F96" t="s">
        <v>66</v>
      </c>
    </row>
    <row r="97" spans="1:6" x14ac:dyDescent="0.3">
      <c r="A97" t="s">
        <v>18</v>
      </c>
      <c r="B97" t="s">
        <v>39</v>
      </c>
      <c r="C97" t="s">
        <v>14912</v>
      </c>
      <c r="D97" s="3" t="s">
        <v>14913</v>
      </c>
      <c r="E97" t="s">
        <v>14914</v>
      </c>
      <c r="F97" t="s">
        <v>143</v>
      </c>
    </row>
    <row r="98" spans="1:6" x14ac:dyDescent="0.3">
      <c r="A98" t="s">
        <v>18</v>
      </c>
      <c r="B98" t="s">
        <v>39</v>
      </c>
      <c r="C98" t="s">
        <v>14915</v>
      </c>
      <c r="D98" s="3" t="s">
        <v>14916</v>
      </c>
      <c r="E98" t="s">
        <v>14917</v>
      </c>
      <c r="F98" t="s">
        <v>66</v>
      </c>
    </row>
    <row r="99" spans="1:6" x14ac:dyDescent="0.3">
      <c r="A99" t="s">
        <v>18</v>
      </c>
      <c r="B99" t="s">
        <v>39</v>
      </c>
      <c r="C99" t="s">
        <v>14918</v>
      </c>
      <c r="D99" s="3" t="s">
        <v>14919</v>
      </c>
      <c r="E99" t="s">
        <v>2173</v>
      </c>
      <c r="F99" t="s">
        <v>152</v>
      </c>
    </row>
    <row r="100" spans="1:6" x14ac:dyDescent="0.3">
      <c r="A100" t="s">
        <v>18</v>
      </c>
      <c r="B100" t="s">
        <v>39</v>
      </c>
      <c r="C100" t="s">
        <v>14920</v>
      </c>
      <c r="D100" s="3" t="s">
        <v>14921</v>
      </c>
      <c r="E100" t="s">
        <v>2173</v>
      </c>
      <c r="F100" t="s">
        <v>165</v>
      </c>
    </row>
    <row r="101" spans="1:6" x14ac:dyDescent="0.3">
      <c r="A101" t="s">
        <v>18</v>
      </c>
      <c r="B101" t="s">
        <v>39</v>
      </c>
      <c r="C101" t="s">
        <v>14922</v>
      </c>
      <c r="D101" s="3" t="s">
        <v>14923</v>
      </c>
      <c r="E101" t="s">
        <v>14924</v>
      </c>
      <c r="F101" t="s">
        <v>66</v>
      </c>
    </row>
    <row r="102" spans="1:6" x14ac:dyDescent="0.3">
      <c r="A102" t="s">
        <v>18</v>
      </c>
      <c r="B102" t="s">
        <v>39</v>
      </c>
      <c r="C102" t="s">
        <v>14925</v>
      </c>
      <c r="D102" s="3" t="s">
        <v>14926</v>
      </c>
      <c r="E102" t="s">
        <v>14927</v>
      </c>
      <c r="F102" t="s">
        <v>830</v>
      </c>
    </row>
    <row r="103" spans="1:6" x14ac:dyDescent="0.3">
      <c r="A103" t="s">
        <v>18</v>
      </c>
      <c r="B103" t="s">
        <v>39</v>
      </c>
      <c r="C103" t="s">
        <v>14928</v>
      </c>
      <c r="D103" s="3" t="s">
        <v>14929</v>
      </c>
      <c r="E103" t="s">
        <v>14930</v>
      </c>
      <c r="F103" t="s">
        <v>66</v>
      </c>
    </row>
    <row r="104" spans="1:6" x14ac:dyDescent="0.3">
      <c r="A104" t="s">
        <v>18</v>
      </c>
      <c r="B104" t="s">
        <v>39</v>
      </c>
      <c r="C104" t="s">
        <v>14931</v>
      </c>
      <c r="D104" s="3" t="s">
        <v>14932</v>
      </c>
      <c r="E104" t="s">
        <v>14933</v>
      </c>
      <c r="F104" t="s">
        <v>70</v>
      </c>
    </row>
    <row r="105" spans="1:6" x14ac:dyDescent="0.3">
      <c r="A105" t="s">
        <v>18</v>
      </c>
      <c r="B105" t="s">
        <v>39</v>
      </c>
      <c r="C105" t="s">
        <v>14934</v>
      </c>
      <c r="D105" s="3" t="s">
        <v>14935</v>
      </c>
      <c r="E105" t="s">
        <v>2173</v>
      </c>
      <c r="F105" t="s">
        <v>74</v>
      </c>
    </row>
    <row r="106" spans="1:6" x14ac:dyDescent="0.3">
      <c r="A106" t="s">
        <v>18</v>
      </c>
      <c r="B106" t="s">
        <v>39</v>
      </c>
      <c r="C106" t="s">
        <v>14936</v>
      </c>
      <c r="D106" s="3" t="s">
        <v>14937</v>
      </c>
      <c r="E106" t="s">
        <v>14938</v>
      </c>
      <c r="F106" t="s">
        <v>70</v>
      </c>
    </row>
    <row r="107" spans="1:6" x14ac:dyDescent="0.3">
      <c r="A107" t="s">
        <v>18</v>
      </c>
      <c r="B107" t="s">
        <v>39</v>
      </c>
      <c r="C107" t="s">
        <v>14939</v>
      </c>
      <c r="D107" s="3" t="s">
        <v>14940</v>
      </c>
      <c r="E107" t="s">
        <v>2173</v>
      </c>
      <c r="F107" t="s">
        <v>104</v>
      </c>
    </row>
    <row r="108" spans="1:6" x14ac:dyDescent="0.3">
      <c r="A108" t="s">
        <v>18</v>
      </c>
      <c r="B108" t="s">
        <v>39</v>
      </c>
      <c r="C108" t="s">
        <v>14941</v>
      </c>
      <c r="D108" s="3" t="s">
        <v>14942</v>
      </c>
      <c r="E108" t="s">
        <v>14943</v>
      </c>
      <c r="F108" t="s">
        <v>118</v>
      </c>
    </row>
    <row r="109" spans="1:6" x14ac:dyDescent="0.3">
      <c r="A109" t="s">
        <v>18</v>
      </c>
      <c r="B109" t="s">
        <v>39</v>
      </c>
      <c r="C109" t="s">
        <v>14944</v>
      </c>
      <c r="D109" s="3" t="s">
        <v>14945</v>
      </c>
      <c r="E109" t="s">
        <v>2173</v>
      </c>
      <c r="F109" t="s">
        <v>14946</v>
      </c>
    </row>
    <row r="110" spans="1:6" x14ac:dyDescent="0.3">
      <c r="A110" t="s">
        <v>18</v>
      </c>
      <c r="B110" t="s">
        <v>39</v>
      </c>
      <c r="C110" t="s">
        <v>14947</v>
      </c>
      <c r="D110" s="3" t="s">
        <v>14948</v>
      </c>
      <c r="E110" t="s">
        <v>14949</v>
      </c>
      <c r="F110" t="s">
        <v>66</v>
      </c>
    </row>
    <row r="111" spans="1:6" x14ac:dyDescent="0.3">
      <c r="A111" t="s">
        <v>18</v>
      </c>
      <c r="B111" t="s">
        <v>39</v>
      </c>
      <c r="C111" t="s">
        <v>14950</v>
      </c>
      <c r="D111" s="3" t="s">
        <v>14951</v>
      </c>
      <c r="E111" t="s">
        <v>14952</v>
      </c>
      <c r="F111" t="s">
        <v>74</v>
      </c>
    </row>
    <row r="112" spans="1:6" x14ac:dyDescent="0.3">
      <c r="A112" t="s">
        <v>18</v>
      </c>
      <c r="B112" t="s">
        <v>39</v>
      </c>
      <c r="C112" t="s">
        <v>14953</v>
      </c>
      <c r="D112" s="3" t="s">
        <v>14954</v>
      </c>
      <c r="E112" t="s">
        <v>2173</v>
      </c>
      <c r="F112" t="s">
        <v>267</v>
      </c>
    </row>
    <row r="113" spans="1:6" x14ac:dyDescent="0.3">
      <c r="A113" t="s">
        <v>18</v>
      </c>
      <c r="B113" t="s">
        <v>39</v>
      </c>
      <c r="C113" t="s">
        <v>14955</v>
      </c>
      <c r="D113" s="3" t="s">
        <v>14956</v>
      </c>
      <c r="E113" t="s">
        <v>2173</v>
      </c>
      <c r="F113" t="s">
        <v>74</v>
      </c>
    </row>
    <row r="114" spans="1:6" x14ac:dyDescent="0.3">
      <c r="A114" t="s">
        <v>18</v>
      </c>
      <c r="B114" t="s">
        <v>39</v>
      </c>
      <c r="C114" t="s">
        <v>14957</v>
      </c>
      <c r="D114" s="3" t="s">
        <v>14958</v>
      </c>
      <c r="E114" t="s">
        <v>14959</v>
      </c>
      <c r="F114" t="s">
        <v>74</v>
      </c>
    </row>
    <row r="115" spans="1:6" x14ac:dyDescent="0.3">
      <c r="A115" t="s">
        <v>18</v>
      </c>
      <c r="B115" t="s">
        <v>39</v>
      </c>
      <c r="C115" t="s">
        <v>14960</v>
      </c>
      <c r="D115" s="3" t="s">
        <v>14961</v>
      </c>
      <c r="E115" t="s">
        <v>14962</v>
      </c>
      <c r="F115" t="s">
        <v>496</v>
      </c>
    </row>
    <row r="116" spans="1:6" x14ac:dyDescent="0.3">
      <c r="A116" t="s">
        <v>18</v>
      </c>
      <c r="B116" t="s">
        <v>39</v>
      </c>
      <c r="C116" t="s">
        <v>14963</v>
      </c>
      <c r="D116" s="3" t="s">
        <v>14964</v>
      </c>
      <c r="E116" t="s">
        <v>14965</v>
      </c>
      <c r="F116" t="s">
        <v>66</v>
      </c>
    </row>
    <row r="117" spans="1:6" x14ac:dyDescent="0.3">
      <c r="A117" t="s">
        <v>18</v>
      </c>
      <c r="B117" t="s">
        <v>39</v>
      </c>
      <c r="C117" t="s">
        <v>14966</v>
      </c>
      <c r="D117" s="3" t="s">
        <v>14967</v>
      </c>
      <c r="E117" t="s">
        <v>14968</v>
      </c>
      <c r="F117" t="s">
        <v>83</v>
      </c>
    </row>
    <row r="118" spans="1:6" x14ac:dyDescent="0.3">
      <c r="A118" t="s">
        <v>18</v>
      </c>
      <c r="B118" t="s">
        <v>39</v>
      </c>
      <c r="C118" t="s">
        <v>14969</v>
      </c>
      <c r="D118" s="3" t="s">
        <v>14970</v>
      </c>
      <c r="E118" t="s">
        <v>14971</v>
      </c>
      <c r="F118" t="s">
        <v>86</v>
      </c>
    </row>
    <row r="119" spans="1:6" x14ac:dyDescent="0.3">
      <c r="A119" t="s">
        <v>18</v>
      </c>
      <c r="B119" t="s">
        <v>39</v>
      </c>
      <c r="C119" t="s">
        <v>14972</v>
      </c>
      <c r="D119" s="3" t="s">
        <v>14973</v>
      </c>
      <c r="E119" t="s">
        <v>2173</v>
      </c>
      <c r="F119" t="s">
        <v>104</v>
      </c>
    </row>
    <row r="120" spans="1:6" x14ac:dyDescent="0.3">
      <c r="A120" t="s">
        <v>18</v>
      </c>
      <c r="B120" t="s">
        <v>39</v>
      </c>
      <c r="C120" t="s">
        <v>14974</v>
      </c>
      <c r="D120" s="3" t="s">
        <v>14975</v>
      </c>
      <c r="E120" t="s">
        <v>14976</v>
      </c>
      <c r="F120" t="s">
        <v>66</v>
      </c>
    </row>
    <row r="121" spans="1:6" x14ac:dyDescent="0.3">
      <c r="A121" t="s">
        <v>18</v>
      </c>
      <c r="B121" t="s">
        <v>39</v>
      </c>
      <c r="C121" t="s">
        <v>14977</v>
      </c>
      <c r="D121" s="3" t="s">
        <v>14978</v>
      </c>
      <c r="E121" t="s">
        <v>14979</v>
      </c>
      <c r="F121" t="s">
        <v>66</v>
      </c>
    </row>
    <row r="122" spans="1:6" x14ac:dyDescent="0.3">
      <c r="A122" t="s">
        <v>18</v>
      </c>
      <c r="B122" t="s">
        <v>39</v>
      </c>
      <c r="C122" t="s">
        <v>14980</v>
      </c>
      <c r="D122" s="3" t="s">
        <v>14981</v>
      </c>
      <c r="E122" t="s">
        <v>2173</v>
      </c>
      <c r="F122" t="s">
        <v>66</v>
      </c>
    </row>
    <row r="123" spans="1:6" x14ac:dyDescent="0.3">
      <c r="A123" t="s">
        <v>18</v>
      </c>
      <c r="B123" t="s">
        <v>39</v>
      </c>
      <c r="C123" t="s">
        <v>14982</v>
      </c>
      <c r="D123" s="3" t="s">
        <v>14983</v>
      </c>
      <c r="E123" t="s">
        <v>2173</v>
      </c>
      <c r="F123" t="s">
        <v>70</v>
      </c>
    </row>
    <row r="124" spans="1:6" x14ac:dyDescent="0.3">
      <c r="A124" t="s">
        <v>18</v>
      </c>
      <c r="B124" t="s">
        <v>39</v>
      </c>
      <c r="C124" t="s">
        <v>14984</v>
      </c>
      <c r="D124" s="3" t="s">
        <v>14985</v>
      </c>
      <c r="E124" t="s">
        <v>14986</v>
      </c>
      <c r="F124" t="s">
        <v>66</v>
      </c>
    </row>
    <row r="125" spans="1:6" x14ac:dyDescent="0.3">
      <c r="A125" t="s">
        <v>18</v>
      </c>
      <c r="B125" t="s">
        <v>39</v>
      </c>
      <c r="C125" t="s">
        <v>14987</v>
      </c>
      <c r="D125" s="3" t="s">
        <v>14988</v>
      </c>
      <c r="E125" t="s">
        <v>14989</v>
      </c>
      <c r="F125" t="s">
        <v>66</v>
      </c>
    </row>
    <row r="126" spans="1:6" x14ac:dyDescent="0.3">
      <c r="A126" t="s">
        <v>18</v>
      </c>
      <c r="B126" t="s">
        <v>39</v>
      </c>
      <c r="C126" t="s">
        <v>14990</v>
      </c>
      <c r="D126" s="3" t="s">
        <v>14991</v>
      </c>
      <c r="E126" t="s">
        <v>14992</v>
      </c>
      <c r="F126" t="s">
        <v>66</v>
      </c>
    </row>
    <row r="127" spans="1:6" x14ac:dyDescent="0.3">
      <c r="A127" t="s">
        <v>18</v>
      </c>
      <c r="B127" t="s">
        <v>39</v>
      </c>
      <c r="C127" t="s">
        <v>14993</v>
      </c>
      <c r="D127" s="3" t="s">
        <v>14994</v>
      </c>
      <c r="E127" t="s">
        <v>14995</v>
      </c>
      <c r="F127" t="s">
        <v>66</v>
      </c>
    </row>
    <row r="128" spans="1:6" x14ac:dyDescent="0.3">
      <c r="A128" t="s">
        <v>18</v>
      </c>
      <c r="B128" t="s">
        <v>39</v>
      </c>
      <c r="C128" t="s">
        <v>14996</v>
      </c>
      <c r="D128" s="3" t="s">
        <v>14997</v>
      </c>
      <c r="E128" t="s">
        <v>14998</v>
      </c>
      <c r="F128" t="s">
        <v>323</v>
      </c>
    </row>
    <row r="129" spans="1:6" x14ac:dyDescent="0.3">
      <c r="A129" t="s">
        <v>18</v>
      </c>
      <c r="B129" t="s">
        <v>39</v>
      </c>
      <c r="C129" t="s">
        <v>14999</v>
      </c>
      <c r="D129" s="3" t="s">
        <v>15000</v>
      </c>
      <c r="E129" t="s">
        <v>15001</v>
      </c>
      <c r="F129" t="s">
        <v>66</v>
      </c>
    </row>
    <row r="130" spans="1:6" x14ac:dyDescent="0.3">
      <c r="A130" t="s">
        <v>18</v>
      </c>
      <c r="B130" t="s">
        <v>39</v>
      </c>
      <c r="C130" t="s">
        <v>15002</v>
      </c>
      <c r="D130" s="3" t="s">
        <v>15003</v>
      </c>
      <c r="E130" t="s">
        <v>15004</v>
      </c>
      <c r="F130" t="s">
        <v>66</v>
      </c>
    </row>
    <row r="131" spans="1:6" x14ac:dyDescent="0.3">
      <c r="A131" t="s">
        <v>18</v>
      </c>
      <c r="B131" t="s">
        <v>39</v>
      </c>
      <c r="C131" t="s">
        <v>15005</v>
      </c>
      <c r="D131" s="3" t="s">
        <v>15006</v>
      </c>
      <c r="E131" t="s">
        <v>15007</v>
      </c>
      <c r="F131" t="s">
        <v>104</v>
      </c>
    </row>
    <row r="132" spans="1:6" x14ac:dyDescent="0.3">
      <c r="A132" t="s">
        <v>18</v>
      </c>
      <c r="B132" t="s">
        <v>39</v>
      </c>
      <c r="C132" t="s">
        <v>15008</v>
      </c>
      <c r="D132" s="3" t="s">
        <v>15009</v>
      </c>
      <c r="E132" t="s">
        <v>15010</v>
      </c>
      <c r="F132" t="s">
        <v>162</v>
      </c>
    </row>
    <row r="133" spans="1:6" x14ac:dyDescent="0.3">
      <c r="A133" t="s">
        <v>18</v>
      </c>
      <c r="B133" t="s">
        <v>39</v>
      </c>
      <c r="C133" t="s">
        <v>15011</v>
      </c>
      <c r="D133" s="3" t="s">
        <v>15012</v>
      </c>
      <c r="E133" t="s">
        <v>15013</v>
      </c>
      <c r="F133" t="s">
        <v>66</v>
      </c>
    </row>
    <row r="134" spans="1:6" x14ac:dyDescent="0.3">
      <c r="A134" t="s">
        <v>18</v>
      </c>
      <c r="B134" t="s">
        <v>39</v>
      </c>
      <c r="C134" t="s">
        <v>15014</v>
      </c>
      <c r="D134" s="3" t="s">
        <v>15015</v>
      </c>
      <c r="E134" t="s">
        <v>2173</v>
      </c>
      <c r="F134" t="s">
        <v>66</v>
      </c>
    </row>
    <row r="135" spans="1:6" x14ac:dyDescent="0.3">
      <c r="A135" t="s">
        <v>18</v>
      </c>
      <c r="B135" t="s">
        <v>39</v>
      </c>
      <c r="C135" t="s">
        <v>15016</v>
      </c>
      <c r="D135" s="3" t="s">
        <v>15017</v>
      </c>
      <c r="E135" t="s">
        <v>15018</v>
      </c>
      <c r="F135" t="s">
        <v>74</v>
      </c>
    </row>
    <row r="136" spans="1:6" x14ac:dyDescent="0.3">
      <c r="A136" t="s">
        <v>18</v>
      </c>
      <c r="B136" t="s">
        <v>39</v>
      </c>
      <c r="C136" t="s">
        <v>15019</v>
      </c>
      <c r="D136" s="3" t="s">
        <v>15020</v>
      </c>
      <c r="E136" t="s">
        <v>15021</v>
      </c>
      <c r="F136" t="s">
        <v>86</v>
      </c>
    </row>
    <row r="137" spans="1:6" x14ac:dyDescent="0.3">
      <c r="A137" t="s">
        <v>18</v>
      </c>
      <c r="B137" t="s">
        <v>39</v>
      </c>
      <c r="C137" t="s">
        <v>15022</v>
      </c>
      <c r="D137" s="3" t="s">
        <v>15023</v>
      </c>
      <c r="E137" t="s">
        <v>15024</v>
      </c>
      <c r="F137" t="s">
        <v>74</v>
      </c>
    </row>
    <row r="138" spans="1:6" x14ac:dyDescent="0.3">
      <c r="A138" t="s">
        <v>18</v>
      </c>
      <c r="B138" t="s">
        <v>39</v>
      </c>
      <c r="C138" t="s">
        <v>15025</v>
      </c>
      <c r="D138" s="3" t="s">
        <v>15026</v>
      </c>
      <c r="E138" t="s">
        <v>15027</v>
      </c>
      <c r="F138" t="s">
        <v>74</v>
      </c>
    </row>
    <row r="139" spans="1:6" x14ac:dyDescent="0.3">
      <c r="A139" t="s">
        <v>18</v>
      </c>
      <c r="B139" t="s">
        <v>39</v>
      </c>
      <c r="C139" t="s">
        <v>15028</v>
      </c>
      <c r="D139" s="3" t="s">
        <v>15029</v>
      </c>
      <c r="E139" s="4" t="s">
        <v>15030</v>
      </c>
      <c r="F139" t="s">
        <v>66</v>
      </c>
    </row>
    <row r="140" spans="1:6" x14ac:dyDescent="0.3">
      <c r="A140" t="s">
        <v>18</v>
      </c>
      <c r="B140" t="s">
        <v>39</v>
      </c>
      <c r="C140" t="s">
        <v>15031</v>
      </c>
      <c r="D140" s="3" t="s">
        <v>15032</v>
      </c>
      <c r="E140" s="4" t="s">
        <v>15033</v>
      </c>
      <c r="F140" t="s">
        <v>74</v>
      </c>
    </row>
    <row r="141" spans="1:6" x14ac:dyDescent="0.3">
      <c r="A141" t="s">
        <v>18</v>
      </c>
      <c r="B141" t="s">
        <v>39</v>
      </c>
      <c r="C141" t="s">
        <v>15034</v>
      </c>
      <c r="D141" s="3" t="s">
        <v>15035</v>
      </c>
      <c r="E141" s="4" t="s">
        <v>15036</v>
      </c>
      <c r="F141" t="s">
        <v>165</v>
      </c>
    </row>
    <row r="142" spans="1:6" x14ac:dyDescent="0.3">
      <c r="A142" t="s">
        <v>18</v>
      </c>
      <c r="B142" t="s">
        <v>39</v>
      </c>
      <c r="C142" t="s">
        <v>15037</v>
      </c>
      <c r="D142" s="3" t="s">
        <v>15038</v>
      </c>
      <c r="E142" s="4" t="s">
        <v>15039</v>
      </c>
      <c r="F142" t="s">
        <v>165</v>
      </c>
    </row>
    <row r="143" spans="1:6" x14ac:dyDescent="0.3">
      <c r="A143" t="s">
        <v>18</v>
      </c>
      <c r="B143" t="s">
        <v>39</v>
      </c>
      <c r="C143" t="s">
        <v>15040</v>
      </c>
      <c r="D143" s="3" t="s">
        <v>15041</v>
      </c>
      <c r="E143" s="4" t="s">
        <v>15042</v>
      </c>
      <c r="F143" t="s">
        <v>74</v>
      </c>
    </row>
    <row r="144" spans="1:6" x14ac:dyDescent="0.3">
      <c r="A144" t="s">
        <v>18</v>
      </c>
      <c r="B144" t="s">
        <v>39</v>
      </c>
      <c r="C144" t="s">
        <v>15043</v>
      </c>
      <c r="D144" s="3" t="s">
        <v>15044</v>
      </c>
      <c r="E144" t="s">
        <v>2173</v>
      </c>
      <c r="F144" t="s">
        <v>152</v>
      </c>
    </row>
    <row r="145" spans="1:6" x14ac:dyDescent="0.3">
      <c r="A145" t="s">
        <v>18</v>
      </c>
      <c r="B145" t="s">
        <v>39</v>
      </c>
      <c r="C145" t="s">
        <v>15045</v>
      </c>
      <c r="D145" s="3" t="s">
        <v>15046</v>
      </c>
      <c r="E145" t="s">
        <v>15047</v>
      </c>
      <c r="F145" t="s">
        <v>66</v>
      </c>
    </row>
    <row r="146" spans="1:6" x14ac:dyDescent="0.3">
      <c r="A146" t="s">
        <v>18</v>
      </c>
      <c r="B146" t="s">
        <v>39</v>
      </c>
      <c r="C146" t="s">
        <v>15048</v>
      </c>
      <c r="D146" s="3" t="s">
        <v>15049</v>
      </c>
      <c r="E146" t="s">
        <v>15050</v>
      </c>
      <c r="F146" t="s">
        <v>66</v>
      </c>
    </row>
    <row r="147" spans="1:6" x14ac:dyDescent="0.3">
      <c r="A147" t="s">
        <v>18</v>
      </c>
      <c r="B147" t="s">
        <v>39</v>
      </c>
      <c r="C147" t="s">
        <v>15051</v>
      </c>
      <c r="D147" s="3" t="s">
        <v>15052</v>
      </c>
      <c r="E147" t="s">
        <v>15053</v>
      </c>
      <c r="F147" t="s">
        <v>66</v>
      </c>
    </row>
    <row r="148" spans="1:6" x14ac:dyDescent="0.3">
      <c r="A148" t="s">
        <v>18</v>
      </c>
      <c r="B148" t="s">
        <v>39</v>
      </c>
      <c r="C148" t="s">
        <v>15054</v>
      </c>
      <c r="D148" s="3" t="s">
        <v>15055</v>
      </c>
      <c r="E148" t="s">
        <v>15056</v>
      </c>
      <c r="F148" t="s">
        <v>66</v>
      </c>
    </row>
    <row r="149" spans="1:6" x14ac:dyDescent="0.3">
      <c r="A149" t="s">
        <v>18</v>
      </c>
      <c r="B149" t="s">
        <v>39</v>
      </c>
      <c r="C149" t="s">
        <v>15057</v>
      </c>
      <c r="D149" s="3" t="s">
        <v>15058</v>
      </c>
      <c r="E149" t="s">
        <v>15059</v>
      </c>
      <c r="F149" t="s">
        <v>74</v>
      </c>
    </row>
    <row r="150" spans="1:6" x14ac:dyDescent="0.3">
      <c r="A150" t="s">
        <v>18</v>
      </c>
      <c r="B150" t="s">
        <v>39</v>
      </c>
      <c r="C150" t="s">
        <v>15060</v>
      </c>
      <c r="D150" s="3" t="s">
        <v>15061</v>
      </c>
      <c r="E150" t="s">
        <v>15062</v>
      </c>
      <c r="F150" t="s">
        <v>496</v>
      </c>
    </row>
    <row r="151" spans="1:6" x14ac:dyDescent="0.3">
      <c r="A151" t="s">
        <v>18</v>
      </c>
      <c r="B151" t="s">
        <v>39</v>
      </c>
      <c r="C151" t="s">
        <v>15063</v>
      </c>
      <c r="D151" s="3" t="s">
        <v>15064</v>
      </c>
      <c r="E151" t="s">
        <v>15065</v>
      </c>
      <c r="F151" t="s">
        <v>352</v>
      </c>
    </row>
    <row r="152" spans="1:6" x14ac:dyDescent="0.3">
      <c r="A152" t="s">
        <v>18</v>
      </c>
      <c r="B152" t="s">
        <v>39</v>
      </c>
      <c r="C152" t="s">
        <v>15066</v>
      </c>
      <c r="D152" s="3" t="s">
        <v>15067</v>
      </c>
      <c r="E152" t="s">
        <v>15068</v>
      </c>
      <c r="F152" t="s">
        <v>207</v>
      </c>
    </row>
    <row r="153" spans="1:6" x14ac:dyDescent="0.3">
      <c r="A153" t="s">
        <v>18</v>
      </c>
      <c r="B153" t="s">
        <v>39</v>
      </c>
      <c r="C153" t="s">
        <v>15069</v>
      </c>
      <c r="D153" s="3" t="s">
        <v>15070</v>
      </c>
      <c r="E153" t="s">
        <v>2173</v>
      </c>
      <c r="F153" t="s">
        <v>162</v>
      </c>
    </row>
    <row r="154" spans="1:6" x14ac:dyDescent="0.3">
      <c r="A154" t="s">
        <v>18</v>
      </c>
      <c r="B154" t="s">
        <v>39</v>
      </c>
      <c r="C154" t="s">
        <v>15071</v>
      </c>
      <c r="D154" s="3" t="s">
        <v>15072</v>
      </c>
      <c r="E154" t="s">
        <v>15073</v>
      </c>
      <c r="F154" t="s">
        <v>830</v>
      </c>
    </row>
    <row r="155" spans="1:6" x14ac:dyDescent="0.3">
      <c r="A155" t="s">
        <v>18</v>
      </c>
      <c r="B155" t="s">
        <v>39</v>
      </c>
      <c r="C155" t="s">
        <v>15074</v>
      </c>
      <c r="D155" s="3" t="s">
        <v>15075</v>
      </c>
      <c r="E155" t="s">
        <v>2173</v>
      </c>
      <c r="F155" t="s">
        <v>165</v>
      </c>
    </row>
    <row r="156" spans="1:6" x14ac:dyDescent="0.3">
      <c r="A156" t="s">
        <v>18</v>
      </c>
      <c r="B156" t="s">
        <v>39</v>
      </c>
      <c r="C156" t="s">
        <v>15076</v>
      </c>
      <c r="D156" s="3" t="s">
        <v>15077</v>
      </c>
      <c r="E156" t="s">
        <v>15078</v>
      </c>
      <c r="F156" t="s">
        <v>83</v>
      </c>
    </row>
    <row r="157" spans="1:6" x14ac:dyDescent="0.3">
      <c r="A157" t="s">
        <v>18</v>
      </c>
      <c r="B157" t="s">
        <v>39</v>
      </c>
      <c r="C157" t="s">
        <v>15079</v>
      </c>
      <c r="D157" s="3" t="s">
        <v>15080</v>
      </c>
      <c r="E157" t="s">
        <v>15081</v>
      </c>
      <c r="F157" t="s">
        <v>66</v>
      </c>
    </row>
    <row r="158" spans="1:6" x14ac:dyDescent="0.3">
      <c r="A158" t="s">
        <v>18</v>
      </c>
      <c r="B158" t="s">
        <v>39</v>
      </c>
      <c r="C158" t="s">
        <v>15082</v>
      </c>
      <c r="D158" s="3" t="s">
        <v>15083</v>
      </c>
      <c r="E158" t="s">
        <v>15084</v>
      </c>
      <c r="F158" t="s">
        <v>74</v>
      </c>
    </row>
    <row r="159" spans="1:6" x14ac:dyDescent="0.3">
      <c r="A159" t="s">
        <v>18</v>
      </c>
      <c r="B159" t="s">
        <v>39</v>
      </c>
      <c r="C159" t="s">
        <v>15085</v>
      </c>
      <c r="D159" s="3" t="s">
        <v>15086</v>
      </c>
      <c r="E159" t="s">
        <v>15087</v>
      </c>
      <c r="F159" t="s">
        <v>736</v>
      </c>
    </row>
    <row r="160" spans="1:6" x14ac:dyDescent="0.3">
      <c r="A160" t="s">
        <v>18</v>
      </c>
      <c r="B160" t="s">
        <v>39</v>
      </c>
      <c r="C160" t="s">
        <v>15088</v>
      </c>
      <c r="D160" s="3" t="s">
        <v>15089</v>
      </c>
      <c r="E160" t="s">
        <v>15090</v>
      </c>
      <c r="F160" t="s">
        <v>830</v>
      </c>
    </row>
    <row r="161" spans="1:6" x14ac:dyDescent="0.3">
      <c r="A161" t="s">
        <v>18</v>
      </c>
      <c r="B161" t="s">
        <v>39</v>
      </c>
      <c r="C161" t="s">
        <v>15091</v>
      </c>
      <c r="D161" s="3" t="s">
        <v>15092</v>
      </c>
      <c r="E161" t="s">
        <v>15093</v>
      </c>
      <c r="F161" t="s">
        <v>323</v>
      </c>
    </row>
    <row r="162" spans="1:6" x14ac:dyDescent="0.3">
      <c r="A162" t="s">
        <v>18</v>
      </c>
      <c r="B162" t="s">
        <v>39</v>
      </c>
      <c r="C162" t="s">
        <v>15094</v>
      </c>
      <c r="D162" s="3" t="s">
        <v>15095</v>
      </c>
      <c r="E162" t="s">
        <v>15096</v>
      </c>
      <c r="F162" t="s">
        <v>74</v>
      </c>
    </row>
    <row r="163" spans="1:6" x14ac:dyDescent="0.3">
      <c r="A163" t="s">
        <v>18</v>
      </c>
      <c r="B163" t="s">
        <v>39</v>
      </c>
      <c r="C163" t="s">
        <v>15097</v>
      </c>
      <c r="D163" s="3" t="s">
        <v>15098</v>
      </c>
      <c r="E163" t="s">
        <v>15099</v>
      </c>
      <c r="F163" t="s">
        <v>750</v>
      </c>
    </row>
    <row r="164" spans="1:6" x14ac:dyDescent="0.3">
      <c r="A164" t="s">
        <v>18</v>
      </c>
      <c r="B164" t="s">
        <v>39</v>
      </c>
      <c r="C164" t="s">
        <v>15100</v>
      </c>
      <c r="D164" s="3" t="s">
        <v>15101</v>
      </c>
      <c r="E164" t="s">
        <v>15102</v>
      </c>
      <c r="F164" t="s">
        <v>66</v>
      </c>
    </row>
    <row r="165" spans="1:6" x14ac:dyDescent="0.3">
      <c r="A165" t="s">
        <v>18</v>
      </c>
      <c r="B165" t="s">
        <v>39</v>
      </c>
      <c r="C165" t="s">
        <v>15103</v>
      </c>
      <c r="D165" s="3" t="s">
        <v>15104</v>
      </c>
      <c r="E165" t="s">
        <v>15105</v>
      </c>
      <c r="F165" t="s">
        <v>130</v>
      </c>
    </row>
    <row r="166" spans="1:6" x14ac:dyDescent="0.3">
      <c r="A166" t="s">
        <v>18</v>
      </c>
      <c r="B166" t="s">
        <v>39</v>
      </c>
      <c r="C166" t="s">
        <v>15106</v>
      </c>
      <c r="D166" s="3" t="s">
        <v>15107</v>
      </c>
      <c r="E166" t="s">
        <v>15108</v>
      </c>
      <c r="F166" t="s">
        <v>152</v>
      </c>
    </row>
    <row r="167" spans="1:6" x14ac:dyDescent="0.3">
      <c r="A167" t="s">
        <v>18</v>
      </c>
      <c r="B167" t="s">
        <v>39</v>
      </c>
      <c r="C167" t="s">
        <v>15109</v>
      </c>
      <c r="D167" s="3" t="s">
        <v>15110</v>
      </c>
      <c r="E167" t="s">
        <v>15111</v>
      </c>
      <c r="F167" t="s">
        <v>86</v>
      </c>
    </row>
    <row r="168" spans="1:6" x14ac:dyDescent="0.3">
      <c r="A168" t="s">
        <v>18</v>
      </c>
      <c r="B168" t="s">
        <v>39</v>
      </c>
      <c r="C168" t="s">
        <v>15112</v>
      </c>
      <c r="D168" s="3" t="s">
        <v>15113</v>
      </c>
      <c r="E168" t="s">
        <v>15114</v>
      </c>
      <c r="F168" t="s">
        <v>118</v>
      </c>
    </row>
    <row r="169" spans="1:6" x14ac:dyDescent="0.3">
      <c r="A169" t="s">
        <v>18</v>
      </c>
      <c r="B169" t="s">
        <v>39</v>
      </c>
      <c r="C169" t="s">
        <v>15115</v>
      </c>
      <c r="D169" s="3" t="s">
        <v>15116</v>
      </c>
      <c r="E169" t="s">
        <v>15117</v>
      </c>
      <c r="F169" t="s">
        <v>165</v>
      </c>
    </row>
    <row r="170" spans="1:6" x14ac:dyDescent="0.3">
      <c r="A170" t="s">
        <v>18</v>
      </c>
      <c r="B170" t="s">
        <v>39</v>
      </c>
      <c r="C170" t="s">
        <v>15118</v>
      </c>
      <c r="D170" s="3" t="s">
        <v>15119</v>
      </c>
      <c r="E170" t="s">
        <v>15120</v>
      </c>
      <c r="F170" t="s">
        <v>143</v>
      </c>
    </row>
    <row r="171" spans="1:6" x14ac:dyDescent="0.3">
      <c r="A171" t="s">
        <v>18</v>
      </c>
      <c r="B171" t="s">
        <v>39</v>
      </c>
      <c r="C171" t="s">
        <v>15121</v>
      </c>
      <c r="D171" s="3" t="s">
        <v>15122</v>
      </c>
      <c r="E171" t="s">
        <v>15123</v>
      </c>
      <c r="F171" t="s">
        <v>66</v>
      </c>
    </row>
    <row r="172" spans="1:6" x14ac:dyDescent="0.3">
      <c r="A172" t="s">
        <v>18</v>
      </c>
      <c r="B172" t="s">
        <v>39</v>
      </c>
      <c r="C172" t="s">
        <v>15124</v>
      </c>
      <c r="D172" s="3" t="s">
        <v>15125</v>
      </c>
      <c r="E172" t="s">
        <v>14706</v>
      </c>
      <c r="F172" t="s">
        <v>74</v>
      </c>
    </row>
    <row r="173" spans="1:6" x14ac:dyDescent="0.3">
      <c r="A173" t="s">
        <v>18</v>
      </c>
      <c r="B173" t="s">
        <v>39</v>
      </c>
      <c r="C173" t="s">
        <v>15126</v>
      </c>
      <c r="D173" s="3" t="s">
        <v>15127</v>
      </c>
      <c r="E173" t="s">
        <v>15128</v>
      </c>
      <c r="F173" t="s">
        <v>66</v>
      </c>
    </row>
    <row r="174" spans="1:6" x14ac:dyDescent="0.3">
      <c r="A174" t="s">
        <v>18</v>
      </c>
      <c r="B174" t="s">
        <v>39</v>
      </c>
      <c r="C174" t="s">
        <v>15129</v>
      </c>
      <c r="D174" s="3" t="s">
        <v>15130</v>
      </c>
      <c r="E174" t="s">
        <v>15131</v>
      </c>
      <c r="F174" t="s">
        <v>74</v>
      </c>
    </row>
    <row r="175" spans="1:6" x14ac:dyDescent="0.3">
      <c r="A175" t="s">
        <v>18</v>
      </c>
      <c r="B175" t="s">
        <v>39</v>
      </c>
      <c r="C175" t="s">
        <v>15132</v>
      </c>
      <c r="D175" s="3" t="s">
        <v>15133</v>
      </c>
      <c r="E175" t="s">
        <v>15134</v>
      </c>
      <c r="F175" t="s">
        <v>86</v>
      </c>
    </row>
    <row r="176" spans="1:6" x14ac:dyDescent="0.3">
      <c r="A176" t="s">
        <v>18</v>
      </c>
      <c r="B176" t="s">
        <v>39</v>
      </c>
      <c r="C176" t="s">
        <v>15135</v>
      </c>
      <c r="D176" s="3" t="s">
        <v>15136</v>
      </c>
      <c r="E176" t="s">
        <v>15137</v>
      </c>
      <c r="F176" t="s">
        <v>352</v>
      </c>
    </row>
    <row r="177" spans="1:6" x14ac:dyDescent="0.3">
      <c r="A177" t="s">
        <v>18</v>
      </c>
      <c r="B177" t="s">
        <v>39</v>
      </c>
      <c r="C177" t="s">
        <v>15138</v>
      </c>
      <c r="D177" s="3" t="s">
        <v>15139</v>
      </c>
      <c r="E177" t="s">
        <v>2173</v>
      </c>
      <c r="F177" t="s">
        <v>86</v>
      </c>
    </row>
    <row r="178" spans="1:6" x14ac:dyDescent="0.3">
      <c r="A178" t="s">
        <v>18</v>
      </c>
      <c r="B178" t="s">
        <v>39</v>
      </c>
      <c r="C178" t="s">
        <v>15140</v>
      </c>
      <c r="D178" s="3" t="s">
        <v>15141</v>
      </c>
      <c r="E178" t="s">
        <v>15142</v>
      </c>
      <c r="F178" t="s">
        <v>86</v>
      </c>
    </row>
    <row r="179" spans="1:6" x14ac:dyDescent="0.3">
      <c r="A179" t="s">
        <v>18</v>
      </c>
      <c r="B179" t="s">
        <v>39</v>
      </c>
      <c r="C179" t="s">
        <v>15143</v>
      </c>
      <c r="D179" s="3" t="s">
        <v>15144</v>
      </c>
      <c r="E179" t="s">
        <v>2173</v>
      </c>
      <c r="F179" t="s">
        <v>104</v>
      </c>
    </row>
    <row r="180" spans="1:6" x14ac:dyDescent="0.3">
      <c r="A180" t="s">
        <v>18</v>
      </c>
      <c r="B180" t="s">
        <v>39</v>
      </c>
      <c r="C180" t="s">
        <v>15145</v>
      </c>
      <c r="D180" s="3" t="s">
        <v>15146</v>
      </c>
      <c r="E180" t="s">
        <v>15147</v>
      </c>
      <c r="F180" t="s">
        <v>1080</v>
      </c>
    </row>
    <row r="181" spans="1:6" x14ac:dyDescent="0.3">
      <c r="A181" t="s">
        <v>18</v>
      </c>
      <c r="B181" t="s">
        <v>39</v>
      </c>
      <c r="C181" t="s">
        <v>15148</v>
      </c>
      <c r="D181" s="3" t="s">
        <v>15149</v>
      </c>
      <c r="E181" t="s">
        <v>15150</v>
      </c>
      <c r="F181" t="s">
        <v>66</v>
      </c>
    </row>
    <row r="182" spans="1:6" x14ac:dyDescent="0.3">
      <c r="A182" t="s">
        <v>18</v>
      </c>
      <c r="B182" t="s">
        <v>39</v>
      </c>
      <c r="C182" t="s">
        <v>15151</v>
      </c>
      <c r="D182" s="3" t="s">
        <v>15152</v>
      </c>
      <c r="E182" t="s">
        <v>15153</v>
      </c>
      <c r="F182" t="s">
        <v>66</v>
      </c>
    </row>
    <row r="183" spans="1:6" x14ac:dyDescent="0.3">
      <c r="A183" t="s">
        <v>18</v>
      </c>
      <c r="B183" t="s">
        <v>39</v>
      </c>
      <c r="C183" t="s">
        <v>15154</v>
      </c>
      <c r="D183" s="3" t="s">
        <v>15155</v>
      </c>
      <c r="E183" t="s">
        <v>15156</v>
      </c>
      <c r="F183" t="s">
        <v>4376</v>
      </c>
    </row>
    <row r="184" spans="1:6" x14ac:dyDescent="0.3">
      <c r="A184" t="s">
        <v>18</v>
      </c>
      <c r="B184" t="s">
        <v>39</v>
      </c>
      <c r="C184" t="s">
        <v>15157</v>
      </c>
      <c r="D184" s="3" t="s">
        <v>15158</v>
      </c>
      <c r="E184" t="s">
        <v>15159</v>
      </c>
      <c r="F184" t="s">
        <v>66</v>
      </c>
    </row>
    <row r="185" spans="1:6" x14ac:dyDescent="0.3">
      <c r="A185" t="s">
        <v>18</v>
      </c>
      <c r="B185" t="s">
        <v>39</v>
      </c>
      <c r="C185" t="s">
        <v>15160</v>
      </c>
      <c r="D185" s="3" t="s">
        <v>15161</v>
      </c>
      <c r="E185" t="s">
        <v>15162</v>
      </c>
      <c r="F185" t="s">
        <v>66</v>
      </c>
    </row>
    <row r="186" spans="1:6" x14ac:dyDescent="0.3">
      <c r="A186" t="s">
        <v>18</v>
      </c>
      <c r="B186" t="s">
        <v>39</v>
      </c>
      <c r="C186" t="s">
        <v>15163</v>
      </c>
      <c r="D186" s="3" t="s">
        <v>15164</v>
      </c>
      <c r="E186" t="s">
        <v>15165</v>
      </c>
      <c r="F186" t="s">
        <v>496</v>
      </c>
    </row>
    <row r="187" spans="1:6" x14ac:dyDescent="0.3">
      <c r="A187" t="s">
        <v>18</v>
      </c>
      <c r="B187" t="s">
        <v>39</v>
      </c>
      <c r="C187" t="s">
        <v>15166</v>
      </c>
      <c r="D187" s="3" t="s">
        <v>15167</v>
      </c>
      <c r="E187" t="s">
        <v>15168</v>
      </c>
      <c r="F187" t="s">
        <v>66</v>
      </c>
    </row>
    <row r="188" spans="1:6" x14ac:dyDescent="0.3">
      <c r="A188" t="s">
        <v>18</v>
      </c>
      <c r="B188" t="s">
        <v>39</v>
      </c>
      <c r="C188" t="s">
        <v>15169</v>
      </c>
      <c r="D188" s="3" t="s">
        <v>15170</v>
      </c>
      <c r="E188" t="s">
        <v>15171</v>
      </c>
      <c r="F188" t="s">
        <v>165</v>
      </c>
    </row>
    <row r="189" spans="1:6" x14ac:dyDescent="0.3">
      <c r="A189" t="s">
        <v>18</v>
      </c>
      <c r="B189" t="s">
        <v>39</v>
      </c>
      <c r="C189" t="s">
        <v>15172</v>
      </c>
      <c r="D189" s="3" t="s">
        <v>15173</v>
      </c>
      <c r="E189" t="s">
        <v>15174</v>
      </c>
      <c r="F189" t="s">
        <v>83</v>
      </c>
    </row>
    <row r="190" spans="1:6" x14ac:dyDescent="0.3">
      <c r="A190" t="s">
        <v>18</v>
      </c>
      <c r="B190" t="s">
        <v>39</v>
      </c>
      <c r="C190" t="s">
        <v>15175</v>
      </c>
      <c r="D190" s="3" t="s">
        <v>15176</v>
      </c>
      <c r="E190" t="s">
        <v>15177</v>
      </c>
      <c r="F190" t="s">
        <v>83</v>
      </c>
    </row>
    <row r="191" spans="1:6" x14ac:dyDescent="0.3">
      <c r="A191" t="s">
        <v>18</v>
      </c>
      <c r="B191" t="s">
        <v>39</v>
      </c>
      <c r="C191" t="s">
        <v>15178</v>
      </c>
      <c r="D191" s="3" t="s">
        <v>15179</v>
      </c>
      <c r="E191" t="s">
        <v>15180</v>
      </c>
      <c r="F191" t="s">
        <v>207</v>
      </c>
    </row>
    <row r="192" spans="1:6" x14ac:dyDescent="0.3">
      <c r="A192" t="s">
        <v>18</v>
      </c>
      <c r="B192" t="s">
        <v>39</v>
      </c>
      <c r="C192" t="s">
        <v>15181</v>
      </c>
      <c r="D192" s="3" t="s">
        <v>15182</v>
      </c>
      <c r="E192" t="s">
        <v>15183</v>
      </c>
      <c r="F192" t="s">
        <v>66</v>
      </c>
    </row>
    <row r="193" spans="1:6" x14ac:dyDescent="0.3">
      <c r="A193" t="s">
        <v>18</v>
      </c>
      <c r="B193" t="s">
        <v>39</v>
      </c>
      <c r="C193" t="s">
        <v>15184</v>
      </c>
      <c r="D193" s="3" t="s">
        <v>15185</v>
      </c>
      <c r="E193" t="s">
        <v>2173</v>
      </c>
      <c r="F193" t="s">
        <v>118</v>
      </c>
    </row>
    <row r="194" spans="1:6" x14ac:dyDescent="0.3">
      <c r="A194" t="s">
        <v>18</v>
      </c>
      <c r="B194" t="s">
        <v>39</v>
      </c>
      <c r="C194" t="s">
        <v>15186</v>
      </c>
      <c r="D194" s="3" t="s">
        <v>15187</v>
      </c>
      <c r="E194" t="s">
        <v>15188</v>
      </c>
      <c r="F194" t="s">
        <v>830</v>
      </c>
    </row>
    <row r="195" spans="1:6" x14ac:dyDescent="0.3">
      <c r="A195" t="s">
        <v>18</v>
      </c>
      <c r="B195" t="s">
        <v>39</v>
      </c>
      <c r="C195" t="s">
        <v>15189</v>
      </c>
      <c r="D195" s="3" t="s">
        <v>15190</v>
      </c>
      <c r="E195" t="s">
        <v>15191</v>
      </c>
      <c r="F195" t="s">
        <v>66</v>
      </c>
    </row>
    <row r="196" spans="1:6" x14ac:dyDescent="0.3">
      <c r="A196" t="s">
        <v>18</v>
      </c>
      <c r="B196" t="s">
        <v>39</v>
      </c>
      <c r="C196" t="s">
        <v>15192</v>
      </c>
      <c r="D196" s="3" t="s">
        <v>15193</v>
      </c>
      <c r="E196" t="s">
        <v>15194</v>
      </c>
      <c r="F196" t="s">
        <v>74</v>
      </c>
    </row>
    <row r="197" spans="1:6" x14ac:dyDescent="0.3">
      <c r="A197" t="s">
        <v>18</v>
      </c>
      <c r="B197" t="s">
        <v>39</v>
      </c>
      <c r="C197" t="s">
        <v>15195</v>
      </c>
      <c r="D197" s="3" t="s">
        <v>15196</v>
      </c>
      <c r="E197" t="s">
        <v>15197</v>
      </c>
      <c r="F197" t="s">
        <v>66</v>
      </c>
    </row>
    <row r="198" spans="1:6" x14ac:dyDescent="0.3">
      <c r="A198" t="s">
        <v>18</v>
      </c>
      <c r="B198" t="s">
        <v>39</v>
      </c>
      <c r="C198" t="s">
        <v>15198</v>
      </c>
      <c r="D198" s="3" t="s">
        <v>15199</v>
      </c>
      <c r="E198" t="s">
        <v>15200</v>
      </c>
      <c r="F198" t="s">
        <v>74</v>
      </c>
    </row>
    <row r="199" spans="1:6" x14ac:dyDescent="0.3">
      <c r="A199" t="s">
        <v>18</v>
      </c>
      <c r="B199" t="s">
        <v>39</v>
      </c>
      <c r="C199" t="s">
        <v>15201</v>
      </c>
      <c r="D199" s="3" t="s">
        <v>15202</v>
      </c>
      <c r="E199" t="s">
        <v>15203</v>
      </c>
      <c r="F199" t="s">
        <v>74</v>
      </c>
    </row>
    <row r="200" spans="1:6" x14ac:dyDescent="0.3">
      <c r="A200" t="s">
        <v>18</v>
      </c>
      <c r="B200" t="s">
        <v>39</v>
      </c>
      <c r="C200" t="s">
        <v>15204</v>
      </c>
      <c r="D200" s="3" t="s">
        <v>15205</v>
      </c>
      <c r="E200" t="s">
        <v>15206</v>
      </c>
      <c r="F200" t="s">
        <v>66</v>
      </c>
    </row>
    <row r="201" spans="1:6" x14ac:dyDescent="0.3">
      <c r="A201" t="s">
        <v>18</v>
      </c>
      <c r="B201" t="s">
        <v>39</v>
      </c>
      <c r="C201" t="s">
        <v>15207</v>
      </c>
      <c r="D201" s="3" t="s">
        <v>15208</v>
      </c>
      <c r="E201" t="s">
        <v>15209</v>
      </c>
      <c r="F201" t="s">
        <v>86</v>
      </c>
    </row>
    <row r="202" spans="1:6" x14ac:dyDescent="0.3">
      <c r="A202" t="s">
        <v>18</v>
      </c>
      <c r="B202" t="s">
        <v>39</v>
      </c>
      <c r="C202" t="s">
        <v>15210</v>
      </c>
      <c r="D202" s="3" t="s">
        <v>15211</v>
      </c>
      <c r="E202" t="s">
        <v>15212</v>
      </c>
      <c r="F202" t="s">
        <v>162</v>
      </c>
    </row>
    <row r="203" spans="1:6" x14ac:dyDescent="0.3">
      <c r="A203" t="s">
        <v>18</v>
      </c>
      <c r="B203" t="s">
        <v>39</v>
      </c>
      <c r="C203" t="s">
        <v>15213</v>
      </c>
      <c r="D203" s="3" t="s">
        <v>15214</v>
      </c>
      <c r="E203" t="s">
        <v>15215</v>
      </c>
      <c r="F203" t="s">
        <v>74</v>
      </c>
    </row>
    <row r="204" spans="1:6" x14ac:dyDescent="0.3">
      <c r="A204" t="s">
        <v>18</v>
      </c>
      <c r="B204" t="s">
        <v>39</v>
      </c>
      <c r="C204" t="s">
        <v>15216</v>
      </c>
      <c r="D204" s="3" t="s">
        <v>15217</v>
      </c>
      <c r="E204" t="s">
        <v>15218</v>
      </c>
      <c r="F204" t="s">
        <v>104</v>
      </c>
    </row>
    <row r="205" spans="1:6" x14ac:dyDescent="0.3">
      <c r="A205" t="s">
        <v>18</v>
      </c>
      <c r="B205" t="s">
        <v>39</v>
      </c>
      <c r="C205" t="s">
        <v>15219</v>
      </c>
      <c r="D205" s="3" t="s">
        <v>15220</v>
      </c>
      <c r="E205" t="s">
        <v>15221</v>
      </c>
      <c r="F205" t="s">
        <v>66</v>
      </c>
    </row>
    <row r="206" spans="1:6" x14ac:dyDescent="0.3">
      <c r="A206" t="s">
        <v>18</v>
      </c>
      <c r="B206" t="s">
        <v>39</v>
      </c>
      <c r="C206" t="s">
        <v>15222</v>
      </c>
      <c r="D206" s="3" t="s">
        <v>15223</v>
      </c>
      <c r="E206" t="s">
        <v>15224</v>
      </c>
      <c r="F206" t="s">
        <v>66</v>
      </c>
    </row>
    <row r="207" spans="1:6" x14ac:dyDescent="0.3">
      <c r="A207" t="s">
        <v>18</v>
      </c>
      <c r="B207" t="s">
        <v>39</v>
      </c>
      <c r="C207" t="s">
        <v>15225</v>
      </c>
      <c r="D207" s="3" t="s">
        <v>15226</v>
      </c>
      <c r="E207" t="s">
        <v>15227</v>
      </c>
      <c r="F207" t="s">
        <v>4376</v>
      </c>
    </row>
    <row r="208" spans="1:6" x14ac:dyDescent="0.3">
      <c r="A208" t="s">
        <v>18</v>
      </c>
      <c r="B208" t="s">
        <v>39</v>
      </c>
      <c r="C208" t="s">
        <v>15228</v>
      </c>
      <c r="D208" s="3" t="s">
        <v>15229</v>
      </c>
      <c r="E208" t="s">
        <v>15230</v>
      </c>
      <c r="F208" t="s">
        <v>66</v>
      </c>
    </row>
    <row r="209" spans="1:6" x14ac:dyDescent="0.3">
      <c r="A209" t="s">
        <v>18</v>
      </c>
      <c r="B209" t="s">
        <v>39</v>
      </c>
      <c r="C209" t="s">
        <v>15231</v>
      </c>
      <c r="D209" s="3" t="s">
        <v>15232</v>
      </c>
      <c r="E209" t="s">
        <v>15233</v>
      </c>
      <c r="F209" t="s">
        <v>496</v>
      </c>
    </row>
    <row r="210" spans="1:6" x14ac:dyDescent="0.3">
      <c r="A210" t="s">
        <v>18</v>
      </c>
      <c r="B210" t="s">
        <v>39</v>
      </c>
      <c r="C210" t="s">
        <v>15234</v>
      </c>
      <c r="D210" s="3" t="s">
        <v>15235</v>
      </c>
      <c r="E210" t="s">
        <v>15236</v>
      </c>
      <c r="F210" t="s">
        <v>171</v>
      </c>
    </row>
    <row r="211" spans="1:6" x14ac:dyDescent="0.3">
      <c r="A211" t="s">
        <v>18</v>
      </c>
      <c r="B211" t="s">
        <v>39</v>
      </c>
      <c r="C211" t="s">
        <v>15237</v>
      </c>
      <c r="D211" s="3" t="s">
        <v>15238</v>
      </c>
      <c r="E211" t="s">
        <v>15239</v>
      </c>
      <c r="F211" t="s">
        <v>198</v>
      </c>
    </row>
    <row r="212" spans="1:6" x14ac:dyDescent="0.3">
      <c r="A212" t="s">
        <v>18</v>
      </c>
      <c r="B212" t="s">
        <v>39</v>
      </c>
      <c r="C212" t="s">
        <v>15240</v>
      </c>
      <c r="D212" s="3" t="s">
        <v>15241</v>
      </c>
      <c r="E212" t="s">
        <v>15242</v>
      </c>
      <c r="F212" t="s">
        <v>207</v>
      </c>
    </row>
    <row r="213" spans="1:6" x14ac:dyDescent="0.3">
      <c r="A213" t="s">
        <v>18</v>
      </c>
      <c r="B213" t="s">
        <v>39</v>
      </c>
      <c r="C213" t="s">
        <v>15243</v>
      </c>
      <c r="D213" s="3" t="s">
        <v>15244</v>
      </c>
      <c r="E213" t="s">
        <v>15245</v>
      </c>
      <c r="F213" t="s">
        <v>66</v>
      </c>
    </row>
    <row r="214" spans="1:6" x14ac:dyDescent="0.3">
      <c r="A214" t="s">
        <v>18</v>
      </c>
      <c r="B214" t="s">
        <v>39</v>
      </c>
      <c r="C214" t="s">
        <v>15246</v>
      </c>
      <c r="D214" s="3" t="s">
        <v>15247</v>
      </c>
      <c r="E214" t="s">
        <v>15248</v>
      </c>
      <c r="F214" t="s">
        <v>2442</v>
      </c>
    </row>
    <row r="215" spans="1:6" x14ac:dyDescent="0.3">
      <c r="A215" t="s">
        <v>18</v>
      </c>
      <c r="B215" t="s">
        <v>39</v>
      </c>
      <c r="C215" t="s">
        <v>15249</v>
      </c>
      <c r="D215" s="3" t="s">
        <v>15250</v>
      </c>
      <c r="E215" t="s">
        <v>15251</v>
      </c>
      <c r="F215" t="s">
        <v>66</v>
      </c>
    </row>
    <row r="216" spans="1:6" x14ac:dyDescent="0.3">
      <c r="A216" t="s">
        <v>18</v>
      </c>
      <c r="B216" t="s">
        <v>39</v>
      </c>
      <c r="C216" t="s">
        <v>15252</v>
      </c>
      <c r="D216" s="3" t="s">
        <v>15253</v>
      </c>
      <c r="E216" t="s">
        <v>15254</v>
      </c>
      <c r="F216" t="s">
        <v>74</v>
      </c>
    </row>
    <row r="217" spans="1:6" x14ac:dyDescent="0.3">
      <c r="A217" t="s">
        <v>18</v>
      </c>
      <c r="B217" t="s">
        <v>39</v>
      </c>
      <c r="C217" t="s">
        <v>15255</v>
      </c>
      <c r="D217" s="3" t="s">
        <v>15256</v>
      </c>
      <c r="E217" t="s">
        <v>15257</v>
      </c>
      <c r="F217" t="s">
        <v>66</v>
      </c>
    </row>
    <row r="218" spans="1:6" x14ac:dyDescent="0.3">
      <c r="A218" t="s">
        <v>18</v>
      </c>
      <c r="B218" t="s">
        <v>39</v>
      </c>
      <c r="C218" t="s">
        <v>15258</v>
      </c>
      <c r="D218" s="3" t="s">
        <v>15259</v>
      </c>
      <c r="E218" t="s">
        <v>15260</v>
      </c>
      <c r="F218" t="s">
        <v>66</v>
      </c>
    </row>
    <row r="219" spans="1:6" x14ac:dyDescent="0.3">
      <c r="A219" t="s">
        <v>18</v>
      </c>
      <c r="B219" t="s">
        <v>39</v>
      </c>
      <c r="C219" t="s">
        <v>15261</v>
      </c>
      <c r="D219" s="3" t="s">
        <v>15262</v>
      </c>
      <c r="E219" t="s">
        <v>15263</v>
      </c>
      <c r="F219" t="s">
        <v>1080</v>
      </c>
    </row>
    <row r="220" spans="1:6" x14ac:dyDescent="0.3">
      <c r="A220" t="s">
        <v>18</v>
      </c>
      <c r="B220" t="s">
        <v>39</v>
      </c>
      <c r="C220" t="s">
        <v>15264</v>
      </c>
      <c r="D220" s="3" t="s">
        <v>15265</v>
      </c>
      <c r="E220" t="s">
        <v>15266</v>
      </c>
      <c r="F220" t="s">
        <v>736</v>
      </c>
    </row>
    <row r="221" spans="1:6" x14ac:dyDescent="0.3">
      <c r="A221" t="s">
        <v>18</v>
      </c>
      <c r="B221" t="s">
        <v>39</v>
      </c>
      <c r="C221" t="s">
        <v>15267</v>
      </c>
      <c r="D221" s="3" t="s">
        <v>15268</v>
      </c>
      <c r="E221" t="s">
        <v>15269</v>
      </c>
      <c r="F221" t="s">
        <v>66</v>
      </c>
    </row>
    <row r="222" spans="1:6" x14ac:dyDescent="0.3">
      <c r="A222" t="s">
        <v>18</v>
      </c>
      <c r="B222" t="s">
        <v>39</v>
      </c>
      <c r="C222" t="s">
        <v>15270</v>
      </c>
      <c r="D222" s="3" t="s">
        <v>15271</v>
      </c>
      <c r="E222" t="s">
        <v>15272</v>
      </c>
      <c r="F222" t="s">
        <v>66</v>
      </c>
    </row>
    <row r="223" spans="1:6" x14ac:dyDescent="0.3">
      <c r="A223" t="s">
        <v>18</v>
      </c>
      <c r="B223" t="s">
        <v>39</v>
      </c>
      <c r="C223" t="s">
        <v>15273</v>
      </c>
      <c r="D223" s="3" t="s">
        <v>15274</v>
      </c>
      <c r="E223" t="s">
        <v>15275</v>
      </c>
      <c r="F223" t="s">
        <v>74</v>
      </c>
    </row>
    <row r="224" spans="1:6" x14ac:dyDescent="0.3">
      <c r="A224" t="s">
        <v>18</v>
      </c>
      <c r="B224" t="s">
        <v>39</v>
      </c>
      <c r="C224" t="s">
        <v>15276</v>
      </c>
      <c r="D224" s="3" t="s">
        <v>15277</v>
      </c>
      <c r="E224" t="s">
        <v>15278</v>
      </c>
      <c r="F224" t="s">
        <v>74</v>
      </c>
    </row>
    <row r="225" spans="1:6" x14ac:dyDescent="0.3">
      <c r="A225" t="s">
        <v>18</v>
      </c>
      <c r="B225" t="s">
        <v>39</v>
      </c>
      <c r="C225" t="s">
        <v>15279</v>
      </c>
      <c r="D225" s="3" t="s">
        <v>15280</v>
      </c>
      <c r="E225" t="s">
        <v>15281</v>
      </c>
      <c r="F225" t="s">
        <v>86</v>
      </c>
    </row>
    <row r="226" spans="1:6" x14ac:dyDescent="0.3">
      <c r="A226" t="s">
        <v>18</v>
      </c>
      <c r="B226" t="s">
        <v>39</v>
      </c>
      <c r="C226" t="s">
        <v>15282</v>
      </c>
      <c r="D226" s="3" t="s">
        <v>15283</v>
      </c>
      <c r="E226" t="s">
        <v>2173</v>
      </c>
      <c r="F226" t="s">
        <v>66</v>
      </c>
    </row>
    <row r="227" spans="1:6" x14ac:dyDescent="0.3">
      <c r="A227" t="s">
        <v>18</v>
      </c>
      <c r="B227" t="s">
        <v>39</v>
      </c>
      <c r="C227" t="s">
        <v>15284</v>
      </c>
      <c r="D227" s="3" t="s">
        <v>15285</v>
      </c>
      <c r="E227" t="s">
        <v>15286</v>
      </c>
      <c r="F227" t="s">
        <v>66</v>
      </c>
    </row>
    <row r="228" spans="1:6" x14ac:dyDescent="0.3">
      <c r="A228" t="s">
        <v>18</v>
      </c>
      <c r="B228" t="s">
        <v>39</v>
      </c>
      <c r="C228" t="s">
        <v>15287</v>
      </c>
      <c r="D228" s="3" t="s">
        <v>15288</v>
      </c>
      <c r="E228" t="s">
        <v>15289</v>
      </c>
      <c r="F228" t="s">
        <v>143</v>
      </c>
    </row>
    <row r="229" spans="1:6" x14ac:dyDescent="0.3">
      <c r="A229" t="s">
        <v>18</v>
      </c>
      <c r="B229" t="s">
        <v>39</v>
      </c>
      <c r="C229" t="s">
        <v>15290</v>
      </c>
      <c r="D229" s="3" t="s">
        <v>15291</v>
      </c>
      <c r="E229" t="s">
        <v>15292</v>
      </c>
      <c r="F229" t="s">
        <v>924</v>
      </c>
    </row>
    <row r="230" spans="1:6" x14ac:dyDescent="0.3">
      <c r="A230" t="s">
        <v>18</v>
      </c>
      <c r="B230" t="s">
        <v>39</v>
      </c>
      <c r="C230" t="s">
        <v>15293</v>
      </c>
      <c r="D230" s="3" t="s">
        <v>15294</v>
      </c>
      <c r="E230" t="s">
        <v>15295</v>
      </c>
      <c r="F230" t="s">
        <v>198</v>
      </c>
    </row>
    <row r="231" spans="1:6" x14ac:dyDescent="0.3">
      <c r="A231" t="s">
        <v>18</v>
      </c>
      <c r="B231" t="s">
        <v>39</v>
      </c>
      <c r="C231" t="s">
        <v>15296</v>
      </c>
      <c r="D231" s="3" t="s">
        <v>15297</v>
      </c>
      <c r="E231" t="s">
        <v>15298</v>
      </c>
      <c r="F231" t="s">
        <v>66</v>
      </c>
    </row>
    <row r="232" spans="1:6" x14ac:dyDescent="0.3">
      <c r="A232" t="s">
        <v>18</v>
      </c>
      <c r="B232" t="s">
        <v>39</v>
      </c>
      <c r="C232" t="s">
        <v>15299</v>
      </c>
      <c r="D232" s="3" t="s">
        <v>15300</v>
      </c>
      <c r="E232" t="s">
        <v>15301</v>
      </c>
      <c r="F232" t="s">
        <v>66</v>
      </c>
    </row>
    <row r="233" spans="1:6" x14ac:dyDescent="0.3">
      <c r="A233" t="s">
        <v>18</v>
      </c>
      <c r="B233" t="s">
        <v>39</v>
      </c>
      <c r="C233" t="s">
        <v>15302</v>
      </c>
      <c r="D233" s="3" t="s">
        <v>15303</v>
      </c>
      <c r="E233" t="s">
        <v>15304</v>
      </c>
      <c r="F233" t="s">
        <v>496</v>
      </c>
    </row>
    <row r="234" spans="1:6" x14ac:dyDescent="0.3">
      <c r="A234" t="s">
        <v>18</v>
      </c>
      <c r="B234" t="s">
        <v>39</v>
      </c>
      <c r="C234" t="s">
        <v>15305</v>
      </c>
      <c r="D234" s="3" t="s">
        <v>15306</v>
      </c>
      <c r="E234" t="s">
        <v>15307</v>
      </c>
      <c r="F234" t="s">
        <v>66</v>
      </c>
    </row>
    <row r="235" spans="1:6" x14ac:dyDescent="0.3">
      <c r="A235" t="s">
        <v>18</v>
      </c>
      <c r="B235" t="s">
        <v>39</v>
      </c>
      <c r="C235" t="s">
        <v>15308</v>
      </c>
      <c r="D235" s="3" t="s">
        <v>15309</v>
      </c>
      <c r="E235" t="s">
        <v>15310</v>
      </c>
      <c r="F235" t="s">
        <v>66</v>
      </c>
    </row>
    <row r="236" spans="1:6" x14ac:dyDescent="0.3">
      <c r="A236" t="s">
        <v>18</v>
      </c>
      <c r="B236" t="s">
        <v>39</v>
      </c>
      <c r="C236" t="s">
        <v>15311</v>
      </c>
      <c r="D236" s="3" t="s">
        <v>15312</v>
      </c>
      <c r="E236" t="s">
        <v>15313</v>
      </c>
      <c r="F236" t="s">
        <v>66</v>
      </c>
    </row>
    <row r="237" spans="1:6" x14ac:dyDescent="0.3">
      <c r="A237" t="s">
        <v>18</v>
      </c>
      <c r="B237" t="s">
        <v>39</v>
      </c>
      <c r="C237" t="s">
        <v>15314</v>
      </c>
      <c r="D237" s="3" t="s">
        <v>15315</v>
      </c>
      <c r="E237" t="s">
        <v>15316</v>
      </c>
      <c r="F237" t="s">
        <v>83</v>
      </c>
    </row>
    <row r="238" spans="1:6" x14ac:dyDescent="0.3">
      <c r="A238" t="s">
        <v>18</v>
      </c>
      <c r="B238" t="s">
        <v>39</v>
      </c>
      <c r="C238" t="s">
        <v>15317</v>
      </c>
      <c r="D238" s="3" t="s">
        <v>15318</v>
      </c>
      <c r="E238" t="s">
        <v>15319</v>
      </c>
      <c r="F238" t="s">
        <v>66</v>
      </c>
    </row>
    <row r="239" spans="1:6" x14ac:dyDescent="0.3">
      <c r="A239" t="s">
        <v>18</v>
      </c>
      <c r="B239" t="s">
        <v>39</v>
      </c>
      <c r="C239" t="s">
        <v>15320</v>
      </c>
      <c r="D239" s="3" t="s">
        <v>15321</v>
      </c>
      <c r="E239" t="s">
        <v>15322</v>
      </c>
      <c r="F239" t="s">
        <v>3338</v>
      </c>
    </row>
    <row r="240" spans="1:6" x14ac:dyDescent="0.3">
      <c r="A240" t="s">
        <v>18</v>
      </c>
      <c r="B240" t="s">
        <v>39</v>
      </c>
      <c r="C240" t="s">
        <v>15323</v>
      </c>
      <c r="D240" s="3" t="s">
        <v>15324</v>
      </c>
      <c r="E240" t="s">
        <v>15325</v>
      </c>
      <c r="F240" t="s">
        <v>74</v>
      </c>
    </row>
    <row r="241" spans="1:6" x14ac:dyDescent="0.3">
      <c r="A241" t="s">
        <v>18</v>
      </c>
      <c r="B241" t="s">
        <v>39</v>
      </c>
      <c r="C241" t="s">
        <v>15326</v>
      </c>
      <c r="D241" s="3" t="s">
        <v>15327</v>
      </c>
      <c r="E241" t="s">
        <v>15328</v>
      </c>
      <c r="F241" t="s">
        <v>66</v>
      </c>
    </row>
    <row r="242" spans="1:6" x14ac:dyDescent="0.3">
      <c r="A242" t="s">
        <v>18</v>
      </c>
      <c r="B242" t="s">
        <v>39</v>
      </c>
      <c r="C242" t="s">
        <v>15329</v>
      </c>
      <c r="D242" s="3" t="s">
        <v>15330</v>
      </c>
      <c r="E242" t="s">
        <v>15331</v>
      </c>
      <c r="F242" t="s">
        <v>165</v>
      </c>
    </row>
    <row r="243" spans="1:6" x14ac:dyDescent="0.3">
      <c r="A243" t="s">
        <v>18</v>
      </c>
      <c r="B243" t="s">
        <v>39</v>
      </c>
      <c r="C243" t="s">
        <v>15332</v>
      </c>
      <c r="D243" s="3" t="s">
        <v>15333</v>
      </c>
      <c r="E243" t="s">
        <v>15334</v>
      </c>
      <c r="F243" t="s">
        <v>66</v>
      </c>
    </row>
    <row r="244" spans="1:6" x14ac:dyDescent="0.3">
      <c r="A244" t="s">
        <v>18</v>
      </c>
      <c r="B244" t="s">
        <v>39</v>
      </c>
      <c r="C244" t="s">
        <v>15335</v>
      </c>
      <c r="D244" s="3" t="s">
        <v>15336</v>
      </c>
      <c r="E244" t="s">
        <v>15337</v>
      </c>
      <c r="F244" t="s">
        <v>66</v>
      </c>
    </row>
    <row r="245" spans="1:6" x14ac:dyDescent="0.3">
      <c r="A245" t="s">
        <v>18</v>
      </c>
      <c r="B245" t="s">
        <v>39</v>
      </c>
      <c r="C245" t="s">
        <v>15338</v>
      </c>
      <c r="D245" s="3" t="s">
        <v>15339</v>
      </c>
      <c r="E245" t="s">
        <v>15340</v>
      </c>
      <c r="F245" t="s">
        <v>74</v>
      </c>
    </row>
    <row r="246" spans="1:6" x14ac:dyDescent="0.3">
      <c r="A246" t="s">
        <v>18</v>
      </c>
      <c r="B246" t="s">
        <v>39</v>
      </c>
      <c r="C246" t="s">
        <v>15341</v>
      </c>
      <c r="D246" s="3" t="s">
        <v>15342</v>
      </c>
      <c r="E246" t="s">
        <v>15343</v>
      </c>
      <c r="F246" t="s">
        <v>74</v>
      </c>
    </row>
    <row r="247" spans="1:6" x14ac:dyDescent="0.3">
      <c r="A247" t="s">
        <v>18</v>
      </c>
      <c r="B247" t="s">
        <v>39</v>
      </c>
      <c r="C247" t="s">
        <v>15344</v>
      </c>
      <c r="D247" s="3" t="s">
        <v>15345</v>
      </c>
      <c r="E247" t="s">
        <v>15346</v>
      </c>
      <c r="F247" t="s">
        <v>66</v>
      </c>
    </row>
    <row r="248" spans="1:6" x14ac:dyDescent="0.3">
      <c r="A248" t="s">
        <v>18</v>
      </c>
      <c r="B248" t="s">
        <v>39</v>
      </c>
      <c r="C248" t="s">
        <v>15347</v>
      </c>
      <c r="D248" s="3" t="s">
        <v>15348</v>
      </c>
      <c r="E248" t="s">
        <v>2173</v>
      </c>
      <c r="F248" t="s">
        <v>496</v>
      </c>
    </row>
    <row r="249" spans="1:6" x14ac:dyDescent="0.3">
      <c r="A249" t="s">
        <v>18</v>
      </c>
      <c r="B249" t="s">
        <v>39</v>
      </c>
      <c r="C249" t="s">
        <v>15349</v>
      </c>
      <c r="D249" s="3" t="s">
        <v>15350</v>
      </c>
      <c r="E249" t="s">
        <v>15351</v>
      </c>
      <c r="F249" t="s">
        <v>496</v>
      </c>
    </row>
    <row r="250" spans="1:6" x14ac:dyDescent="0.3">
      <c r="A250" t="s">
        <v>18</v>
      </c>
      <c r="B250" t="s">
        <v>39</v>
      </c>
      <c r="C250" t="s">
        <v>15352</v>
      </c>
      <c r="D250" s="3" t="s">
        <v>15353</v>
      </c>
      <c r="E250" t="s">
        <v>15354</v>
      </c>
      <c r="F250" t="s">
        <v>207</v>
      </c>
    </row>
    <row r="251" spans="1:6" x14ac:dyDescent="0.3">
      <c r="A251" t="s">
        <v>18</v>
      </c>
      <c r="B251" t="s">
        <v>39</v>
      </c>
      <c r="C251" t="s">
        <v>15355</v>
      </c>
      <c r="D251" s="3" t="s">
        <v>15356</v>
      </c>
      <c r="E251" t="s">
        <v>15357</v>
      </c>
      <c r="F251" t="s">
        <v>66</v>
      </c>
    </row>
    <row r="252" spans="1:6" x14ac:dyDescent="0.3">
      <c r="A252" t="s">
        <v>18</v>
      </c>
      <c r="B252" t="s">
        <v>39</v>
      </c>
      <c r="C252" t="s">
        <v>15358</v>
      </c>
      <c r="D252" s="3" t="s">
        <v>15359</v>
      </c>
      <c r="E252" t="s">
        <v>15360</v>
      </c>
      <c r="F252" t="s">
        <v>74</v>
      </c>
    </row>
    <row r="253" spans="1:6" x14ac:dyDescent="0.3">
      <c r="A253" t="s">
        <v>18</v>
      </c>
      <c r="B253" t="s">
        <v>39</v>
      </c>
      <c r="C253" t="s">
        <v>15361</v>
      </c>
      <c r="D253" s="3" t="s">
        <v>15362</v>
      </c>
      <c r="E253" t="s">
        <v>15363</v>
      </c>
      <c r="F253" t="s">
        <v>66</v>
      </c>
    </row>
    <row r="254" spans="1:6" x14ac:dyDescent="0.3">
      <c r="A254" t="s">
        <v>18</v>
      </c>
      <c r="B254" t="s">
        <v>39</v>
      </c>
      <c r="C254" t="s">
        <v>15364</v>
      </c>
      <c r="D254" s="3" t="s">
        <v>15365</v>
      </c>
      <c r="E254" t="s">
        <v>15366</v>
      </c>
      <c r="F254" t="s">
        <v>83</v>
      </c>
    </row>
    <row r="255" spans="1:6" x14ac:dyDescent="0.3">
      <c r="A255" t="s">
        <v>18</v>
      </c>
      <c r="B255" t="s">
        <v>39</v>
      </c>
      <c r="C255" t="s">
        <v>15367</v>
      </c>
      <c r="D255" s="3" t="s">
        <v>15368</v>
      </c>
      <c r="E255" t="s">
        <v>15369</v>
      </c>
      <c r="F255" t="s">
        <v>118</v>
      </c>
    </row>
    <row r="256" spans="1:6" x14ac:dyDescent="0.3">
      <c r="A256" t="s">
        <v>18</v>
      </c>
      <c r="B256" t="s">
        <v>39</v>
      </c>
      <c r="C256" t="s">
        <v>15370</v>
      </c>
      <c r="D256" s="3" t="s">
        <v>15371</v>
      </c>
      <c r="E256" t="s">
        <v>15372</v>
      </c>
      <c r="F256" t="s">
        <v>74</v>
      </c>
    </row>
    <row r="257" spans="1:6" x14ac:dyDescent="0.3">
      <c r="A257" t="s">
        <v>18</v>
      </c>
      <c r="B257" t="s">
        <v>39</v>
      </c>
      <c r="C257" t="s">
        <v>15373</v>
      </c>
      <c r="D257" s="3" t="s">
        <v>15374</v>
      </c>
      <c r="E257" t="s">
        <v>15375</v>
      </c>
      <c r="F257" t="s">
        <v>66</v>
      </c>
    </row>
    <row r="258" spans="1:6" x14ac:dyDescent="0.3">
      <c r="A258" t="s">
        <v>18</v>
      </c>
      <c r="B258" t="s">
        <v>39</v>
      </c>
      <c r="C258" t="s">
        <v>15376</v>
      </c>
      <c r="D258" s="3" t="s">
        <v>15377</v>
      </c>
      <c r="E258" t="s">
        <v>15378</v>
      </c>
      <c r="F258" t="s">
        <v>66</v>
      </c>
    </row>
    <row r="259" spans="1:6" x14ac:dyDescent="0.3">
      <c r="A259" t="s">
        <v>18</v>
      </c>
      <c r="B259" t="s">
        <v>39</v>
      </c>
      <c r="C259" t="s">
        <v>15379</v>
      </c>
      <c r="D259" s="3" t="s">
        <v>15380</v>
      </c>
      <c r="E259" t="s">
        <v>2173</v>
      </c>
      <c r="F259" t="s">
        <v>74</v>
      </c>
    </row>
    <row r="260" spans="1:6" x14ac:dyDescent="0.3">
      <c r="A260" t="s">
        <v>18</v>
      </c>
      <c r="B260" t="s">
        <v>39</v>
      </c>
      <c r="C260" t="s">
        <v>15381</v>
      </c>
      <c r="D260" s="3" t="s">
        <v>15382</v>
      </c>
      <c r="E260" t="s">
        <v>15383</v>
      </c>
      <c r="F260" t="s">
        <v>66</v>
      </c>
    </row>
    <row r="261" spans="1:6" x14ac:dyDescent="0.3">
      <c r="A261" t="s">
        <v>18</v>
      </c>
      <c r="B261" t="s">
        <v>39</v>
      </c>
      <c r="C261" t="s">
        <v>15384</v>
      </c>
      <c r="D261" s="3" t="s">
        <v>15385</v>
      </c>
      <c r="E261" t="s">
        <v>15386</v>
      </c>
      <c r="F261" t="s">
        <v>66</v>
      </c>
    </row>
    <row r="262" spans="1:6" x14ac:dyDescent="0.3">
      <c r="A262" t="s">
        <v>18</v>
      </c>
      <c r="B262" t="s">
        <v>39</v>
      </c>
      <c r="C262" t="s">
        <v>15387</v>
      </c>
      <c r="D262" s="3" t="s">
        <v>15388</v>
      </c>
      <c r="E262" t="s">
        <v>15389</v>
      </c>
      <c r="F262" t="s">
        <v>2201</v>
      </c>
    </row>
    <row r="263" spans="1:6" x14ac:dyDescent="0.3">
      <c r="A263" t="s">
        <v>18</v>
      </c>
      <c r="B263" t="s">
        <v>39</v>
      </c>
      <c r="C263" t="s">
        <v>15390</v>
      </c>
      <c r="D263" s="3" t="s">
        <v>15391</v>
      </c>
      <c r="E263" t="s">
        <v>15392</v>
      </c>
      <c r="F263" t="s">
        <v>118</v>
      </c>
    </row>
    <row r="264" spans="1:6" x14ac:dyDescent="0.3">
      <c r="A264" t="s">
        <v>18</v>
      </c>
      <c r="B264" t="s">
        <v>39</v>
      </c>
      <c r="C264" t="s">
        <v>15393</v>
      </c>
      <c r="D264" s="3" t="s">
        <v>15394</v>
      </c>
      <c r="E264" t="s">
        <v>15395</v>
      </c>
      <c r="F264" t="s">
        <v>165</v>
      </c>
    </row>
    <row r="265" spans="1:6" x14ac:dyDescent="0.3">
      <c r="A265" t="s">
        <v>18</v>
      </c>
      <c r="B265" t="s">
        <v>39</v>
      </c>
      <c r="C265" t="s">
        <v>15396</v>
      </c>
      <c r="D265" s="3" t="s">
        <v>15397</v>
      </c>
      <c r="E265" t="s">
        <v>15398</v>
      </c>
      <c r="F265" t="s">
        <v>162</v>
      </c>
    </row>
    <row r="266" spans="1:6" x14ac:dyDescent="0.3">
      <c r="A266" t="s">
        <v>18</v>
      </c>
      <c r="B266" t="s">
        <v>39</v>
      </c>
      <c r="C266" t="s">
        <v>15399</v>
      </c>
      <c r="D266" s="3" t="s">
        <v>15400</v>
      </c>
      <c r="E266" t="s">
        <v>15401</v>
      </c>
      <c r="F266" t="s">
        <v>74</v>
      </c>
    </row>
    <row r="267" spans="1:6" x14ac:dyDescent="0.3">
      <c r="A267" t="s">
        <v>18</v>
      </c>
      <c r="B267" t="s">
        <v>39</v>
      </c>
      <c r="C267" t="s">
        <v>15402</v>
      </c>
      <c r="D267" s="3" t="s">
        <v>15403</v>
      </c>
      <c r="E267" t="s">
        <v>15404</v>
      </c>
      <c r="F267" t="s">
        <v>66</v>
      </c>
    </row>
    <row r="268" spans="1:6" x14ac:dyDescent="0.3">
      <c r="A268" t="s">
        <v>18</v>
      </c>
      <c r="B268" t="s">
        <v>39</v>
      </c>
      <c r="C268" t="s">
        <v>15405</v>
      </c>
      <c r="D268" s="3" t="s">
        <v>15406</v>
      </c>
      <c r="E268" t="s">
        <v>15407</v>
      </c>
      <c r="F268" t="s">
        <v>118</v>
      </c>
    </row>
    <row r="269" spans="1:6" x14ac:dyDescent="0.3">
      <c r="A269" t="s">
        <v>18</v>
      </c>
      <c r="B269" t="s">
        <v>39</v>
      </c>
      <c r="C269" t="s">
        <v>15408</v>
      </c>
      <c r="D269" s="3" t="s">
        <v>15409</v>
      </c>
      <c r="E269" t="s">
        <v>15410</v>
      </c>
      <c r="F269" t="s">
        <v>74</v>
      </c>
    </row>
    <row r="270" spans="1:6" x14ac:dyDescent="0.3">
      <c r="A270" t="s">
        <v>18</v>
      </c>
      <c r="B270" t="s">
        <v>39</v>
      </c>
      <c r="C270" t="s">
        <v>15411</v>
      </c>
      <c r="D270" s="3" t="s">
        <v>15412</v>
      </c>
      <c r="E270" t="s">
        <v>15413</v>
      </c>
      <c r="F270" t="s">
        <v>323</v>
      </c>
    </row>
    <row r="271" spans="1:6" x14ac:dyDescent="0.3">
      <c r="A271" t="s">
        <v>18</v>
      </c>
      <c r="B271" t="s">
        <v>39</v>
      </c>
      <c r="C271" t="s">
        <v>15414</v>
      </c>
      <c r="D271" s="3" t="s">
        <v>15415</v>
      </c>
      <c r="E271" t="s">
        <v>15416</v>
      </c>
      <c r="F271" t="s">
        <v>66</v>
      </c>
    </row>
    <row r="272" spans="1:6" x14ac:dyDescent="0.3">
      <c r="A272" t="s">
        <v>18</v>
      </c>
      <c r="B272" t="s">
        <v>39</v>
      </c>
      <c r="C272" t="s">
        <v>15417</v>
      </c>
      <c r="D272" s="3" t="s">
        <v>1004</v>
      </c>
      <c r="E272" t="s">
        <v>2173</v>
      </c>
      <c r="F272" t="s">
        <v>66</v>
      </c>
    </row>
    <row r="273" spans="1:6" x14ac:dyDescent="0.3">
      <c r="A273" t="s">
        <v>18</v>
      </c>
      <c r="B273" t="s">
        <v>39</v>
      </c>
      <c r="C273" t="s">
        <v>15418</v>
      </c>
      <c r="D273" s="3" t="s">
        <v>15419</v>
      </c>
      <c r="E273" t="s">
        <v>15420</v>
      </c>
      <c r="F273" t="s">
        <v>496</v>
      </c>
    </row>
    <row r="274" spans="1:6" x14ac:dyDescent="0.3">
      <c r="A274" t="s">
        <v>18</v>
      </c>
      <c r="B274" t="s">
        <v>39</v>
      </c>
      <c r="C274" t="s">
        <v>15421</v>
      </c>
      <c r="D274" s="3" t="s">
        <v>15422</v>
      </c>
      <c r="E274" t="s">
        <v>15423</v>
      </c>
      <c r="F274" t="s">
        <v>66</v>
      </c>
    </row>
    <row r="275" spans="1:6" x14ac:dyDescent="0.3">
      <c r="A275" t="s">
        <v>18</v>
      </c>
      <c r="B275" t="s">
        <v>39</v>
      </c>
      <c r="C275" t="s">
        <v>15424</v>
      </c>
      <c r="D275" s="3" t="s">
        <v>15425</v>
      </c>
      <c r="E275" s="4" t="s">
        <v>15426</v>
      </c>
      <c r="F275" t="s">
        <v>86</v>
      </c>
    </row>
    <row r="276" spans="1:6" x14ac:dyDescent="0.3">
      <c r="A276" t="s">
        <v>18</v>
      </c>
      <c r="B276" t="s">
        <v>39</v>
      </c>
      <c r="C276" t="s">
        <v>15427</v>
      </c>
      <c r="D276" s="3" t="s">
        <v>15428</v>
      </c>
      <c r="E276" s="4" t="s">
        <v>15429</v>
      </c>
      <c r="F276" t="s">
        <v>74</v>
      </c>
    </row>
    <row r="277" spans="1:6" x14ac:dyDescent="0.3">
      <c r="A277" t="s">
        <v>18</v>
      </c>
      <c r="B277" t="s">
        <v>39</v>
      </c>
      <c r="C277" t="s">
        <v>15430</v>
      </c>
      <c r="D277" s="3" t="s">
        <v>15431</v>
      </c>
      <c r="E277" s="4" t="s">
        <v>15432</v>
      </c>
      <c r="F277" t="s">
        <v>86</v>
      </c>
    </row>
    <row r="278" spans="1:6" x14ac:dyDescent="0.3">
      <c r="A278" t="s">
        <v>18</v>
      </c>
      <c r="B278" t="s">
        <v>39</v>
      </c>
      <c r="C278" t="s">
        <v>15433</v>
      </c>
      <c r="D278" s="3" t="s">
        <v>15434</v>
      </c>
      <c r="E278" s="4" t="s">
        <v>15435</v>
      </c>
      <c r="F278" t="s">
        <v>66</v>
      </c>
    </row>
    <row r="279" spans="1:6" x14ac:dyDescent="0.3">
      <c r="A279" t="s">
        <v>18</v>
      </c>
      <c r="B279" t="s">
        <v>39</v>
      </c>
      <c r="C279" t="s">
        <v>15436</v>
      </c>
      <c r="D279" s="3" t="s">
        <v>15437</v>
      </c>
      <c r="E279" s="4" t="s">
        <v>15438</v>
      </c>
      <c r="F279" t="s">
        <v>165</v>
      </c>
    </row>
    <row r="280" spans="1:6" x14ac:dyDescent="0.3">
      <c r="A280" t="s">
        <v>18</v>
      </c>
      <c r="B280" t="s">
        <v>39</v>
      </c>
      <c r="C280" t="s">
        <v>15439</v>
      </c>
      <c r="D280" s="3" t="s">
        <v>15440</v>
      </c>
      <c r="E280" s="4" t="s">
        <v>15441</v>
      </c>
      <c r="F280" t="s">
        <v>165</v>
      </c>
    </row>
    <row r="281" spans="1:6" x14ac:dyDescent="0.3">
      <c r="A281" t="s">
        <v>18</v>
      </c>
      <c r="B281" t="s">
        <v>39</v>
      </c>
      <c r="C281" t="s">
        <v>15442</v>
      </c>
      <c r="D281" s="3" t="s">
        <v>1790</v>
      </c>
      <c r="E281" s="4" t="s">
        <v>15443</v>
      </c>
      <c r="F281" t="s">
        <v>74</v>
      </c>
    </row>
    <row r="282" spans="1:6" x14ac:dyDescent="0.3">
      <c r="A282" t="s">
        <v>18</v>
      </c>
      <c r="B282" t="s">
        <v>39</v>
      </c>
      <c r="C282" t="s">
        <v>15444</v>
      </c>
      <c r="D282" s="3" t="s">
        <v>15445</v>
      </c>
      <c r="E282" s="4" t="s">
        <v>15446</v>
      </c>
      <c r="F282" t="s">
        <v>66</v>
      </c>
    </row>
    <row r="283" spans="1:6" x14ac:dyDescent="0.3">
      <c r="A283" t="s">
        <v>18</v>
      </c>
      <c r="B283" t="s">
        <v>39</v>
      </c>
      <c r="C283" t="s">
        <v>15447</v>
      </c>
      <c r="D283" s="3" t="s">
        <v>15448</v>
      </c>
      <c r="E283" s="4" t="s">
        <v>15449</v>
      </c>
      <c r="F283" t="s">
        <v>86</v>
      </c>
    </row>
    <row r="284" spans="1:6" x14ac:dyDescent="0.3">
      <c r="A284" t="s">
        <v>18</v>
      </c>
      <c r="B284" t="s">
        <v>39</v>
      </c>
      <c r="C284" t="s">
        <v>15450</v>
      </c>
      <c r="D284" s="3" t="s">
        <v>15451</v>
      </c>
      <c r="E284" s="4" t="s">
        <v>15452</v>
      </c>
      <c r="F284" t="s">
        <v>86</v>
      </c>
    </row>
    <row r="285" spans="1:6" x14ac:dyDescent="0.3">
      <c r="A285" t="s">
        <v>18</v>
      </c>
      <c r="B285" t="s">
        <v>39</v>
      </c>
      <c r="C285" t="s">
        <v>15453</v>
      </c>
      <c r="D285" s="3" t="s">
        <v>15454</v>
      </c>
      <c r="E285" s="4" t="s">
        <v>15455</v>
      </c>
      <c r="F285" t="s">
        <v>66</v>
      </c>
    </row>
    <row r="286" spans="1:6" x14ac:dyDescent="0.3">
      <c r="A286" t="s">
        <v>18</v>
      </c>
      <c r="B286" t="s">
        <v>39</v>
      </c>
      <c r="C286" t="s">
        <v>15456</v>
      </c>
      <c r="D286" s="3" t="s">
        <v>15457</v>
      </c>
      <c r="E286" s="4" t="s">
        <v>15458</v>
      </c>
      <c r="F286" t="s">
        <v>118</v>
      </c>
    </row>
    <row r="287" spans="1:6" x14ac:dyDescent="0.3">
      <c r="A287" t="s">
        <v>18</v>
      </c>
      <c r="B287" t="s">
        <v>39</v>
      </c>
      <c r="C287" t="s">
        <v>15459</v>
      </c>
      <c r="D287" s="3" t="s">
        <v>15460</v>
      </c>
      <c r="E287" s="4" t="s">
        <v>15461</v>
      </c>
      <c r="F287" t="s">
        <v>66</v>
      </c>
    </row>
    <row r="288" spans="1:6" x14ac:dyDescent="0.3">
      <c r="A288" t="s">
        <v>18</v>
      </c>
      <c r="B288" t="s">
        <v>39</v>
      </c>
      <c r="C288" t="s">
        <v>15462</v>
      </c>
      <c r="D288" s="3" t="s">
        <v>15463</v>
      </c>
      <c r="E288" s="4" t="s">
        <v>15464</v>
      </c>
      <c r="F288" t="s">
        <v>66</v>
      </c>
    </row>
    <row r="289" spans="1:6" x14ac:dyDescent="0.3">
      <c r="A289" t="s">
        <v>18</v>
      </c>
      <c r="B289" t="s">
        <v>39</v>
      </c>
      <c r="C289" t="s">
        <v>15465</v>
      </c>
      <c r="D289" s="3" t="s">
        <v>15466</v>
      </c>
      <c r="E289" s="4" t="s">
        <v>15467</v>
      </c>
      <c r="F289" t="s">
        <v>66</v>
      </c>
    </row>
    <row r="290" spans="1:6" x14ac:dyDescent="0.3">
      <c r="A290" t="s">
        <v>18</v>
      </c>
      <c r="B290" t="s">
        <v>39</v>
      </c>
      <c r="C290" t="s">
        <v>15468</v>
      </c>
      <c r="D290" s="3" t="s">
        <v>15469</v>
      </c>
      <c r="E290" s="4" t="s">
        <v>15470</v>
      </c>
      <c r="F290" t="s">
        <v>66</v>
      </c>
    </row>
    <row r="291" spans="1:6" x14ac:dyDescent="0.3">
      <c r="A291" t="s">
        <v>18</v>
      </c>
      <c r="B291" t="s">
        <v>39</v>
      </c>
      <c r="C291" t="s">
        <v>15471</v>
      </c>
      <c r="D291" s="3" t="s">
        <v>15472</v>
      </c>
      <c r="E291" s="4" t="s">
        <v>15473</v>
      </c>
      <c r="F291" t="s">
        <v>66</v>
      </c>
    </row>
    <row r="292" spans="1:6" x14ac:dyDescent="0.3">
      <c r="A292" t="s">
        <v>18</v>
      </c>
      <c r="B292" t="s">
        <v>39</v>
      </c>
      <c r="C292" t="s">
        <v>15474</v>
      </c>
      <c r="D292" s="3" t="s">
        <v>15475</v>
      </c>
      <c r="E292" s="4" t="s">
        <v>15476</v>
      </c>
      <c r="F292" t="s">
        <v>66</v>
      </c>
    </row>
    <row r="293" spans="1:6" x14ac:dyDescent="0.3">
      <c r="A293" t="s">
        <v>18</v>
      </c>
      <c r="B293" t="s">
        <v>39</v>
      </c>
      <c r="C293" t="s">
        <v>15477</v>
      </c>
      <c r="D293" s="3" t="s">
        <v>15478</v>
      </c>
      <c r="E293" s="4" t="s">
        <v>15479</v>
      </c>
      <c r="F293" t="s">
        <v>66</v>
      </c>
    </row>
    <row r="294" spans="1:6" x14ac:dyDescent="0.3">
      <c r="A294" t="s">
        <v>18</v>
      </c>
      <c r="B294" t="s">
        <v>39</v>
      </c>
      <c r="C294" t="s">
        <v>15480</v>
      </c>
      <c r="D294" s="3" t="s">
        <v>15481</v>
      </c>
      <c r="E294" t="s">
        <v>2173</v>
      </c>
      <c r="F294" t="s">
        <v>66</v>
      </c>
    </row>
    <row r="295" spans="1:6" x14ac:dyDescent="0.3">
      <c r="A295" t="s">
        <v>18</v>
      </c>
      <c r="B295" t="s">
        <v>39</v>
      </c>
      <c r="C295" t="s">
        <v>15482</v>
      </c>
      <c r="D295" s="3" t="s">
        <v>15483</v>
      </c>
      <c r="E295" t="s">
        <v>15484</v>
      </c>
      <c r="F295" t="s">
        <v>66</v>
      </c>
    </row>
    <row r="296" spans="1:6" x14ac:dyDescent="0.3">
      <c r="A296" t="s">
        <v>18</v>
      </c>
      <c r="B296" t="s">
        <v>39</v>
      </c>
      <c r="C296" t="s">
        <v>15485</v>
      </c>
      <c r="D296" s="3" t="s">
        <v>15486</v>
      </c>
      <c r="E296" t="s">
        <v>15487</v>
      </c>
      <c r="F296" t="s">
        <v>66</v>
      </c>
    </row>
    <row r="297" spans="1:6" x14ac:dyDescent="0.3">
      <c r="A297" t="s">
        <v>18</v>
      </c>
      <c r="B297" t="s">
        <v>39</v>
      </c>
      <c r="C297" t="s">
        <v>15488</v>
      </c>
      <c r="D297" s="3" t="s">
        <v>15489</v>
      </c>
      <c r="E297" t="s">
        <v>15490</v>
      </c>
      <c r="F297" t="s">
        <v>2442</v>
      </c>
    </row>
    <row r="298" spans="1:6" x14ac:dyDescent="0.3">
      <c r="A298" t="s">
        <v>18</v>
      </c>
      <c r="B298" t="s">
        <v>39</v>
      </c>
      <c r="C298" t="s">
        <v>15491</v>
      </c>
      <c r="D298" s="3" t="s">
        <v>15492</v>
      </c>
      <c r="E298" t="s">
        <v>15493</v>
      </c>
      <c r="F298" t="s">
        <v>66</v>
      </c>
    </row>
    <row r="299" spans="1:6" x14ac:dyDescent="0.3">
      <c r="A299" t="s">
        <v>18</v>
      </c>
      <c r="B299" t="s">
        <v>39</v>
      </c>
      <c r="C299" t="s">
        <v>15494</v>
      </c>
      <c r="D299" s="3" t="s">
        <v>15495</v>
      </c>
      <c r="E299" t="s">
        <v>15496</v>
      </c>
      <c r="F299" t="s">
        <v>66</v>
      </c>
    </row>
    <row r="300" spans="1:6" x14ac:dyDescent="0.3">
      <c r="A300" t="s">
        <v>18</v>
      </c>
      <c r="B300" t="s">
        <v>39</v>
      </c>
      <c r="C300" t="s">
        <v>15497</v>
      </c>
      <c r="D300" s="3" t="s">
        <v>15498</v>
      </c>
      <c r="E300" t="s">
        <v>15499</v>
      </c>
      <c r="F300" t="s">
        <v>66</v>
      </c>
    </row>
    <row r="301" spans="1:6" x14ac:dyDescent="0.3">
      <c r="A301" t="s">
        <v>18</v>
      </c>
      <c r="B301" t="s">
        <v>39</v>
      </c>
      <c r="C301" t="s">
        <v>15500</v>
      </c>
      <c r="D301" s="3" t="s">
        <v>15501</v>
      </c>
      <c r="E301" t="s">
        <v>15502</v>
      </c>
      <c r="F301" t="s">
        <v>66</v>
      </c>
    </row>
    <row r="302" spans="1:6" x14ac:dyDescent="0.3">
      <c r="A302" t="s">
        <v>18</v>
      </c>
      <c r="B302" t="s">
        <v>39</v>
      </c>
      <c r="C302" t="s">
        <v>15503</v>
      </c>
      <c r="D302" s="3" t="s">
        <v>15504</v>
      </c>
      <c r="E302" t="s">
        <v>15505</v>
      </c>
      <c r="F302" t="s">
        <v>66</v>
      </c>
    </row>
    <row r="303" spans="1:6" x14ac:dyDescent="0.3">
      <c r="A303" t="s">
        <v>18</v>
      </c>
      <c r="B303" t="s">
        <v>39</v>
      </c>
      <c r="C303" t="s">
        <v>15506</v>
      </c>
      <c r="D303" s="3" t="s">
        <v>15507</v>
      </c>
      <c r="E303" t="s">
        <v>15508</v>
      </c>
      <c r="F303" t="s">
        <v>74</v>
      </c>
    </row>
    <row r="304" spans="1:6" x14ac:dyDescent="0.3">
      <c r="A304" t="s">
        <v>18</v>
      </c>
      <c r="B304" t="s">
        <v>39</v>
      </c>
      <c r="C304" t="s">
        <v>15509</v>
      </c>
      <c r="D304" s="3" t="s">
        <v>15510</v>
      </c>
      <c r="E304" t="s">
        <v>15511</v>
      </c>
      <c r="F304" t="s">
        <v>496</v>
      </c>
    </row>
    <row r="305" spans="1:6" x14ac:dyDescent="0.3">
      <c r="A305" t="s">
        <v>18</v>
      </c>
      <c r="B305" t="s">
        <v>39</v>
      </c>
      <c r="C305" t="s">
        <v>15512</v>
      </c>
      <c r="D305" s="3" t="s">
        <v>15513</v>
      </c>
      <c r="E305" t="s">
        <v>15514</v>
      </c>
      <c r="F305" t="s">
        <v>66</v>
      </c>
    </row>
    <row r="306" spans="1:6" x14ac:dyDescent="0.3">
      <c r="A306" t="s">
        <v>18</v>
      </c>
      <c r="B306" t="s">
        <v>39</v>
      </c>
      <c r="C306" t="s">
        <v>15515</v>
      </c>
      <c r="D306" s="3" t="s">
        <v>15516</v>
      </c>
      <c r="E306" t="s">
        <v>15517</v>
      </c>
      <c r="F306" t="s">
        <v>352</v>
      </c>
    </row>
    <row r="307" spans="1:6" x14ac:dyDescent="0.3">
      <c r="A307" t="s">
        <v>18</v>
      </c>
      <c r="B307" t="s">
        <v>39</v>
      </c>
      <c r="C307" t="s">
        <v>15518</v>
      </c>
      <c r="D307" s="3" t="s">
        <v>15519</v>
      </c>
      <c r="E307" t="s">
        <v>15520</v>
      </c>
      <c r="F307" t="s">
        <v>66</v>
      </c>
    </row>
    <row r="308" spans="1:6" x14ac:dyDescent="0.3">
      <c r="A308" t="s">
        <v>18</v>
      </c>
      <c r="B308" t="s">
        <v>39</v>
      </c>
      <c r="C308" t="s">
        <v>15521</v>
      </c>
      <c r="D308" s="3" t="s">
        <v>15522</v>
      </c>
      <c r="E308" t="s">
        <v>15523</v>
      </c>
      <c r="F308" t="s">
        <v>750</v>
      </c>
    </row>
    <row r="309" spans="1:6" x14ac:dyDescent="0.3">
      <c r="A309" t="s">
        <v>18</v>
      </c>
      <c r="B309" t="s">
        <v>39</v>
      </c>
      <c r="C309" t="s">
        <v>15524</v>
      </c>
      <c r="D309" s="3" t="s">
        <v>15525</v>
      </c>
      <c r="E309" t="s">
        <v>15526</v>
      </c>
      <c r="F309" t="s">
        <v>198</v>
      </c>
    </row>
    <row r="310" spans="1:6" x14ac:dyDescent="0.3">
      <c r="A310" t="s">
        <v>18</v>
      </c>
      <c r="B310" t="s">
        <v>39</v>
      </c>
      <c r="C310" t="s">
        <v>15527</v>
      </c>
      <c r="D310" s="3" t="s">
        <v>15528</v>
      </c>
      <c r="E310" t="s">
        <v>15529</v>
      </c>
      <c r="F310" t="s">
        <v>198</v>
      </c>
    </row>
    <row r="311" spans="1:6" x14ac:dyDescent="0.3">
      <c r="A311" t="s">
        <v>18</v>
      </c>
      <c r="B311" t="s">
        <v>39</v>
      </c>
      <c r="C311" t="s">
        <v>15530</v>
      </c>
      <c r="D311" s="3" t="s">
        <v>15531</v>
      </c>
      <c r="E311" t="s">
        <v>15532</v>
      </c>
      <c r="F311" t="s">
        <v>66</v>
      </c>
    </row>
    <row r="312" spans="1:6" x14ac:dyDescent="0.3">
      <c r="A312" t="s">
        <v>18</v>
      </c>
      <c r="B312" t="s">
        <v>39</v>
      </c>
      <c r="C312" t="s">
        <v>15533</v>
      </c>
      <c r="D312" s="3" t="s">
        <v>15534</v>
      </c>
      <c r="E312" t="s">
        <v>15535</v>
      </c>
      <c r="F312" t="s">
        <v>66</v>
      </c>
    </row>
    <row r="313" spans="1:6" x14ac:dyDescent="0.3">
      <c r="A313" t="s">
        <v>18</v>
      </c>
      <c r="B313" t="s">
        <v>39</v>
      </c>
      <c r="C313" t="s">
        <v>15536</v>
      </c>
      <c r="D313" s="3" t="s">
        <v>15537</v>
      </c>
      <c r="E313" t="s">
        <v>15538</v>
      </c>
      <c r="F313" t="s">
        <v>3338</v>
      </c>
    </row>
    <row r="314" spans="1:6" x14ac:dyDescent="0.3">
      <c r="A314" t="s">
        <v>18</v>
      </c>
      <c r="B314" t="s">
        <v>39</v>
      </c>
      <c r="C314" t="s">
        <v>15539</v>
      </c>
      <c r="D314" s="3" t="s">
        <v>15540</v>
      </c>
      <c r="E314" t="s">
        <v>15541</v>
      </c>
      <c r="F314" t="s">
        <v>66</v>
      </c>
    </row>
    <row r="315" spans="1:6" x14ac:dyDescent="0.3">
      <c r="A315" t="s">
        <v>18</v>
      </c>
      <c r="B315" t="s">
        <v>39</v>
      </c>
      <c r="C315" t="s">
        <v>15542</v>
      </c>
      <c r="D315" s="3" t="s">
        <v>15543</v>
      </c>
      <c r="E315" t="s">
        <v>15544</v>
      </c>
      <c r="F315" t="s">
        <v>66</v>
      </c>
    </row>
    <row r="316" spans="1:6" x14ac:dyDescent="0.3">
      <c r="A316" t="s">
        <v>18</v>
      </c>
      <c r="B316" t="s">
        <v>39</v>
      </c>
      <c r="C316" t="s">
        <v>15545</v>
      </c>
      <c r="D316" s="3" t="s">
        <v>15546</v>
      </c>
      <c r="E316" t="s">
        <v>15547</v>
      </c>
      <c r="F316" t="s">
        <v>74</v>
      </c>
    </row>
    <row r="317" spans="1:6" x14ac:dyDescent="0.3">
      <c r="A317" t="s">
        <v>18</v>
      </c>
      <c r="B317" t="s">
        <v>39</v>
      </c>
      <c r="C317" t="s">
        <v>15548</v>
      </c>
      <c r="D317" s="3" t="s">
        <v>15549</v>
      </c>
      <c r="E317" t="s">
        <v>15550</v>
      </c>
      <c r="F317" t="s">
        <v>74</v>
      </c>
    </row>
    <row r="318" spans="1:6" x14ac:dyDescent="0.3">
      <c r="A318" t="s">
        <v>18</v>
      </c>
      <c r="B318" t="s">
        <v>39</v>
      </c>
      <c r="C318" t="s">
        <v>15551</v>
      </c>
      <c r="D318" s="3" t="s">
        <v>15552</v>
      </c>
      <c r="E318" t="s">
        <v>15553</v>
      </c>
      <c r="F318" t="s">
        <v>66</v>
      </c>
    </row>
    <row r="319" spans="1:6" x14ac:dyDescent="0.3">
      <c r="A319" t="s">
        <v>18</v>
      </c>
      <c r="B319" t="s">
        <v>39</v>
      </c>
      <c r="C319" t="s">
        <v>15554</v>
      </c>
      <c r="D319" s="3" t="s">
        <v>15555</v>
      </c>
      <c r="E319" t="s">
        <v>15556</v>
      </c>
      <c r="F319" t="s">
        <v>66</v>
      </c>
    </row>
    <row r="320" spans="1:6" x14ac:dyDescent="0.3">
      <c r="A320" t="s">
        <v>18</v>
      </c>
      <c r="B320" t="s">
        <v>39</v>
      </c>
      <c r="C320" t="s">
        <v>15557</v>
      </c>
      <c r="D320" s="3" t="s">
        <v>15558</v>
      </c>
      <c r="E320" t="s">
        <v>15559</v>
      </c>
      <c r="F320" t="s">
        <v>66</v>
      </c>
    </row>
    <row r="321" spans="1:6" x14ac:dyDescent="0.3">
      <c r="A321" t="s">
        <v>18</v>
      </c>
      <c r="B321" t="s">
        <v>39</v>
      </c>
      <c r="C321" t="s">
        <v>15560</v>
      </c>
      <c r="D321" s="3" t="s">
        <v>14841</v>
      </c>
      <c r="E321" t="s">
        <v>15561</v>
      </c>
      <c r="F321" t="s">
        <v>66</v>
      </c>
    </row>
    <row r="322" spans="1:6" x14ac:dyDescent="0.3">
      <c r="A322" t="s">
        <v>18</v>
      </c>
      <c r="B322" t="s">
        <v>39</v>
      </c>
      <c r="C322" t="s">
        <v>15562</v>
      </c>
      <c r="D322" s="3" t="s">
        <v>15563</v>
      </c>
      <c r="E322" t="s">
        <v>15564</v>
      </c>
      <c r="F322" t="s">
        <v>66</v>
      </c>
    </row>
    <row r="323" spans="1:6" x14ac:dyDescent="0.3">
      <c r="A323" t="s">
        <v>18</v>
      </c>
      <c r="B323" t="s">
        <v>39</v>
      </c>
      <c r="C323" t="s">
        <v>15565</v>
      </c>
      <c r="D323" s="3" t="s">
        <v>15566</v>
      </c>
      <c r="E323" t="s">
        <v>15567</v>
      </c>
      <c r="F323" t="s">
        <v>66</v>
      </c>
    </row>
    <row r="324" spans="1:6" x14ac:dyDescent="0.3">
      <c r="A324" t="s">
        <v>18</v>
      </c>
      <c r="B324" t="s">
        <v>39</v>
      </c>
      <c r="C324" t="s">
        <v>15568</v>
      </c>
      <c r="D324" s="3" t="s">
        <v>4882</v>
      </c>
      <c r="E324" t="s">
        <v>4871</v>
      </c>
      <c r="F324" t="s">
        <v>66</v>
      </c>
    </row>
    <row r="325" spans="1:6" x14ac:dyDescent="0.3">
      <c r="A325" t="s">
        <v>18</v>
      </c>
      <c r="B325" t="s">
        <v>39</v>
      </c>
      <c r="C325" t="s">
        <v>15569</v>
      </c>
      <c r="D325" s="3" t="s">
        <v>15570</v>
      </c>
      <c r="E325" t="s">
        <v>15571</v>
      </c>
      <c r="F325" t="s">
        <v>66</v>
      </c>
    </row>
    <row r="326" spans="1:6" x14ac:dyDescent="0.3">
      <c r="A326" t="s">
        <v>18</v>
      </c>
      <c r="B326" t="s">
        <v>39</v>
      </c>
      <c r="C326" t="s">
        <v>15572</v>
      </c>
      <c r="D326" s="3" t="s">
        <v>15573</v>
      </c>
      <c r="E326" t="s">
        <v>15574</v>
      </c>
      <c r="F326" t="s">
        <v>66</v>
      </c>
    </row>
    <row r="327" spans="1:6" x14ac:dyDescent="0.3">
      <c r="A327" t="s">
        <v>18</v>
      </c>
      <c r="B327" t="s">
        <v>39</v>
      </c>
      <c r="C327" t="s">
        <v>15575</v>
      </c>
      <c r="D327" s="3" t="s">
        <v>15576</v>
      </c>
      <c r="E327" t="s">
        <v>15577</v>
      </c>
      <c r="F327" t="s">
        <v>323</v>
      </c>
    </row>
    <row r="328" spans="1:6" x14ac:dyDescent="0.3">
      <c r="A328" t="s">
        <v>18</v>
      </c>
      <c r="B328" t="s">
        <v>39</v>
      </c>
      <c r="C328" t="s">
        <v>15578</v>
      </c>
      <c r="D328" s="3" t="s">
        <v>15579</v>
      </c>
      <c r="E328" t="s">
        <v>15580</v>
      </c>
      <c r="F328" t="s">
        <v>86</v>
      </c>
    </row>
    <row r="329" spans="1:6" x14ac:dyDescent="0.3">
      <c r="A329" t="s">
        <v>18</v>
      </c>
      <c r="B329" t="s">
        <v>39</v>
      </c>
      <c r="C329" t="s">
        <v>15581</v>
      </c>
      <c r="D329" s="3" t="s">
        <v>15582</v>
      </c>
      <c r="E329" t="s">
        <v>15583</v>
      </c>
      <c r="F329" t="s">
        <v>74</v>
      </c>
    </row>
    <row r="330" spans="1:6" x14ac:dyDescent="0.3">
      <c r="A330" t="s">
        <v>18</v>
      </c>
      <c r="B330" t="s">
        <v>39</v>
      </c>
      <c r="C330" t="s">
        <v>15584</v>
      </c>
      <c r="D330" s="3" t="s">
        <v>15585</v>
      </c>
      <c r="E330" t="s">
        <v>15586</v>
      </c>
      <c r="F330" t="s">
        <v>118</v>
      </c>
    </row>
    <row r="331" spans="1:6" x14ac:dyDescent="0.3">
      <c r="A331" t="s">
        <v>18</v>
      </c>
      <c r="B331" t="s">
        <v>39</v>
      </c>
      <c r="C331" t="s">
        <v>15587</v>
      </c>
      <c r="D331" s="3" t="s">
        <v>15588</v>
      </c>
      <c r="E331" t="s">
        <v>15589</v>
      </c>
      <c r="F331" t="s">
        <v>165</v>
      </c>
    </row>
    <row r="332" spans="1:6" x14ac:dyDescent="0.3">
      <c r="A332" t="s">
        <v>18</v>
      </c>
      <c r="B332" t="s">
        <v>39</v>
      </c>
      <c r="C332" t="s">
        <v>15590</v>
      </c>
      <c r="D332" s="3" t="s">
        <v>15591</v>
      </c>
      <c r="E332" t="s">
        <v>15592</v>
      </c>
      <c r="F332" t="s">
        <v>66</v>
      </c>
    </row>
    <row r="333" spans="1:6" x14ac:dyDescent="0.3">
      <c r="A333" t="s">
        <v>18</v>
      </c>
      <c r="B333" t="s">
        <v>39</v>
      </c>
      <c r="C333" t="s">
        <v>15593</v>
      </c>
      <c r="D333" s="3" t="s">
        <v>15594</v>
      </c>
      <c r="E333" t="s">
        <v>15595</v>
      </c>
      <c r="F333" t="s">
        <v>66</v>
      </c>
    </row>
    <row r="334" spans="1:6" x14ac:dyDescent="0.3">
      <c r="A334" t="s">
        <v>18</v>
      </c>
      <c r="B334" t="s">
        <v>39</v>
      </c>
      <c r="C334" t="s">
        <v>15596</v>
      </c>
      <c r="D334" s="3" t="s">
        <v>15597</v>
      </c>
      <c r="E334" t="s">
        <v>15598</v>
      </c>
      <c r="F334" t="s">
        <v>66</v>
      </c>
    </row>
    <row r="335" spans="1:6" x14ac:dyDescent="0.3">
      <c r="A335" t="s">
        <v>18</v>
      </c>
      <c r="B335" t="s">
        <v>39</v>
      </c>
      <c r="C335" t="s">
        <v>14996</v>
      </c>
      <c r="D335" s="3" t="s">
        <v>15599</v>
      </c>
      <c r="E335" t="s">
        <v>15600</v>
      </c>
      <c r="F335" t="s">
        <v>323</v>
      </c>
    </row>
    <row r="336" spans="1:6" x14ac:dyDescent="0.3">
      <c r="A336" t="s">
        <v>18</v>
      </c>
      <c r="B336" t="s">
        <v>39</v>
      </c>
      <c r="C336" t="s">
        <v>15601</v>
      </c>
      <c r="D336" s="3" t="s">
        <v>15602</v>
      </c>
      <c r="E336" t="s">
        <v>15603</v>
      </c>
      <c r="F336" t="s">
        <v>66</v>
      </c>
    </row>
    <row r="337" spans="1:6" x14ac:dyDescent="0.3">
      <c r="A337" t="s">
        <v>18</v>
      </c>
      <c r="B337" t="s">
        <v>39</v>
      </c>
      <c r="C337" t="s">
        <v>15604</v>
      </c>
      <c r="D337" s="3" t="s">
        <v>15605</v>
      </c>
      <c r="E337" t="s">
        <v>15606</v>
      </c>
      <c r="F337" t="s">
        <v>66</v>
      </c>
    </row>
    <row r="338" spans="1:6" x14ac:dyDescent="0.3">
      <c r="A338" t="s">
        <v>18</v>
      </c>
      <c r="B338" t="s">
        <v>39</v>
      </c>
      <c r="C338" t="s">
        <v>15607</v>
      </c>
      <c r="D338" s="3" t="s">
        <v>15608</v>
      </c>
      <c r="E338" t="s">
        <v>15609</v>
      </c>
      <c r="F338" t="s">
        <v>66</v>
      </c>
    </row>
    <row r="339" spans="1:6" x14ac:dyDescent="0.3">
      <c r="A339" t="s">
        <v>18</v>
      </c>
      <c r="B339" t="s">
        <v>39</v>
      </c>
      <c r="C339" t="s">
        <v>15610</v>
      </c>
      <c r="D339" s="3" t="s">
        <v>15611</v>
      </c>
      <c r="E339" t="s">
        <v>15612</v>
      </c>
      <c r="F339" t="s">
        <v>66</v>
      </c>
    </row>
    <row r="340" spans="1:6" x14ac:dyDescent="0.3">
      <c r="A340" t="s">
        <v>18</v>
      </c>
      <c r="B340" t="s">
        <v>39</v>
      </c>
      <c r="C340" t="s">
        <v>15613</v>
      </c>
      <c r="D340" s="3" t="s">
        <v>15614</v>
      </c>
      <c r="E340" t="s">
        <v>15615</v>
      </c>
      <c r="F340" t="s">
        <v>66</v>
      </c>
    </row>
    <row r="341" spans="1:6" x14ac:dyDescent="0.3">
      <c r="A341" t="s">
        <v>18</v>
      </c>
      <c r="B341" t="s">
        <v>39</v>
      </c>
      <c r="C341" t="s">
        <v>15616</v>
      </c>
      <c r="D341" s="3" t="s">
        <v>15617</v>
      </c>
      <c r="E341" t="s">
        <v>15618</v>
      </c>
      <c r="F341" t="s">
        <v>66</v>
      </c>
    </row>
    <row r="342" spans="1:6" x14ac:dyDescent="0.3">
      <c r="A342" t="s">
        <v>18</v>
      </c>
      <c r="B342" t="s">
        <v>39</v>
      </c>
      <c r="C342" t="s">
        <v>15619</v>
      </c>
      <c r="D342" s="3" t="s">
        <v>15620</v>
      </c>
      <c r="E342" t="s">
        <v>15621</v>
      </c>
      <c r="F342" t="s">
        <v>66</v>
      </c>
    </row>
    <row r="343" spans="1:6" x14ac:dyDescent="0.3">
      <c r="A343" t="s">
        <v>18</v>
      </c>
      <c r="B343" t="s">
        <v>39</v>
      </c>
      <c r="C343" t="s">
        <v>15622</v>
      </c>
      <c r="D343" s="3" t="s">
        <v>15623</v>
      </c>
      <c r="E343" t="s">
        <v>15624</v>
      </c>
      <c r="F343" t="s">
        <v>66</v>
      </c>
    </row>
    <row r="344" spans="1:6" x14ac:dyDescent="0.3">
      <c r="A344" t="s">
        <v>18</v>
      </c>
      <c r="B344" t="s">
        <v>39</v>
      </c>
      <c r="C344" t="s">
        <v>15625</v>
      </c>
      <c r="D344" s="3" t="s">
        <v>15626</v>
      </c>
      <c r="E344" t="s">
        <v>15627</v>
      </c>
      <c r="F344"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20" r:id="rId18"/>
    <hyperlink ref="D21" r:id="rId19"/>
    <hyperlink ref="D22" r:id="rId20"/>
    <hyperlink ref="D23" r:id="rId21"/>
    <hyperlink ref="D24" r:id="rId22"/>
    <hyperlink ref="D25" r:id="rId23"/>
    <hyperlink ref="D26" r:id="rId24"/>
    <hyperlink ref="D27" r:id="rId25"/>
    <hyperlink ref="D28" r:id="rId26"/>
    <hyperlink ref="D29" r:id="rId27"/>
    <hyperlink ref="D30" r:id="rId28"/>
    <hyperlink ref="D31" r:id="rId29"/>
    <hyperlink ref="D32" r:id="rId30"/>
    <hyperlink ref="D33" r:id="rId31"/>
    <hyperlink ref="D34" r:id="rId32"/>
    <hyperlink ref="D35" r:id="rId33"/>
    <hyperlink ref="D36" r:id="rId34"/>
    <hyperlink ref="D38" r:id="rId35"/>
    <hyperlink ref="D39" r:id="rId36"/>
    <hyperlink ref="D40" r:id="rId37"/>
    <hyperlink ref="D41" r:id="rId38"/>
    <hyperlink ref="D42" r:id="rId39"/>
    <hyperlink ref="D43" r:id="rId40"/>
    <hyperlink ref="D44" r:id="rId41"/>
    <hyperlink ref="D45" r:id="rId42"/>
    <hyperlink ref="D46" r:id="rId43"/>
    <hyperlink ref="D47" r:id="rId44"/>
    <hyperlink ref="D48" r:id="rId45"/>
    <hyperlink ref="D49" r:id="rId46"/>
    <hyperlink ref="D51" r:id="rId47"/>
    <hyperlink ref="D52" r:id="rId48"/>
    <hyperlink ref="D53" r:id="rId49"/>
    <hyperlink ref="D54" r:id="rId50"/>
    <hyperlink ref="D55" r:id="rId51"/>
    <hyperlink ref="D56" r:id="rId52"/>
    <hyperlink ref="D57" r:id="rId53"/>
    <hyperlink ref="D58" r:id="rId54"/>
    <hyperlink ref="D59" r:id="rId55"/>
    <hyperlink ref="D60" r:id="rId56"/>
    <hyperlink ref="D61" r:id="rId57"/>
    <hyperlink ref="D62" r:id="rId58"/>
    <hyperlink ref="D63" r:id="rId59"/>
    <hyperlink ref="D64" r:id="rId60"/>
    <hyperlink ref="D65" r:id="rId61"/>
    <hyperlink ref="D66" r:id="rId62"/>
    <hyperlink ref="D67" r:id="rId63"/>
    <hyperlink ref="D68" r:id="rId64"/>
    <hyperlink ref="D69" r:id="rId65"/>
    <hyperlink ref="D70" r:id="rId66"/>
    <hyperlink ref="D71" r:id="rId67"/>
    <hyperlink ref="D72" r:id="rId68"/>
    <hyperlink ref="D73" r:id="rId69"/>
    <hyperlink ref="D74" r:id="rId70"/>
    <hyperlink ref="D75" r:id="rId71"/>
    <hyperlink ref="D76" r:id="rId72"/>
    <hyperlink ref="D77" r:id="rId73"/>
    <hyperlink ref="D78" r:id="rId74"/>
    <hyperlink ref="D79" r:id="rId75"/>
    <hyperlink ref="D80" r:id="rId76"/>
    <hyperlink ref="D81" r:id="rId77"/>
    <hyperlink ref="D82" r:id="rId78"/>
    <hyperlink ref="D83" r:id="rId79"/>
    <hyperlink ref="D84" r:id="rId80"/>
    <hyperlink ref="D85" r:id="rId81"/>
    <hyperlink ref="D86" r:id="rId82"/>
    <hyperlink ref="D87" r:id="rId83"/>
    <hyperlink ref="D88" r:id="rId84"/>
    <hyperlink ref="D89" r:id="rId85"/>
    <hyperlink ref="D90" r:id="rId86"/>
    <hyperlink ref="D91" r:id="rId87"/>
    <hyperlink ref="D92" r:id="rId88"/>
    <hyperlink ref="D93" r:id="rId89"/>
    <hyperlink ref="D94" r:id="rId90"/>
    <hyperlink ref="D95" r:id="rId91"/>
    <hyperlink ref="D96" r:id="rId92" display="www.glance.net"/>
    <hyperlink ref="D97" r:id="rId93"/>
    <hyperlink ref="D98" r:id="rId94"/>
    <hyperlink ref="D99" r:id="rId95"/>
    <hyperlink ref="D100" r:id="rId96"/>
    <hyperlink ref="D101" r:id="rId97"/>
    <hyperlink ref="D102" r:id="rId98"/>
    <hyperlink ref="D103" r:id="rId99"/>
    <hyperlink ref="D104" r:id="rId100"/>
    <hyperlink ref="D105" r:id="rId101"/>
    <hyperlink ref="D106" r:id="rId102"/>
    <hyperlink ref="D107" r:id="rId103"/>
    <hyperlink ref="D108" r:id="rId104"/>
    <hyperlink ref="D109" r:id="rId105"/>
    <hyperlink ref="D110" r:id="rId106"/>
    <hyperlink ref="D111" r:id="rId107"/>
    <hyperlink ref="D112" r:id="rId108"/>
    <hyperlink ref="D114" r:id="rId109"/>
    <hyperlink ref="D113" r:id="rId110"/>
    <hyperlink ref="D115" r:id="rId111"/>
    <hyperlink ref="D116" r:id="rId112"/>
    <hyperlink ref="D117" r:id="rId113"/>
    <hyperlink ref="D118" r:id="rId114"/>
    <hyperlink ref="D119" r:id="rId115"/>
    <hyperlink ref="D120" r:id="rId116"/>
    <hyperlink ref="D121" r:id="rId117"/>
    <hyperlink ref="D122" r:id="rId118"/>
    <hyperlink ref="D123" r:id="rId119"/>
    <hyperlink ref="D124" r:id="rId120"/>
    <hyperlink ref="D125" r:id="rId121"/>
    <hyperlink ref="D126" r:id="rId122"/>
    <hyperlink ref="D127" r:id="rId123"/>
    <hyperlink ref="D128" r:id="rId124"/>
    <hyperlink ref="D129" r:id="rId125"/>
    <hyperlink ref="D130" r:id="rId126"/>
    <hyperlink ref="D131" r:id="rId127"/>
    <hyperlink ref="D132" r:id="rId128"/>
    <hyperlink ref="D133" r:id="rId129"/>
    <hyperlink ref="D134" r:id="rId130"/>
    <hyperlink ref="D135" r:id="rId131"/>
    <hyperlink ref="D136" r:id="rId132"/>
    <hyperlink ref="D137" r:id="rId133"/>
    <hyperlink ref="D138" r:id="rId134"/>
    <hyperlink ref="D139" r:id="rId135"/>
    <hyperlink ref="D140" r:id="rId136"/>
    <hyperlink ref="D141" r:id="rId137"/>
    <hyperlink ref="D142" r:id="rId138"/>
    <hyperlink ref="D143" r:id="rId139"/>
    <hyperlink ref="D144" r:id="rId140"/>
    <hyperlink ref="D145" r:id="rId141"/>
    <hyperlink ref="D146" r:id="rId142"/>
    <hyperlink ref="D147" r:id="rId143"/>
    <hyperlink ref="D148" r:id="rId144"/>
    <hyperlink ref="D149" r:id="rId145"/>
    <hyperlink ref="D150" r:id="rId146"/>
    <hyperlink ref="D151" r:id="rId147"/>
    <hyperlink ref="D152" r:id="rId148"/>
    <hyperlink ref="D153" r:id="rId149"/>
    <hyperlink ref="D154" r:id="rId150"/>
    <hyperlink ref="D155" r:id="rId151"/>
    <hyperlink ref="D156" r:id="rId152"/>
    <hyperlink ref="D157" r:id="rId153"/>
    <hyperlink ref="D158" r:id="rId154"/>
    <hyperlink ref="D159" r:id="rId155"/>
    <hyperlink ref="D160" r:id="rId156"/>
    <hyperlink ref="D161" r:id="rId157"/>
    <hyperlink ref="D162" r:id="rId158"/>
    <hyperlink ref="D163" r:id="rId159"/>
    <hyperlink ref="D164" r:id="rId160"/>
    <hyperlink ref="D165" r:id="rId161"/>
    <hyperlink ref="D166" r:id="rId162"/>
    <hyperlink ref="D167" r:id="rId163"/>
    <hyperlink ref="D168" r:id="rId164"/>
    <hyperlink ref="D169" r:id="rId165"/>
    <hyperlink ref="D170" r:id="rId166"/>
    <hyperlink ref="D171" r:id="rId167"/>
    <hyperlink ref="D172" r:id="rId168"/>
    <hyperlink ref="D173" r:id="rId169"/>
    <hyperlink ref="D174" r:id="rId170"/>
    <hyperlink ref="D175" r:id="rId171"/>
    <hyperlink ref="D176" r:id="rId172"/>
    <hyperlink ref="D177" r:id="rId173"/>
    <hyperlink ref="D178" r:id="rId174"/>
    <hyperlink ref="D179" r:id="rId175"/>
    <hyperlink ref="D180" r:id="rId176"/>
    <hyperlink ref="D181" r:id="rId177"/>
    <hyperlink ref="D182" r:id="rId178"/>
    <hyperlink ref="D183" r:id="rId179"/>
    <hyperlink ref="D184" r:id="rId180"/>
    <hyperlink ref="D185" r:id="rId181"/>
    <hyperlink ref="D186" r:id="rId182"/>
    <hyperlink ref="D187" r:id="rId183"/>
    <hyperlink ref="D188" r:id="rId184"/>
    <hyperlink ref="D189" r:id="rId185"/>
    <hyperlink ref="D190" r:id="rId186"/>
    <hyperlink ref="D191" r:id="rId187"/>
    <hyperlink ref="D192" r:id="rId188"/>
    <hyperlink ref="D193" r:id="rId189"/>
    <hyperlink ref="D194" r:id="rId190"/>
    <hyperlink ref="D195" r:id="rId191"/>
    <hyperlink ref="D196" r:id="rId192"/>
    <hyperlink ref="D197" r:id="rId193"/>
    <hyperlink ref="D198" r:id="rId194"/>
    <hyperlink ref="D199" r:id="rId195"/>
    <hyperlink ref="D200" r:id="rId196"/>
    <hyperlink ref="D201" r:id="rId197"/>
    <hyperlink ref="D202" r:id="rId198"/>
    <hyperlink ref="D203" r:id="rId199"/>
    <hyperlink ref="D204" r:id="rId200"/>
    <hyperlink ref="D205" r:id="rId201"/>
    <hyperlink ref="D206" r:id="rId202"/>
    <hyperlink ref="D207" r:id="rId203"/>
    <hyperlink ref="D208" r:id="rId204"/>
    <hyperlink ref="D209" r:id="rId205"/>
    <hyperlink ref="D210" r:id="rId206"/>
    <hyperlink ref="D211" r:id="rId207"/>
    <hyperlink ref="D212" r:id="rId208"/>
    <hyperlink ref="D213" r:id="rId209"/>
    <hyperlink ref="D214" r:id="rId210"/>
    <hyperlink ref="D215" r:id="rId211"/>
    <hyperlink ref="D216" r:id="rId212"/>
    <hyperlink ref="D217" r:id="rId213"/>
    <hyperlink ref="D218" r:id="rId214"/>
    <hyperlink ref="D219" r:id="rId215"/>
    <hyperlink ref="D220" r:id="rId216"/>
    <hyperlink ref="D221" r:id="rId217"/>
    <hyperlink ref="D222" r:id="rId218"/>
    <hyperlink ref="D223" r:id="rId219"/>
    <hyperlink ref="D224" r:id="rId220"/>
    <hyperlink ref="D225" r:id="rId221"/>
    <hyperlink ref="D226" r:id="rId222"/>
    <hyperlink ref="D227" r:id="rId223"/>
    <hyperlink ref="D228" r:id="rId224"/>
    <hyperlink ref="D229" r:id="rId225"/>
    <hyperlink ref="D230" r:id="rId226"/>
    <hyperlink ref="D231" r:id="rId227"/>
    <hyperlink ref="D232" r:id="rId228"/>
    <hyperlink ref="D233" r:id="rId229"/>
    <hyperlink ref="D234" r:id="rId230"/>
    <hyperlink ref="D235" r:id="rId231"/>
    <hyperlink ref="D236" r:id="rId232"/>
    <hyperlink ref="D237" r:id="rId233"/>
    <hyperlink ref="D238" r:id="rId234"/>
    <hyperlink ref="D239" r:id="rId235"/>
    <hyperlink ref="D240" r:id="rId236"/>
    <hyperlink ref="D241" r:id="rId237"/>
    <hyperlink ref="D242" r:id="rId238"/>
    <hyperlink ref="D243" r:id="rId239"/>
    <hyperlink ref="D244" r:id="rId240"/>
    <hyperlink ref="D245" r:id="rId241"/>
    <hyperlink ref="D246" r:id="rId242"/>
    <hyperlink ref="D247" r:id="rId243"/>
    <hyperlink ref="D248" r:id="rId244"/>
    <hyperlink ref="D249" r:id="rId245"/>
    <hyperlink ref="D250" r:id="rId246"/>
    <hyperlink ref="D251" r:id="rId247"/>
    <hyperlink ref="D252" r:id="rId248"/>
    <hyperlink ref="D253" r:id="rId249"/>
    <hyperlink ref="D254" r:id="rId250"/>
    <hyperlink ref="D255" r:id="rId251"/>
    <hyperlink ref="D256" r:id="rId252"/>
    <hyperlink ref="D257" r:id="rId253"/>
    <hyperlink ref="D258" r:id="rId254"/>
    <hyperlink ref="D259" r:id="rId255"/>
    <hyperlink ref="D260" r:id="rId256"/>
    <hyperlink ref="D261" r:id="rId257"/>
    <hyperlink ref="D262" r:id="rId258"/>
    <hyperlink ref="D263" r:id="rId259"/>
    <hyperlink ref="D264" r:id="rId260"/>
    <hyperlink ref="D265" r:id="rId261"/>
    <hyperlink ref="D266" r:id="rId262"/>
    <hyperlink ref="D267" r:id="rId263"/>
    <hyperlink ref="D268" r:id="rId264"/>
    <hyperlink ref="D269" r:id="rId265"/>
    <hyperlink ref="D270" r:id="rId266"/>
    <hyperlink ref="D271" r:id="rId267"/>
    <hyperlink ref="D272" r:id="rId268"/>
    <hyperlink ref="D273" r:id="rId269"/>
    <hyperlink ref="D274" r:id="rId270"/>
    <hyperlink ref="D275" r:id="rId271"/>
    <hyperlink ref="D276" r:id="rId272"/>
    <hyperlink ref="D277" r:id="rId273"/>
    <hyperlink ref="D278" r:id="rId274"/>
    <hyperlink ref="D279" r:id="rId275"/>
    <hyperlink ref="D280" r:id="rId276"/>
    <hyperlink ref="D281" r:id="rId277"/>
    <hyperlink ref="D282" r:id="rId278"/>
    <hyperlink ref="D283" r:id="rId279"/>
    <hyperlink ref="D284" r:id="rId280"/>
    <hyperlink ref="D285" r:id="rId281"/>
    <hyperlink ref="D286" r:id="rId282"/>
    <hyperlink ref="D287" r:id="rId283"/>
    <hyperlink ref="D288" r:id="rId284"/>
    <hyperlink ref="D289" r:id="rId285"/>
    <hyperlink ref="D290" r:id="rId286"/>
    <hyperlink ref="D291" r:id="rId287"/>
    <hyperlink ref="D292" r:id="rId288"/>
    <hyperlink ref="D293" r:id="rId289"/>
    <hyperlink ref="D294" r:id="rId290"/>
    <hyperlink ref="D295" r:id="rId291"/>
    <hyperlink ref="D296" r:id="rId292"/>
    <hyperlink ref="D297" r:id="rId293"/>
    <hyperlink ref="D298" r:id="rId294"/>
    <hyperlink ref="D299" r:id="rId295"/>
    <hyperlink ref="D301" r:id="rId296"/>
    <hyperlink ref="D300" r:id="rId297"/>
    <hyperlink ref="D302" r:id="rId298"/>
    <hyperlink ref="D303" r:id="rId299"/>
    <hyperlink ref="D304" r:id="rId300"/>
    <hyperlink ref="D305" r:id="rId301"/>
    <hyperlink ref="D306" r:id="rId302"/>
    <hyperlink ref="D307" r:id="rId303"/>
    <hyperlink ref="D308" r:id="rId304"/>
    <hyperlink ref="D309" r:id="rId305"/>
    <hyperlink ref="D310" r:id="rId306"/>
    <hyperlink ref="D311" r:id="rId307"/>
    <hyperlink ref="D312" r:id="rId308"/>
    <hyperlink ref="D313" r:id="rId309"/>
    <hyperlink ref="D314" r:id="rId310"/>
    <hyperlink ref="D315" r:id="rId311"/>
    <hyperlink ref="D316" r:id="rId312"/>
    <hyperlink ref="D317" r:id="rId313"/>
    <hyperlink ref="D318" r:id="rId314"/>
    <hyperlink ref="D319" r:id="rId315"/>
    <hyperlink ref="D320" r:id="rId316"/>
    <hyperlink ref="D321" r:id="rId317"/>
    <hyperlink ref="D322" r:id="rId318"/>
    <hyperlink ref="D323" r:id="rId319"/>
    <hyperlink ref="D324" r:id="rId320"/>
    <hyperlink ref="D325" r:id="rId321"/>
    <hyperlink ref="D326" r:id="rId322"/>
    <hyperlink ref="D327" r:id="rId323"/>
    <hyperlink ref="D328" r:id="rId324"/>
    <hyperlink ref="D329" r:id="rId325"/>
    <hyperlink ref="D330" r:id="rId326"/>
    <hyperlink ref="D331" r:id="rId327"/>
    <hyperlink ref="D332" r:id="rId328"/>
    <hyperlink ref="D333" r:id="rId329"/>
    <hyperlink ref="D334" r:id="rId330"/>
    <hyperlink ref="D335" r:id="rId331"/>
    <hyperlink ref="D336" r:id="rId332"/>
    <hyperlink ref="D337" r:id="rId333"/>
    <hyperlink ref="D338" r:id="rId334"/>
    <hyperlink ref="D339" r:id="rId335"/>
    <hyperlink ref="D340" r:id="rId336"/>
    <hyperlink ref="D341" r:id="rId337"/>
    <hyperlink ref="D342" r:id="rId338"/>
    <hyperlink ref="D343" r:id="rId339"/>
    <hyperlink ref="D344" r:id="rId340"/>
  </hyperlinks>
  <pageMargins left="0.7" right="0.7" top="0.75" bottom="0.75" header="0.3" footer="0.3"/>
</worksheet>
</file>

<file path=xl/worksheets/sheet28.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20"/>
  <sheetViews>
    <sheetView workbookViewId="0">
      <pane ySplit="1" topLeftCell="A2" activePane="bottomLeft" state="frozen"/>
      <selection pane="bottomLeft" activeCell="A2" sqref="A2"/>
    </sheetView>
  </sheetViews>
  <sheetFormatPr defaultColWidth="18.88671875" defaultRowHeight="14.4" x14ac:dyDescent="0.3"/>
  <sheetData>
    <row r="1" spans="1:6" s="1" customFormat="1" x14ac:dyDescent="0.3">
      <c r="A1" s="1" t="s">
        <v>2</v>
      </c>
      <c r="B1" s="1" t="s">
        <v>3</v>
      </c>
      <c r="C1" s="1" t="s">
        <v>5</v>
      </c>
      <c r="D1" s="1" t="s">
        <v>4</v>
      </c>
      <c r="E1" s="1" t="s">
        <v>6</v>
      </c>
      <c r="F1" s="1" t="s">
        <v>7</v>
      </c>
    </row>
    <row r="2" spans="1:6" x14ac:dyDescent="0.3">
      <c r="A2" t="s">
        <v>18</v>
      </c>
      <c r="B2" t="s">
        <v>40</v>
      </c>
      <c r="C2" t="s">
        <v>15628</v>
      </c>
      <c r="D2" s="3" t="s">
        <v>15629</v>
      </c>
      <c r="E2" t="s">
        <v>15630</v>
      </c>
      <c r="F2" t="s">
        <v>74</v>
      </c>
    </row>
    <row r="3" spans="1:6" x14ac:dyDescent="0.3">
      <c r="A3" t="s">
        <v>18</v>
      </c>
      <c r="B3" t="s">
        <v>40</v>
      </c>
      <c r="C3" t="s">
        <v>15631</v>
      </c>
      <c r="D3" s="3" t="s">
        <v>15632</v>
      </c>
      <c r="E3" t="s">
        <v>15633</v>
      </c>
      <c r="F3" t="s">
        <v>143</v>
      </c>
    </row>
    <row r="4" spans="1:6" x14ac:dyDescent="0.3">
      <c r="A4" t="s">
        <v>18</v>
      </c>
      <c r="B4" t="s">
        <v>40</v>
      </c>
      <c r="C4" t="s">
        <v>4011</v>
      </c>
      <c r="D4" s="3" t="s">
        <v>15634</v>
      </c>
      <c r="E4" t="s">
        <v>15635</v>
      </c>
      <c r="F4" t="s">
        <v>66</v>
      </c>
    </row>
    <row r="5" spans="1:6" x14ac:dyDescent="0.3">
      <c r="A5" t="s">
        <v>18</v>
      </c>
      <c r="B5" t="s">
        <v>40</v>
      </c>
      <c r="C5" t="s">
        <v>15636</v>
      </c>
      <c r="D5" s="3" t="s">
        <v>15637</v>
      </c>
      <c r="E5" t="s">
        <v>2173</v>
      </c>
      <c r="F5" t="s">
        <v>86</v>
      </c>
    </row>
    <row r="6" spans="1:6" x14ac:dyDescent="0.3">
      <c r="A6" t="s">
        <v>18</v>
      </c>
      <c r="B6" t="s">
        <v>40</v>
      </c>
      <c r="C6" t="s">
        <v>15638</v>
      </c>
      <c r="D6" s="3" t="s">
        <v>15639</v>
      </c>
      <c r="E6" t="s">
        <v>15638</v>
      </c>
      <c r="F6" t="s">
        <v>70</v>
      </c>
    </row>
    <row r="7" spans="1:6" x14ac:dyDescent="0.3">
      <c r="A7" t="s">
        <v>18</v>
      </c>
      <c r="B7" t="s">
        <v>40</v>
      </c>
      <c r="C7" t="s">
        <v>15640</v>
      </c>
      <c r="D7" s="3" t="s">
        <v>15641</v>
      </c>
      <c r="E7" t="s">
        <v>2173</v>
      </c>
      <c r="F7" t="s">
        <v>165</v>
      </c>
    </row>
    <row r="8" spans="1:6" x14ac:dyDescent="0.3">
      <c r="A8" t="s">
        <v>18</v>
      </c>
      <c r="B8" t="s">
        <v>40</v>
      </c>
      <c r="C8" t="s">
        <v>15642</v>
      </c>
      <c r="D8" s="3" t="s">
        <v>15643</v>
      </c>
      <c r="E8" t="s">
        <v>2173</v>
      </c>
      <c r="F8" t="s">
        <v>66</v>
      </c>
    </row>
    <row r="9" spans="1:6" x14ac:dyDescent="0.3">
      <c r="A9" t="s">
        <v>18</v>
      </c>
      <c r="B9" t="s">
        <v>40</v>
      </c>
      <c r="C9" t="s">
        <v>15644</v>
      </c>
      <c r="D9" s="3" t="s">
        <v>15645</v>
      </c>
      <c r="E9" t="s">
        <v>2173</v>
      </c>
      <c r="F9" t="s">
        <v>143</v>
      </c>
    </row>
    <row r="10" spans="1:6" x14ac:dyDescent="0.3">
      <c r="A10" t="s">
        <v>18</v>
      </c>
      <c r="B10" t="s">
        <v>40</v>
      </c>
      <c r="C10" t="s">
        <v>15646</v>
      </c>
      <c r="D10" s="3" t="s">
        <v>15647</v>
      </c>
      <c r="E10" t="s">
        <v>2173</v>
      </c>
      <c r="F10" t="s">
        <v>66</v>
      </c>
    </row>
    <row r="11" spans="1:6" x14ac:dyDescent="0.3">
      <c r="A11" t="s">
        <v>18</v>
      </c>
      <c r="B11" t="s">
        <v>40</v>
      </c>
      <c r="C11" t="s">
        <v>15648</v>
      </c>
      <c r="D11" s="3" t="s">
        <v>15649</v>
      </c>
      <c r="E11" t="s">
        <v>2173</v>
      </c>
      <c r="F11" t="s">
        <v>74</v>
      </c>
    </row>
    <row r="12" spans="1:6" x14ac:dyDescent="0.3">
      <c r="A12" t="s">
        <v>18</v>
      </c>
      <c r="B12" t="s">
        <v>40</v>
      </c>
      <c r="C12" t="s">
        <v>15650</v>
      </c>
      <c r="D12" s="3" t="s">
        <v>15651</v>
      </c>
      <c r="E12" t="s">
        <v>2173</v>
      </c>
      <c r="F12" t="s">
        <v>130</v>
      </c>
    </row>
    <row r="13" spans="1:6" x14ac:dyDescent="0.3">
      <c r="A13" t="s">
        <v>18</v>
      </c>
      <c r="B13" t="s">
        <v>40</v>
      </c>
      <c r="C13" t="s">
        <v>15652</v>
      </c>
      <c r="D13" s="3" t="s">
        <v>15653</v>
      </c>
      <c r="E13" t="s">
        <v>2173</v>
      </c>
      <c r="F13" t="s">
        <v>130</v>
      </c>
    </row>
    <row r="14" spans="1:6" x14ac:dyDescent="0.3">
      <c r="A14" t="s">
        <v>18</v>
      </c>
      <c r="B14" t="s">
        <v>40</v>
      </c>
      <c r="C14" t="s">
        <v>15654</v>
      </c>
      <c r="D14" s="3" t="s">
        <v>15655</v>
      </c>
      <c r="E14" t="s">
        <v>15656</v>
      </c>
      <c r="F14" t="s">
        <v>66</v>
      </c>
    </row>
    <row r="15" spans="1:6" x14ac:dyDescent="0.3">
      <c r="A15" t="s">
        <v>18</v>
      </c>
      <c r="B15" t="s">
        <v>40</v>
      </c>
      <c r="C15" t="s">
        <v>15657</v>
      </c>
      <c r="D15" s="3" t="s">
        <v>15658</v>
      </c>
      <c r="E15" t="s">
        <v>15659</v>
      </c>
      <c r="F15" t="s">
        <v>86</v>
      </c>
    </row>
    <row r="16" spans="1:6" x14ac:dyDescent="0.3">
      <c r="A16" t="s">
        <v>18</v>
      </c>
      <c r="B16" t="s">
        <v>40</v>
      </c>
      <c r="C16" t="s">
        <v>15660</v>
      </c>
      <c r="D16" s="3" t="s">
        <v>15661</v>
      </c>
      <c r="E16" t="s">
        <v>15662</v>
      </c>
      <c r="F16" t="s">
        <v>162</v>
      </c>
    </row>
    <row r="17" spans="1:6" x14ac:dyDescent="0.3">
      <c r="A17" t="s">
        <v>18</v>
      </c>
      <c r="B17" t="s">
        <v>40</v>
      </c>
      <c r="C17" t="s">
        <v>15663</v>
      </c>
      <c r="D17" s="3" t="s">
        <v>15664</v>
      </c>
      <c r="E17" t="s">
        <v>15665</v>
      </c>
      <c r="F17" t="s">
        <v>66</v>
      </c>
    </row>
    <row r="18" spans="1:6" x14ac:dyDescent="0.3">
      <c r="A18" t="s">
        <v>18</v>
      </c>
      <c r="B18" t="s">
        <v>40</v>
      </c>
      <c r="C18" t="s">
        <v>15666</v>
      </c>
      <c r="D18" s="3" t="s">
        <v>15667</v>
      </c>
      <c r="E18" t="s">
        <v>15668</v>
      </c>
      <c r="F18" t="s">
        <v>86</v>
      </c>
    </row>
    <row r="19" spans="1:6" x14ac:dyDescent="0.3">
      <c r="A19" t="s">
        <v>18</v>
      </c>
      <c r="B19" t="s">
        <v>40</v>
      </c>
      <c r="C19" t="s">
        <v>15669</v>
      </c>
      <c r="D19" s="3" t="s">
        <v>15670</v>
      </c>
      <c r="E19" t="s">
        <v>15671</v>
      </c>
      <c r="F19" t="s">
        <v>66</v>
      </c>
    </row>
    <row r="20" spans="1:6" x14ac:dyDescent="0.3">
      <c r="A20" t="s">
        <v>18</v>
      </c>
      <c r="B20" t="s">
        <v>40</v>
      </c>
      <c r="C20" t="s">
        <v>15672</v>
      </c>
      <c r="D20" s="3" t="s">
        <v>15673</v>
      </c>
      <c r="E20" t="s">
        <v>15674</v>
      </c>
      <c r="F20" t="s">
        <v>86</v>
      </c>
    </row>
    <row r="21" spans="1:6" x14ac:dyDescent="0.3">
      <c r="A21" t="s">
        <v>18</v>
      </c>
      <c r="B21" t="s">
        <v>40</v>
      </c>
      <c r="C21" t="s">
        <v>15675</v>
      </c>
      <c r="D21" s="3" t="s">
        <v>15676</v>
      </c>
      <c r="E21" t="s">
        <v>15677</v>
      </c>
      <c r="F21" t="s">
        <v>8458</v>
      </c>
    </row>
    <row r="22" spans="1:6" x14ac:dyDescent="0.3">
      <c r="A22" t="s">
        <v>18</v>
      </c>
      <c r="B22" t="s">
        <v>40</v>
      </c>
      <c r="C22" t="s">
        <v>15678</v>
      </c>
      <c r="D22" s="3" t="s">
        <v>15679</v>
      </c>
      <c r="E22" t="s">
        <v>2173</v>
      </c>
      <c r="F22" t="s">
        <v>118</v>
      </c>
    </row>
    <row r="23" spans="1:6" x14ac:dyDescent="0.3">
      <c r="A23" t="s">
        <v>18</v>
      </c>
      <c r="B23" t="s">
        <v>40</v>
      </c>
      <c r="C23" t="s">
        <v>15680</v>
      </c>
      <c r="D23" s="3" t="s">
        <v>15681</v>
      </c>
      <c r="E23" t="s">
        <v>15682</v>
      </c>
      <c r="F23" t="s">
        <v>118</v>
      </c>
    </row>
    <row r="24" spans="1:6" x14ac:dyDescent="0.3">
      <c r="A24" t="s">
        <v>18</v>
      </c>
      <c r="B24" t="s">
        <v>40</v>
      </c>
      <c r="C24" t="s">
        <v>15683</v>
      </c>
      <c r="D24" s="3" t="s">
        <v>15684</v>
      </c>
      <c r="E24" t="s">
        <v>15685</v>
      </c>
      <c r="F24" t="s">
        <v>66</v>
      </c>
    </row>
    <row r="25" spans="1:6" x14ac:dyDescent="0.3">
      <c r="A25" t="s">
        <v>18</v>
      </c>
      <c r="B25" t="s">
        <v>40</v>
      </c>
      <c r="C25" t="s">
        <v>15686</v>
      </c>
      <c r="D25" s="3" t="s">
        <v>15687</v>
      </c>
      <c r="E25" t="s">
        <v>2173</v>
      </c>
      <c r="F25" t="s">
        <v>165</v>
      </c>
    </row>
    <row r="26" spans="1:6" x14ac:dyDescent="0.3">
      <c r="A26" t="s">
        <v>18</v>
      </c>
      <c r="B26" t="s">
        <v>40</v>
      </c>
      <c r="C26" t="s">
        <v>15688</v>
      </c>
      <c r="D26" s="3" t="s">
        <v>15689</v>
      </c>
      <c r="E26" t="s">
        <v>15690</v>
      </c>
      <c r="F26" t="s">
        <v>66</v>
      </c>
    </row>
    <row r="27" spans="1:6" x14ac:dyDescent="0.3">
      <c r="A27" t="s">
        <v>18</v>
      </c>
      <c r="B27" t="s">
        <v>40</v>
      </c>
      <c r="C27" t="s">
        <v>15691</v>
      </c>
      <c r="D27" s="3" t="s">
        <v>15692</v>
      </c>
      <c r="E27" t="s">
        <v>2173</v>
      </c>
      <c r="F27" t="s">
        <v>496</v>
      </c>
    </row>
    <row r="28" spans="1:6" x14ac:dyDescent="0.3">
      <c r="A28" t="s">
        <v>18</v>
      </c>
      <c r="B28" t="s">
        <v>40</v>
      </c>
      <c r="C28" t="s">
        <v>15693</v>
      </c>
      <c r="D28" s="3" t="s">
        <v>15694</v>
      </c>
      <c r="E28" t="s">
        <v>15695</v>
      </c>
      <c r="F28" t="s">
        <v>104</v>
      </c>
    </row>
    <row r="29" spans="1:6" x14ac:dyDescent="0.3">
      <c r="A29" t="s">
        <v>18</v>
      </c>
      <c r="B29" t="s">
        <v>40</v>
      </c>
      <c r="C29" t="s">
        <v>15696</v>
      </c>
      <c r="D29" s="3" t="s">
        <v>15697</v>
      </c>
      <c r="E29" t="s">
        <v>15698</v>
      </c>
      <c r="F29" t="s">
        <v>496</v>
      </c>
    </row>
    <row r="30" spans="1:6" x14ac:dyDescent="0.3">
      <c r="A30" t="s">
        <v>18</v>
      </c>
      <c r="B30" t="s">
        <v>40</v>
      </c>
      <c r="C30" t="s">
        <v>15699</v>
      </c>
      <c r="D30" s="3" t="s">
        <v>15700</v>
      </c>
      <c r="E30" t="s">
        <v>15701</v>
      </c>
      <c r="F30" t="s">
        <v>152</v>
      </c>
    </row>
    <row r="31" spans="1:6" x14ac:dyDescent="0.3">
      <c r="A31" t="s">
        <v>18</v>
      </c>
      <c r="B31" t="s">
        <v>40</v>
      </c>
      <c r="C31" t="s">
        <v>15702</v>
      </c>
      <c r="D31" s="3" t="s">
        <v>15703</v>
      </c>
      <c r="E31" t="s">
        <v>2173</v>
      </c>
      <c r="F31" t="s">
        <v>86</v>
      </c>
    </row>
    <row r="32" spans="1:6" x14ac:dyDescent="0.3">
      <c r="A32" t="s">
        <v>18</v>
      </c>
      <c r="B32" t="s">
        <v>40</v>
      </c>
      <c r="C32" t="s">
        <v>15704</v>
      </c>
      <c r="D32" s="3" t="s">
        <v>15705</v>
      </c>
      <c r="E32" t="s">
        <v>2173</v>
      </c>
      <c r="F32" t="s">
        <v>152</v>
      </c>
    </row>
    <row r="33" spans="1:6" x14ac:dyDescent="0.3">
      <c r="A33" t="s">
        <v>18</v>
      </c>
      <c r="B33" t="s">
        <v>40</v>
      </c>
      <c r="C33" t="s">
        <v>15706</v>
      </c>
      <c r="D33" s="3" t="s">
        <v>15707</v>
      </c>
      <c r="E33" t="s">
        <v>15708</v>
      </c>
      <c r="F33" t="s">
        <v>66</v>
      </c>
    </row>
    <row r="34" spans="1:6" x14ac:dyDescent="0.3">
      <c r="A34" t="s">
        <v>18</v>
      </c>
      <c r="B34" t="s">
        <v>40</v>
      </c>
      <c r="C34" t="s">
        <v>15709</v>
      </c>
      <c r="D34" s="3" t="s">
        <v>15710</v>
      </c>
      <c r="E34" t="s">
        <v>15711</v>
      </c>
      <c r="F34" t="s">
        <v>496</v>
      </c>
    </row>
    <row r="35" spans="1:6" x14ac:dyDescent="0.3">
      <c r="A35" t="s">
        <v>18</v>
      </c>
      <c r="B35" t="s">
        <v>40</v>
      </c>
      <c r="C35" t="s">
        <v>15712</v>
      </c>
      <c r="D35" s="3" t="s">
        <v>15713</v>
      </c>
      <c r="E35" t="s">
        <v>15714</v>
      </c>
      <c r="F35" t="s">
        <v>66</v>
      </c>
    </row>
    <row r="36" spans="1:6" x14ac:dyDescent="0.3">
      <c r="A36" t="s">
        <v>18</v>
      </c>
      <c r="B36" t="s">
        <v>40</v>
      </c>
      <c r="C36" t="s">
        <v>15715</v>
      </c>
      <c r="D36" s="3" t="s">
        <v>15716</v>
      </c>
      <c r="E36" t="s">
        <v>15717</v>
      </c>
      <c r="F36" t="s">
        <v>267</v>
      </c>
    </row>
    <row r="37" spans="1:6" x14ac:dyDescent="0.3">
      <c r="A37" t="s">
        <v>18</v>
      </c>
      <c r="B37" t="s">
        <v>40</v>
      </c>
      <c r="C37" t="s">
        <v>15718</v>
      </c>
      <c r="D37" s="3" t="s">
        <v>15719</v>
      </c>
      <c r="E37" t="s">
        <v>15720</v>
      </c>
      <c r="F37" t="s">
        <v>70</v>
      </c>
    </row>
    <row r="38" spans="1:6" x14ac:dyDescent="0.3">
      <c r="A38" t="s">
        <v>18</v>
      </c>
      <c r="B38" t="s">
        <v>40</v>
      </c>
      <c r="C38" t="s">
        <v>15721</v>
      </c>
      <c r="D38" s="3" t="s">
        <v>15722</v>
      </c>
      <c r="E38" t="s">
        <v>15723</v>
      </c>
      <c r="F38" t="s">
        <v>118</v>
      </c>
    </row>
    <row r="39" spans="1:6" x14ac:dyDescent="0.3">
      <c r="A39" t="s">
        <v>18</v>
      </c>
      <c r="B39" t="s">
        <v>40</v>
      </c>
      <c r="C39" t="s">
        <v>15724</v>
      </c>
      <c r="D39" s="3" t="s">
        <v>15725</v>
      </c>
      <c r="E39" t="s">
        <v>15726</v>
      </c>
      <c r="F39" t="s">
        <v>83</v>
      </c>
    </row>
    <row r="40" spans="1:6" x14ac:dyDescent="0.3">
      <c r="A40" t="s">
        <v>18</v>
      </c>
      <c r="B40" t="s">
        <v>40</v>
      </c>
      <c r="C40" t="s">
        <v>15727</v>
      </c>
      <c r="D40" s="3" t="s">
        <v>15728</v>
      </c>
      <c r="E40" t="s">
        <v>15729</v>
      </c>
      <c r="F40" t="s">
        <v>66</v>
      </c>
    </row>
    <row r="41" spans="1:6" x14ac:dyDescent="0.3">
      <c r="A41" t="s">
        <v>18</v>
      </c>
      <c r="B41" t="s">
        <v>40</v>
      </c>
      <c r="C41" t="s">
        <v>15730</v>
      </c>
      <c r="D41" s="3" t="s">
        <v>15731</v>
      </c>
      <c r="E41" t="s">
        <v>15732</v>
      </c>
      <c r="F41" t="s">
        <v>207</v>
      </c>
    </row>
    <row r="42" spans="1:6" x14ac:dyDescent="0.3">
      <c r="A42" t="s">
        <v>18</v>
      </c>
      <c r="B42" t="s">
        <v>40</v>
      </c>
      <c r="C42" t="s">
        <v>15733</v>
      </c>
      <c r="D42" s="3" t="s">
        <v>15734</v>
      </c>
      <c r="E42" t="s">
        <v>15735</v>
      </c>
      <c r="F42" t="s">
        <v>66</v>
      </c>
    </row>
    <row r="43" spans="1:6" x14ac:dyDescent="0.3">
      <c r="A43" t="s">
        <v>18</v>
      </c>
      <c r="B43" t="s">
        <v>40</v>
      </c>
      <c r="C43" t="s">
        <v>15736</v>
      </c>
      <c r="D43" s="3" t="s">
        <v>15737</v>
      </c>
      <c r="E43" t="s">
        <v>15738</v>
      </c>
      <c r="F43" t="s">
        <v>86</v>
      </c>
    </row>
    <row r="44" spans="1:6" x14ac:dyDescent="0.3">
      <c r="A44" t="s">
        <v>18</v>
      </c>
      <c r="B44" t="s">
        <v>40</v>
      </c>
      <c r="C44" t="s">
        <v>15739</v>
      </c>
      <c r="D44" s="3" t="s">
        <v>15740</v>
      </c>
      <c r="E44" t="s">
        <v>15741</v>
      </c>
      <c r="F44" t="s">
        <v>70</v>
      </c>
    </row>
    <row r="45" spans="1:6" x14ac:dyDescent="0.3">
      <c r="A45" t="s">
        <v>18</v>
      </c>
      <c r="B45" t="s">
        <v>40</v>
      </c>
      <c r="C45" t="s">
        <v>15742</v>
      </c>
      <c r="D45" s="3" t="s">
        <v>15743</v>
      </c>
      <c r="E45" t="s">
        <v>15744</v>
      </c>
      <c r="F45" t="s">
        <v>162</v>
      </c>
    </row>
    <row r="46" spans="1:6" x14ac:dyDescent="0.3">
      <c r="A46" t="s">
        <v>18</v>
      </c>
      <c r="B46" t="s">
        <v>40</v>
      </c>
      <c r="C46" t="s">
        <v>15745</v>
      </c>
      <c r="D46" s="3" t="s">
        <v>15746</v>
      </c>
      <c r="E46" t="s">
        <v>15747</v>
      </c>
      <c r="F46" t="s">
        <v>323</v>
      </c>
    </row>
    <row r="47" spans="1:6" x14ac:dyDescent="0.3">
      <c r="A47" t="s">
        <v>18</v>
      </c>
      <c r="B47" t="s">
        <v>40</v>
      </c>
      <c r="C47" t="s">
        <v>15748</v>
      </c>
      <c r="D47" s="3" t="s">
        <v>15749</v>
      </c>
      <c r="E47" t="s">
        <v>15750</v>
      </c>
      <c r="F47" t="s">
        <v>130</v>
      </c>
    </row>
    <row r="48" spans="1:6" x14ac:dyDescent="0.3">
      <c r="A48" t="s">
        <v>18</v>
      </c>
      <c r="B48" t="s">
        <v>40</v>
      </c>
      <c r="C48" t="s">
        <v>15751</v>
      </c>
      <c r="D48" s="3" t="s">
        <v>15752</v>
      </c>
      <c r="E48" t="s">
        <v>15753</v>
      </c>
      <c r="F48" t="s">
        <v>750</v>
      </c>
    </row>
    <row r="49" spans="1:6" x14ac:dyDescent="0.3">
      <c r="A49" t="s">
        <v>18</v>
      </c>
      <c r="B49" t="s">
        <v>40</v>
      </c>
      <c r="C49" t="s">
        <v>15754</v>
      </c>
      <c r="D49" s="3" t="s">
        <v>15755</v>
      </c>
      <c r="E49" t="s">
        <v>15756</v>
      </c>
      <c r="F49" t="s">
        <v>66</v>
      </c>
    </row>
    <row r="50" spans="1:6" x14ac:dyDescent="0.3">
      <c r="A50" t="s">
        <v>18</v>
      </c>
      <c r="B50" t="s">
        <v>40</v>
      </c>
      <c r="C50" t="s">
        <v>15757</v>
      </c>
      <c r="D50" s="3" t="s">
        <v>15758</v>
      </c>
      <c r="E50" t="s">
        <v>15759</v>
      </c>
      <c r="F50" t="s">
        <v>95</v>
      </c>
    </row>
    <row r="51" spans="1:6" x14ac:dyDescent="0.3">
      <c r="A51" t="s">
        <v>18</v>
      </c>
      <c r="B51" t="s">
        <v>40</v>
      </c>
      <c r="C51" t="s">
        <v>15760</v>
      </c>
      <c r="D51" s="3" t="s">
        <v>15761</v>
      </c>
      <c r="E51" t="s">
        <v>15762</v>
      </c>
      <c r="F51" t="s">
        <v>83</v>
      </c>
    </row>
    <row r="52" spans="1:6" x14ac:dyDescent="0.3">
      <c r="A52" t="s">
        <v>18</v>
      </c>
      <c r="B52" t="s">
        <v>40</v>
      </c>
      <c r="C52" t="s">
        <v>15763</v>
      </c>
      <c r="D52" s="3" t="s">
        <v>15764</v>
      </c>
      <c r="E52" t="s">
        <v>15765</v>
      </c>
      <c r="F52" t="s">
        <v>70</v>
      </c>
    </row>
    <row r="53" spans="1:6" x14ac:dyDescent="0.3">
      <c r="A53" t="s">
        <v>18</v>
      </c>
      <c r="B53" t="s">
        <v>40</v>
      </c>
      <c r="C53" t="s">
        <v>15766</v>
      </c>
      <c r="D53" s="3" t="s">
        <v>15767</v>
      </c>
      <c r="E53" t="s">
        <v>15768</v>
      </c>
      <c r="F53" t="s">
        <v>130</v>
      </c>
    </row>
    <row r="54" spans="1:6" x14ac:dyDescent="0.3">
      <c r="A54" t="s">
        <v>18</v>
      </c>
      <c r="B54" t="s">
        <v>40</v>
      </c>
      <c r="C54" t="s">
        <v>15769</v>
      </c>
      <c r="D54" s="3" t="s">
        <v>15770</v>
      </c>
      <c r="E54" t="s">
        <v>15771</v>
      </c>
      <c r="F54" t="s">
        <v>66</v>
      </c>
    </row>
    <row r="55" spans="1:6" x14ac:dyDescent="0.3">
      <c r="A55" t="s">
        <v>18</v>
      </c>
      <c r="B55" t="s">
        <v>40</v>
      </c>
      <c r="C55" t="s">
        <v>15772</v>
      </c>
      <c r="D55" s="3" t="s">
        <v>15773</v>
      </c>
      <c r="E55" t="s">
        <v>15774</v>
      </c>
      <c r="F55" t="s">
        <v>165</v>
      </c>
    </row>
    <row r="56" spans="1:6" x14ac:dyDescent="0.3">
      <c r="A56" t="s">
        <v>18</v>
      </c>
      <c r="B56" t="s">
        <v>40</v>
      </c>
      <c r="C56" t="s">
        <v>15775</v>
      </c>
      <c r="D56" s="3" t="s">
        <v>15776</v>
      </c>
      <c r="E56" t="s">
        <v>15777</v>
      </c>
      <c r="F56" t="s">
        <v>162</v>
      </c>
    </row>
    <row r="57" spans="1:6" x14ac:dyDescent="0.3">
      <c r="A57" t="s">
        <v>18</v>
      </c>
      <c r="B57" t="s">
        <v>40</v>
      </c>
      <c r="C57" t="s">
        <v>15778</v>
      </c>
      <c r="D57" s="3" t="s">
        <v>15779</v>
      </c>
      <c r="E57" t="s">
        <v>15780</v>
      </c>
      <c r="F57" t="s">
        <v>66</v>
      </c>
    </row>
    <row r="58" spans="1:6" x14ac:dyDescent="0.3">
      <c r="A58" t="s">
        <v>18</v>
      </c>
      <c r="B58" t="s">
        <v>40</v>
      </c>
      <c r="C58" t="s">
        <v>15781</v>
      </c>
      <c r="D58" s="3" t="s">
        <v>15782</v>
      </c>
      <c r="E58" t="s">
        <v>15783</v>
      </c>
      <c r="F58" t="s">
        <v>839</v>
      </c>
    </row>
    <row r="59" spans="1:6" x14ac:dyDescent="0.3">
      <c r="A59" t="s">
        <v>18</v>
      </c>
      <c r="B59" t="s">
        <v>40</v>
      </c>
      <c r="C59" t="s">
        <v>15784</v>
      </c>
      <c r="D59" s="3" t="s">
        <v>15785</v>
      </c>
      <c r="E59" t="s">
        <v>15786</v>
      </c>
      <c r="F59" t="s">
        <v>66</v>
      </c>
    </row>
    <row r="60" spans="1:6" x14ac:dyDescent="0.3">
      <c r="A60" t="s">
        <v>18</v>
      </c>
      <c r="B60" t="s">
        <v>40</v>
      </c>
      <c r="C60" t="s">
        <v>15787</v>
      </c>
      <c r="D60" s="3" t="s">
        <v>15788</v>
      </c>
      <c r="E60" t="s">
        <v>15789</v>
      </c>
      <c r="F60" t="s">
        <v>66</v>
      </c>
    </row>
    <row r="61" spans="1:6" x14ac:dyDescent="0.3">
      <c r="A61" t="s">
        <v>18</v>
      </c>
      <c r="B61" t="s">
        <v>40</v>
      </c>
      <c r="C61" t="s">
        <v>15790</v>
      </c>
      <c r="D61" s="3" t="s">
        <v>15791</v>
      </c>
      <c r="E61" t="s">
        <v>15792</v>
      </c>
      <c r="F61" t="s">
        <v>66</v>
      </c>
    </row>
    <row r="62" spans="1:6" x14ac:dyDescent="0.3">
      <c r="A62" t="s">
        <v>18</v>
      </c>
      <c r="B62" t="s">
        <v>40</v>
      </c>
      <c r="C62" t="s">
        <v>15793</v>
      </c>
      <c r="D62" s="3" t="s">
        <v>15794</v>
      </c>
      <c r="E62" t="s">
        <v>15795</v>
      </c>
      <c r="F62" t="s">
        <v>66</v>
      </c>
    </row>
    <row r="63" spans="1:6" x14ac:dyDescent="0.3">
      <c r="A63" t="s">
        <v>18</v>
      </c>
      <c r="B63" t="s">
        <v>40</v>
      </c>
      <c r="C63" t="s">
        <v>15796</v>
      </c>
      <c r="D63" s="3" t="s">
        <v>15797</v>
      </c>
      <c r="E63" t="s">
        <v>15798</v>
      </c>
      <c r="F63" t="s">
        <v>152</v>
      </c>
    </row>
    <row r="64" spans="1:6" x14ac:dyDescent="0.3">
      <c r="A64" t="s">
        <v>18</v>
      </c>
      <c r="B64" t="s">
        <v>40</v>
      </c>
      <c r="C64" t="s">
        <v>15799</v>
      </c>
      <c r="D64" s="3" t="s">
        <v>15800</v>
      </c>
      <c r="E64" t="s">
        <v>15801</v>
      </c>
      <c r="F64" t="s">
        <v>267</v>
      </c>
    </row>
    <row r="65" spans="1:6" x14ac:dyDescent="0.3">
      <c r="A65" t="s">
        <v>18</v>
      </c>
      <c r="B65" t="s">
        <v>40</v>
      </c>
      <c r="C65" t="s">
        <v>15802</v>
      </c>
      <c r="D65" s="3" t="s">
        <v>15803</v>
      </c>
      <c r="E65" t="s">
        <v>15804</v>
      </c>
      <c r="F65" t="s">
        <v>66</v>
      </c>
    </row>
    <row r="66" spans="1:6" x14ac:dyDescent="0.3">
      <c r="A66" t="s">
        <v>18</v>
      </c>
      <c r="B66" t="s">
        <v>40</v>
      </c>
      <c r="C66" t="s">
        <v>15805</v>
      </c>
      <c r="D66" s="3" t="s">
        <v>15806</v>
      </c>
      <c r="E66" t="s">
        <v>2173</v>
      </c>
      <c r="F66" t="s">
        <v>86</v>
      </c>
    </row>
    <row r="67" spans="1:6" x14ac:dyDescent="0.3">
      <c r="A67" t="s">
        <v>18</v>
      </c>
      <c r="B67" t="s">
        <v>40</v>
      </c>
      <c r="C67" t="s">
        <v>15807</v>
      </c>
      <c r="D67" s="3" t="s">
        <v>15808</v>
      </c>
      <c r="E67" t="s">
        <v>2173</v>
      </c>
      <c r="F67" t="s">
        <v>830</v>
      </c>
    </row>
    <row r="68" spans="1:6" x14ac:dyDescent="0.3">
      <c r="A68" t="s">
        <v>18</v>
      </c>
      <c r="B68" t="s">
        <v>40</v>
      </c>
      <c r="C68" t="s">
        <v>15809</v>
      </c>
      <c r="D68" s="3" t="s">
        <v>15810</v>
      </c>
      <c r="E68" t="s">
        <v>15811</v>
      </c>
      <c r="F68" t="s">
        <v>66</v>
      </c>
    </row>
    <row r="69" spans="1:6" x14ac:dyDescent="0.3">
      <c r="A69" t="s">
        <v>18</v>
      </c>
      <c r="B69" t="s">
        <v>40</v>
      </c>
      <c r="C69" t="s">
        <v>15812</v>
      </c>
      <c r="D69" s="3" t="s">
        <v>15813</v>
      </c>
      <c r="E69" t="s">
        <v>15814</v>
      </c>
      <c r="F69" t="s">
        <v>496</v>
      </c>
    </row>
    <row r="70" spans="1:6" x14ac:dyDescent="0.3">
      <c r="A70" t="s">
        <v>18</v>
      </c>
      <c r="B70" t="s">
        <v>40</v>
      </c>
      <c r="C70" t="s">
        <v>15815</v>
      </c>
      <c r="D70" s="3" t="s">
        <v>15816</v>
      </c>
      <c r="E70" t="s">
        <v>15817</v>
      </c>
      <c r="F70" t="s">
        <v>66</v>
      </c>
    </row>
    <row r="71" spans="1:6" x14ac:dyDescent="0.3">
      <c r="A71" t="s">
        <v>18</v>
      </c>
      <c r="B71" t="s">
        <v>40</v>
      </c>
      <c r="C71" t="s">
        <v>15818</v>
      </c>
      <c r="D71" s="3" t="s">
        <v>15819</v>
      </c>
      <c r="E71" t="s">
        <v>15820</v>
      </c>
      <c r="F71" t="s">
        <v>130</v>
      </c>
    </row>
    <row r="72" spans="1:6" x14ac:dyDescent="0.3">
      <c r="A72" t="s">
        <v>18</v>
      </c>
      <c r="B72" t="s">
        <v>40</v>
      </c>
      <c r="C72" t="s">
        <v>15821</v>
      </c>
      <c r="D72" s="3" t="s">
        <v>15822</v>
      </c>
      <c r="E72" t="s">
        <v>15823</v>
      </c>
      <c r="F72" t="s">
        <v>66</v>
      </c>
    </row>
    <row r="73" spans="1:6" x14ac:dyDescent="0.3">
      <c r="A73" t="s">
        <v>18</v>
      </c>
      <c r="B73" t="s">
        <v>40</v>
      </c>
      <c r="C73" t="s">
        <v>15824</v>
      </c>
      <c r="D73" s="3" t="s">
        <v>15825</v>
      </c>
      <c r="E73" t="s">
        <v>15826</v>
      </c>
      <c r="F73" t="s">
        <v>162</v>
      </c>
    </row>
    <row r="74" spans="1:6" x14ac:dyDescent="0.3">
      <c r="A74" t="s">
        <v>18</v>
      </c>
      <c r="B74" t="s">
        <v>40</v>
      </c>
      <c r="C74" t="s">
        <v>15827</v>
      </c>
      <c r="D74" s="3" t="s">
        <v>15828</v>
      </c>
      <c r="E74" t="s">
        <v>15829</v>
      </c>
      <c r="F74" t="s">
        <v>66</v>
      </c>
    </row>
    <row r="75" spans="1:6" x14ac:dyDescent="0.3">
      <c r="A75" t="s">
        <v>18</v>
      </c>
      <c r="B75" t="s">
        <v>40</v>
      </c>
      <c r="C75" t="s">
        <v>15830</v>
      </c>
      <c r="D75" s="3" t="s">
        <v>15831</v>
      </c>
      <c r="E75" t="s">
        <v>15832</v>
      </c>
      <c r="F75" t="s">
        <v>830</v>
      </c>
    </row>
    <row r="76" spans="1:6" x14ac:dyDescent="0.3">
      <c r="A76" t="s">
        <v>18</v>
      </c>
      <c r="B76" t="s">
        <v>40</v>
      </c>
      <c r="C76" t="s">
        <v>15833</v>
      </c>
      <c r="D76" s="3" t="s">
        <v>15834</v>
      </c>
      <c r="E76" t="s">
        <v>2173</v>
      </c>
      <c r="F76" t="s">
        <v>104</v>
      </c>
    </row>
    <row r="77" spans="1:6" x14ac:dyDescent="0.3">
      <c r="A77" t="s">
        <v>18</v>
      </c>
      <c r="B77" t="s">
        <v>40</v>
      </c>
      <c r="C77" t="s">
        <v>15835</v>
      </c>
      <c r="D77" s="3" t="s">
        <v>15836</v>
      </c>
      <c r="E77" t="s">
        <v>2173</v>
      </c>
      <c r="F77" t="s">
        <v>2352</v>
      </c>
    </row>
    <row r="78" spans="1:6" x14ac:dyDescent="0.3">
      <c r="A78" t="s">
        <v>18</v>
      </c>
      <c r="B78" t="s">
        <v>40</v>
      </c>
      <c r="C78" t="s">
        <v>15837</v>
      </c>
      <c r="D78" s="3" t="s">
        <v>15838</v>
      </c>
      <c r="E78" t="s">
        <v>15839</v>
      </c>
      <c r="F78" t="s">
        <v>70</v>
      </c>
    </row>
    <row r="79" spans="1:6" x14ac:dyDescent="0.3">
      <c r="A79" t="s">
        <v>18</v>
      </c>
      <c r="B79" t="s">
        <v>40</v>
      </c>
      <c r="C79" t="s">
        <v>15840</v>
      </c>
      <c r="D79" s="3" t="s">
        <v>15841</v>
      </c>
      <c r="E79" t="s">
        <v>15842</v>
      </c>
      <c r="F79" t="s">
        <v>267</v>
      </c>
    </row>
    <row r="80" spans="1:6" x14ac:dyDescent="0.3">
      <c r="A80" t="s">
        <v>18</v>
      </c>
      <c r="B80" t="s">
        <v>40</v>
      </c>
      <c r="C80" t="s">
        <v>15843</v>
      </c>
      <c r="D80" s="3" t="s">
        <v>15844</v>
      </c>
      <c r="E80" t="s">
        <v>15845</v>
      </c>
      <c r="F80" t="s">
        <v>66</v>
      </c>
    </row>
    <row r="81" spans="1:6" x14ac:dyDescent="0.3">
      <c r="A81" t="s">
        <v>18</v>
      </c>
      <c r="B81" t="s">
        <v>40</v>
      </c>
      <c r="C81" t="s">
        <v>15846</v>
      </c>
      <c r="D81" s="3" t="s">
        <v>15847</v>
      </c>
      <c r="E81" t="s">
        <v>15848</v>
      </c>
      <c r="F81" t="s">
        <v>104</v>
      </c>
    </row>
    <row r="82" spans="1:6" x14ac:dyDescent="0.3">
      <c r="A82" t="s">
        <v>18</v>
      </c>
      <c r="B82" t="s">
        <v>40</v>
      </c>
      <c r="C82" t="s">
        <v>15849</v>
      </c>
      <c r="D82" s="3" t="s">
        <v>15850</v>
      </c>
      <c r="E82" t="s">
        <v>15851</v>
      </c>
      <c r="F82" t="s">
        <v>198</v>
      </c>
    </row>
    <row r="83" spans="1:6" x14ac:dyDescent="0.3">
      <c r="A83" t="s">
        <v>18</v>
      </c>
      <c r="B83" t="s">
        <v>40</v>
      </c>
      <c r="C83" t="s">
        <v>15709</v>
      </c>
      <c r="D83" s="3" t="s">
        <v>15710</v>
      </c>
      <c r="E83" t="s">
        <v>15852</v>
      </c>
      <c r="F83" t="s">
        <v>496</v>
      </c>
    </row>
    <row r="84" spans="1:6" x14ac:dyDescent="0.3">
      <c r="A84" t="s">
        <v>18</v>
      </c>
      <c r="B84" t="s">
        <v>40</v>
      </c>
      <c r="C84" t="s">
        <v>15853</v>
      </c>
      <c r="D84" s="3" t="s">
        <v>15854</v>
      </c>
      <c r="E84" t="s">
        <v>15855</v>
      </c>
      <c r="F84" t="s">
        <v>66</v>
      </c>
    </row>
    <row r="85" spans="1:6" x14ac:dyDescent="0.3">
      <c r="A85" t="s">
        <v>18</v>
      </c>
      <c r="B85" t="s">
        <v>40</v>
      </c>
      <c r="C85" t="s">
        <v>15856</v>
      </c>
      <c r="D85" s="3" t="s">
        <v>15857</v>
      </c>
      <c r="E85" t="s">
        <v>15858</v>
      </c>
      <c r="F85" t="s">
        <v>830</v>
      </c>
    </row>
    <row r="86" spans="1:6" x14ac:dyDescent="0.3">
      <c r="A86" t="s">
        <v>18</v>
      </c>
      <c r="B86" t="s">
        <v>40</v>
      </c>
      <c r="C86" t="s">
        <v>15859</v>
      </c>
      <c r="D86" s="3" t="s">
        <v>15860</v>
      </c>
      <c r="E86" t="s">
        <v>15861</v>
      </c>
      <c r="F86" t="s">
        <v>323</v>
      </c>
    </row>
    <row r="87" spans="1:6" x14ac:dyDescent="0.3">
      <c r="A87" t="s">
        <v>18</v>
      </c>
      <c r="B87" t="s">
        <v>40</v>
      </c>
      <c r="C87" t="s">
        <v>15862</v>
      </c>
      <c r="D87" s="3" t="s">
        <v>15863</v>
      </c>
      <c r="E87" t="s">
        <v>15864</v>
      </c>
      <c r="F87" t="s">
        <v>14946</v>
      </c>
    </row>
    <row r="88" spans="1:6" x14ac:dyDescent="0.3">
      <c r="A88" t="s">
        <v>18</v>
      </c>
      <c r="B88" t="s">
        <v>40</v>
      </c>
      <c r="C88" t="s">
        <v>15865</v>
      </c>
      <c r="D88" s="3" t="s">
        <v>15866</v>
      </c>
      <c r="E88" t="s">
        <v>15867</v>
      </c>
      <c r="F88" t="s">
        <v>118</v>
      </c>
    </row>
    <row r="89" spans="1:6" x14ac:dyDescent="0.3">
      <c r="A89" t="s">
        <v>18</v>
      </c>
      <c r="B89" t="s">
        <v>40</v>
      </c>
      <c r="C89" t="s">
        <v>15868</v>
      </c>
      <c r="D89" s="3" t="s">
        <v>15869</v>
      </c>
      <c r="E89" t="s">
        <v>15870</v>
      </c>
      <c r="F89" t="s">
        <v>162</v>
      </c>
    </row>
    <row r="90" spans="1:6" x14ac:dyDescent="0.3">
      <c r="A90" t="s">
        <v>18</v>
      </c>
      <c r="B90" t="s">
        <v>40</v>
      </c>
      <c r="C90" t="s">
        <v>15871</v>
      </c>
      <c r="D90" s="3" t="s">
        <v>15872</v>
      </c>
      <c r="E90" t="s">
        <v>15873</v>
      </c>
      <c r="F90" t="s">
        <v>66</v>
      </c>
    </row>
    <row r="91" spans="1:6" x14ac:dyDescent="0.3">
      <c r="A91" t="s">
        <v>18</v>
      </c>
      <c r="B91" t="s">
        <v>40</v>
      </c>
      <c r="C91" t="s">
        <v>15874</v>
      </c>
      <c r="D91" s="3" t="s">
        <v>15875</v>
      </c>
      <c r="E91" t="s">
        <v>15876</v>
      </c>
      <c r="F91" t="s">
        <v>66</v>
      </c>
    </row>
    <row r="92" spans="1:6" x14ac:dyDescent="0.3">
      <c r="A92" t="s">
        <v>18</v>
      </c>
      <c r="B92" t="s">
        <v>40</v>
      </c>
      <c r="C92" t="s">
        <v>15877</v>
      </c>
      <c r="D92" s="3" t="s">
        <v>15878</v>
      </c>
      <c r="E92" t="s">
        <v>15879</v>
      </c>
      <c r="F92" t="s">
        <v>66</v>
      </c>
    </row>
    <row r="93" spans="1:6" x14ac:dyDescent="0.3">
      <c r="A93" t="s">
        <v>18</v>
      </c>
      <c r="B93" t="s">
        <v>40</v>
      </c>
      <c r="C93" t="s">
        <v>15880</v>
      </c>
      <c r="D93" s="3" t="s">
        <v>15881</v>
      </c>
      <c r="E93" t="s">
        <v>15882</v>
      </c>
      <c r="F93" t="s">
        <v>66</v>
      </c>
    </row>
    <row r="94" spans="1:6" x14ac:dyDescent="0.3">
      <c r="A94" t="s">
        <v>18</v>
      </c>
      <c r="B94" t="s">
        <v>40</v>
      </c>
      <c r="C94" t="s">
        <v>15883</v>
      </c>
      <c r="D94" s="3" t="s">
        <v>15884</v>
      </c>
      <c r="E94" t="s">
        <v>15885</v>
      </c>
      <c r="F94" t="s">
        <v>74</v>
      </c>
    </row>
    <row r="95" spans="1:6" x14ac:dyDescent="0.3">
      <c r="A95" t="s">
        <v>18</v>
      </c>
      <c r="B95" t="s">
        <v>40</v>
      </c>
      <c r="C95" t="s">
        <v>15886</v>
      </c>
      <c r="D95" s="3" t="s">
        <v>15887</v>
      </c>
      <c r="E95" t="s">
        <v>2173</v>
      </c>
      <c r="F95" t="s">
        <v>66</v>
      </c>
    </row>
    <row r="96" spans="1:6" x14ac:dyDescent="0.3">
      <c r="A96" t="s">
        <v>18</v>
      </c>
      <c r="B96" t="s">
        <v>40</v>
      </c>
      <c r="C96" t="s">
        <v>15888</v>
      </c>
      <c r="D96" s="3" t="s">
        <v>15889</v>
      </c>
      <c r="E96" t="s">
        <v>15890</v>
      </c>
      <c r="F96" t="s">
        <v>66</v>
      </c>
    </row>
    <row r="97" spans="1:6" x14ac:dyDescent="0.3">
      <c r="A97" t="s">
        <v>18</v>
      </c>
      <c r="B97" t="s">
        <v>40</v>
      </c>
      <c r="C97" t="s">
        <v>15891</v>
      </c>
      <c r="D97" s="3" t="s">
        <v>15892</v>
      </c>
      <c r="E97" t="s">
        <v>15893</v>
      </c>
      <c r="F97" t="s">
        <v>66</v>
      </c>
    </row>
    <row r="98" spans="1:6" x14ac:dyDescent="0.3">
      <c r="A98" t="s">
        <v>18</v>
      </c>
      <c r="B98" t="s">
        <v>40</v>
      </c>
      <c r="C98" t="s">
        <v>15894</v>
      </c>
      <c r="D98" s="3" t="s">
        <v>15895</v>
      </c>
      <c r="E98" t="s">
        <v>15896</v>
      </c>
      <c r="F98" t="s">
        <v>66</v>
      </c>
    </row>
    <row r="99" spans="1:6" x14ac:dyDescent="0.3">
      <c r="A99" t="s">
        <v>18</v>
      </c>
      <c r="B99" t="s">
        <v>40</v>
      </c>
      <c r="C99" t="s">
        <v>15897</v>
      </c>
      <c r="D99" s="3" t="s">
        <v>15898</v>
      </c>
      <c r="E99" t="s">
        <v>15899</v>
      </c>
      <c r="F99" t="s">
        <v>66</v>
      </c>
    </row>
    <row r="100" spans="1:6" x14ac:dyDescent="0.3">
      <c r="A100" t="s">
        <v>18</v>
      </c>
      <c r="B100" t="s">
        <v>40</v>
      </c>
      <c r="C100" t="s">
        <v>15900</v>
      </c>
      <c r="D100" s="3" t="s">
        <v>15901</v>
      </c>
      <c r="E100" t="s">
        <v>15902</v>
      </c>
      <c r="F100" t="s">
        <v>352</v>
      </c>
    </row>
    <row r="101" spans="1:6" x14ac:dyDescent="0.3">
      <c r="A101" t="s">
        <v>18</v>
      </c>
      <c r="B101" t="s">
        <v>40</v>
      </c>
      <c r="C101" t="s">
        <v>15903</v>
      </c>
      <c r="D101" s="3" t="s">
        <v>15904</v>
      </c>
      <c r="E101" t="s">
        <v>15905</v>
      </c>
      <c r="F101" t="s">
        <v>66</v>
      </c>
    </row>
    <row r="102" spans="1:6" x14ac:dyDescent="0.3">
      <c r="A102" t="s">
        <v>18</v>
      </c>
      <c r="B102" t="s">
        <v>40</v>
      </c>
      <c r="C102" t="s">
        <v>15906</v>
      </c>
      <c r="D102" s="3" t="s">
        <v>15907</v>
      </c>
      <c r="E102" t="s">
        <v>15908</v>
      </c>
      <c r="F102" t="s">
        <v>66</v>
      </c>
    </row>
    <row r="103" spans="1:6" x14ac:dyDescent="0.3">
      <c r="A103" t="s">
        <v>18</v>
      </c>
      <c r="B103" t="s">
        <v>40</v>
      </c>
      <c r="C103" t="s">
        <v>15909</v>
      </c>
      <c r="D103" s="3" t="s">
        <v>15910</v>
      </c>
      <c r="E103" t="s">
        <v>15911</v>
      </c>
      <c r="F103" t="s">
        <v>830</v>
      </c>
    </row>
    <row r="104" spans="1:6" x14ac:dyDescent="0.3">
      <c r="A104" t="s">
        <v>18</v>
      </c>
      <c r="B104" t="s">
        <v>40</v>
      </c>
      <c r="C104" t="s">
        <v>15912</v>
      </c>
      <c r="D104" s="3" t="s">
        <v>15913</v>
      </c>
      <c r="E104" t="s">
        <v>15914</v>
      </c>
      <c r="F104" t="s">
        <v>66</v>
      </c>
    </row>
    <row r="105" spans="1:6" x14ac:dyDescent="0.3">
      <c r="A105" t="s">
        <v>18</v>
      </c>
      <c r="B105" t="s">
        <v>40</v>
      </c>
      <c r="C105" t="s">
        <v>15915</v>
      </c>
      <c r="D105" s="3" t="s">
        <v>15916</v>
      </c>
      <c r="E105" t="s">
        <v>15917</v>
      </c>
      <c r="F105" t="s">
        <v>66</v>
      </c>
    </row>
    <row r="106" spans="1:6" x14ac:dyDescent="0.3">
      <c r="A106" t="s">
        <v>18</v>
      </c>
      <c r="B106" t="s">
        <v>40</v>
      </c>
      <c r="C106" t="s">
        <v>15918</v>
      </c>
      <c r="D106" s="3" t="s">
        <v>15919</v>
      </c>
      <c r="E106" t="s">
        <v>15920</v>
      </c>
      <c r="F106" t="s">
        <v>74</v>
      </c>
    </row>
    <row r="107" spans="1:6" x14ac:dyDescent="0.3">
      <c r="A107" t="s">
        <v>18</v>
      </c>
      <c r="B107" t="s">
        <v>40</v>
      </c>
      <c r="C107" t="s">
        <v>15921</v>
      </c>
      <c r="D107" s="3" t="s">
        <v>15922</v>
      </c>
      <c r="E107" t="s">
        <v>15923</v>
      </c>
      <c r="F107" t="s">
        <v>83</v>
      </c>
    </row>
    <row r="108" spans="1:6" x14ac:dyDescent="0.3">
      <c r="A108" t="s">
        <v>18</v>
      </c>
      <c r="B108" t="s">
        <v>40</v>
      </c>
      <c r="C108" t="s">
        <v>15924</v>
      </c>
      <c r="D108" s="3" t="s">
        <v>15925</v>
      </c>
      <c r="E108" t="s">
        <v>15926</v>
      </c>
      <c r="F108" t="s">
        <v>66</v>
      </c>
    </row>
    <row r="109" spans="1:6" x14ac:dyDescent="0.3">
      <c r="A109" t="s">
        <v>18</v>
      </c>
      <c r="B109" t="s">
        <v>40</v>
      </c>
      <c r="C109" t="s">
        <v>15927</v>
      </c>
      <c r="D109" s="3" t="s">
        <v>15928</v>
      </c>
      <c r="E109" t="s">
        <v>15929</v>
      </c>
      <c r="F109" t="s">
        <v>74</v>
      </c>
    </row>
    <row r="110" spans="1:6" x14ac:dyDescent="0.3">
      <c r="A110" t="s">
        <v>18</v>
      </c>
      <c r="B110" t="s">
        <v>40</v>
      </c>
      <c r="C110" t="s">
        <v>15930</v>
      </c>
      <c r="D110" s="3" t="s">
        <v>15931</v>
      </c>
      <c r="E110" t="s">
        <v>15932</v>
      </c>
      <c r="F110" t="s">
        <v>118</v>
      </c>
    </row>
    <row r="111" spans="1:6" x14ac:dyDescent="0.3">
      <c r="A111" t="s">
        <v>18</v>
      </c>
      <c r="B111" t="s">
        <v>40</v>
      </c>
      <c r="C111" t="s">
        <v>15933</v>
      </c>
      <c r="D111" s="3" t="s">
        <v>15934</v>
      </c>
      <c r="E111" t="s">
        <v>15935</v>
      </c>
      <c r="F111" t="s">
        <v>496</v>
      </c>
    </row>
    <row r="112" spans="1:6" x14ac:dyDescent="0.3">
      <c r="A112" t="s">
        <v>18</v>
      </c>
      <c r="B112" t="s">
        <v>40</v>
      </c>
      <c r="C112" t="s">
        <v>15936</v>
      </c>
      <c r="D112" s="3" t="s">
        <v>15937</v>
      </c>
      <c r="E112" t="s">
        <v>2173</v>
      </c>
      <c r="F112" t="s">
        <v>267</v>
      </c>
    </row>
    <row r="113" spans="1:6" x14ac:dyDescent="0.3">
      <c r="A113" t="s">
        <v>18</v>
      </c>
      <c r="B113" t="s">
        <v>40</v>
      </c>
      <c r="C113" t="s">
        <v>15938</v>
      </c>
      <c r="D113" s="3" t="s">
        <v>15939</v>
      </c>
      <c r="E113" t="s">
        <v>15940</v>
      </c>
      <c r="F113" t="s">
        <v>750</v>
      </c>
    </row>
    <row r="114" spans="1:6" x14ac:dyDescent="0.3">
      <c r="A114" t="s">
        <v>18</v>
      </c>
      <c r="B114" t="s">
        <v>40</v>
      </c>
      <c r="C114" t="s">
        <v>15941</v>
      </c>
      <c r="D114" s="3" t="s">
        <v>15942</v>
      </c>
      <c r="E114" t="s">
        <v>15943</v>
      </c>
      <c r="F114" t="s">
        <v>66</v>
      </c>
    </row>
    <row r="115" spans="1:6" x14ac:dyDescent="0.3">
      <c r="A115" t="s">
        <v>18</v>
      </c>
      <c r="B115" t="s">
        <v>40</v>
      </c>
      <c r="C115" t="s">
        <v>15944</v>
      </c>
      <c r="D115" s="3" t="s">
        <v>15945</v>
      </c>
      <c r="E115" t="s">
        <v>15946</v>
      </c>
      <c r="F115" t="s">
        <v>66</v>
      </c>
    </row>
    <row r="116" spans="1:6" x14ac:dyDescent="0.3">
      <c r="A116" t="s">
        <v>18</v>
      </c>
      <c r="B116" t="s">
        <v>40</v>
      </c>
      <c r="C116" t="s">
        <v>15947</v>
      </c>
      <c r="D116" s="3" t="s">
        <v>15948</v>
      </c>
      <c r="E116" t="s">
        <v>15949</v>
      </c>
      <c r="F116" t="s">
        <v>66</v>
      </c>
    </row>
    <row r="117" spans="1:6" x14ac:dyDescent="0.3">
      <c r="A117" t="s">
        <v>18</v>
      </c>
      <c r="B117" t="s">
        <v>40</v>
      </c>
      <c r="C117" t="s">
        <v>15950</v>
      </c>
      <c r="D117" s="3" t="s">
        <v>15951</v>
      </c>
      <c r="E117" t="s">
        <v>15952</v>
      </c>
      <c r="F117" t="s">
        <v>66</v>
      </c>
    </row>
    <row r="118" spans="1:6" x14ac:dyDescent="0.3">
      <c r="A118" t="s">
        <v>18</v>
      </c>
      <c r="B118" t="s">
        <v>40</v>
      </c>
      <c r="C118" t="s">
        <v>15953</v>
      </c>
      <c r="D118" s="3" t="s">
        <v>15954</v>
      </c>
      <c r="E118" t="s">
        <v>2173</v>
      </c>
      <c r="F118" t="s">
        <v>66</v>
      </c>
    </row>
    <row r="119" spans="1:6" x14ac:dyDescent="0.3">
      <c r="A119" t="s">
        <v>18</v>
      </c>
      <c r="B119" t="s">
        <v>40</v>
      </c>
      <c r="C119" t="s">
        <v>15955</v>
      </c>
      <c r="D119" s="3" t="s">
        <v>15956</v>
      </c>
      <c r="E119" t="s">
        <v>15957</v>
      </c>
      <c r="F119" t="s">
        <v>66</v>
      </c>
    </row>
    <row r="120" spans="1:6" x14ac:dyDescent="0.3">
      <c r="A120" t="s">
        <v>18</v>
      </c>
      <c r="B120" t="s">
        <v>40</v>
      </c>
      <c r="C120" t="s">
        <v>15958</v>
      </c>
      <c r="D120" s="3" t="s">
        <v>15959</v>
      </c>
      <c r="E120" t="s">
        <v>15960</v>
      </c>
      <c r="F120" t="s">
        <v>74</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s>
  <pageMargins left="0.7" right="0.7" top="0.75" bottom="0.75" header="0.3" footer="0.3"/>
</worksheet>
</file>

<file path=xl/worksheets/sheet29.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55"/>
  <sheetViews>
    <sheetView workbookViewId="0">
      <pane ySplit="1" topLeftCell="A2" activePane="bottomLeft" state="frozen"/>
      <selection pane="bottomLeft" activeCell="A2" sqref="A2"/>
    </sheetView>
  </sheetViews>
  <sheetFormatPr defaultColWidth="18.6640625" defaultRowHeight="14.4" x14ac:dyDescent="0.3"/>
  <sheetData>
    <row r="1" spans="1:6" s="1" customFormat="1" x14ac:dyDescent="0.3">
      <c r="A1" s="1" t="s">
        <v>2</v>
      </c>
      <c r="B1" s="1" t="s">
        <v>3</v>
      </c>
      <c r="C1" s="1" t="s">
        <v>5</v>
      </c>
      <c r="D1" s="1" t="s">
        <v>4</v>
      </c>
      <c r="E1" s="1" t="s">
        <v>6</v>
      </c>
      <c r="F1" s="1" t="s">
        <v>7</v>
      </c>
    </row>
    <row r="2" spans="1:6" x14ac:dyDescent="0.3">
      <c r="A2" t="s">
        <v>18</v>
      </c>
      <c r="B2" t="s">
        <v>41</v>
      </c>
      <c r="C2" t="s">
        <v>15961</v>
      </c>
      <c r="D2" s="3" t="s">
        <v>15962</v>
      </c>
      <c r="E2" t="s">
        <v>2173</v>
      </c>
      <c r="F2" t="s">
        <v>83</v>
      </c>
    </row>
    <row r="3" spans="1:6" x14ac:dyDescent="0.3">
      <c r="A3" t="s">
        <v>18</v>
      </c>
      <c r="B3" t="s">
        <v>41</v>
      </c>
      <c r="C3" t="s">
        <v>15963</v>
      </c>
      <c r="D3" s="3" t="s">
        <v>15964</v>
      </c>
      <c r="E3" t="s">
        <v>15965</v>
      </c>
      <c r="F3" t="s">
        <v>86</v>
      </c>
    </row>
    <row r="4" spans="1:6" x14ac:dyDescent="0.3">
      <c r="A4" t="s">
        <v>18</v>
      </c>
      <c r="B4" t="s">
        <v>41</v>
      </c>
      <c r="C4" t="s">
        <v>15966</v>
      </c>
      <c r="D4" s="3" t="s">
        <v>15967</v>
      </c>
      <c r="E4" t="s">
        <v>2173</v>
      </c>
      <c r="F4" t="s">
        <v>66</v>
      </c>
    </row>
    <row r="5" spans="1:6" x14ac:dyDescent="0.3">
      <c r="A5" t="s">
        <v>18</v>
      </c>
      <c r="B5" t="s">
        <v>41</v>
      </c>
      <c r="C5" t="s">
        <v>15968</v>
      </c>
      <c r="D5" s="3" t="s">
        <v>15969</v>
      </c>
      <c r="E5" t="s">
        <v>15970</v>
      </c>
      <c r="F5" t="s">
        <v>70</v>
      </c>
    </row>
    <row r="6" spans="1:6" x14ac:dyDescent="0.3">
      <c r="A6" t="s">
        <v>18</v>
      </c>
      <c r="B6" t="s">
        <v>41</v>
      </c>
      <c r="C6" t="s">
        <v>15971</v>
      </c>
      <c r="D6" s="3" t="s">
        <v>15972</v>
      </c>
      <c r="E6" t="s">
        <v>15973</v>
      </c>
      <c r="F6" t="s">
        <v>70</v>
      </c>
    </row>
    <row r="7" spans="1:6" x14ac:dyDescent="0.3">
      <c r="A7" t="s">
        <v>18</v>
      </c>
      <c r="B7" t="s">
        <v>41</v>
      </c>
      <c r="C7" t="s">
        <v>15974</v>
      </c>
      <c r="D7" s="3" t="s">
        <v>15975</v>
      </c>
      <c r="E7" t="s">
        <v>15976</v>
      </c>
      <c r="F7" t="s">
        <v>152</v>
      </c>
    </row>
    <row r="8" spans="1:6" x14ac:dyDescent="0.3">
      <c r="A8" t="s">
        <v>18</v>
      </c>
      <c r="B8" t="s">
        <v>41</v>
      </c>
      <c r="C8" t="s">
        <v>15977</v>
      </c>
      <c r="D8" s="3" t="s">
        <v>15978</v>
      </c>
      <c r="E8" t="s">
        <v>2173</v>
      </c>
      <c r="F8" t="s">
        <v>66</v>
      </c>
    </row>
    <row r="9" spans="1:6" x14ac:dyDescent="0.3">
      <c r="A9" t="s">
        <v>18</v>
      </c>
      <c r="B9" t="s">
        <v>41</v>
      </c>
      <c r="C9" t="s">
        <v>15979</v>
      </c>
      <c r="D9" s="3" t="s">
        <v>15980</v>
      </c>
      <c r="E9" t="s">
        <v>15981</v>
      </c>
      <c r="F9" t="s">
        <v>70</v>
      </c>
    </row>
    <row r="10" spans="1:6" x14ac:dyDescent="0.3">
      <c r="A10" t="s">
        <v>18</v>
      </c>
      <c r="B10" t="s">
        <v>41</v>
      </c>
      <c r="C10" t="s">
        <v>15982</v>
      </c>
      <c r="D10" s="3" t="s">
        <v>15983</v>
      </c>
      <c r="E10" t="s">
        <v>15984</v>
      </c>
      <c r="F10" t="s">
        <v>70</v>
      </c>
    </row>
    <row r="11" spans="1:6" x14ac:dyDescent="0.3">
      <c r="A11" t="s">
        <v>18</v>
      </c>
      <c r="B11" t="s">
        <v>41</v>
      </c>
      <c r="C11" t="s">
        <v>15985</v>
      </c>
      <c r="D11" s="3" t="s">
        <v>15986</v>
      </c>
      <c r="E11" t="s">
        <v>15987</v>
      </c>
      <c r="F11" t="s">
        <v>830</v>
      </c>
    </row>
    <row r="12" spans="1:6" x14ac:dyDescent="0.3">
      <c r="A12" t="s">
        <v>18</v>
      </c>
      <c r="B12" t="s">
        <v>41</v>
      </c>
      <c r="C12" t="s">
        <v>15988</v>
      </c>
      <c r="D12" s="3" t="s">
        <v>15989</v>
      </c>
      <c r="E12" t="s">
        <v>15990</v>
      </c>
      <c r="F12" t="s">
        <v>104</v>
      </c>
    </row>
    <row r="13" spans="1:6" x14ac:dyDescent="0.3">
      <c r="A13" t="s">
        <v>18</v>
      </c>
      <c r="B13" t="s">
        <v>41</v>
      </c>
      <c r="C13" t="s">
        <v>15991</v>
      </c>
      <c r="D13" s="3" t="s">
        <v>15992</v>
      </c>
      <c r="E13" t="s">
        <v>15993</v>
      </c>
      <c r="F13" t="s">
        <v>152</v>
      </c>
    </row>
    <row r="14" spans="1:6" x14ac:dyDescent="0.3">
      <c r="A14" t="s">
        <v>18</v>
      </c>
      <c r="B14" t="s">
        <v>41</v>
      </c>
      <c r="C14" t="s">
        <v>15994</v>
      </c>
      <c r="D14" s="3" t="s">
        <v>15995</v>
      </c>
      <c r="E14" t="s">
        <v>15996</v>
      </c>
      <c r="F14" t="s">
        <v>130</v>
      </c>
    </row>
    <row r="15" spans="1:6" x14ac:dyDescent="0.3">
      <c r="A15" t="s">
        <v>18</v>
      </c>
      <c r="B15" t="s">
        <v>41</v>
      </c>
      <c r="C15" t="s">
        <v>15997</v>
      </c>
      <c r="D15" s="3" t="s">
        <v>15998</v>
      </c>
      <c r="E15" t="s">
        <v>15999</v>
      </c>
      <c r="F15" t="s">
        <v>66</v>
      </c>
    </row>
    <row r="16" spans="1:6" x14ac:dyDescent="0.3">
      <c r="A16" t="s">
        <v>18</v>
      </c>
      <c r="B16" t="s">
        <v>41</v>
      </c>
      <c r="C16" t="s">
        <v>16000</v>
      </c>
      <c r="D16" s="3" t="s">
        <v>16001</v>
      </c>
      <c r="E16" t="s">
        <v>16002</v>
      </c>
      <c r="F16" t="s">
        <v>74</v>
      </c>
    </row>
    <row r="17" spans="1:6" x14ac:dyDescent="0.3">
      <c r="A17" t="s">
        <v>18</v>
      </c>
      <c r="B17" t="s">
        <v>41</v>
      </c>
      <c r="C17" t="s">
        <v>16003</v>
      </c>
      <c r="D17" s="3" t="s">
        <v>16004</v>
      </c>
      <c r="E17" t="s">
        <v>2173</v>
      </c>
      <c r="F17" t="s">
        <v>95</v>
      </c>
    </row>
    <row r="18" spans="1:6" x14ac:dyDescent="0.3">
      <c r="A18" t="s">
        <v>18</v>
      </c>
      <c r="B18" t="s">
        <v>41</v>
      </c>
      <c r="C18" t="s">
        <v>16005</v>
      </c>
      <c r="D18" s="3" t="s">
        <v>16006</v>
      </c>
      <c r="E18" t="s">
        <v>2173</v>
      </c>
      <c r="F18" t="s">
        <v>16007</v>
      </c>
    </row>
    <row r="19" spans="1:6" x14ac:dyDescent="0.3">
      <c r="A19" t="s">
        <v>18</v>
      </c>
      <c r="B19" t="s">
        <v>41</v>
      </c>
      <c r="C19" t="s">
        <v>16008</v>
      </c>
      <c r="D19" s="3" t="s">
        <v>16009</v>
      </c>
      <c r="E19" t="s">
        <v>2173</v>
      </c>
      <c r="F19" t="s">
        <v>66</v>
      </c>
    </row>
    <row r="20" spans="1:6" x14ac:dyDescent="0.3">
      <c r="A20" t="s">
        <v>18</v>
      </c>
      <c r="B20" t="s">
        <v>41</v>
      </c>
      <c r="C20" t="s">
        <v>16010</v>
      </c>
      <c r="D20" s="3" t="s">
        <v>16011</v>
      </c>
      <c r="E20" t="s">
        <v>16012</v>
      </c>
      <c r="F20" t="s">
        <v>66</v>
      </c>
    </row>
    <row r="21" spans="1:6" x14ac:dyDescent="0.3">
      <c r="A21" t="s">
        <v>18</v>
      </c>
      <c r="B21" t="s">
        <v>41</v>
      </c>
      <c r="C21" t="s">
        <v>16013</v>
      </c>
      <c r="D21" s="3" t="s">
        <v>16014</v>
      </c>
      <c r="E21" t="s">
        <v>16015</v>
      </c>
      <c r="F21" t="s">
        <v>74</v>
      </c>
    </row>
    <row r="22" spans="1:6" x14ac:dyDescent="0.3">
      <c r="A22" t="s">
        <v>18</v>
      </c>
      <c r="B22" t="s">
        <v>41</v>
      </c>
      <c r="C22" t="s">
        <v>16016</v>
      </c>
      <c r="D22" s="3" t="s">
        <v>16017</v>
      </c>
      <c r="E22" t="s">
        <v>16018</v>
      </c>
      <c r="F22" t="s">
        <v>165</v>
      </c>
    </row>
    <row r="23" spans="1:6" x14ac:dyDescent="0.3">
      <c r="A23" t="s">
        <v>18</v>
      </c>
      <c r="B23" t="s">
        <v>41</v>
      </c>
      <c r="C23" t="s">
        <v>16019</v>
      </c>
      <c r="D23" s="3" t="s">
        <v>16020</v>
      </c>
      <c r="E23" t="s">
        <v>16021</v>
      </c>
      <c r="F23" t="s">
        <v>66</v>
      </c>
    </row>
    <row r="24" spans="1:6" x14ac:dyDescent="0.3">
      <c r="A24" t="s">
        <v>18</v>
      </c>
      <c r="B24" t="s">
        <v>41</v>
      </c>
      <c r="C24" t="s">
        <v>16022</v>
      </c>
      <c r="D24" s="3" t="s">
        <v>16023</v>
      </c>
      <c r="E24" t="s">
        <v>16024</v>
      </c>
      <c r="F24" t="s">
        <v>66</v>
      </c>
    </row>
    <row r="25" spans="1:6" x14ac:dyDescent="0.3">
      <c r="A25" t="s">
        <v>18</v>
      </c>
      <c r="B25" t="s">
        <v>41</v>
      </c>
      <c r="C25" t="s">
        <v>16025</v>
      </c>
      <c r="D25" s="3" t="s">
        <v>16026</v>
      </c>
      <c r="E25" t="s">
        <v>2173</v>
      </c>
      <c r="F25" t="s">
        <v>74</v>
      </c>
    </row>
    <row r="26" spans="1:6" x14ac:dyDescent="0.3">
      <c r="A26" t="s">
        <v>18</v>
      </c>
      <c r="B26" t="s">
        <v>41</v>
      </c>
      <c r="C26" t="s">
        <v>16027</v>
      </c>
      <c r="D26" s="3" t="s">
        <v>16028</v>
      </c>
      <c r="E26" t="s">
        <v>16029</v>
      </c>
      <c r="F26" t="s">
        <v>86</v>
      </c>
    </row>
    <row r="27" spans="1:6" x14ac:dyDescent="0.3">
      <c r="A27" t="s">
        <v>18</v>
      </c>
      <c r="B27" t="s">
        <v>41</v>
      </c>
      <c r="C27" t="s">
        <v>16030</v>
      </c>
      <c r="D27" s="3" t="s">
        <v>16031</v>
      </c>
      <c r="E27" t="s">
        <v>2173</v>
      </c>
      <c r="F27" t="s">
        <v>130</v>
      </c>
    </row>
    <row r="28" spans="1:6" x14ac:dyDescent="0.3">
      <c r="A28" t="s">
        <v>18</v>
      </c>
      <c r="B28" t="s">
        <v>41</v>
      </c>
      <c r="C28" t="s">
        <v>16032</v>
      </c>
      <c r="D28" s="3" t="s">
        <v>16033</v>
      </c>
      <c r="E28" t="s">
        <v>2173</v>
      </c>
      <c r="F28" t="s">
        <v>66</v>
      </c>
    </row>
    <row r="29" spans="1:6" x14ac:dyDescent="0.3">
      <c r="A29" t="s">
        <v>18</v>
      </c>
      <c r="B29" t="s">
        <v>41</v>
      </c>
      <c r="C29" t="s">
        <v>16034</v>
      </c>
      <c r="D29" s="3" t="s">
        <v>16035</v>
      </c>
      <c r="E29" t="s">
        <v>2173</v>
      </c>
      <c r="F29" t="s">
        <v>66</v>
      </c>
    </row>
    <row r="30" spans="1:6" x14ac:dyDescent="0.3">
      <c r="A30" t="s">
        <v>18</v>
      </c>
      <c r="B30" t="s">
        <v>41</v>
      </c>
      <c r="C30" t="s">
        <v>16036</v>
      </c>
      <c r="D30" s="3" t="s">
        <v>16037</v>
      </c>
      <c r="E30" t="s">
        <v>16038</v>
      </c>
      <c r="F30" t="s">
        <v>86</v>
      </c>
    </row>
    <row r="31" spans="1:6" x14ac:dyDescent="0.3">
      <c r="A31" t="s">
        <v>18</v>
      </c>
      <c r="B31" t="s">
        <v>41</v>
      </c>
      <c r="C31" t="s">
        <v>16039</v>
      </c>
      <c r="D31" s="3" t="s">
        <v>16040</v>
      </c>
      <c r="E31" t="s">
        <v>16041</v>
      </c>
      <c r="F31" t="s">
        <v>66</v>
      </c>
    </row>
    <row r="32" spans="1:6" x14ac:dyDescent="0.3">
      <c r="A32" t="s">
        <v>18</v>
      </c>
      <c r="B32" t="s">
        <v>41</v>
      </c>
      <c r="C32" t="s">
        <v>16042</v>
      </c>
      <c r="D32" s="3" t="s">
        <v>16043</v>
      </c>
      <c r="E32" t="s">
        <v>16044</v>
      </c>
      <c r="F32" t="s">
        <v>66</v>
      </c>
    </row>
    <row r="33" spans="1:6" x14ac:dyDescent="0.3">
      <c r="A33" t="s">
        <v>18</v>
      </c>
      <c r="B33" t="s">
        <v>41</v>
      </c>
      <c r="C33" t="s">
        <v>16045</v>
      </c>
      <c r="D33" s="3" t="s">
        <v>16046</v>
      </c>
      <c r="E33" t="s">
        <v>2173</v>
      </c>
      <c r="F33" t="s">
        <v>70</v>
      </c>
    </row>
    <row r="34" spans="1:6" x14ac:dyDescent="0.3">
      <c r="A34" t="s">
        <v>18</v>
      </c>
      <c r="B34" t="s">
        <v>41</v>
      </c>
      <c r="C34" t="s">
        <v>16047</v>
      </c>
      <c r="D34" s="3" t="s">
        <v>16048</v>
      </c>
      <c r="E34" t="s">
        <v>2173</v>
      </c>
      <c r="F34" t="s">
        <v>130</v>
      </c>
    </row>
    <row r="35" spans="1:6" x14ac:dyDescent="0.3">
      <c r="A35" t="s">
        <v>18</v>
      </c>
      <c r="B35" t="s">
        <v>41</v>
      </c>
      <c r="C35" t="s">
        <v>16049</v>
      </c>
      <c r="D35" s="3" t="s">
        <v>16050</v>
      </c>
      <c r="E35" t="s">
        <v>16051</v>
      </c>
      <c r="F35" t="s">
        <v>66</v>
      </c>
    </row>
    <row r="36" spans="1:6" x14ac:dyDescent="0.3">
      <c r="A36" t="s">
        <v>18</v>
      </c>
      <c r="B36" t="s">
        <v>41</v>
      </c>
      <c r="C36" t="s">
        <v>16052</v>
      </c>
      <c r="D36" s="3" t="s">
        <v>16053</v>
      </c>
      <c r="E36" t="s">
        <v>2173</v>
      </c>
      <c r="F36" t="s">
        <v>66</v>
      </c>
    </row>
    <row r="37" spans="1:6" x14ac:dyDescent="0.3">
      <c r="A37" t="s">
        <v>18</v>
      </c>
      <c r="B37" t="s">
        <v>41</v>
      </c>
      <c r="C37" t="s">
        <v>16054</v>
      </c>
      <c r="D37" s="3" t="s">
        <v>16055</v>
      </c>
      <c r="E37" t="s">
        <v>2173</v>
      </c>
      <c r="F37" t="s">
        <v>74</v>
      </c>
    </row>
    <row r="38" spans="1:6" x14ac:dyDescent="0.3">
      <c r="A38" t="s">
        <v>18</v>
      </c>
      <c r="B38" t="s">
        <v>41</v>
      </c>
      <c r="C38" t="s">
        <v>16056</v>
      </c>
      <c r="D38" s="3" t="s">
        <v>16057</v>
      </c>
      <c r="E38" t="s">
        <v>16058</v>
      </c>
      <c r="F38" t="s">
        <v>267</v>
      </c>
    </row>
    <row r="39" spans="1:6" x14ac:dyDescent="0.3">
      <c r="A39" t="s">
        <v>18</v>
      </c>
      <c r="B39" t="s">
        <v>41</v>
      </c>
      <c r="C39" t="s">
        <v>16059</v>
      </c>
      <c r="D39" s="3" t="s">
        <v>16060</v>
      </c>
      <c r="E39" t="s">
        <v>2173</v>
      </c>
      <c r="F39" t="s">
        <v>143</v>
      </c>
    </row>
    <row r="40" spans="1:6" x14ac:dyDescent="0.3">
      <c r="A40" t="s">
        <v>18</v>
      </c>
      <c r="B40" t="s">
        <v>41</v>
      </c>
      <c r="C40" t="s">
        <v>16061</v>
      </c>
      <c r="D40" s="3" t="s">
        <v>16062</v>
      </c>
      <c r="E40" t="s">
        <v>16063</v>
      </c>
      <c r="F40" t="s">
        <v>86</v>
      </c>
    </row>
    <row r="41" spans="1:6" x14ac:dyDescent="0.3">
      <c r="A41" t="s">
        <v>18</v>
      </c>
      <c r="B41" t="s">
        <v>41</v>
      </c>
      <c r="C41" t="s">
        <v>16064</v>
      </c>
      <c r="D41" s="3" t="s">
        <v>16065</v>
      </c>
      <c r="E41" t="s">
        <v>16066</v>
      </c>
      <c r="F41" t="s">
        <v>165</v>
      </c>
    </row>
    <row r="42" spans="1:6" x14ac:dyDescent="0.3">
      <c r="A42" t="s">
        <v>18</v>
      </c>
      <c r="B42" t="s">
        <v>41</v>
      </c>
      <c r="C42" t="s">
        <v>16067</v>
      </c>
      <c r="D42" s="3" t="s">
        <v>16068</v>
      </c>
      <c r="E42" t="s">
        <v>2173</v>
      </c>
      <c r="F42" t="s">
        <v>66</v>
      </c>
    </row>
    <row r="43" spans="1:6" x14ac:dyDescent="0.3">
      <c r="A43" t="s">
        <v>18</v>
      </c>
      <c r="B43" t="s">
        <v>41</v>
      </c>
      <c r="C43" t="s">
        <v>16069</v>
      </c>
      <c r="D43" s="3" t="s">
        <v>16070</v>
      </c>
      <c r="E43" t="s">
        <v>2173</v>
      </c>
      <c r="F43" t="s">
        <v>118</v>
      </c>
    </row>
    <row r="44" spans="1:6" x14ac:dyDescent="0.3">
      <c r="A44" t="s">
        <v>18</v>
      </c>
      <c r="B44" t="s">
        <v>41</v>
      </c>
      <c r="C44" t="s">
        <v>16071</v>
      </c>
      <c r="D44" s="3" t="s">
        <v>16072</v>
      </c>
      <c r="E44" t="s">
        <v>16073</v>
      </c>
      <c r="F44" t="s">
        <v>198</v>
      </c>
    </row>
    <row r="45" spans="1:6" x14ac:dyDescent="0.3">
      <c r="A45" t="s">
        <v>18</v>
      </c>
      <c r="B45" t="s">
        <v>41</v>
      </c>
      <c r="C45" t="s">
        <v>16074</v>
      </c>
      <c r="D45" s="3" t="s">
        <v>16075</v>
      </c>
      <c r="E45" t="s">
        <v>16076</v>
      </c>
      <c r="F45" t="s">
        <v>86</v>
      </c>
    </row>
    <row r="46" spans="1:6" x14ac:dyDescent="0.3">
      <c r="A46" t="s">
        <v>18</v>
      </c>
      <c r="B46" t="s">
        <v>41</v>
      </c>
      <c r="C46" t="s">
        <v>16077</v>
      </c>
      <c r="D46" s="3" t="s">
        <v>16078</v>
      </c>
      <c r="E46" t="s">
        <v>2173</v>
      </c>
      <c r="F46" t="s">
        <v>70</v>
      </c>
    </row>
    <row r="47" spans="1:6" x14ac:dyDescent="0.3">
      <c r="A47" t="s">
        <v>18</v>
      </c>
      <c r="B47" t="s">
        <v>41</v>
      </c>
      <c r="C47" t="s">
        <v>16079</v>
      </c>
      <c r="D47" s="3" t="s">
        <v>16080</v>
      </c>
      <c r="E47" t="s">
        <v>16081</v>
      </c>
      <c r="F47" t="s">
        <v>74</v>
      </c>
    </row>
    <row r="48" spans="1:6" x14ac:dyDescent="0.3">
      <c r="A48" t="s">
        <v>18</v>
      </c>
      <c r="B48" t="s">
        <v>41</v>
      </c>
      <c r="C48" t="s">
        <v>16082</v>
      </c>
      <c r="D48" s="3" t="s">
        <v>16083</v>
      </c>
      <c r="E48" t="s">
        <v>2173</v>
      </c>
      <c r="F48" t="s">
        <v>70</v>
      </c>
    </row>
    <row r="49" spans="1:6" x14ac:dyDescent="0.3">
      <c r="A49" t="s">
        <v>18</v>
      </c>
      <c r="B49" t="s">
        <v>41</v>
      </c>
      <c r="C49" t="s">
        <v>16084</v>
      </c>
      <c r="D49" s="3" t="s">
        <v>16085</v>
      </c>
      <c r="E49" t="s">
        <v>16086</v>
      </c>
      <c r="F49" t="s">
        <v>830</v>
      </c>
    </row>
    <row r="50" spans="1:6" x14ac:dyDescent="0.3">
      <c r="A50" t="s">
        <v>18</v>
      </c>
      <c r="B50" t="s">
        <v>41</v>
      </c>
      <c r="C50" t="s">
        <v>16087</v>
      </c>
      <c r="D50" s="3" t="s">
        <v>16088</v>
      </c>
      <c r="E50" t="s">
        <v>2173</v>
      </c>
      <c r="F50" t="s">
        <v>74</v>
      </c>
    </row>
    <row r="51" spans="1:6" x14ac:dyDescent="0.3">
      <c r="A51" t="s">
        <v>18</v>
      </c>
      <c r="B51" t="s">
        <v>41</v>
      </c>
      <c r="C51" t="s">
        <v>16089</v>
      </c>
      <c r="D51" s="3" t="s">
        <v>16090</v>
      </c>
      <c r="E51" t="s">
        <v>16091</v>
      </c>
      <c r="F51" t="s">
        <v>70</v>
      </c>
    </row>
    <row r="52" spans="1:6" x14ac:dyDescent="0.3">
      <c r="A52" t="s">
        <v>18</v>
      </c>
      <c r="B52" t="s">
        <v>41</v>
      </c>
      <c r="C52" t="s">
        <v>16092</v>
      </c>
      <c r="D52" s="3" t="s">
        <v>16093</v>
      </c>
      <c r="E52" t="s">
        <v>2173</v>
      </c>
      <c r="F52" t="s">
        <v>70</v>
      </c>
    </row>
    <row r="53" spans="1:6" x14ac:dyDescent="0.3">
      <c r="A53" t="s">
        <v>18</v>
      </c>
      <c r="B53" t="s">
        <v>41</v>
      </c>
      <c r="C53" t="s">
        <v>16094</v>
      </c>
      <c r="D53" s="3" t="s">
        <v>16095</v>
      </c>
      <c r="E53" t="s">
        <v>2173</v>
      </c>
      <c r="F53" t="s">
        <v>83</v>
      </c>
    </row>
    <row r="54" spans="1:6" x14ac:dyDescent="0.3">
      <c r="A54" t="s">
        <v>18</v>
      </c>
      <c r="B54" t="s">
        <v>41</v>
      </c>
      <c r="C54" t="s">
        <v>16096</v>
      </c>
      <c r="D54" s="3" t="s">
        <v>16097</v>
      </c>
      <c r="E54" t="s">
        <v>2173</v>
      </c>
      <c r="F54" t="s">
        <v>66</v>
      </c>
    </row>
    <row r="55" spans="1:6" x14ac:dyDescent="0.3">
      <c r="A55" t="s">
        <v>18</v>
      </c>
      <c r="B55" t="s">
        <v>41</v>
      </c>
      <c r="C55" t="s">
        <v>16098</v>
      </c>
      <c r="D55" s="3" t="s">
        <v>16099</v>
      </c>
      <c r="E55" t="s">
        <v>2173</v>
      </c>
      <c r="F55" t="s">
        <v>86</v>
      </c>
    </row>
    <row r="56" spans="1:6" x14ac:dyDescent="0.3">
      <c r="A56" t="s">
        <v>18</v>
      </c>
      <c r="B56" t="s">
        <v>41</v>
      </c>
      <c r="C56" t="s">
        <v>16100</v>
      </c>
      <c r="D56" s="3" t="s">
        <v>16101</v>
      </c>
      <c r="E56" t="s">
        <v>16102</v>
      </c>
      <c r="F56" t="s">
        <v>66</v>
      </c>
    </row>
    <row r="57" spans="1:6" x14ac:dyDescent="0.3">
      <c r="A57" t="s">
        <v>18</v>
      </c>
      <c r="B57" t="s">
        <v>41</v>
      </c>
      <c r="C57" t="s">
        <v>16103</v>
      </c>
      <c r="D57" s="3" t="s">
        <v>16104</v>
      </c>
      <c r="E57" t="s">
        <v>2173</v>
      </c>
      <c r="F57" t="s">
        <v>66</v>
      </c>
    </row>
    <row r="58" spans="1:6" x14ac:dyDescent="0.3">
      <c r="A58" t="s">
        <v>18</v>
      </c>
      <c r="B58" t="s">
        <v>41</v>
      </c>
      <c r="C58" t="s">
        <v>16105</v>
      </c>
      <c r="D58" s="3" t="s">
        <v>16106</v>
      </c>
      <c r="E58" t="s">
        <v>2173</v>
      </c>
      <c r="F58" t="s">
        <v>66</v>
      </c>
    </row>
    <row r="59" spans="1:6" x14ac:dyDescent="0.3">
      <c r="A59" t="s">
        <v>18</v>
      </c>
      <c r="B59" t="s">
        <v>41</v>
      </c>
      <c r="C59" t="s">
        <v>16107</v>
      </c>
      <c r="D59" s="3" t="s">
        <v>16108</v>
      </c>
      <c r="E59" t="s">
        <v>2173</v>
      </c>
      <c r="F59" t="s">
        <v>70</v>
      </c>
    </row>
    <row r="60" spans="1:6" x14ac:dyDescent="0.3">
      <c r="A60" t="s">
        <v>18</v>
      </c>
      <c r="B60" t="s">
        <v>41</v>
      </c>
      <c r="C60" t="s">
        <v>16109</v>
      </c>
      <c r="D60" s="3" t="s">
        <v>16110</v>
      </c>
      <c r="E60" t="s">
        <v>16111</v>
      </c>
      <c r="F60" t="s">
        <v>66</v>
      </c>
    </row>
    <row r="61" spans="1:6" x14ac:dyDescent="0.3">
      <c r="A61" t="s">
        <v>18</v>
      </c>
      <c r="B61" t="s">
        <v>41</v>
      </c>
      <c r="C61" t="s">
        <v>16112</v>
      </c>
      <c r="D61" s="3" t="s">
        <v>16113</v>
      </c>
      <c r="E61" t="s">
        <v>16114</v>
      </c>
      <c r="F61" t="s">
        <v>66</v>
      </c>
    </row>
    <row r="62" spans="1:6" x14ac:dyDescent="0.3">
      <c r="A62" t="s">
        <v>18</v>
      </c>
      <c r="B62" t="s">
        <v>41</v>
      </c>
      <c r="C62" t="s">
        <v>16115</v>
      </c>
      <c r="D62" s="3" t="s">
        <v>16116</v>
      </c>
      <c r="E62" t="s">
        <v>16117</v>
      </c>
      <c r="F62" t="s">
        <v>74</v>
      </c>
    </row>
    <row r="63" spans="1:6" x14ac:dyDescent="0.3">
      <c r="A63" t="s">
        <v>18</v>
      </c>
      <c r="B63" t="s">
        <v>41</v>
      </c>
      <c r="C63" t="s">
        <v>16118</v>
      </c>
      <c r="D63" s="3" t="s">
        <v>16119</v>
      </c>
      <c r="E63" t="s">
        <v>16120</v>
      </c>
      <c r="F63" t="s">
        <v>74</v>
      </c>
    </row>
    <row r="64" spans="1:6" x14ac:dyDescent="0.3">
      <c r="A64" t="s">
        <v>18</v>
      </c>
      <c r="B64" t="s">
        <v>41</v>
      </c>
      <c r="C64" t="s">
        <v>16121</v>
      </c>
      <c r="D64" s="3" t="s">
        <v>16122</v>
      </c>
      <c r="E64" t="s">
        <v>2173</v>
      </c>
      <c r="F64" t="s">
        <v>3952</v>
      </c>
    </row>
    <row r="65" spans="1:6" x14ac:dyDescent="0.3">
      <c r="A65" t="s">
        <v>18</v>
      </c>
      <c r="B65" t="s">
        <v>41</v>
      </c>
      <c r="C65" t="s">
        <v>16123</v>
      </c>
      <c r="D65" s="3" t="s">
        <v>16124</v>
      </c>
      <c r="E65" t="s">
        <v>16125</v>
      </c>
      <c r="F65" t="s">
        <v>66</v>
      </c>
    </row>
    <row r="66" spans="1:6" x14ac:dyDescent="0.3">
      <c r="A66" t="s">
        <v>18</v>
      </c>
      <c r="B66" t="s">
        <v>41</v>
      </c>
      <c r="C66" t="s">
        <v>16126</v>
      </c>
      <c r="D66" s="3" t="s">
        <v>16127</v>
      </c>
      <c r="E66" t="s">
        <v>2173</v>
      </c>
      <c r="F66" t="s">
        <v>86</v>
      </c>
    </row>
    <row r="67" spans="1:6" x14ac:dyDescent="0.3">
      <c r="A67" t="s">
        <v>18</v>
      </c>
      <c r="B67" t="s">
        <v>41</v>
      </c>
      <c r="C67" t="s">
        <v>16128</v>
      </c>
      <c r="D67" s="3" t="s">
        <v>16129</v>
      </c>
      <c r="E67" t="s">
        <v>2173</v>
      </c>
      <c r="F67" t="s">
        <v>66</v>
      </c>
    </row>
    <row r="68" spans="1:6" x14ac:dyDescent="0.3">
      <c r="A68" t="s">
        <v>18</v>
      </c>
      <c r="B68" t="s">
        <v>41</v>
      </c>
      <c r="C68" t="s">
        <v>16130</v>
      </c>
      <c r="D68" s="3" t="s">
        <v>16131</v>
      </c>
      <c r="E68" t="s">
        <v>2173</v>
      </c>
      <c r="F68" t="s">
        <v>66</v>
      </c>
    </row>
    <row r="69" spans="1:6" x14ac:dyDescent="0.3">
      <c r="A69" t="s">
        <v>18</v>
      </c>
      <c r="B69" t="s">
        <v>41</v>
      </c>
      <c r="C69" t="s">
        <v>16132</v>
      </c>
      <c r="D69" s="3" t="s">
        <v>16133</v>
      </c>
      <c r="E69" t="s">
        <v>16134</v>
      </c>
      <c r="F69" t="s">
        <v>70</v>
      </c>
    </row>
    <row r="70" spans="1:6" x14ac:dyDescent="0.3">
      <c r="A70" t="s">
        <v>18</v>
      </c>
      <c r="B70" t="s">
        <v>41</v>
      </c>
      <c r="C70" t="s">
        <v>16135</v>
      </c>
      <c r="D70" s="3" t="s">
        <v>16136</v>
      </c>
      <c r="E70" t="s">
        <v>2173</v>
      </c>
      <c r="F70" t="s">
        <v>86</v>
      </c>
    </row>
    <row r="71" spans="1:6" x14ac:dyDescent="0.3">
      <c r="A71" t="s">
        <v>18</v>
      </c>
      <c r="B71" t="s">
        <v>41</v>
      </c>
      <c r="C71" t="s">
        <v>16137</v>
      </c>
      <c r="D71" s="3" t="s">
        <v>16138</v>
      </c>
      <c r="E71" t="s">
        <v>16139</v>
      </c>
      <c r="F71" t="s">
        <v>323</v>
      </c>
    </row>
    <row r="72" spans="1:6" x14ac:dyDescent="0.3">
      <c r="A72" t="s">
        <v>18</v>
      </c>
      <c r="B72" t="s">
        <v>41</v>
      </c>
      <c r="C72" t="s">
        <v>16140</v>
      </c>
      <c r="D72" s="3" t="s">
        <v>16141</v>
      </c>
      <c r="E72" t="s">
        <v>16142</v>
      </c>
      <c r="F72" t="s">
        <v>66</v>
      </c>
    </row>
    <row r="73" spans="1:6" x14ac:dyDescent="0.3">
      <c r="A73" t="s">
        <v>18</v>
      </c>
      <c r="B73" t="s">
        <v>41</v>
      </c>
      <c r="C73" t="s">
        <v>16143</v>
      </c>
      <c r="D73" s="3" t="s">
        <v>16144</v>
      </c>
      <c r="E73" t="s">
        <v>2173</v>
      </c>
      <c r="F73" t="s">
        <v>70</v>
      </c>
    </row>
    <row r="74" spans="1:6" x14ac:dyDescent="0.3">
      <c r="A74" t="s">
        <v>18</v>
      </c>
      <c r="B74" t="s">
        <v>41</v>
      </c>
      <c r="C74" t="s">
        <v>16145</v>
      </c>
      <c r="D74" s="3" t="s">
        <v>16146</v>
      </c>
      <c r="E74" t="s">
        <v>2173</v>
      </c>
      <c r="F74" t="s">
        <v>66</v>
      </c>
    </row>
    <row r="75" spans="1:6" x14ac:dyDescent="0.3">
      <c r="A75" t="s">
        <v>18</v>
      </c>
      <c r="B75" t="s">
        <v>41</v>
      </c>
      <c r="C75" t="s">
        <v>16147</v>
      </c>
      <c r="D75" s="3" t="s">
        <v>16148</v>
      </c>
      <c r="E75" t="s">
        <v>2173</v>
      </c>
      <c r="F75" t="s">
        <v>118</v>
      </c>
    </row>
    <row r="76" spans="1:6" x14ac:dyDescent="0.3">
      <c r="A76" t="s">
        <v>18</v>
      </c>
      <c r="B76" t="s">
        <v>41</v>
      </c>
      <c r="C76" t="s">
        <v>16149</v>
      </c>
      <c r="D76" s="3" t="s">
        <v>16150</v>
      </c>
      <c r="E76" t="s">
        <v>16151</v>
      </c>
      <c r="F76" t="s">
        <v>66</v>
      </c>
    </row>
    <row r="77" spans="1:6" x14ac:dyDescent="0.3">
      <c r="A77" t="s">
        <v>18</v>
      </c>
      <c r="B77" t="s">
        <v>41</v>
      </c>
      <c r="C77" t="s">
        <v>16152</v>
      </c>
      <c r="D77" s="3" t="s">
        <v>16153</v>
      </c>
      <c r="E77" t="s">
        <v>16154</v>
      </c>
      <c r="F77" t="s">
        <v>66</v>
      </c>
    </row>
    <row r="78" spans="1:6" x14ac:dyDescent="0.3">
      <c r="A78" t="s">
        <v>18</v>
      </c>
      <c r="B78" t="s">
        <v>41</v>
      </c>
      <c r="C78" t="s">
        <v>16155</v>
      </c>
      <c r="D78" s="3" t="s">
        <v>16156</v>
      </c>
      <c r="E78" t="s">
        <v>2173</v>
      </c>
      <c r="F78" t="s">
        <v>70</v>
      </c>
    </row>
    <row r="79" spans="1:6" x14ac:dyDescent="0.3">
      <c r="A79" t="s">
        <v>18</v>
      </c>
      <c r="B79" t="s">
        <v>41</v>
      </c>
      <c r="C79" t="s">
        <v>16157</v>
      </c>
      <c r="D79" s="3" t="s">
        <v>16158</v>
      </c>
      <c r="E79" t="s">
        <v>2173</v>
      </c>
      <c r="F79" t="s">
        <v>70</v>
      </c>
    </row>
    <row r="80" spans="1:6" x14ac:dyDescent="0.3">
      <c r="A80" t="s">
        <v>18</v>
      </c>
      <c r="B80" t="s">
        <v>41</v>
      </c>
      <c r="C80" t="s">
        <v>16159</v>
      </c>
      <c r="D80" s="3" t="s">
        <v>16160</v>
      </c>
      <c r="E80" t="s">
        <v>2173</v>
      </c>
      <c r="F80" t="s">
        <v>83</v>
      </c>
    </row>
    <row r="81" spans="1:6" x14ac:dyDescent="0.3">
      <c r="A81" t="s">
        <v>18</v>
      </c>
      <c r="B81" t="s">
        <v>41</v>
      </c>
      <c r="C81" t="s">
        <v>16161</v>
      </c>
      <c r="D81" s="3" t="s">
        <v>4175</v>
      </c>
      <c r="E81" t="s">
        <v>4073</v>
      </c>
      <c r="F81" t="s">
        <v>118</v>
      </c>
    </row>
    <row r="82" spans="1:6" x14ac:dyDescent="0.3">
      <c r="A82" t="s">
        <v>18</v>
      </c>
      <c r="B82" t="s">
        <v>41</v>
      </c>
      <c r="C82" t="s">
        <v>16162</v>
      </c>
      <c r="D82" s="3" t="s">
        <v>16163</v>
      </c>
      <c r="E82" t="s">
        <v>2173</v>
      </c>
      <c r="F82" t="s">
        <v>86</v>
      </c>
    </row>
    <row r="83" spans="1:6" x14ac:dyDescent="0.3">
      <c r="A83" t="s">
        <v>18</v>
      </c>
      <c r="B83" t="s">
        <v>41</v>
      </c>
      <c r="C83" t="s">
        <v>16164</v>
      </c>
      <c r="D83" s="3" t="s">
        <v>16165</v>
      </c>
      <c r="E83" t="s">
        <v>2173</v>
      </c>
      <c r="F83" t="s">
        <v>66</v>
      </c>
    </row>
    <row r="84" spans="1:6" x14ac:dyDescent="0.3">
      <c r="A84" t="s">
        <v>18</v>
      </c>
      <c r="B84" t="s">
        <v>41</v>
      </c>
      <c r="C84" t="s">
        <v>16166</v>
      </c>
      <c r="D84" s="3" t="s">
        <v>16167</v>
      </c>
      <c r="E84" t="s">
        <v>2173</v>
      </c>
      <c r="F84" t="s">
        <v>165</v>
      </c>
    </row>
    <row r="85" spans="1:6" x14ac:dyDescent="0.3">
      <c r="A85" t="s">
        <v>18</v>
      </c>
      <c r="B85" t="s">
        <v>41</v>
      </c>
      <c r="C85" t="s">
        <v>16168</v>
      </c>
      <c r="D85" s="3" t="s">
        <v>16169</v>
      </c>
      <c r="E85" t="s">
        <v>16170</v>
      </c>
      <c r="F85" t="s">
        <v>66</v>
      </c>
    </row>
    <row r="86" spans="1:6" x14ac:dyDescent="0.3">
      <c r="A86" t="s">
        <v>18</v>
      </c>
      <c r="B86" t="s">
        <v>41</v>
      </c>
      <c r="C86" t="s">
        <v>16171</v>
      </c>
      <c r="D86" s="3" t="s">
        <v>16172</v>
      </c>
      <c r="E86" t="s">
        <v>16173</v>
      </c>
      <c r="F86" t="s">
        <v>66</v>
      </c>
    </row>
    <row r="87" spans="1:6" x14ac:dyDescent="0.3">
      <c r="A87" t="s">
        <v>18</v>
      </c>
      <c r="B87" t="s">
        <v>41</v>
      </c>
      <c r="C87" t="s">
        <v>16174</v>
      </c>
      <c r="D87" s="3" t="s">
        <v>16175</v>
      </c>
      <c r="E87" t="s">
        <v>2173</v>
      </c>
      <c r="F87" t="s">
        <v>104</v>
      </c>
    </row>
    <row r="88" spans="1:6" x14ac:dyDescent="0.3">
      <c r="A88" t="s">
        <v>18</v>
      </c>
      <c r="B88" t="s">
        <v>41</v>
      </c>
      <c r="C88" t="s">
        <v>16176</v>
      </c>
      <c r="D88" s="3" t="s">
        <v>16177</v>
      </c>
      <c r="E88" t="s">
        <v>2173</v>
      </c>
      <c r="F88" t="s">
        <v>104</v>
      </c>
    </row>
    <row r="89" spans="1:6" x14ac:dyDescent="0.3">
      <c r="A89" t="s">
        <v>18</v>
      </c>
      <c r="B89" t="s">
        <v>41</v>
      </c>
      <c r="C89" t="s">
        <v>16178</v>
      </c>
      <c r="D89" s="3" t="s">
        <v>16179</v>
      </c>
      <c r="E89" t="s">
        <v>16180</v>
      </c>
      <c r="F89" t="s">
        <v>86</v>
      </c>
    </row>
    <row r="90" spans="1:6" x14ac:dyDescent="0.3">
      <c r="A90" t="s">
        <v>18</v>
      </c>
      <c r="B90" t="s">
        <v>41</v>
      </c>
      <c r="C90" t="s">
        <v>16181</v>
      </c>
      <c r="D90" s="3" t="s">
        <v>16182</v>
      </c>
      <c r="E90" t="s">
        <v>16183</v>
      </c>
      <c r="F90" t="s">
        <v>171</v>
      </c>
    </row>
    <row r="91" spans="1:6" x14ac:dyDescent="0.3">
      <c r="A91" t="s">
        <v>18</v>
      </c>
      <c r="B91" t="s">
        <v>41</v>
      </c>
      <c r="C91" t="s">
        <v>16184</v>
      </c>
      <c r="D91" s="3" t="s">
        <v>16185</v>
      </c>
      <c r="E91" t="s">
        <v>2173</v>
      </c>
      <c r="F91" t="s">
        <v>66</v>
      </c>
    </row>
    <row r="92" spans="1:6" x14ac:dyDescent="0.3">
      <c r="A92" t="s">
        <v>18</v>
      </c>
      <c r="B92" t="s">
        <v>41</v>
      </c>
      <c r="C92" t="s">
        <v>16186</v>
      </c>
      <c r="D92" s="3" t="s">
        <v>16187</v>
      </c>
      <c r="E92" t="s">
        <v>16188</v>
      </c>
      <c r="F92" t="s">
        <v>70</v>
      </c>
    </row>
    <row r="93" spans="1:6" x14ac:dyDescent="0.3">
      <c r="A93" t="s">
        <v>18</v>
      </c>
      <c r="B93" t="s">
        <v>41</v>
      </c>
      <c r="C93" t="s">
        <v>16189</v>
      </c>
      <c r="D93" s="3" t="s">
        <v>16190</v>
      </c>
      <c r="E93" t="s">
        <v>16191</v>
      </c>
      <c r="F93" t="s">
        <v>83</v>
      </c>
    </row>
    <row r="94" spans="1:6" x14ac:dyDescent="0.3">
      <c r="A94" t="s">
        <v>18</v>
      </c>
      <c r="B94" t="s">
        <v>41</v>
      </c>
      <c r="C94" t="s">
        <v>16192</v>
      </c>
      <c r="D94" s="3" t="s">
        <v>16193</v>
      </c>
      <c r="E94" t="s">
        <v>2173</v>
      </c>
      <c r="F94" t="s">
        <v>1233</v>
      </c>
    </row>
    <row r="95" spans="1:6" x14ac:dyDescent="0.3">
      <c r="A95" t="s">
        <v>18</v>
      </c>
      <c r="B95" t="s">
        <v>41</v>
      </c>
      <c r="C95" t="s">
        <v>16194</v>
      </c>
      <c r="D95" s="3" t="s">
        <v>16195</v>
      </c>
      <c r="E95" t="s">
        <v>16196</v>
      </c>
      <c r="F95" t="s">
        <v>165</v>
      </c>
    </row>
    <row r="96" spans="1:6" x14ac:dyDescent="0.3">
      <c r="A96" t="s">
        <v>18</v>
      </c>
      <c r="B96" t="s">
        <v>41</v>
      </c>
      <c r="C96" t="s">
        <v>16197</v>
      </c>
      <c r="D96" s="3" t="s">
        <v>16198</v>
      </c>
      <c r="E96" t="s">
        <v>16199</v>
      </c>
      <c r="F96" t="s">
        <v>70</v>
      </c>
    </row>
    <row r="97" spans="1:6" x14ac:dyDescent="0.3">
      <c r="A97" t="s">
        <v>18</v>
      </c>
      <c r="B97" t="s">
        <v>41</v>
      </c>
      <c r="C97" t="s">
        <v>16200</v>
      </c>
      <c r="D97" s="3" t="s">
        <v>16201</v>
      </c>
      <c r="E97" t="s">
        <v>16202</v>
      </c>
      <c r="F97" t="s">
        <v>118</v>
      </c>
    </row>
    <row r="98" spans="1:6" x14ac:dyDescent="0.3">
      <c r="A98" t="s">
        <v>18</v>
      </c>
      <c r="B98" t="s">
        <v>41</v>
      </c>
      <c r="C98" t="s">
        <v>16203</v>
      </c>
      <c r="D98" s="3" t="s">
        <v>16204</v>
      </c>
      <c r="E98" s="4" t="s">
        <v>16205</v>
      </c>
      <c r="F98" t="s">
        <v>143</v>
      </c>
    </row>
    <row r="99" spans="1:6" x14ac:dyDescent="0.3">
      <c r="A99" t="s">
        <v>18</v>
      </c>
      <c r="B99" t="s">
        <v>41</v>
      </c>
      <c r="C99" t="s">
        <v>16206</v>
      </c>
      <c r="D99" s="3" t="s">
        <v>16207</v>
      </c>
      <c r="E99" s="4" t="s">
        <v>16208</v>
      </c>
      <c r="F99" t="s">
        <v>66</v>
      </c>
    </row>
    <row r="100" spans="1:6" x14ac:dyDescent="0.3">
      <c r="A100" t="s">
        <v>18</v>
      </c>
      <c r="B100" t="s">
        <v>41</v>
      </c>
      <c r="C100" t="s">
        <v>16209</v>
      </c>
      <c r="D100" s="3" t="s">
        <v>16210</v>
      </c>
      <c r="E100" t="s">
        <v>2173</v>
      </c>
      <c r="F100" t="s">
        <v>66</v>
      </c>
    </row>
    <row r="101" spans="1:6" x14ac:dyDescent="0.3">
      <c r="A101" t="s">
        <v>18</v>
      </c>
      <c r="B101" t="s">
        <v>41</v>
      </c>
      <c r="C101" t="s">
        <v>16211</v>
      </c>
      <c r="D101" s="3" t="s">
        <v>16212</v>
      </c>
      <c r="E101" t="s">
        <v>2173</v>
      </c>
      <c r="F101" t="s">
        <v>70</v>
      </c>
    </row>
    <row r="102" spans="1:6" x14ac:dyDescent="0.3">
      <c r="A102" t="s">
        <v>18</v>
      </c>
      <c r="B102" t="s">
        <v>41</v>
      </c>
      <c r="C102" t="s">
        <v>16213</v>
      </c>
      <c r="D102" s="3" t="s">
        <v>16214</v>
      </c>
      <c r="E102" t="s">
        <v>16215</v>
      </c>
      <c r="F102" t="s">
        <v>66</v>
      </c>
    </row>
    <row r="103" spans="1:6" x14ac:dyDescent="0.3">
      <c r="A103" t="s">
        <v>18</v>
      </c>
      <c r="B103" t="s">
        <v>41</v>
      </c>
      <c r="C103" t="s">
        <v>16216</v>
      </c>
      <c r="D103" s="3" t="s">
        <v>16217</v>
      </c>
      <c r="E103" t="s">
        <v>2173</v>
      </c>
      <c r="F103" t="s">
        <v>66</v>
      </c>
    </row>
    <row r="104" spans="1:6" x14ac:dyDescent="0.3">
      <c r="A104" t="s">
        <v>18</v>
      </c>
      <c r="B104" t="s">
        <v>41</v>
      </c>
      <c r="C104" t="s">
        <v>16218</v>
      </c>
      <c r="D104" s="3" t="s">
        <v>16219</v>
      </c>
      <c r="E104" t="s">
        <v>16220</v>
      </c>
      <c r="F104" t="s">
        <v>74</v>
      </c>
    </row>
    <row r="105" spans="1:6" x14ac:dyDescent="0.3">
      <c r="A105" t="s">
        <v>18</v>
      </c>
      <c r="B105" t="s">
        <v>41</v>
      </c>
      <c r="C105" t="s">
        <v>16221</v>
      </c>
      <c r="D105" s="3" t="s">
        <v>16222</v>
      </c>
      <c r="E105" t="s">
        <v>16223</v>
      </c>
      <c r="F105" t="s">
        <v>70</v>
      </c>
    </row>
    <row r="106" spans="1:6" x14ac:dyDescent="0.3">
      <c r="A106" t="s">
        <v>18</v>
      </c>
      <c r="B106" t="s">
        <v>41</v>
      </c>
      <c r="C106" t="s">
        <v>16224</v>
      </c>
      <c r="D106" s="3" t="s">
        <v>16225</v>
      </c>
      <c r="E106" t="s">
        <v>16226</v>
      </c>
      <c r="F106" t="s">
        <v>162</v>
      </c>
    </row>
    <row r="107" spans="1:6" x14ac:dyDescent="0.3">
      <c r="A107" t="s">
        <v>18</v>
      </c>
      <c r="B107" t="s">
        <v>41</v>
      </c>
      <c r="C107" t="s">
        <v>16227</v>
      </c>
      <c r="D107" s="3" t="s">
        <v>16228</v>
      </c>
      <c r="E107" t="s">
        <v>16229</v>
      </c>
      <c r="F107" t="s">
        <v>104</v>
      </c>
    </row>
    <row r="108" spans="1:6" x14ac:dyDescent="0.3">
      <c r="A108" t="s">
        <v>18</v>
      </c>
      <c r="B108" t="s">
        <v>41</v>
      </c>
      <c r="C108" t="s">
        <v>16230</v>
      </c>
      <c r="D108" s="3" t="s">
        <v>16231</v>
      </c>
      <c r="E108" t="s">
        <v>16232</v>
      </c>
      <c r="F108" t="s">
        <v>165</v>
      </c>
    </row>
    <row r="109" spans="1:6" x14ac:dyDescent="0.3">
      <c r="A109" t="s">
        <v>18</v>
      </c>
      <c r="B109" t="s">
        <v>41</v>
      </c>
      <c r="C109" t="s">
        <v>16233</v>
      </c>
      <c r="D109" s="3" t="s">
        <v>16234</v>
      </c>
      <c r="E109" t="s">
        <v>2173</v>
      </c>
      <c r="F109" t="s">
        <v>11768</v>
      </c>
    </row>
    <row r="110" spans="1:6" x14ac:dyDescent="0.3">
      <c r="A110" t="s">
        <v>18</v>
      </c>
      <c r="B110" t="s">
        <v>41</v>
      </c>
      <c r="C110" t="s">
        <v>16235</v>
      </c>
      <c r="D110" s="3" t="s">
        <v>16236</v>
      </c>
      <c r="E110" t="s">
        <v>16237</v>
      </c>
      <c r="F110" t="s">
        <v>66</v>
      </c>
    </row>
    <row r="111" spans="1:6" x14ac:dyDescent="0.3">
      <c r="A111" t="s">
        <v>18</v>
      </c>
      <c r="B111" t="s">
        <v>41</v>
      </c>
      <c r="C111" t="s">
        <v>16238</v>
      </c>
      <c r="D111" s="3" t="s">
        <v>16239</v>
      </c>
      <c r="E111" t="s">
        <v>2173</v>
      </c>
      <c r="F111" t="s">
        <v>86</v>
      </c>
    </row>
    <row r="112" spans="1:6" x14ac:dyDescent="0.3">
      <c r="A112" t="s">
        <v>18</v>
      </c>
      <c r="B112" t="s">
        <v>41</v>
      </c>
      <c r="C112" t="s">
        <v>16240</v>
      </c>
      <c r="D112" s="3" t="s">
        <v>16241</v>
      </c>
      <c r="E112" t="s">
        <v>16242</v>
      </c>
      <c r="F112" t="s">
        <v>165</v>
      </c>
    </row>
    <row r="113" spans="1:6" x14ac:dyDescent="0.3">
      <c r="A113" t="s">
        <v>18</v>
      </c>
      <c r="B113" t="s">
        <v>41</v>
      </c>
      <c r="C113" t="s">
        <v>16243</v>
      </c>
      <c r="D113" s="3" t="s">
        <v>16244</v>
      </c>
      <c r="E113" t="s">
        <v>16245</v>
      </c>
      <c r="F113" t="s">
        <v>118</v>
      </c>
    </row>
    <row r="114" spans="1:6" x14ac:dyDescent="0.3">
      <c r="A114" t="s">
        <v>18</v>
      </c>
      <c r="B114" t="s">
        <v>41</v>
      </c>
      <c r="C114" t="s">
        <v>16246</v>
      </c>
      <c r="D114" s="3" t="s">
        <v>16247</v>
      </c>
      <c r="E114" t="s">
        <v>2173</v>
      </c>
      <c r="F114" t="s">
        <v>86</v>
      </c>
    </row>
    <row r="115" spans="1:6" x14ac:dyDescent="0.3">
      <c r="A115" t="s">
        <v>18</v>
      </c>
      <c r="B115" t="s">
        <v>41</v>
      </c>
      <c r="C115" t="s">
        <v>16248</v>
      </c>
      <c r="D115" s="3" t="s">
        <v>16249</v>
      </c>
      <c r="E115" t="s">
        <v>16250</v>
      </c>
      <c r="F115" t="s">
        <v>86</v>
      </c>
    </row>
    <row r="116" spans="1:6" x14ac:dyDescent="0.3">
      <c r="A116" t="s">
        <v>18</v>
      </c>
      <c r="B116" t="s">
        <v>41</v>
      </c>
      <c r="C116" t="s">
        <v>16251</v>
      </c>
      <c r="D116" s="3" t="s">
        <v>16252</v>
      </c>
      <c r="E116" t="s">
        <v>2173</v>
      </c>
      <c r="F116" t="s">
        <v>70</v>
      </c>
    </row>
    <row r="117" spans="1:6" x14ac:dyDescent="0.3">
      <c r="A117" t="s">
        <v>18</v>
      </c>
      <c r="B117" t="s">
        <v>41</v>
      </c>
      <c r="C117" t="s">
        <v>16253</v>
      </c>
      <c r="D117" s="3" t="s">
        <v>16254</v>
      </c>
      <c r="E117" t="s">
        <v>16255</v>
      </c>
      <c r="F117" t="s">
        <v>267</v>
      </c>
    </row>
    <row r="118" spans="1:6" x14ac:dyDescent="0.3">
      <c r="A118" t="s">
        <v>18</v>
      </c>
      <c r="B118" t="s">
        <v>41</v>
      </c>
      <c r="C118" t="s">
        <v>16256</v>
      </c>
      <c r="D118" s="3" t="s">
        <v>16257</v>
      </c>
      <c r="E118" t="s">
        <v>16258</v>
      </c>
      <c r="F118" t="s">
        <v>83</v>
      </c>
    </row>
    <row r="119" spans="1:6" x14ac:dyDescent="0.3">
      <c r="A119" t="s">
        <v>18</v>
      </c>
      <c r="B119" t="s">
        <v>41</v>
      </c>
      <c r="C119" t="s">
        <v>16259</v>
      </c>
      <c r="D119" s="3" t="s">
        <v>16260</v>
      </c>
      <c r="E119" t="s">
        <v>16261</v>
      </c>
      <c r="F119" t="s">
        <v>104</v>
      </c>
    </row>
    <row r="120" spans="1:6" x14ac:dyDescent="0.3">
      <c r="A120" t="s">
        <v>18</v>
      </c>
      <c r="B120" t="s">
        <v>41</v>
      </c>
      <c r="C120" t="s">
        <v>16262</v>
      </c>
      <c r="D120" s="3" t="s">
        <v>16263</v>
      </c>
      <c r="E120" t="s">
        <v>16264</v>
      </c>
      <c r="F120" t="s">
        <v>66</v>
      </c>
    </row>
    <row r="121" spans="1:6" x14ac:dyDescent="0.3">
      <c r="A121" t="s">
        <v>18</v>
      </c>
      <c r="B121" t="s">
        <v>41</v>
      </c>
      <c r="C121" t="s">
        <v>16265</v>
      </c>
      <c r="D121" s="3" t="s">
        <v>16266</v>
      </c>
      <c r="E121" t="s">
        <v>16267</v>
      </c>
      <c r="F121" t="s">
        <v>66</v>
      </c>
    </row>
    <row r="122" spans="1:6" x14ac:dyDescent="0.3">
      <c r="A122" t="s">
        <v>18</v>
      </c>
      <c r="B122" t="s">
        <v>41</v>
      </c>
      <c r="C122" t="s">
        <v>16268</v>
      </c>
      <c r="D122" s="3" t="s">
        <v>16269</v>
      </c>
      <c r="E122" t="s">
        <v>2173</v>
      </c>
      <c r="F122" t="s">
        <v>66</v>
      </c>
    </row>
    <row r="123" spans="1:6" x14ac:dyDescent="0.3">
      <c r="A123" t="s">
        <v>18</v>
      </c>
      <c r="B123" t="s">
        <v>41</v>
      </c>
      <c r="C123" t="s">
        <v>16270</v>
      </c>
      <c r="D123" s="3" t="s">
        <v>16271</v>
      </c>
      <c r="E123" t="s">
        <v>16272</v>
      </c>
      <c r="F123" t="s">
        <v>74</v>
      </c>
    </row>
    <row r="124" spans="1:6" x14ac:dyDescent="0.3">
      <c r="A124" t="s">
        <v>18</v>
      </c>
      <c r="B124" t="s">
        <v>41</v>
      </c>
      <c r="C124" t="s">
        <v>16273</v>
      </c>
      <c r="D124" s="3" t="s">
        <v>16274</v>
      </c>
      <c r="E124" s="4" t="s">
        <v>16275</v>
      </c>
      <c r="F124" t="s">
        <v>70</v>
      </c>
    </row>
    <row r="125" spans="1:6" x14ac:dyDescent="0.3">
      <c r="A125" t="s">
        <v>18</v>
      </c>
      <c r="B125" t="s">
        <v>41</v>
      </c>
      <c r="C125" t="s">
        <v>16276</v>
      </c>
      <c r="D125" s="3" t="s">
        <v>16277</v>
      </c>
      <c r="E125" s="4" t="s">
        <v>16278</v>
      </c>
      <c r="F125" t="s">
        <v>86</v>
      </c>
    </row>
    <row r="126" spans="1:6" x14ac:dyDescent="0.3">
      <c r="A126" t="s">
        <v>18</v>
      </c>
      <c r="B126" t="s">
        <v>41</v>
      </c>
      <c r="C126" t="s">
        <v>16279</v>
      </c>
      <c r="D126" s="3" t="s">
        <v>16280</v>
      </c>
      <c r="E126" s="4" t="s">
        <v>16281</v>
      </c>
      <c r="F126" t="s">
        <v>66</v>
      </c>
    </row>
    <row r="127" spans="1:6" x14ac:dyDescent="0.3">
      <c r="A127" t="s">
        <v>18</v>
      </c>
      <c r="B127" t="s">
        <v>41</v>
      </c>
      <c r="C127" t="s">
        <v>16282</v>
      </c>
      <c r="D127" s="3" t="s">
        <v>16283</v>
      </c>
      <c r="E127" s="4" t="s">
        <v>16284</v>
      </c>
      <c r="F127" t="s">
        <v>66</v>
      </c>
    </row>
    <row r="128" spans="1:6" x14ac:dyDescent="0.3">
      <c r="A128" t="s">
        <v>18</v>
      </c>
      <c r="B128" t="s">
        <v>41</v>
      </c>
      <c r="C128" t="s">
        <v>16285</v>
      </c>
      <c r="D128" s="3" t="s">
        <v>16286</v>
      </c>
      <c r="E128" t="s">
        <v>2173</v>
      </c>
      <c r="F128" t="s">
        <v>70</v>
      </c>
    </row>
    <row r="129" spans="1:6" x14ac:dyDescent="0.3">
      <c r="A129" t="s">
        <v>18</v>
      </c>
      <c r="B129" t="s">
        <v>41</v>
      </c>
      <c r="C129" t="s">
        <v>16287</v>
      </c>
      <c r="D129" s="3" t="s">
        <v>16288</v>
      </c>
      <c r="E129" t="s">
        <v>16289</v>
      </c>
      <c r="F129" t="s">
        <v>70</v>
      </c>
    </row>
    <row r="130" spans="1:6" x14ac:dyDescent="0.3">
      <c r="A130" t="s">
        <v>18</v>
      </c>
      <c r="B130" t="s">
        <v>41</v>
      </c>
      <c r="C130" t="s">
        <v>16290</v>
      </c>
      <c r="D130" s="3" t="s">
        <v>16291</v>
      </c>
      <c r="E130" t="s">
        <v>2173</v>
      </c>
      <c r="F130" t="s">
        <v>118</v>
      </c>
    </row>
    <row r="131" spans="1:6" x14ac:dyDescent="0.3">
      <c r="A131" t="s">
        <v>18</v>
      </c>
      <c r="B131" t="s">
        <v>41</v>
      </c>
      <c r="C131" t="s">
        <v>16292</v>
      </c>
      <c r="D131" s="3" t="s">
        <v>16293</v>
      </c>
      <c r="E131" t="s">
        <v>16294</v>
      </c>
      <c r="F131" t="s">
        <v>70</v>
      </c>
    </row>
    <row r="132" spans="1:6" x14ac:dyDescent="0.3">
      <c r="A132" t="s">
        <v>18</v>
      </c>
      <c r="B132" t="s">
        <v>41</v>
      </c>
      <c r="C132" t="s">
        <v>16295</v>
      </c>
      <c r="D132" s="3" t="s">
        <v>16296</v>
      </c>
      <c r="E132" t="s">
        <v>2173</v>
      </c>
      <c r="F132" t="s">
        <v>207</v>
      </c>
    </row>
    <row r="133" spans="1:6" x14ac:dyDescent="0.3">
      <c r="A133" t="s">
        <v>18</v>
      </c>
      <c r="B133" t="s">
        <v>41</v>
      </c>
      <c r="C133" t="s">
        <v>16297</v>
      </c>
      <c r="D133" s="3" t="s">
        <v>16298</v>
      </c>
      <c r="E133" t="s">
        <v>16299</v>
      </c>
      <c r="F133" t="s">
        <v>152</v>
      </c>
    </row>
    <row r="134" spans="1:6" x14ac:dyDescent="0.3">
      <c r="A134" t="s">
        <v>18</v>
      </c>
      <c r="B134" t="s">
        <v>41</v>
      </c>
      <c r="C134" t="s">
        <v>16300</v>
      </c>
      <c r="D134" s="3" t="s">
        <v>16301</v>
      </c>
      <c r="E134" t="s">
        <v>2173</v>
      </c>
      <c r="F134" t="s">
        <v>66</v>
      </c>
    </row>
    <row r="135" spans="1:6" x14ac:dyDescent="0.3">
      <c r="A135" t="s">
        <v>18</v>
      </c>
      <c r="B135" t="s">
        <v>41</v>
      </c>
      <c r="C135" t="s">
        <v>16302</v>
      </c>
      <c r="D135" s="3" t="s">
        <v>16303</v>
      </c>
      <c r="E135" t="s">
        <v>2173</v>
      </c>
      <c r="F135" t="s">
        <v>70</v>
      </c>
    </row>
    <row r="136" spans="1:6" x14ac:dyDescent="0.3">
      <c r="A136" t="s">
        <v>18</v>
      </c>
      <c r="B136" t="s">
        <v>41</v>
      </c>
      <c r="C136" t="s">
        <v>16304</v>
      </c>
      <c r="D136" s="3" t="s">
        <v>16305</v>
      </c>
      <c r="E136" t="s">
        <v>16306</v>
      </c>
      <c r="F136" t="s">
        <v>70</v>
      </c>
    </row>
    <row r="137" spans="1:6" x14ac:dyDescent="0.3">
      <c r="A137" t="s">
        <v>18</v>
      </c>
      <c r="B137" t="s">
        <v>41</v>
      </c>
      <c r="C137" t="s">
        <v>16307</v>
      </c>
      <c r="D137" s="3" t="s">
        <v>16308</v>
      </c>
      <c r="E137" t="s">
        <v>2173</v>
      </c>
      <c r="F137" t="s">
        <v>183</v>
      </c>
    </row>
    <row r="138" spans="1:6" x14ac:dyDescent="0.3">
      <c r="A138" t="s">
        <v>18</v>
      </c>
      <c r="B138" t="s">
        <v>41</v>
      </c>
      <c r="C138" t="s">
        <v>16309</v>
      </c>
      <c r="D138" s="3" t="s">
        <v>16310</v>
      </c>
      <c r="E138" t="s">
        <v>2173</v>
      </c>
      <c r="F138" t="s">
        <v>66</v>
      </c>
    </row>
    <row r="139" spans="1:6" x14ac:dyDescent="0.3">
      <c r="A139" t="s">
        <v>18</v>
      </c>
      <c r="B139" t="s">
        <v>41</v>
      </c>
      <c r="C139" t="s">
        <v>16311</v>
      </c>
      <c r="D139" s="3" t="s">
        <v>16312</v>
      </c>
      <c r="E139" t="s">
        <v>2173</v>
      </c>
      <c r="F139" t="s">
        <v>70</v>
      </c>
    </row>
    <row r="140" spans="1:6" x14ac:dyDescent="0.3">
      <c r="A140" t="s">
        <v>18</v>
      </c>
      <c r="B140" t="s">
        <v>41</v>
      </c>
      <c r="C140" t="s">
        <v>16313</v>
      </c>
      <c r="D140" s="3" t="s">
        <v>16314</v>
      </c>
      <c r="E140" t="s">
        <v>16315</v>
      </c>
      <c r="F140" t="s">
        <v>496</v>
      </c>
    </row>
    <row r="141" spans="1:6" x14ac:dyDescent="0.3">
      <c r="A141" t="s">
        <v>18</v>
      </c>
      <c r="B141" t="s">
        <v>41</v>
      </c>
      <c r="C141" t="s">
        <v>16316</v>
      </c>
      <c r="D141" s="3" t="s">
        <v>16317</v>
      </c>
      <c r="E141" t="s">
        <v>2173</v>
      </c>
      <c r="F141" t="s">
        <v>171</v>
      </c>
    </row>
    <row r="142" spans="1:6" x14ac:dyDescent="0.3">
      <c r="A142" t="s">
        <v>18</v>
      </c>
      <c r="B142" t="s">
        <v>41</v>
      </c>
      <c r="C142" t="s">
        <v>16318</v>
      </c>
      <c r="D142" s="3" t="s">
        <v>16319</v>
      </c>
      <c r="E142" t="s">
        <v>16320</v>
      </c>
      <c r="F142" t="s">
        <v>66</v>
      </c>
    </row>
    <row r="143" spans="1:6" x14ac:dyDescent="0.3">
      <c r="A143" t="s">
        <v>18</v>
      </c>
      <c r="B143" t="s">
        <v>41</v>
      </c>
      <c r="C143" t="s">
        <v>16321</v>
      </c>
      <c r="D143" s="3" t="s">
        <v>16322</v>
      </c>
      <c r="E143" t="s">
        <v>2173</v>
      </c>
      <c r="F143" t="s">
        <v>66</v>
      </c>
    </row>
    <row r="144" spans="1:6" x14ac:dyDescent="0.3">
      <c r="A144" t="s">
        <v>18</v>
      </c>
      <c r="B144" t="s">
        <v>41</v>
      </c>
      <c r="C144" t="s">
        <v>16323</v>
      </c>
      <c r="D144" s="3" t="s">
        <v>16324</v>
      </c>
      <c r="E144" t="s">
        <v>16325</v>
      </c>
      <c r="F144" t="s">
        <v>66</v>
      </c>
    </row>
    <row r="145" spans="1:6" x14ac:dyDescent="0.3">
      <c r="A145" t="s">
        <v>18</v>
      </c>
      <c r="B145" t="s">
        <v>41</v>
      </c>
      <c r="C145" t="s">
        <v>16326</v>
      </c>
      <c r="D145" s="3" t="s">
        <v>16327</v>
      </c>
      <c r="E145" t="s">
        <v>16328</v>
      </c>
      <c r="F145" t="s">
        <v>66</v>
      </c>
    </row>
    <row r="146" spans="1:6" x14ac:dyDescent="0.3">
      <c r="A146" t="s">
        <v>18</v>
      </c>
      <c r="B146" t="s">
        <v>41</v>
      </c>
      <c r="C146" t="s">
        <v>16329</v>
      </c>
      <c r="D146" s="3" t="s">
        <v>16330</v>
      </c>
      <c r="E146" t="s">
        <v>2173</v>
      </c>
      <c r="F146" t="s">
        <v>66</v>
      </c>
    </row>
    <row r="147" spans="1:6" x14ac:dyDescent="0.3">
      <c r="A147" t="s">
        <v>18</v>
      </c>
      <c r="B147" t="s">
        <v>41</v>
      </c>
      <c r="C147" t="s">
        <v>16331</v>
      </c>
      <c r="D147" s="3" t="s">
        <v>16332</v>
      </c>
      <c r="E147" t="s">
        <v>2173</v>
      </c>
      <c r="F147" t="s">
        <v>162</v>
      </c>
    </row>
    <row r="148" spans="1:6" x14ac:dyDescent="0.3">
      <c r="A148" t="s">
        <v>18</v>
      </c>
      <c r="B148" t="s">
        <v>41</v>
      </c>
      <c r="C148" t="s">
        <v>16333</v>
      </c>
      <c r="D148" s="3" t="s">
        <v>16334</v>
      </c>
      <c r="E148" t="s">
        <v>2173</v>
      </c>
      <c r="F148" t="s">
        <v>66</v>
      </c>
    </row>
    <row r="149" spans="1:6" x14ac:dyDescent="0.3">
      <c r="A149" t="s">
        <v>18</v>
      </c>
      <c r="B149" t="s">
        <v>41</v>
      </c>
      <c r="C149" t="s">
        <v>16335</v>
      </c>
      <c r="D149" s="3" t="s">
        <v>16336</v>
      </c>
      <c r="E149" t="s">
        <v>2173</v>
      </c>
      <c r="F149" t="s">
        <v>83</v>
      </c>
    </row>
    <row r="150" spans="1:6" x14ac:dyDescent="0.3">
      <c r="A150" t="s">
        <v>18</v>
      </c>
      <c r="B150" t="s">
        <v>41</v>
      </c>
      <c r="C150" t="s">
        <v>16337</v>
      </c>
      <c r="D150" s="3" t="s">
        <v>16338</v>
      </c>
      <c r="E150" t="s">
        <v>16339</v>
      </c>
      <c r="F150" t="s">
        <v>118</v>
      </c>
    </row>
    <row r="151" spans="1:6" x14ac:dyDescent="0.3">
      <c r="A151" t="s">
        <v>18</v>
      </c>
      <c r="B151" t="s">
        <v>41</v>
      </c>
      <c r="C151" t="s">
        <v>16340</v>
      </c>
      <c r="D151" s="3" t="s">
        <v>16341</v>
      </c>
      <c r="E151" t="s">
        <v>2173</v>
      </c>
      <c r="F151" t="s">
        <v>162</v>
      </c>
    </row>
    <row r="152" spans="1:6" x14ac:dyDescent="0.3">
      <c r="A152" t="s">
        <v>18</v>
      </c>
      <c r="B152" t="s">
        <v>41</v>
      </c>
      <c r="C152" t="s">
        <v>16342</v>
      </c>
      <c r="D152" s="3" t="s">
        <v>16343</v>
      </c>
      <c r="E152" t="s">
        <v>2173</v>
      </c>
      <c r="F152" t="s">
        <v>66</v>
      </c>
    </row>
    <row r="153" spans="1:6" x14ac:dyDescent="0.3">
      <c r="A153" t="s">
        <v>18</v>
      </c>
      <c r="B153" t="s">
        <v>41</v>
      </c>
      <c r="C153" t="s">
        <v>16344</v>
      </c>
      <c r="D153" s="3" t="s">
        <v>16345</v>
      </c>
      <c r="E153" t="s">
        <v>16346</v>
      </c>
      <c r="F153" t="s">
        <v>74</v>
      </c>
    </row>
    <row r="154" spans="1:6" x14ac:dyDescent="0.3">
      <c r="A154" t="s">
        <v>18</v>
      </c>
      <c r="B154" t="s">
        <v>41</v>
      </c>
      <c r="C154" t="s">
        <v>16347</v>
      </c>
      <c r="D154" s="3" t="s">
        <v>16348</v>
      </c>
      <c r="E154" t="s">
        <v>16349</v>
      </c>
      <c r="F154" t="s">
        <v>83</v>
      </c>
    </row>
    <row r="155" spans="1:6" x14ac:dyDescent="0.3">
      <c r="A155" t="s">
        <v>18</v>
      </c>
      <c r="B155" t="s">
        <v>41</v>
      </c>
      <c r="C155" t="s">
        <v>16350</v>
      </c>
      <c r="D155" s="3" t="s">
        <v>16351</v>
      </c>
      <c r="E155" t="s">
        <v>16352</v>
      </c>
      <c r="F155" t="s">
        <v>323</v>
      </c>
    </row>
    <row r="156" spans="1:6" x14ac:dyDescent="0.3">
      <c r="A156" t="s">
        <v>18</v>
      </c>
      <c r="B156" t="s">
        <v>41</v>
      </c>
      <c r="C156" t="s">
        <v>16353</v>
      </c>
      <c r="D156" s="3" t="s">
        <v>16354</v>
      </c>
      <c r="E156" t="s">
        <v>16355</v>
      </c>
      <c r="F156" t="s">
        <v>74</v>
      </c>
    </row>
    <row r="157" spans="1:6" x14ac:dyDescent="0.3">
      <c r="A157" t="s">
        <v>18</v>
      </c>
      <c r="B157" t="s">
        <v>41</v>
      </c>
      <c r="C157" t="s">
        <v>16356</v>
      </c>
      <c r="D157" s="3" t="s">
        <v>16357</v>
      </c>
      <c r="E157" t="s">
        <v>16358</v>
      </c>
      <c r="F157" t="s">
        <v>143</v>
      </c>
    </row>
    <row r="158" spans="1:6" x14ac:dyDescent="0.3">
      <c r="A158" t="s">
        <v>18</v>
      </c>
      <c r="B158" t="s">
        <v>41</v>
      </c>
      <c r="C158" t="s">
        <v>16359</v>
      </c>
      <c r="D158" s="3" t="s">
        <v>16360</v>
      </c>
      <c r="E158" t="s">
        <v>16361</v>
      </c>
      <c r="F158" t="s">
        <v>74</v>
      </c>
    </row>
    <row r="159" spans="1:6" x14ac:dyDescent="0.3">
      <c r="A159" t="s">
        <v>18</v>
      </c>
      <c r="B159" t="s">
        <v>41</v>
      </c>
      <c r="C159" t="s">
        <v>16362</v>
      </c>
      <c r="D159" s="3" t="s">
        <v>16363</v>
      </c>
      <c r="E159" t="s">
        <v>16364</v>
      </c>
      <c r="F159" t="s">
        <v>74</v>
      </c>
    </row>
    <row r="160" spans="1:6" x14ac:dyDescent="0.3">
      <c r="A160" t="s">
        <v>18</v>
      </c>
      <c r="B160" t="s">
        <v>41</v>
      </c>
      <c r="C160" t="s">
        <v>16365</v>
      </c>
      <c r="D160" s="3" t="s">
        <v>16366</v>
      </c>
      <c r="E160" t="s">
        <v>16367</v>
      </c>
      <c r="F160" t="s">
        <v>74</v>
      </c>
    </row>
    <row r="161" spans="1:6" x14ac:dyDescent="0.3">
      <c r="A161" t="s">
        <v>18</v>
      </c>
      <c r="B161" t="s">
        <v>41</v>
      </c>
      <c r="C161" t="s">
        <v>16368</v>
      </c>
      <c r="D161" s="3" t="s">
        <v>16369</v>
      </c>
      <c r="E161" t="s">
        <v>16370</v>
      </c>
      <c r="F161" t="s">
        <v>95</v>
      </c>
    </row>
    <row r="162" spans="1:6" x14ac:dyDescent="0.3">
      <c r="A162" t="s">
        <v>18</v>
      </c>
      <c r="B162" t="s">
        <v>41</v>
      </c>
      <c r="C162" t="s">
        <v>16371</v>
      </c>
      <c r="D162" s="3" t="s">
        <v>16372</v>
      </c>
      <c r="E162" t="s">
        <v>16373</v>
      </c>
      <c r="F162" t="s">
        <v>66</v>
      </c>
    </row>
    <row r="163" spans="1:6" x14ac:dyDescent="0.3">
      <c r="A163" t="s">
        <v>18</v>
      </c>
      <c r="B163" t="s">
        <v>41</v>
      </c>
      <c r="C163" t="s">
        <v>16374</v>
      </c>
      <c r="D163" s="3" t="s">
        <v>16375</v>
      </c>
      <c r="E163" t="s">
        <v>16376</v>
      </c>
      <c r="F163" t="s">
        <v>66</v>
      </c>
    </row>
    <row r="164" spans="1:6" x14ac:dyDescent="0.3">
      <c r="A164" t="s">
        <v>18</v>
      </c>
      <c r="B164" t="s">
        <v>41</v>
      </c>
      <c r="C164" t="s">
        <v>16377</v>
      </c>
      <c r="D164" s="3" t="s">
        <v>16378</v>
      </c>
      <c r="E164" t="s">
        <v>16379</v>
      </c>
      <c r="F164" t="s">
        <v>70</v>
      </c>
    </row>
    <row r="165" spans="1:6" x14ac:dyDescent="0.3">
      <c r="A165" t="s">
        <v>18</v>
      </c>
      <c r="B165" t="s">
        <v>41</v>
      </c>
      <c r="C165" t="s">
        <v>16380</v>
      </c>
      <c r="D165" s="3" t="s">
        <v>16381</v>
      </c>
      <c r="E165" t="s">
        <v>16382</v>
      </c>
      <c r="F165" t="s">
        <v>118</v>
      </c>
    </row>
    <row r="166" spans="1:6" x14ac:dyDescent="0.3">
      <c r="A166" t="s">
        <v>18</v>
      </c>
      <c r="B166" t="s">
        <v>41</v>
      </c>
      <c r="C166" t="s">
        <v>16383</v>
      </c>
      <c r="D166" s="3" t="s">
        <v>16384</v>
      </c>
      <c r="E166" t="s">
        <v>16385</v>
      </c>
      <c r="F166" t="s">
        <v>352</v>
      </c>
    </row>
    <row r="167" spans="1:6" x14ac:dyDescent="0.3">
      <c r="A167" t="s">
        <v>18</v>
      </c>
      <c r="B167" t="s">
        <v>41</v>
      </c>
      <c r="C167" t="s">
        <v>16386</v>
      </c>
      <c r="D167" s="3" t="s">
        <v>16387</v>
      </c>
      <c r="E167" t="s">
        <v>16388</v>
      </c>
      <c r="F167" t="s">
        <v>198</v>
      </c>
    </row>
    <row r="168" spans="1:6" x14ac:dyDescent="0.3">
      <c r="A168" t="s">
        <v>18</v>
      </c>
      <c r="B168" t="s">
        <v>41</v>
      </c>
      <c r="C168" t="s">
        <v>16389</v>
      </c>
      <c r="D168" s="3" t="s">
        <v>16390</v>
      </c>
      <c r="E168" t="s">
        <v>16391</v>
      </c>
      <c r="F168" t="s">
        <v>118</v>
      </c>
    </row>
    <row r="169" spans="1:6" x14ac:dyDescent="0.3">
      <c r="A169" t="s">
        <v>18</v>
      </c>
      <c r="B169" t="s">
        <v>41</v>
      </c>
      <c r="C169" t="s">
        <v>16392</v>
      </c>
      <c r="D169" s="3" t="s">
        <v>1004</v>
      </c>
      <c r="E169" t="s">
        <v>16393</v>
      </c>
      <c r="F169" t="s">
        <v>66</v>
      </c>
    </row>
    <row r="170" spans="1:6" x14ac:dyDescent="0.3">
      <c r="A170" t="s">
        <v>18</v>
      </c>
      <c r="B170" t="s">
        <v>41</v>
      </c>
      <c r="C170" t="s">
        <v>16197</v>
      </c>
      <c r="D170" s="3" t="s">
        <v>16394</v>
      </c>
      <c r="E170" t="s">
        <v>16199</v>
      </c>
      <c r="F170" t="s">
        <v>70</v>
      </c>
    </row>
    <row r="171" spans="1:6" x14ac:dyDescent="0.3">
      <c r="A171" t="s">
        <v>18</v>
      </c>
      <c r="B171" t="s">
        <v>41</v>
      </c>
      <c r="C171" t="s">
        <v>16395</v>
      </c>
      <c r="D171" s="3" t="s">
        <v>16396</v>
      </c>
      <c r="E171" t="s">
        <v>16397</v>
      </c>
      <c r="F171" t="s">
        <v>162</v>
      </c>
    </row>
    <row r="172" spans="1:6" x14ac:dyDescent="0.3">
      <c r="A172" t="s">
        <v>18</v>
      </c>
      <c r="B172" t="s">
        <v>41</v>
      </c>
      <c r="C172" t="s">
        <v>16398</v>
      </c>
      <c r="D172" s="3" t="s">
        <v>16399</v>
      </c>
      <c r="E172" t="s">
        <v>16400</v>
      </c>
      <c r="F172" t="s">
        <v>66</v>
      </c>
    </row>
    <row r="173" spans="1:6" x14ac:dyDescent="0.3">
      <c r="A173" t="s">
        <v>18</v>
      </c>
      <c r="B173" t="s">
        <v>41</v>
      </c>
      <c r="C173" t="s">
        <v>16401</v>
      </c>
      <c r="D173" s="3" t="s">
        <v>16402</v>
      </c>
      <c r="E173" t="s">
        <v>16403</v>
      </c>
      <c r="F173" t="s">
        <v>74</v>
      </c>
    </row>
    <row r="174" spans="1:6" x14ac:dyDescent="0.3">
      <c r="A174" t="s">
        <v>18</v>
      </c>
      <c r="B174" t="s">
        <v>41</v>
      </c>
      <c r="C174" t="s">
        <v>16404</v>
      </c>
      <c r="D174" s="3" t="s">
        <v>16405</v>
      </c>
      <c r="E174" t="s">
        <v>16406</v>
      </c>
      <c r="F174" t="s">
        <v>198</v>
      </c>
    </row>
    <row r="175" spans="1:6" x14ac:dyDescent="0.3">
      <c r="A175" t="s">
        <v>18</v>
      </c>
      <c r="B175" t="s">
        <v>41</v>
      </c>
      <c r="C175" t="s">
        <v>16407</v>
      </c>
      <c r="D175" s="3" t="s">
        <v>16408</v>
      </c>
      <c r="E175" t="s">
        <v>16409</v>
      </c>
      <c r="F175" t="s">
        <v>74</v>
      </c>
    </row>
    <row r="176" spans="1:6" x14ac:dyDescent="0.3">
      <c r="A176" t="s">
        <v>18</v>
      </c>
      <c r="B176" t="s">
        <v>41</v>
      </c>
      <c r="C176" t="s">
        <v>16410</v>
      </c>
      <c r="D176" s="3" t="s">
        <v>16411</v>
      </c>
      <c r="E176" t="s">
        <v>16412</v>
      </c>
      <c r="F176" t="s">
        <v>74</v>
      </c>
    </row>
    <row r="177" spans="1:6" x14ac:dyDescent="0.3">
      <c r="A177" t="s">
        <v>18</v>
      </c>
      <c r="B177" t="s">
        <v>41</v>
      </c>
      <c r="C177" t="s">
        <v>16413</v>
      </c>
      <c r="D177" s="3" t="s">
        <v>16414</v>
      </c>
      <c r="E177" t="s">
        <v>16415</v>
      </c>
      <c r="F177" t="s">
        <v>66</v>
      </c>
    </row>
    <row r="178" spans="1:6" x14ac:dyDescent="0.3">
      <c r="A178" t="s">
        <v>18</v>
      </c>
      <c r="B178" t="s">
        <v>41</v>
      </c>
      <c r="C178" t="s">
        <v>16416</v>
      </c>
      <c r="D178" s="3" t="s">
        <v>16417</v>
      </c>
      <c r="E178" t="s">
        <v>16418</v>
      </c>
      <c r="F178" t="s">
        <v>165</v>
      </c>
    </row>
    <row r="179" spans="1:6" x14ac:dyDescent="0.3">
      <c r="A179" t="s">
        <v>18</v>
      </c>
      <c r="B179" t="s">
        <v>41</v>
      </c>
      <c r="C179" t="s">
        <v>16419</v>
      </c>
      <c r="D179" s="3" t="s">
        <v>16420</v>
      </c>
      <c r="E179" t="s">
        <v>16421</v>
      </c>
      <c r="F179" t="s">
        <v>66</v>
      </c>
    </row>
    <row r="180" spans="1:6" x14ac:dyDescent="0.3">
      <c r="A180" t="s">
        <v>18</v>
      </c>
      <c r="B180" t="s">
        <v>41</v>
      </c>
      <c r="C180" t="s">
        <v>16422</v>
      </c>
      <c r="D180" s="3" t="s">
        <v>16423</v>
      </c>
      <c r="E180" t="s">
        <v>16424</v>
      </c>
      <c r="F180" t="s">
        <v>830</v>
      </c>
    </row>
    <row r="181" spans="1:6" x14ac:dyDescent="0.3">
      <c r="A181" t="s">
        <v>18</v>
      </c>
      <c r="B181" t="s">
        <v>41</v>
      </c>
      <c r="C181" t="s">
        <v>16425</v>
      </c>
      <c r="D181" s="3" t="s">
        <v>16426</v>
      </c>
      <c r="E181" t="s">
        <v>16427</v>
      </c>
      <c r="F181" t="s">
        <v>66</v>
      </c>
    </row>
    <row r="182" spans="1:6" x14ac:dyDescent="0.3">
      <c r="A182" t="s">
        <v>18</v>
      </c>
      <c r="B182" t="s">
        <v>41</v>
      </c>
      <c r="C182" t="s">
        <v>16428</v>
      </c>
      <c r="D182" s="3" t="s">
        <v>16429</v>
      </c>
      <c r="E182" t="s">
        <v>16430</v>
      </c>
      <c r="F182" t="s">
        <v>152</v>
      </c>
    </row>
    <row r="183" spans="1:6" x14ac:dyDescent="0.3">
      <c r="A183" t="s">
        <v>18</v>
      </c>
      <c r="B183" t="s">
        <v>41</v>
      </c>
      <c r="C183" t="s">
        <v>16431</v>
      </c>
      <c r="D183" s="3" t="s">
        <v>16432</v>
      </c>
      <c r="E183" t="s">
        <v>16433</v>
      </c>
      <c r="F183" t="s">
        <v>66</v>
      </c>
    </row>
    <row r="184" spans="1:6" x14ac:dyDescent="0.3">
      <c r="A184" t="s">
        <v>18</v>
      </c>
      <c r="B184" t="s">
        <v>41</v>
      </c>
      <c r="C184" t="s">
        <v>16434</v>
      </c>
      <c r="D184" s="3" t="s">
        <v>16435</v>
      </c>
      <c r="E184" t="s">
        <v>16436</v>
      </c>
      <c r="F184" t="s">
        <v>66</v>
      </c>
    </row>
    <row r="185" spans="1:6" x14ac:dyDescent="0.3">
      <c r="A185" t="s">
        <v>18</v>
      </c>
      <c r="B185" t="s">
        <v>41</v>
      </c>
      <c r="C185" t="s">
        <v>16437</v>
      </c>
      <c r="D185" s="3" t="s">
        <v>16438</v>
      </c>
      <c r="E185" t="s">
        <v>16439</v>
      </c>
      <c r="F185" t="s">
        <v>66</v>
      </c>
    </row>
    <row r="186" spans="1:6" x14ac:dyDescent="0.3">
      <c r="A186" t="s">
        <v>18</v>
      </c>
      <c r="B186" t="s">
        <v>41</v>
      </c>
      <c r="C186" t="s">
        <v>16440</v>
      </c>
      <c r="D186" s="3" t="s">
        <v>16441</v>
      </c>
      <c r="E186" t="s">
        <v>16442</v>
      </c>
      <c r="F186" t="s">
        <v>66</v>
      </c>
    </row>
    <row r="187" spans="1:6" x14ac:dyDescent="0.3">
      <c r="A187" t="s">
        <v>18</v>
      </c>
      <c r="B187" t="s">
        <v>41</v>
      </c>
      <c r="C187" t="s">
        <v>16443</v>
      </c>
      <c r="D187" s="3" t="s">
        <v>16444</v>
      </c>
      <c r="E187" t="s">
        <v>16284</v>
      </c>
      <c r="F187" t="s">
        <v>66</v>
      </c>
    </row>
    <row r="188" spans="1:6" x14ac:dyDescent="0.3">
      <c r="A188" t="s">
        <v>18</v>
      </c>
      <c r="B188" t="s">
        <v>41</v>
      </c>
      <c r="C188" t="s">
        <v>16445</v>
      </c>
      <c r="D188" s="3" t="s">
        <v>16446</v>
      </c>
      <c r="E188" t="s">
        <v>16447</v>
      </c>
      <c r="F188" t="s">
        <v>66</v>
      </c>
    </row>
    <row r="189" spans="1:6" x14ac:dyDescent="0.3">
      <c r="A189" t="s">
        <v>18</v>
      </c>
      <c r="B189" t="s">
        <v>41</v>
      </c>
      <c r="C189" t="s">
        <v>16448</v>
      </c>
      <c r="D189" s="3" t="s">
        <v>16449</v>
      </c>
      <c r="E189" t="s">
        <v>16450</v>
      </c>
      <c r="F189" t="s">
        <v>66</v>
      </c>
    </row>
    <row r="190" spans="1:6" x14ac:dyDescent="0.3">
      <c r="A190" t="s">
        <v>18</v>
      </c>
      <c r="B190" t="s">
        <v>41</v>
      </c>
      <c r="C190" t="s">
        <v>16451</v>
      </c>
      <c r="D190" s="3" t="s">
        <v>16452</v>
      </c>
      <c r="E190" t="s">
        <v>2173</v>
      </c>
      <c r="F190" t="s">
        <v>74</v>
      </c>
    </row>
    <row r="191" spans="1:6" x14ac:dyDescent="0.3">
      <c r="A191" t="s">
        <v>18</v>
      </c>
      <c r="B191" t="s">
        <v>41</v>
      </c>
      <c r="C191" t="s">
        <v>16453</v>
      </c>
      <c r="D191" s="3" t="s">
        <v>16454</v>
      </c>
      <c r="E191" t="s">
        <v>16455</v>
      </c>
      <c r="F191" t="s">
        <v>66</v>
      </c>
    </row>
    <row r="192" spans="1:6" x14ac:dyDescent="0.3">
      <c r="A192" t="s">
        <v>18</v>
      </c>
      <c r="B192" t="s">
        <v>41</v>
      </c>
      <c r="C192" t="s">
        <v>16456</v>
      </c>
      <c r="D192" s="3" t="s">
        <v>16457</v>
      </c>
      <c r="E192" t="s">
        <v>16458</v>
      </c>
      <c r="F192" t="s">
        <v>198</v>
      </c>
    </row>
    <row r="193" spans="1:6" x14ac:dyDescent="0.3">
      <c r="A193" t="s">
        <v>18</v>
      </c>
      <c r="B193" t="s">
        <v>41</v>
      </c>
      <c r="C193" t="s">
        <v>16459</v>
      </c>
      <c r="D193" s="3" t="s">
        <v>16460</v>
      </c>
      <c r="E193" t="s">
        <v>16461</v>
      </c>
      <c r="F193" t="s">
        <v>74</v>
      </c>
    </row>
    <row r="194" spans="1:6" x14ac:dyDescent="0.3">
      <c r="A194" t="s">
        <v>18</v>
      </c>
      <c r="B194" t="s">
        <v>41</v>
      </c>
      <c r="C194" t="s">
        <v>16462</v>
      </c>
      <c r="D194" s="3" t="s">
        <v>16463</v>
      </c>
      <c r="E194" t="s">
        <v>16464</v>
      </c>
      <c r="F194" t="s">
        <v>74</v>
      </c>
    </row>
    <row r="195" spans="1:6" x14ac:dyDescent="0.3">
      <c r="A195" t="s">
        <v>18</v>
      </c>
      <c r="B195" t="s">
        <v>41</v>
      </c>
      <c r="C195" t="s">
        <v>16465</v>
      </c>
      <c r="D195" s="3" t="s">
        <v>16466</v>
      </c>
      <c r="E195" t="s">
        <v>16250</v>
      </c>
      <c r="F195" t="s">
        <v>86</v>
      </c>
    </row>
    <row r="196" spans="1:6" x14ac:dyDescent="0.3">
      <c r="A196" t="s">
        <v>18</v>
      </c>
      <c r="B196" t="s">
        <v>41</v>
      </c>
      <c r="C196" t="s">
        <v>16467</v>
      </c>
      <c r="D196" s="3" t="s">
        <v>16468</v>
      </c>
      <c r="E196" t="s">
        <v>16469</v>
      </c>
      <c r="F196" t="s">
        <v>323</v>
      </c>
    </row>
    <row r="197" spans="1:6" x14ac:dyDescent="0.3">
      <c r="A197" t="s">
        <v>18</v>
      </c>
      <c r="B197" t="s">
        <v>41</v>
      </c>
      <c r="C197" t="s">
        <v>16470</v>
      </c>
      <c r="D197" s="3" t="s">
        <v>16471</v>
      </c>
      <c r="E197" t="s">
        <v>16472</v>
      </c>
      <c r="F197" t="s">
        <v>3338</v>
      </c>
    </row>
    <row r="198" spans="1:6" x14ac:dyDescent="0.3">
      <c r="A198" t="s">
        <v>18</v>
      </c>
      <c r="B198" t="s">
        <v>41</v>
      </c>
      <c r="C198" t="s">
        <v>16473</v>
      </c>
      <c r="D198" s="3" t="s">
        <v>16474</v>
      </c>
      <c r="E198" t="s">
        <v>16475</v>
      </c>
      <c r="F198" t="s">
        <v>74</v>
      </c>
    </row>
    <row r="199" spans="1:6" x14ac:dyDescent="0.3">
      <c r="A199" t="s">
        <v>18</v>
      </c>
      <c r="B199" t="s">
        <v>41</v>
      </c>
      <c r="C199" t="s">
        <v>16476</v>
      </c>
      <c r="D199" s="3" t="s">
        <v>16477</v>
      </c>
      <c r="E199" t="s">
        <v>16478</v>
      </c>
      <c r="F199" t="s">
        <v>70</v>
      </c>
    </row>
    <row r="200" spans="1:6" x14ac:dyDescent="0.3">
      <c r="A200" t="s">
        <v>18</v>
      </c>
      <c r="B200" t="s">
        <v>41</v>
      </c>
      <c r="C200" t="s">
        <v>16479</v>
      </c>
      <c r="D200" s="3" t="s">
        <v>16480</v>
      </c>
      <c r="E200" t="s">
        <v>16481</v>
      </c>
      <c r="F200" t="s">
        <v>74</v>
      </c>
    </row>
    <row r="201" spans="1:6" x14ac:dyDescent="0.3">
      <c r="A201" t="s">
        <v>18</v>
      </c>
      <c r="B201" t="s">
        <v>41</v>
      </c>
      <c r="C201" t="s">
        <v>16482</v>
      </c>
      <c r="D201" s="3" t="s">
        <v>16483</v>
      </c>
      <c r="E201" t="s">
        <v>16484</v>
      </c>
      <c r="F201" t="s">
        <v>66</v>
      </c>
    </row>
    <row r="202" spans="1:6" x14ac:dyDescent="0.3">
      <c r="A202" t="s">
        <v>18</v>
      </c>
      <c r="B202" t="s">
        <v>41</v>
      </c>
      <c r="C202" t="s">
        <v>16485</v>
      </c>
      <c r="D202" s="3" t="s">
        <v>16486</v>
      </c>
      <c r="E202" t="s">
        <v>16487</v>
      </c>
      <c r="F202" t="s">
        <v>74</v>
      </c>
    </row>
    <row r="203" spans="1:6" x14ac:dyDescent="0.3">
      <c r="A203" t="s">
        <v>18</v>
      </c>
      <c r="B203" t="s">
        <v>41</v>
      </c>
      <c r="C203" t="s">
        <v>16488</v>
      </c>
      <c r="D203" s="3" t="s">
        <v>16489</v>
      </c>
      <c r="E203" t="s">
        <v>16490</v>
      </c>
      <c r="F203" t="s">
        <v>750</v>
      </c>
    </row>
    <row r="204" spans="1:6" x14ac:dyDescent="0.3">
      <c r="A204" t="s">
        <v>18</v>
      </c>
      <c r="B204" t="s">
        <v>41</v>
      </c>
      <c r="C204" t="s">
        <v>16491</v>
      </c>
      <c r="D204" s="3" t="s">
        <v>16492</v>
      </c>
      <c r="E204" t="s">
        <v>2173</v>
      </c>
      <c r="F204" t="s">
        <v>267</v>
      </c>
    </row>
    <row r="205" spans="1:6" x14ac:dyDescent="0.3">
      <c r="A205" t="s">
        <v>18</v>
      </c>
      <c r="B205" t="s">
        <v>41</v>
      </c>
      <c r="C205" t="s">
        <v>16493</v>
      </c>
      <c r="D205" s="3" t="s">
        <v>16494</v>
      </c>
      <c r="E205" t="s">
        <v>16495</v>
      </c>
      <c r="F205" t="s">
        <v>143</v>
      </c>
    </row>
    <row r="206" spans="1:6" x14ac:dyDescent="0.3">
      <c r="A206" t="s">
        <v>18</v>
      </c>
      <c r="B206" t="s">
        <v>41</v>
      </c>
      <c r="C206" t="s">
        <v>16496</v>
      </c>
      <c r="D206" s="3" t="s">
        <v>16497</v>
      </c>
      <c r="E206" t="s">
        <v>16498</v>
      </c>
      <c r="F206" t="s">
        <v>352</v>
      </c>
    </row>
    <row r="207" spans="1:6" x14ac:dyDescent="0.3">
      <c r="A207" t="s">
        <v>18</v>
      </c>
      <c r="B207" t="s">
        <v>41</v>
      </c>
      <c r="C207" t="s">
        <v>12046</v>
      </c>
      <c r="D207" s="3" t="s">
        <v>16499</v>
      </c>
      <c r="E207" t="s">
        <v>16500</v>
      </c>
      <c r="F207" t="s">
        <v>86</v>
      </c>
    </row>
    <row r="208" spans="1:6" x14ac:dyDescent="0.3">
      <c r="A208" t="s">
        <v>18</v>
      </c>
      <c r="B208" t="s">
        <v>41</v>
      </c>
      <c r="C208" t="s">
        <v>16501</v>
      </c>
      <c r="D208" s="3" t="s">
        <v>16502</v>
      </c>
      <c r="E208" t="s">
        <v>16503</v>
      </c>
      <c r="F208" t="s">
        <v>86</v>
      </c>
    </row>
    <row r="209" spans="1:6" x14ac:dyDescent="0.3">
      <c r="A209" t="s">
        <v>18</v>
      </c>
      <c r="B209" t="s">
        <v>41</v>
      </c>
      <c r="C209" t="s">
        <v>16504</v>
      </c>
      <c r="D209" s="3" t="s">
        <v>16505</v>
      </c>
      <c r="E209" t="s">
        <v>16506</v>
      </c>
      <c r="F209" t="s">
        <v>118</v>
      </c>
    </row>
    <row r="210" spans="1:6" x14ac:dyDescent="0.3">
      <c r="A210" t="s">
        <v>18</v>
      </c>
      <c r="B210" t="s">
        <v>41</v>
      </c>
      <c r="C210" t="s">
        <v>16507</v>
      </c>
      <c r="D210" s="3" t="s">
        <v>16508</v>
      </c>
      <c r="E210" t="s">
        <v>16509</v>
      </c>
      <c r="F210" t="s">
        <v>66</v>
      </c>
    </row>
    <row r="211" spans="1:6" x14ac:dyDescent="0.3">
      <c r="A211" t="s">
        <v>18</v>
      </c>
      <c r="B211" t="s">
        <v>41</v>
      </c>
      <c r="C211" t="s">
        <v>16510</v>
      </c>
      <c r="D211" s="3" t="s">
        <v>16511</v>
      </c>
      <c r="E211" t="s">
        <v>2173</v>
      </c>
      <c r="F211" t="s">
        <v>66</v>
      </c>
    </row>
    <row r="212" spans="1:6" x14ac:dyDescent="0.3">
      <c r="A212" t="s">
        <v>18</v>
      </c>
      <c r="B212" t="s">
        <v>41</v>
      </c>
      <c r="C212" t="s">
        <v>16512</v>
      </c>
      <c r="D212" s="3" t="s">
        <v>16513</v>
      </c>
      <c r="E212" t="s">
        <v>16514</v>
      </c>
      <c r="F212" t="s">
        <v>74</v>
      </c>
    </row>
    <row r="213" spans="1:6" x14ac:dyDescent="0.3">
      <c r="A213" t="s">
        <v>18</v>
      </c>
      <c r="B213" t="s">
        <v>41</v>
      </c>
      <c r="C213" t="s">
        <v>16515</v>
      </c>
      <c r="D213" s="3" t="s">
        <v>16516</v>
      </c>
      <c r="E213" t="s">
        <v>16517</v>
      </c>
      <c r="F213" t="s">
        <v>171</v>
      </c>
    </row>
    <row r="214" spans="1:6" x14ac:dyDescent="0.3">
      <c r="A214" t="s">
        <v>18</v>
      </c>
      <c r="B214" t="s">
        <v>41</v>
      </c>
      <c r="C214" t="s">
        <v>16518</v>
      </c>
      <c r="D214" s="3" t="s">
        <v>16519</v>
      </c>
      <c r="E214" t="s">
        <v>16520</v>
      </c>
      <c r="F214" t="s">
        <v>66</v>
      </c>
    </row>
    <row r="215" spans="1:6" x14ac:dyDescent="0.3">
      <c r="A215" t="s">
        <v>18</v>
      </c>
      <c r="B215" t="s">
        <v>41</v>
      </c>
      <c r="C215" t="s">
        <v>16521</v>
      </c>
      <c r="D215" s="3" t="s">
        <v>16522</v>
      </c>
      <c r="E215" t="s">
        <v>16523</v>
      </c>
      <c r="F215" t="s">
        <v>771</v>
      </c>
    </row>
    <row r="216" spans="1:6" x14ac:dyDescent="0.3">
      <c r="A216" t="s">
        <v>18</v>
      </c>
      <c r="B216" t="s">
        <v>41</v>
      </c>
      <c r="C216" t="s">
        <v>16524</v>
      </c>
      <c r="D216" s="3" t="s">
        <v>16525</v>
      </c>
      <c r="E216" t="s">
        <v>16526</v>
      </c>
      <c r="F216" t="s">
        <v>86</v>
      </c>
    </row>
    <row r="217" spans="1:6" x14ac:dyDescent="0.3">
      <c r="A217" t="s">
        <v>18</v>
      </c>
      <c r="B217" t="s">
        <v>41</v>
      </c>
      <c r="C217" t="s">
        <v>16527</v>
      </c>
      <c r="D217" s="3" t="s">
        <v>16528</v>
      </c>
      <c r="E217" t="s">
        <v>16529</v>
      </c>
      <c r="F217" t="s">
        <v>152</v>
      </c>
    </row>
    <row r="218" spans="1:6" x14ac:dyDescent="0.3">
      <c r="A218" t="s">
        <v>18</v>
      </c>
      <c r="B218" t="s">
        <v>41</v>
      </c>
      <c r="C218" t="s">
        <v>16530</v>
      </c>
      <c r="D218" s="3" t="s">
        <v>16531</v>
      </c>
      <c r="E218" t="s">
        <v>16532</v>
      </c>
      <c r="F218" t="s">
        <v>83</v>
      </c>
    </row>
    <row r="219" spans="1:6" x14ac:dyDescent="0.3">
      <c r="A219" t="s">
        <v>18</v>
      </c>
      <c r="B219" t="s">
        <v>41</v>
      </c>
      <c r="C219" t="s">
        <v>16533</v>
      </c>
      <c r="D219" s="3" t="s">
        <v>16534</v>
      </c>
      <c r="E219" t="s">
        <v>16535</v>
      </c>
      <c r="F219" t="s">
        <v>830</v>
      </c>
    </row>
    <row r="220" spans="1:6" x14ac:dyDescent="0.3">
      <c r="A220" t="s">
        <v>18</v>
      </c>
      <c r="B220" t="s">
        <v>41</v>
      </c>
      <c r="C220" t="s">
        <v>16536</v>
      </c>
      <c r="D220" s="3" t="s">
        <v>16537</v>
      </c>
      <c r="E220" t="s">
        <v>16538</v>
      </c>
      <c r="F220" t="s">
        <v>83</v>
      </c>
    </row>
    <row r="221" spans="1:6" x14ac:dyDescent="0.3">
      <c r="A221" t="s">
        <v>18</v>
      </c>
      <c r="B221" t="s">
        <v>41</v>
      </c>
      <c r="C221" t="s">
        <v>16539</v>
      </c>
      <c r="D221" s="3" t="s">
        <v>16540</v>
      </c>
      <c r="E221" t="s">
        <v>16541</v>
      </c>
      <c r="F221" t="s">
        <v>2178</v>
      </c>
    </row>
    <row r="222" spans="1:6" x14ac:dyDescent="0.3">
      <c r="A222" t="s">
        <v>18</v>
      </c>
      <c r="B222" t="s">
        <v>41</v>
      </c>
      <c r="C222" t="s">
        <v>16542</v>
      </c>
      <c r="D222" s="3" t="s">
        <v>16543</v>
      </c>
      <c r="E222" t="s">
        <v>2173</v>
      </c>
      <c r="F222" t="s">
        <v>736</v>
      </c>
    </row>
    <row r="223" spans="1:6" x14ac:dyDescent="0.3">
      <c r="A223" t="s">
        <v>18</v>
      </c>
      <c r="B223" t="s">
        <v>41</v>
      </c>
      <c r="C223" t="s">
        <v>16544</v>
      </c>
      <c r="D223" s="3" t="s">
        <v>16545</v>
      </c>
      <c r="E223" t="s">
        <v>16546</v>
      </c>
      <c r="F223" t="s">
        <v>3338</v>
      </c>
    </row>
    <row r="224" spans="1:6" x14ac:dyDescent="0.3">
      <c r="A224" t="s">
        <v>18</v>
      </c>
      <c r="B224" t="s">
        <v>41</v>
      </c>
      <c r="C224" t="s">
        <v>16547</v>
      </c>
      <c r="D224" s="3" t="s">
        <v>16548</v>
      </c>
      <c r="E224" t="s">
        <v>16549</v>
      </c>
      <c r="F224" t="s">
        <v>1233</v>
      </c>
    </row>
    <row r="225" spans="1:6" x14ac:dyDescent="0.3">
      <c r="A225" t="s">
        <v>18</v>
      </c>
      <c r="B225" t="s">
        <v>41</v>
      </c>
      <c r="C225" t="s">
        <v>16550</v>
      </c>
      <c r="D225" s="3" t="s">
        <v>16551</v>
      </c>
      <c r="E225" t="s">
        <v>16514</v>
      </c>
      <c r="F225" t="s">
        <v>74</v>
      </c>
    </row>
    <row r="226" spans="1:6" x14ac:dyDescent="0.3">
      <c r="A226" t="s">
        <v>18</v>
      </c>
      <c r="B226" t="s">
        <v>41</v>
      </c>
      <c r="C226" t="s">
        <v>16552</v>
      </c>
      <c r="D226" s="3" t="s">
        <v>16553</v>
      </c>
      <c r="E226" t="s">
        <v>16554</v>
      </c>
      <c r="F226" t="s">
        <v>118</v>
      </c>
    </row>
    <row r="227" spans="1:6" x14ac:dyDescent="0.3">
      <c r="A227" t="s">
        <v>18</v>
      </c>
      <c r="B227" t="s">
        <v>41</v>
      </c>
      <c r="C227" t="s">
        <v>16555</v>
      </c>
      <c r="D227" s="3" t="s">
        <v>16556</v>
      </c>
      <c r="E227" t="s">
        <v>16557</v>
      </c>
      <c r="F227" t="s">
        <v>66</v>
      </c>
    </row>
    <row r="228" spans="1:6" x14ac:dyDescent="0.3">
      <c r="A228" t="s">
        <v>18</v>
      </c>
      <c r="B228" t="s">
        <v>41</v>
      </c>
      <c r="C228" t="s">
        <v>16558</v>
      </c>
      <c r="D228" s="3" t="s">
        <v>16559</v>
      </c>
      <c r="E228" t="s">
        <v>16560</v>
      </c>
      <c r="F228" t="s">
        <v>352</v>
      </c>
    </row>
    <row r="229" spans="1:6" x14ac:dyDescent="0.3">
      <c r="A229" t="s">
        <v>18</v>
      </c>
      <c r="B229" t="s">
        <v>41</v>
      </c>
      <c r="C229" t="s">
        <v>16561</v>
      </c>
      <c r="D229" s="3" t="s">
        <v>16562</v>
      </c>
      <c r="E229" t="s">
        <v>16563</v>
      </c>
      <c r="F229" t="s">
        <v>104</v>
      </c>
    </row>
    <row r="230" spans="1:6" x14ac:dyDescent="0.3">
      <c r="A230" t="s">
        <v>18</v>
      </c>
      <c r="B230" t="s">
        <v>41</v>
      </c>
      <c r="C230" t="s">
        <v>16564</v>
      </c>
      <c r="D230" s="3" t="s">
        <v>16565</v>
      </c>
      <c r="E230" t="s">
        <v>16566</v>
      </c>
      <c r="F230" t="s">
        <v>66</v>
      </c>
    </row>
    <row r="231" spans="1:6" x14ac:dyDescent="0.3">
      <c r="A231" t="s">
        <v>18</v>
      </c>
      <c r="B231" t="s">
        <v>41</v>
      </c>
      <c r="C231" t="s">
        <v>16567</v>
      </c>
      <c r="D231" s="3" t="s">
        <v>16568</v>
      </c>
      <c r="E231" t="s">
        <v>16569</v>
      </c>
      <c r="F231" t="s">
        <v>74</v>
      </c>
    </row>
    <row r="232" spans="1:6" x14ac:dyDescent="0.3">
      <c r="A232" t="s">
        <v>18</v>
      </c>
      <c r="B232" t="s">
        <v>41</v>
      </c>
      <c r="C232" t="s">
        <v>16570</v>
      </c>
      <c r="D232" s="3" t="s">
        <v>16571</v>
      </c>
      <c r="E232" t="s">
        <v>16572</v>
      </c>
      <c r="F232" t="s">
        <v>74</v>
      </c>
    </row>
    <row r="233" spans="1:6" x14ac:dyDescent="0.3">
      <c r="A233" t="s">
        <v>18</v>
      </c>
      <c r="B233" t="s">
        <v>41</v>
      </c>
      <c r="C233" t="s">
        <v>16573</v>
      </c>
      <c r="D233" s="3" t="s">
        <v>16574</v>
      </c>
      <c r="E233" t="s">
        <v>16575</v>
      </c>
      <c r="F233" t="s">
        <v>86</v>
      </c>
    </row>
    <row r="234" spans="1:6" x14ac:dyDescent="0.3">
      <c r="A234" t="s">
        <v>18</v>
      </c>
      <c r="B234" t="s">
        <v>41</v>
      </c>
      <c r="C234" t="s">
        <v>16576</v>
      </c>
      <c r="D234" s="3" t="s">
        <v>16577</v>
      </c>
      <c r="E234" t="s">
        <v>16578</v>
      </c>
      <c r="F234" t="s">
        <v>74</v>
      </c>
    </row>
    <row r="235" spans="1:6" x14ac:dyDescent="0.3">
      <c r="A235" t="s">
        <v>18</v>
      </c>
      <c r="B235" t="s">
        <v>41</v>
      </c>
      <c r="C235" t="s">
        <v>16579</v>
      </c>
      <c r="D235" s="3" t="s">
        <v>16580</v>
      </c>
      <c r="E235" t="s">
        <v>16581</v>
      </c>
      <c r="F235" t="s">
        <v>66</v>
      </c>
    </row>
    <row r="236" spans="1:6" x14ac:dyDescent="0.3">
      <c r="A236" t="s">
        <v>18</v>
      </c>
      <c r="B236" t="s">
        <v>41</v>
      </c>
      <c r="C236" t="s">
        <v>16582</v>
      </c>
      <c r="D236" s="3" t="s">
        <v>16583</v>
      </c>
      <c r="E236" t="s">
        <v>16584</v>
      </c>
      <c r="F236" t="s">
        <v>74</v>
      </c>
    </row>
    <row r="237" spans="1:6" x14ac:dyDescent="0.3">
      <c r="A237" t="s">
        <v>18</v>
      </c>
      <c r="B237" t="s">
        <v>41</v>
      </c>
      <c r="C237" t="s">
        <v>16585</v>
      </c>
      <c r="D237" s="3" t="s">
        <v>16586</v>
      </c>
      <c r="E237" t="s">
        <v>16587</v>
      </c>
      <c r="F237" t="s">
        <v>70</v>
      </c>
    </row>
    <row r="238" spans="1:6" x14ac:dyDescent="0.3">
      <c r="A238" t="s">
        <v>18</v>
      </c>
      <c r="B238" t="s">
        <v>41</v>
      </c>
      <c r="C238" t="s">
        <v>16588</v>
      </c>
      <c r="D238" s="3" t="s">
        <v>16589</v>
      </c>
      <c r="E238" t="s">
        <v>16590</v>
      </c>
      <c r="F238" t="s">
        <v>118</v>
      </c>
    </row>
    <row r="239" spans="1:6" x14ac:dyDescent="0.3">
      <c r="A239" t="s">
        <v>18</v>
      </c>
      <c r="B239" t="s">
        <v>41</v>
      </c>
      <c r="C239" t="s">
        <v>16591</v>
      </c>
      <c r="D239" s="3" t="s">
        <v>16592</v>
      </c>
      <c r="E239" t="s">
        <v>16593</v>
      </c>
      <c r="F239" t="s">
        <v>323</v>
      </c>
    </row>
    <row r="240" spans="1:6" x14ac:dyDescent="0.3">
      <c r="A240" t="s">
        <v>18</v>
      </c>
      <c r="B240" t="s">
        <v>41</v>
      </c>
      <c r="C240" t="s">
        <v>16594</v>
      </c>
      <c r="D240" s="3" t="s">
        <v>16595</v>
      </c>
      <c r="E240" t="s">
        <v>16596</v>
      </c>
      <c r="F240" t="s">
        <v>66</v>
      </c>
    </row>
    <row r="241" spans="1:6" x14ac:dyDescent="0.3">
      <c r="A241" t="s">
        <v>18</v>
      </c>
      <c r="B241" t="s">
        <v>41</v>
      </c>
      <c r="C241" t="s">
        <v>16597</v>
      </c>
      <c r="D241" s="3" t="s">
        <v>16598</v>
      </c>
      <c r="E241" t="s">
        <v>16599</v>
      </c>
      <c r="F241" t="s">
        <v>74</v>
      </c>
    </row>
    <row r="242" spans="1:6" x14ac:dyDescent="0.3">
      <c r="A242" t="s">
        <v>18</v>
      </c>
      <c r="B242" t="s">
        <v>41</v>
      </c>
      <c r="C242" t="s">
        <v>16600</v>
      </c>
      <c r="D242" s="3" t="s">
        <v>16601</v>
      </c>
      <c r="E242" t="s">
        <v>16602</v>
      </c>
      <c r="F242" t="s">
        <v>70</v>
      </c>
    </row>
    <row r="243" spans="1:6" x14ac:dyDescent="0.3">
      <c r="A243" t="s">
        <v>18</v>
      </c>
      <c r="B243" t="s">
        <v>41</v>
      </c>
      <c r="C243" t="s">
        <v>16603</v>
      </c>
      <c r="D243" s="3" t="s">
        <v>16604</v>
      </c>
      <c r="E243" t="s">
        <v>16605</v>
      </c>
      <c r="F243" t="s">
        <v>66</v>
      </c>
    </row>
    <row r="244" spans="1:6" x14ac:dyDescent="0.3">
      <c r="A244" t="s">
        <v>18</v>
      </c>
      <c r="B244" t="s">
        <v>41</v>
      </c>
      <c r="C244" t="s">
        <v>16606</v>
      </c>
      <c r="D244" s="3" t="s">
        <v>16607</v>
      </c>
      <c r="E244" t="s">
        <v>16608</v>
      </c>
      <c r="F244" t="s">
        <v>66</v>
      </c>
    </row>
    <row r="245" spans="1:6" x14ac:dyDescent="0.3">
      <c r="A245" t="s">
        <v>18</v>
      </c>
      <c r="B245" t="s">
        <v>41</v>
      </c>
      <c r="C245" t="s">
        <v>16609</v>
      </c>
      <c r="D245" s="3" t="s">
        <v>16610</v>
      </c>
      <c r="E245" t="s">
        <v>16611</v>
      </c>
      <c r="F245" t="s">
        <v>74</v>
      </c>
    </row>
    <row r="246" spans="1:6" x14ac:dyDescent="0.3">
      <c r="A246" t="s">
        <v>18</v>
      </c>
      <c r="B246" t="s">
        <v>41</v>
      </c>
      <c r="C246" t="s">
        <v>16612</v>
      </c>
      <c r="D246" s="3" t="s">
        <v>16613</v>
      </c>
      <c r="E246" t="s">
        <v>16614</v>
      </c>
      <c r="F246" t="s">
        <v>74</v>
      </c>
    </row>
    <row r="247" spans="1:6" x14ac:dyDescent="0.3">
      <c r="A247" t="s">
        <v>18</v>
      </c>
      <c r="B247" t="s">
        <v>41</v>
      </c>
      <c r="C247" t="s">
        <v>16615</v>
      </c>
      <c r="D247" s="3" t="s">
        <v>16616</v>
      </c>
      <c r="E247" t="s">
        <v>16617</v>
      </c>
      <c r="F247" t="s">
        <v>130</v>
      </c>
    </row>
    <row r="248" spans="1:6" x14ac:dyDescent="0.3">
      <c r="A248" t="s">
        <v>18</v>
      </c>
      <c r="B248" t="s">
        <v>41</v>
      </c>
      <c r="C248" t="s">
        <v>16618</v>
      </c>
      <c r="D248" s="3" t="s">
        <v>16619</v>
      </c>
      <c r="E248" t="s">
        <v>2173</v>
      </c>
      <c r="F248" t="s">
        <v>86</v>
      </c>
    </row>
    <row r="249" spans="1:6" x14ac:dyDescent="0.3">
      <c r="A249" t="s">
        <v>18</v>
      </c>
      <c r="B249" t="s">
        <v>41</v>
      </c>
      <c r="C249" t="s">
        <v>16620</v>
      </c>
      <c r="D249" s="3" t="s">
        <v>16621</v>
      </c>
      <c r="E249" t="s">
        <v>16622</v>
      </c>
      <c r="F249" t="s">
        <v>66</v>
      </c>
    </row>
    <row r="250" spans="1:6" x14ac:dyDescent="0.3">
      <c r="A250" t="s">
        <v>18</v>
      </c>
      <c r="B250" t="s">
        <v>41</v>
      </c>
      <c r="C250" t="s">
        <v>16623</v>
      </c>
      <c r="D250" s="3" t="s">
        <v>16624</v>
      </c>
      <c r="E250" t="s">
        <v>16625</v>
      </c>
      <c r="F250" t="s">
        <v>74</v>
      </c>
    </row>
    <row r="251" spans="1:6" x14ac:dyDescent="0.3">
      <c r="A251" t="s">
        <v>18</v>
      </c>
      <c r="B251" t="s">
        <v>41</v>
      </c>
      <c r="C251" t="s">
        <v>16626</v>
      </c>
      <c r="D251" s="3" t="s">
        <v>16627</v>
      </c>
      <c r="E251" t="s">
        <v>2173</v>
      </c>
      <c r="F251" t="s">
        <v>66</v>
      </c>
    </row>
    <row r="252" spans="1:6" x14ac:dyDescent="0.3">
      <c r="A252" t="s">
        <v>18</v>
      </c>
      <c r="B252" t="s">
        <v>41</v>
      </c>
      <c r="C252" t="s">
        <v>16628</v>
      </c>
      <c r="D252" s="3" t="s">
        <v>16629</v>
      </c>
      <c r="E252" t="s">
        <v>16630</v>
      </c>
      <c r="F252" t="s">
        <v>86</v>
      </c>
    </row>
    <row r="253" spans="1:6" x14ac:dyDescent="0.3">
      <c r="A253" t="s">
        <v>18</v>
      </c>
      <c r="B253" t="s">
        <v>41</v>
      </c>
      <c r="C253" t="s">
        <v>16631</v>
      </c>
      <c r="D253" s="3" t="s">
        <v>16632</v>
      </c>
      <c r="E253" t="s">
        <v>16633</v>
      </c>
      <c r="F253" t="s">
        <v>66</v>
      </c>
    </row>
    <row r="254" spans="1:6" x14ac:dyDescent="0.3">
      <c r="A254" t="s">
        <v>18</v>
      </c>
      <c r="B254" t="s">
        <v>41</v>
      </c>
      <c r="C254" t="s">
        <v>16634</v>
      </c>
      <c r="D254" s="3" t="s">
        <v>16635</v>
      </c>
      <c r="E254" t="s">
        <v>16636</v>
      </c>
      <c r="F254" t="s">
        <v>66</v>
      </c>
    </row>
    <row r="255" spans="1:6" x14ac:dyDescent="0.3">
      <c r="A255" t="s">
        <v>18</v>
      </c>
      <c r="B255" t="s">
        <v>41</v>
      </c>
      <c r="C255" t="s">
        <v>16637</v>
      </c>
      <c r="D255" s="3" t="s">
        <v>16638</v>
      </c>
      <c r="E255" t="s">
        <v>16639</v>
      </c>
      <c r="F255" t="s">
        <v>66</v>
      </c>
    </row>
    <row r="256" spans="1:6" x14ac:dyDescent="0.3">
      <c r="A256" t="s">
        <v>18</v>
      </c>
      <c r="B256" t="s">
        <v>41</v>
      </c>
      <c r="C256" t="s">
        <v>16640</v>
      </c>
      <c r="D256" s="3" t="s">
        <v>16641</v>
      </c>
      <c r="E256" t="s">
        <v>2767</v>
      </c>
      <c r="F256" t="s">
        <v>86</v>
      </c>
    </row>
    <row r="257" spans="1:6" x14ac:dyDescent="0.3">
      <c r="A257" t="s">
        <v>18</v>
      </c>
      <c r="B257" t="s">
        <v>41</v>
      </c>
      <c r="C257" t="s">
        <v>16642</v>
      </c>
      <c r="D257" s="3" t="s">
        <v>16643</v>
      </c>
      <c r="E257" t="s">
        <v>2173</v>
      </c>
      <c r="F257" t="s">
        <v>74</v>
      </c>
    </row>
    <row r="258" spans="1:6" x14ac:dyDescent="0.3">
      <c r="A258" t="s">
        <v>18</v>
      </c>
      <c r="B258" t="s">
        <v>41</v>
      </c>
      <c r="C258" t="s">
        <v>16644</v>
      </c>
      <c r="D258" s="3" t="s">
        <v>16645</v>
      </c>
      <c r="E258" t="s">
        <v>16646</v>
      </c>
      <c r="F258" t="s">
        <v>143</v>
      </c>
    </row>
    <row r="259" spans="1:6" x14ac:dyDescent="0.3">
      <c r="A259" t="s">
        <v>18</v>
      </c>
      <c r="B259" t="s">
        <v>41</v>
      </c>
      <c r="C259" t="s">
        <v>16647</v>
      </c>
      <c r="D259" s="3" t="s">
        <v>16648</v>
      </c>
      <c r="E259" t="s">
        <v>16649</v>
      </c>
      <c r="F259" t="s">
        <v>66</v>
      </c>
    </row>
    <row r="260" spans="1:6" x14ac:dyDescent="0.3">
      <c r="A260" t="s">
        <v>18</v>
      </c>
      <c r="B260" t="s">
        <v>41</v>
      </c>
      <c r="C260" t="s">
        <v>16650</v>
      </c>
      <c r="D260" s="3" t="s">
        <v>16651</v>
      </c>
      <c r="E260" t="s">
        <v>16652</v>
      </c>
      <c r="F260" t="s">
        <v>74</v>
      </c>
    </row>
    <row r="261" spans="1:6" x14ac:dyDescent="0.3">
      <c r="A261" t="s">
        <v>18</v>
      </c>
      <c r="B261" t="s">
        <v>41</v>
      </c>
      <c r="C261" t="s">
        <v>16653</v>
      </c>
      <c r="D261" s="3" t="s">
        <v>16654</v>
      </c>
      <c r="E261" t="s">
        <v>16655</v>
      </c>
      <c r="F261" t="s">
        <v>66</v>
      </c>
    </row>
    <row r="262" spans="1:6" x14ac:dyDescent="0.3">
      <c r="A262" t="s">
        <v>18</v>
      </c>
      <c r="B262" t="s">
        <v>41</v>
      </c>
      <c r="C262" t="s">
        <v>16656</v>
      </c>
      <c r="D262" s="3" t="s">
        <v>16657</v>
      </c>
      <c r="E262" t="s">
        <v>16658</v>
      </c>
      <c r="F262" t="s">
        <v>83</v>
      </c>
    </row>
    <row r="263" spans="1:6" x14ac:dyDescent="0.3">
      <c r="A263" t="s">
        <v>18</v>
      </c>
      <c r="B263" t="s">
        <v>41</v>
      </c>
      <c r="C263" t="s">
        <v>16659</v>
      </c>
      <c r="D263" s="3" t="s">
        <v>16660</v>
      </c>
      <c r="E263" t="s">
        <v>16661</v>
      </c>
      <c r="F263" t="s">
        <v>74</v>
      </c>
    </row>
    <row r="264" spans="1:6" x14ac:dyDescent="0.3">
      <c r="A264" t="s">
        <v>18</v>
      </c>
      <c r="B264" t="s">
        <v>41</v>
      </c>
      <c r="C264" t="s">
        <v>16662</v>
      </c>
      <c r="D264" s="3" t="s">
        <v>16663</v>
      </c>
      <c r="E264" t="s">
        <v>16664</v>
      </c>
      <c r="F264" t="s">
        <v>70</v>
      </c>
    </row>
    <row r="265" spans="1:6" x14ac:dyDescent="0.3">
      <c r="A265" t="s">
        <v>18</v>
      </c>
      <c r="B265" t="s">
        <v>41</v>
      </c>
      <c r="C265" t="s">
        <v>16665</v>
      </c>
      <c r="D265" s="3" t="s">
        <v>16666</v>
      </c>
      <c r="E265" t="s">
        <v>16667</v>
      </c>
      <c r="F265" t="s">
        <v>66</v>
      </c>
    </row>
    <row r="266" spans="1:6" x14ac:dyDescent="0.3">
      <c r="A266" t="s">
        <v>18</v>
      </c>
      <c r="B266" t="s">
        <v>41</v>
      </c>
      <c r="C266" t="s">
        <v>16668</v>
      </c>
      <c r="D266" s="3" t="s">
        <v>16669</v>
      </c>
      <c r="E266" t="s">
        <v>16670</v>
      </c>
      <c r="F266" t="s">
        <v>66</v>
      </c>
    </row>
    <row r="267" spans="1:6" x14ac:dyDescent="0.3">
      <c r="A267" t="s">
        <v>18</v>
      </c>
      <c r="B267" t="s">
        <v>41</v>
      </c>
      <c r="C267" t="s">
        <v>16671</v>
      </c>
      <c r="D267" s="3" t="s">
        <v>16672</v>
      </c>
      <c r="E267" t="s">
        <v>16673</v>
      </c>
      <c r="F267" t="s">
        <v>66</v>
      </c>
    </row>
    <row r="268" spans="1:6" x14ac:dyDescent="0.3">
      <c r="A268" t="s">
        <v>18</v>
      </c>
      <c r="B268" t="s">
        <v>41</v>
      </c>
      <c r="C268" t="s">
        <v>16674</v>
      </c>
      <c r="D268" s="3" t="s">
        <v>16675</v>
      </c>
      <c r="E268" t="s">
        <v>16676</v>
      </c>
      <c r="F268" t="s">
        <v>74</v>
      </c>
    </row>
    <row r="269" spans="1:6" x14ac:dyDescent="0.3">
      <c r="A269" t="s">
        <v>18</v>
      </c>
      <c r="B269" t="s">
        <v>41</v>
      </c>
      <c r="C269" t="s">
        <v>16677</v>
      </c>
      <c r="D269" s="3" t="s">
        <v>16678</v>
      </c>
      <c r="E269" t="s">
        <v>16679</v>
      </c>
      <c r="F269" t="s">
        <v>198</v>
      </c>
    </row>
    <row r="270" spans="1:6" x14ac:dyDescent="0.3">
      <c r="A270" t="s">
        <v>18</v>
      </c>
      <c r="B270" t="s">
        <v>41</v>
      </c>
      <c r="C270" t="s">
        <v>16680</v>
      </c>
      <c r="D270" s="3" t="s">
        <v>16681</v>
      </c>
      <c r="E270" t="s">
        <v>16682</v>
      </c>
      <c r="F270" t="s">
        <v>66</v>
      </c>
    </row>
    <row r="271" spans="1:6" x14ac:dyDescent="0.3">
      <c r="A271" t="s">
        <v>18</v>
      </c>
      <c r="B271" t="s">
        <v>41</v>
      </c>
      <c r="C271" t="s">
        <v>16683</v>
      </c>
      <c r="D271" s="3" t="s">
        <v>16684</v>
      </c>
      <c r="E271" t="s">
        <v>16685</v>
      </c>
      <c r="F271" t="s">
        <v>66</v>
      </c>
    </row>
    <row r="272" spans="1:6" x14ac:dyDescent="0.3">
      <c r="A272" t="s">
        <v>18</v>
      </c>
      <c r="B272" t="s">
        <v>41</v>
      </c>
      <c r="C272" t="s">
        <v>16686</v>
      </c>
      <c r="D272" s="3" t="s">
        <v>16687</v>
      </c>
      <c r="E272" s="4" t="s">
        <v>16688</v>
      </c>
      <c r="F272" t="s">
        <v>66</v>
      </c>
    </row>
    <row r="273" spans="1:6" x14ac:dyDescent="0.3">
      <c r="A273" t="s">
        <v>18</v>
      </c>
      <c r="B273" t="s">
        <v>41</v>
      </c>
      <c r="C273" t="s">
        <v>16689</v>
      </c>
      <c r="D273" s="3" t="s">
        <v>16690</v>
      </c>
      <c r="E273" s="4" t="s">
        <v>16691</v>
      </c>
      <c r="F273" t="s">
        <v>183</v>
      </c>
    </row>
    <row r="274" spans="1:6" x14ac:dyDescent="0.3">
      <c r="A274" t="s">
        <v>18</v>
      </c>
      <c r="B274" t="s">
        <v>41</v>
      </c>
      <c r="C274" t="s">
        <v>16692</v>
      </c>
      <c r="D274" s="3" t="s">
        <v>16693</v>
      </c>
      <c r="E274" s="4" t="s">
        <v>16694</v>
      </c>
      <c r="F274" t="s">
        <v>66</v>
      </c>
    </row>
    <row r="275" spans="1:6" x14ac:dyDescent="0.3">
      <c r="A275" t="s">
        <v>18</v>
      </c>
      <c r="B275" t="s">
        <v>41</v>
      </c>
      <c r="C275" t="s">
        <v>16695</v>
      </c>
      <c r="D275" s="3" t="s">
        <v>16696</v>
      </c>
      <c r="E275" s="4" t="s">
        <v>16697</v>
      </c>
      <c r="F275" t="s">
        <v>86</v>
      </c>
    </row>
    <row r="276" spans="1:6" x14ac:dyDescent="0.3">
      <c r="A276" t="s">
        <v>18</v>
      </c>
      <c r="B276" t="s">
        <v>41</v>
      </c>
      <c r="C276" t="s">
        <v>16698</v>
      </c>
      <c r="D276" s="3" t="s">
        <v>16699</v>
      </c>
      <c r="E276" t="s">
        <v>2173</v>
      </c>
      <c r="F276" t="s">
        <v>896</v>
      </c>
    </row>
    <row r="277" spans="1:6" x14ac:dyDescent="0.3">
      <c r="A277" t="s">
        <v>18</v>
      </c>
      <c r="B277" t="s">
        <v>41</v>
      </c>
      <c r="C277" t="s">
        <v>16700</v>
      </c>
      <c r="D277" s="3" t="s">
        <v>16701</v>
      </c>
      <c r="E277" t="s">
        <v>16702</v>
      </c>
      <c r="F277" t="s">
        <v>74</v>
      </c>
    </row>
    <row r="278" spans="1:6" x14ac:dyDescent="0.3">
      <c r="A278" t="s">
        <v>18</v>
      </c>
      <c r="B278" t="s">
        <v>41</v>
      </c>
      <c r="C278" t="s">
        <v>16703</v>
      </c>
      <c r="D278" s="3" t="s">
        <v>16704</v>
      </c>
      <c r="E278" t="s">
        <v>16705</v>
      </c>
      <c r="F278" t="s">
        <v>143</v>
      </c>
    </row>
    <row r="279" spans="1:6" x14ac:dyDescent="0.3">
      <c r="A279" t="s">
        <v>18</v>
      </c>
      <c r="B279" t="s">
        <v>41</v>
      </c>
      <c r="C279" t="s">
        <v>16706</v>
      </c>
      <c r="D279" s="3" t="s">
        <v>16707</v>
      </c>
      <c r="E279" t="s">
        <v>16708</v>
      </c>
      <c r="F279" t="s">
        <v>165</v>
      </c>
    </row>
    <row r="280" spans="1:6" x14ac:dyDescent="0.3">
      <c r="A280" t="s">
        <v>18</v>
      </c>
      <c r="B280" t="s">
        <v>41</v>
      </c>
      <c r="C280" t="s">
        <v>16709</v>
      </c>
      <c r="D280" s="3" t="s">
        <v>16710</v>
      </c>
      <c r="E280" t="s">
        <v>16711</v>
      </c>
      <c r="F280" t="s">
        <v>162</v>
      </c>
    </row>
    <row r="281" spans="1:6" x14ac:dyDescent="0.3">
      <c r="A281" t="s">
        <v>18</v>
      </c>
      <c r="B281" t="s">
        <v>41</v>
      </c>
      <c r="C281" t="s">
        <v>16712</v>
      </c>
      <c r="D281" s="3" t="s">
        <v>16713</v>
      </c>
      <c r="E281" t="s">
        <v>16714</v>
      </c>
      <c r="F281" t="s">
        <v>74</v>
      </c>
    </row>
    <row r="282" spans="1:6" x14ac:dyDescent="0.3">
      <c r="A282" t="s">
        <v>18</v>
      </c>
      <c r="B282" t="s">
        <v>41</v>
      </c>
      <c r="C282" t="s">
        <v>16715</v>
      </c>
      <c r="D282" s="3" t="s">
        <v>16716</v>
      </c>
      <c r="E282" t="s">
        <v>16717</v>
      </c>
      <c r="F282" t="s">
        <v>198</v>
      </c>
    </row>
    <row r="283" spans="1:6" x14ac:dyDescent="0.3">
      <c r="A283" t="s">
        <v>18</v>
      </c>
      <c r="B283" t="s">
        <v>41</v>
      </c>
      <c r="C283" t="s">
        <v>16718</v>
      </c>
      <c r="D283" s="3" t="s">
        <v>16719</v>
      </c>
      <c r="E283" t="s">
        <v>16720</v>
      </c>
      <c r="F283" t="s">
        <v>66</v>
      </c>
    </row>
    <row r="284" spans="1:6" x14ac:dyDescent="0.3">
      <c r="A284" t="s">
        <v>18</v>
      </c>
      <c r="B284" t="s">
        <v>41</v>
      </c>
      <c r="C284" t="s">
        <v>16721</v>
      </c>
      <c r="D284" s="3" t="s">
        <v>16722</v>
      </c>
      <c r="E284" t="s">
        <v>16723</v>
      </c>
      <c r="F284" t="s">
        <v>165</v>
      </c>
    </row>
    <row r="285" spans="1:6" x14ac:dyDescent="0.3">
      <c r="A285" t="s">
        <v>18</v>
      </c>
      <c r="B285" t="s">
        <v>41</v>
      </c>
      <c r="C285" t="s">
        <v>16724</v>
      </c>
      <c r="D285" s="3" t="s">
        <v>16725</v>
      </c>
      <c r="E285" t="s">
        <v>16726</v>
      </c>
      <c r="F285" t="s">
        <v>66</v>
      </c>
    </row>
    <row r="286" spans="1:6" x14ac:dyDescent="0.3">
      <c r="A286" t="s">
        <v>18</v>
      </c>
      <c r="B286" t="s">
        <v>41</v>
      </c>
      <c r="C286" t="s">
        <v>16727</v>
      </c>
      <c r="D286" s="3" t="s">
        <v>16728</v>
      </c>
      <c r="E286" t="s">
        <v>16729</v>
      </c>
      <c r="F286" t="s">
        <v>165</v>
      </c>
    </row>
    <row r="287" spans="1:6" x14ac:dyDescent="0.3">
      <c r="A287" t="s">
        <v>18</v>
      </c>
      <c r="B287" t="s">
        <v>41</v>
      </c>
      <c r="C287" t="s">
        <v>16730</v>
      </c>
      <c r="D287" s="3" t="s">
        <v>16731</v>
      </c>
      <c r="E287" t="s">
        <v>16732</v>
      </c>
      <c r="F287" t="s">
        <v>66</v>
      </c>
    </row>
    <row r="288" spans="1:6" x14ac:dyDescent="0.3">
      <c r="A288" t="s">
        <v>18</v>
      </c>
      <c r="B288" t="s">
        <v>41</v>
      </c>
      <c r="C288" t="s">
        <v>16733</v>
      </c>
      <c r="D288" s="3" t="s">
        <v>16734</v>
      </c>
      <c r="E288" t="s">
        <v>16735</v>
      </c>
      <c r="F288" t="s">
        <v>86</v>
      </c>
    </row>
    <row r="289" spans="1:6" x14ac:dyDescent="0.3">
      <c r="A289" t="s">
        <v>18</v>
      </c>
      <c r="B289" t="s">
        <v>41</v>
      </c>
      <c r="C289" t="s">
        <v>16736</v>
      </c>
      <c r="D289" s="3" t="s">
        <v>16737</v>
      </c>
      <c r="E289" t="s">
        <v>16738</v>
      </c>
      <c r="F289" t="s">
        <v>162</v>
      </c>
    </row>
    <row r="290" spans="1:6" x14ac:dyDescent="0.3">
      <c r="A290" t="s">
        <v>18</v>
      </c>
      <c r="B290" t="s">
        <v>41</v>
      </c>
      <c r="C290" t="s">
        <v>16739</v>
      </c>
      <c r="D290" s="3" t="s">
        <v>16740</v>
      </c>
      <c r="E290" t="s">
        <v>16741</v>
      </c>
      <c r="F290" t="s">
        <v>66</v>
      </c>
    </row>
    <row r="291" spans="1:6" x14ac:dyDescent="0.3">
      <c r="A291" t="s">
        <v>18</v>
      </c>
      <c r="B291" t="s">
        <v>41</v>
      </c>
      <c r="C291" t="s">
        <v>16742</v>
      </c>
      <c r="D291" s="3" t="s">
        <v>16743</v>
      </c>
      <c r="E291" t="s">
        <v>16744</v>
      </c>
      <c r="F291" t="s">
        <v>83</v>
      </c>
    </row>
    <row r="292" spans="1:6" x14ac:dyDescent="0.3">
      <c r="A292" t="s">
        <v>18</v>
      </c>
      <c r="B292" t="s">
        <v>41</v>
      </c>
      <c r="C292" t="s">
        <v>16745</v>
      </c>
      <c r="D292" s="3" t="s">
        <v>16746</v>
      </c>
      <c r="E292" t="s">
        <v>2173</v>
      </c>
      <c r="F292" t="s">
        <v>4224</v>
      </c>
    </row>
    <row r="293" spans="1:6" x14ac:dyDescent="0.3">
      <c r="A293" t="s">
        <v>18</v>
      </c>
      <c r="B293" t="s">
        <v>41</v>
      </c>
      <c r="C293" t="s">
        <v>16747</v>
      </c>
      <c r="D293" s="3" t="s">
        <v>16748</v>
      </c>
      <c r="E293" t="s">
        <v>16749</v>
      </c>
      <c r="F293" t="s">
        <v>83</v>
      </c>
    </row>
    <row r="294" spans="1:6" x14ac:dyDescent="0.3">
      <c r="A294" t="s">
        <v>18</v>
      </c>
      <c r="B294" t="s">
        <v>41</v>
      </c>
      <c r="C294" t="s">
        <v>16750</v>
      </c>
      <c r="D294" s="3" t="s">
        <v>16751</v>
      </c>
      <c r="E294" t="s">
        <v>16752</v>
      </c>
      <c r="F294" t="s">
        <v>86</v>
      </c>
    </row>
    <row r="295" spans="1:6" x14ac:dyDescent="0.3">
      <c r="A295" t="s">
        <v>18</v>
      </c>
      <c r="B295" t="s">
        <v>41</v>
      </c>
      <c r="C295" t="s">
        <v>16753</v>
      </c>
      <c r="D295" s="3" t="s">
        <v>16754</v>
      </c>
      <c r="E295" t="s">
        <v>16755</v>
      </c>
      <c r="F295" t="s">
        <v>892</v>
      </c>
    </row>
    <row r="296" spans="1:6" x14ac:dyDescent="0.3">
      <c r="A296" t="s">
        <v>18</v>
      </c>
      <c r="B296" t="s">
        <v>41</v>
      </c>
      <c r="C296" t="s">
        <v>16756</v>
      </c>
      <c r="D296" s="3" t="s">
        <v>16757</v>
      </c>
      <c r="E296" t="s">
        <v>16758</v>
      </c>
      <c r="F296" t="s">
        <v>66</v>
      </c>
    </row>
    <row r="297" spans="1:6" x14ac:dyDescent="0.3">
      <c r="A297" t="s">
        <v>18</v>
      </c>
      <c r="B297" t="s">
        <v>41</v>
      </c>
      <c r="C297" t="s">
        <v>16759</v>
      </c>
      <c r="D297" s="3" t="s">
        <v>16760</v>
      </c>
      <c r="E297" t="s">
        <v>16761</v>
      </c>
      <c r="F297" t="s">
        <v>74</v>
      </c>
    </row>
    <row r="298" spans="1:6" x14ac:dyDescent="0.3">
      <c r="A298" t="s">
        <v>18</v>
      </c>
      <c r="B298" t="s">
        <v>41</v>
      </c>
      <c r="C298" t="s">
        <v>16762</v>
      </c>
      <c r="D298" s="3" t="s">
        <v>16763</v>
      </c>
      <c r="E298" t="s">
        <v>14545</v>
      </c>
      <c r="F298" t="s">
        <v>74</v>
      </c>
    </row>
    <row r="299" spans="1:6" x14ac:dyDescent="0.3">
      <c r="A299" t="s">
        <v>18</v>
      </c>
      <c r="B299" t="s">
        <v>41</v>
      </c>
      <c r="C299" t="s">
        <v>16764</v>
      </c>
      <c r="D299" s="3" t="s">
        <v>16765</v>
      </c>
      <c r="E299" t="s">
        <v>16766</v>
      </c>
      <c r="F299" t="s">
        <v>86</v>
      </c>
    </row>
    <row r="300" spans="1:6" x14ac:dyDescent="0.3">
      <c r="A300" t="s">
        <v>18</v>
      </c>
      <c r="B300" t="s">
        <v>41</v>
      </c>
      <c r="C300" t="s">
        <v>16767</v>
      </c>
      <c r="D300" s="3" t="s">
        <v>16768</v>
      </c>
      <c r="E300" t="s">
        <v>16769</v>
      </c>
      <c r="F300" t="s">
        <v>86</v>
      </c>
    </row>
    <row r="301" spans="1:6" x14ac:dyDescent="0.3">
      <c r="A301" t="s">
        <v>18</v>
      </c>
      <c r="B301" t="s">
        <v>41</v>
      </c>
      <c r="C301" t="s">
        <v>16770</v>
      </c>
      <c r="D301" s="3" t="s">
        <v>16771</v>
      </c>
      <c r="E301" t="s">
        <v>16772</v>
      </c>
      <c r="F301" t="s">
        <v>66</v>
      </c>
    </row>
    <row r="302" spans="1:6" x14ac:dyDescent="0.3">
      <c r="A302" t="s">
        <v>18</v>
      </c>
      <c r="B302" t="s">
        <v>41</v>
      </c>
      <c r="C302" t="s">
        <v>16773</v>
      </c>
      <c r="D302" s="3" t="s">
        <v>16774</v>
      </c>
      <c r="E302" t="s">
        <v>16775</v>
      </c>
      <c r="F302" t="s">
        <v>66</v>
      </c>
    </row>
    <row r="303" spans="1:6" x14ac:dyDescent="0.3">
      <c r="A303" t="s">
        <v>18</v>
      </c>
      <c r="B303" t="s">
        <v>41</v>
      </c>
      <c r="C303" t="s">
        <v>16626</v>
      </c>
      <c r="D303" s="3" t="s">
        <v>16776</v>
      </c>
      <c r="E303" t="s">
        <v>16777</v>
      </c>
      <c r="F303" t="s">
        <v>162</v>
      </c>
    </row>
    <row r="304" spans="1:6" x14ac:dyDescent="0.3">
      <c r="A304" t="s">
        <v>18</v>
      </c>
      <c r="B304" t="s">
        <v>41</v>
      </c>
      <c r="C304" t="s">
        <v>16778</v>
      </c>
      <c r="D304" s="3" t="s">
        <v>16779</v>
      </c>
      <c r="E304" t="s">
        <v>16780</v>
      </c>
      <c r="F304" t="s">
        <v>118</v>
      </c>
    </row>
    <row r="305" spans="1:6" x14ac:dyDescent="0.3">
      <c r="A305" t="s">
        <v>18</v>
      </c>
      <c r="B305" t="s">
        <v>41</v>
      </c>
      <c r="C305" t="s">
        <v>16781</v>
      </c>
      <c r="D305" s="3" t="s">
        <v>16782</v>
      </c>
      <c r="E305" t="s">
        <v>16783</v>
      </c>
      <c r="F305" t="s">
        <v>86</v>
      </c>
    </row>
    <row r="306" spans="1:6" x14ac:dyDescent="0.3">
      <c r="A306" t="s">
        <v>18</v>
      </c>
      <c r="B306" t="s">
        <v>41</v>
      </c>
      <c r="C306" t="s">
        <v>16784</v>
      </c>
      <c r="D306" s="3" t="s">
        <v>16785</v>
      </c>
      <c r="E306" t="s">
        <v>16786</v>
      </c>
      <c r="F306" t="s">
        <v>86</v>
      </c>
    </row>
    <row r="307" spans="1:6" x14ac:dyDescent="0.3">
      <c r="A307" t="s">
        <v>18</v>
      </c>
      <c r="B307" t="s">
        <v>41</v>
      </c>
      <c r="C307" t="s">
        <v>16787</v>
      </c>
      <c r="D307" s="3" t="s">
        <v>16788</v>
      </c>
      <c r="E307" t="s">
        <v>2173</v>
      </c>
      <c r="F307" t="s">
        <v>86</v>
      </c>
    </row>
    <row r="308" spans="1:6" x14ac:dyDescent="0.3">
      <c r="A308" t="s">
        <v>18</v>
      </c>
      <c r="B308" t="s">
        <v>41</v>
      </c>
      <c r="C308" t="s">
        <v>16789</v>
      </c>
      <c r="D308" s="3" t="s">
        <v>16790</v>
      </c>
      <c r="E308" t="s">
        <v>16791</v>
      </c>
      <c r="F308" t="s">
        <v>74</v>
      </c>
    </row>
    <row r="309" spans="1:6" x14ac:dyDescent="0.3">
      <c r="A309" t="s">
        <v>18</v>
      </c>
      <c r="B309" t="s">
        <v>41</v>
      </c>
      <c r="C309" t="s">
        <v>16792</v>
      </c>
      <c r="D309" s="3" t="s">
        <v>1004</v>
      </c>
      <c r="E309" t="s">
        <v>2173</v>
      </c>
      <c r="F309" t="s">
        <v>66</v>
      </c>
    </row>
    <row r="310" spans="1:6" x14ac:dyDescent="0.3">
      <c r="A310" t="s">
        <v>18</v>
      </c>
      <c r="B310" t="s">
        <v>41</v>
      </c>
      <c r="C310" t="s">
        <v>16793</v>
      </c>
      <c r="D310" s="3" t="s">
        <v>1004</v>
      </c>
      <c r="E310" t="s">
        <v>16794</v>
      </c>
      <c r="F310" t="s">
        <v>66</v>
      </c>
    </row>
    <row r="311" spans="1:6" x14ac:dyDescent="0.3">
      <c r="A311" t="s">
        <v>18</v>
      </c>
      <c r="B311" t="s">
        <v>41</v>
      </c>
      <c r="C311" t="s">
        <v>16795</v>
      </c>
      <c r="D311" s="3" t="s">
        <v>16796</v>
      </c>
      <c r="E311" t="s">
        <v>2173</v>
      </c>
      <c r="F311" t="s">
        <v>198</v>
      </c>
    </row>
    <row r="312" spans="1:6" x14ac:dyDescent="0.3">
      <c r="A312" t="s">
        <v>18</v>
      </c>
      <c r="B312" t="s">
        <v>41</v>
      </c>
      <c r="C312" t="s">
        <v>16797</v>
      </c>
      <c r="D312" s="3" t="s">
        <v>16798</v>
      </c>
      <c r="E312" t="s">
        <v>16799</v>
      </c>
      <c r="F312" t="s">
        <v>86</v>
      </c>
    </row>
    <row r="313" spans="1:6" x14ac:dyDescent="0.3">
      <c r="A313" t="s">
        <v>18</v>
      </c>
      <c r="B313" t="s">
        <v>41</v>
      </c>
      <c r="C313" t="s">
        <v>16800</v>
      </c>
      <c r="D313" s="3" t="s">
        <v>16801</v>
      </c>
      <c r="E313" t="s">
        <v>16802</v>
      </c>
      <c r="F313" t="s">
        <v>830</v>
      </c>
    </row>
    <row r="314" spans="1:6" x14ac:dyDescent="0.3">
      <c r="A314" t="s">
        <v>18</v>
      </c>
      <c r="B314" t="s">
        <v>41</v>
      </c>
      <c r="C314" t="s">
        <v>16803</v>
      </c>
      <c r="D314" s="3" t="s">
        <v>16804</v>
      </c>
      <c r="E314" t="s">
        <v>16805</v>
      </c>
      <c r="F314" t="s">
        <v>66</v>
      </c>
    </row>
    <row r="315" spans="1:6" x14ac:dyDescent="0.3">
      <c r="A315" t="s">
        <v>18</v>
      </c>
      <c r="B315" t="s">
        <v>41</v>
      </c>
      <c r="C315" t="s">
        <v>16806</v>
      </c>
      <c r="D315" s="3" t="s">
        <v>16807</v>
      </c>
      <c r="E315" t="s">
        <v>16808</v>
      </c>
      <c r="F315" t="s">
        <v>66</v>
      </c>
    </row>
    <row r="316" spans="1:6" x14ac:dyDescent="0.3">
      <c r="A316" t="s">
        <v>18</v>
      </c>
      <c r="B316" t="s">
        <v>41</v>
      </c>
      <c r="C316" t="s">
        <v>16809</v>
      </c>
      <c r="D316" s="3" t="s">
        <v>4309</v>
      </c>
      <c r="E316" t="s">
        <v>16810</v>
      </c>
      <c r="F316" t="s">
        <v>66</v>
      </c>
    </row>
    <row r="317" spans="1:6" x14ac:dyDescent="0.3">
      <c r="A317" t="s">
        <v>18</v>
      </c>
      <c r="B317" t="s">
        <v>41</v>
      </c>
      <c r="C317" t="s">
        <v>16811</v>
      </c>
      <c r="D317" s="3" t="s">
        <v>16812</v>
      </c>
      <c r="E317" t="s">
        <v>16245</v>
      </c>
      <c r="F317" t="s">
        <v>118</v>
      </c>
    </row>
    <row r="318" spans="1:6" x14ac:dyDescent="0.3">
      <c r="A318" t="s">
        <v>18</v>
      </c>
      <c r="B318" t="s">
        <v>41</v>
      </c>
      <c r="C318" t="s">
        <v>16813</v>
      </c>
      <c r="D318" s="3" t="s">
        <v>16814</v>
      </c>
      <c r="E318" t="s">
        <v>16815</v>
      </c>
      <c r="F318" t="s">
        <v>86</v>
      </c>
    </row>
    <row r="319" spans="1:6" x14ac:dyDescent="0.3">
      <c r="A319" t="s">
        <v>18</v>
      </c>
      <c r="B319" t="s">
        <v>41</v>
      </c>
      <c r="C319" t="s">
        <v>16816</v>
      </c>
      <c r="D319" s="3" t="s">
        <v>16817</v>
      </c>
      <c r="E319" t="s">
        <v>16818</v>
      </c>
      <c r="F319" t="s">
        <v>66</v>
      </c>
    </row>
    <row r="320" spans="1:6" x14ac:dyDescent="0.3">
      <c r="A320" t="s">
        <v>18</v>
      </c>
      <c r="B320" t="s">
        <v>41</v>
      </c>
      <c r="C320" t="s">
        <v>16819</v>
      </c>
      <c r="D320" s="3" t="s">
        <v>16820</v>
      </c>
      <c r="E320" s="4" t="s">
        <v>16821</v>
      </c>
      <c r="F320" t="s">
        <v>83</v>
      </c>
    </row>
    <row r="321" spans="1:6" x14ac:dyDescent="0.3">
      <c r="A321" t="s">
        <v>18</v>
      </c>
      <c r="B321" t="s">
        <v>41</v>
      </c>
      <c r="C321" t="s">
        <v>16822</v>
      </c>
      <c r="D321" s="3" t="s">
        <v>16823</v>
      </c>
      <c r="E321" s="4" t="s">
        <v>16824</v>
      </c>
      <c r="F321" t="s">
        <v>323</v>
      </c>
    </row>
    <row r="322" spans="1:6" x14ac:dyDescent="0.3">
      <c r="A322" t="s">
        <v>18</v>
      </c>
      <c r="B322" t="s">
        <v>41</v>
      </c>
      <c r="C322" t="s">
        <v>16825</v>
      </c>
      <c r="D322" s="3" t="s">
        <v>16826</v>
      </c>
      <c r="E322" t="s">
        <v>2173</v>
      </c>
      <c r="F322" t="s">
        <v>66</v>
      </c>
    </row>
    <row r="323" spans="1:6" x14ac:dyDescent="0.3">
      <c r="A323" t="s">
        <v>18</v>
      </c>
      <c r="B323" t="s">
        <v>41</v>
      </c>
      <c r="C323" t="s">
        <v>16827</v>
      </c>
      <c r="D323" s="3" t="s">
        <v>16828</v>
      </c>
      <c r="E323" t="s">
        <v>16829</v>
      </c>
      <c r="F323" t="s">
        <v>86</v>
      </c>
    </row>
    <row r="324" spans="1:6" x14ac:dyDescent="0.3">
      <c r="A324" t="s">
        <v>18</v>
      </c>
      <c r="B324" t="s">
        <v>41</v>
      </c>
      <c r="C324" t="s">
        <v>16830</v>
      </c>
      <c r="D324" s="3" t="s">
        <v>16831</v>
      </c>
      <c r="E324" t="s">
        <v>16832</v>
      </c>
      <c r="F324" t="s">
        <v>66</v>
      </c>
    </row>
    <row r="325" spans="1:6" x14ac:dyDescent="0.3">
      <c r="A325" t="s">
        <v>18</v>
      </c>
      <c r="B325" t="s">
        <v>41</v>
      </c>
      <c r="C325" t="s">
        <v>16833</v>
      </c>
      <c r="D325" s="3" t="s">
        <v>16834</v>
      </c>
      <c r="E325" t="s">
        <v>16835</v>
      </c>
      <c r="F325" t="s">
        <v>66</v>
      </c>
    </row>
    <row r="326" spans="1:6" x14ac:dyDescent="0.3">
      <c r="A326" t="s">
        <v>18</v>
      </c>
      <c r="B326" t="s">
        <v>41</v>
      </c>
      <c r="C326" t="s">
        <v>16836</v>
      </c>
      <c r="D326" s="3" t="s">
        <v>2801</v>
      </c>
      <c r="E326" t="s">
        <v>2205</v>
      </c>
      <c r="F326" t="s">
        <v>66</v>
      </c>
    </row>
    <row r="327" spans="1:6" x14ac:dyDescent="0.3">
      <c r="A327" t="s">
        <v>18</v>
      </c>
      <c r="B327" t="s">
        <v>41</v>
      </c>
      <c r="C327" t="s">
        <v>16837</v>
      </c>
      <c r="D327" s="3" t="s">
        <v>16838</v>
      </c>
      <c r="E327" t="s">
        <v>16839</v>
      </c>
      <c r="F327" t="s">
        <v>66</v>
      </c>
    </row>
    <row r="328" spans="1:6" x14ac:dyDescent="0.3">
      <c r="A328" t="s">
        <v>18</v>
      </c>
      <c r="B328" t="s">
        <v>41</v>
      </c>
      <c r="C328" t="s">
        <v>16840</v>
      </c>
      <c r="D328" s="3" t="s">
        <v>16841</v>
      </c>
      <c r="E328" t="s">
        <v>16842</v>
      </c>
      <c r="F328" t="s">
        <v>70</v>
      </c>
    </row>
    <row r="329" spans="1:6" x14ac:dyDescent="0.3">
      <c r="A329" t="s">
        <v>18</v>
      </c>
      <c r="B329" t="s">
        <v>41</v>
      </c>
      <c r="C329" t="s">
        <v>16843</v>
      </c>
      <c r="D329" s="3" t="s">
        <v>16844</v>
      </c>
      <c r="E329" t="s">
        <v>16845</v>
      </c>
      <c r="F329" t="s">
        <v>66</v>
      </c>
    </row>
    <row r="330" spans="1:6" x14ac:dyDescent="0.3">
      <c r="A330" t="s">
        <v>18</v>
      </c>
      <c r="B330" t="s">
        <v>41</v>
      </c>
      <c r="C330" t="s">
        <v>16846</v>
      </c>
      <c r="D330" s="3" t="s">
        <v>16847</v>
      </c>
      <c r="E330" t="s">
        <v>16848</v>
      </c>
      <c r="F330" t="s">
        <v>83</v>
      </c>
    </row>
    <row r="331" spans="1:6" x14ac:dyDescent="0.3">
      <c r="A331" t="s">
        <v>18</v>
      </c>
      <c r="B331" t="s">
        <v>41</v>
      </c>
      <c r="C331" t="s">
        <v>16849</v>
      </c>
      <c r="D331" s="3" t="s">
        <v>16850</v>
      </c>
      <c r="E331" t="s">
        <v>16851</v>
      </c>
      <c r="F331" t="s">
        <v>66</v>
      </c>
    </row>
    <row r="332" spans="1:6" x14ac:dyDescent="0.3">
      <c r="A332" t="s">
        <v>18</v>
      </c>
      <c r="B332" t="s">
        <v>41</v>
      </c>
      <c r="C332" t="s">
        <v>16852</v>
      </c>
      <c r="D332" s="3" t="s">
        <v>16853</v>
      </c>
      <c r="E332" t="s">
        <v>16854</v>
      </c>
      <c r="F332" t="s">
        <v>66</v>
      </c>
    </row>
    <row r="333" spans="1:6" x14ac:dyDescent="0.3">
      <c r="A333" t="s">
        <v>18</v>
      </c>
      <c r="B333" t="s">
        <v>41</v>
      </c>
      <c r="C333" t="s">
        <v>16855</v>
      </c>
      <c r="D333" s="3" t="s">
        <v>16856</v>
      </c>
      <c r="E333" t="s">
        <v>16857</v>
      </c>
      <c r="F333" t="s">
        <v>66</v>
      </c>
    </row>
    <row r="334" spans="1:6" x14ac:dyDescent="0.3">
      <c r="A334" t="s">
        <v>18</v>
      </c>
      <c r="B334" t="s">
        <v>41</v>
      </c>
      <c r="C334" t="s">
        <v>16858</v>
      </c>
      <c r="D334" s="3" t="s">
        <v>16859</v>
      </c>
      <c r="E334" t="s">
        <v>16860</v>
      </c>
      <c r="F334" t="s">
        <v>83</v>
      </c>
    </row>
    <row r="335" spans="1:6" x14ac:dyDescent="0.3">
      <c r="A335" t="s">
        <v>18</v>
      </c>
      <c r="B335" t="s">
        <v>41</v>
      </c>
      <c r="C335" t="s">
        <v>16861</v>
      </c>
      <c r="D335" s="3" t="s">
        <v>16862</v>
      </c>
      <c r="E335" t="s">
        <v>16863</v>
      </c>
      <c r="F335" t="s">
        <v>830</v>
      </c>
    </row>
    <row r="336" spans="1:6" x14ac:dyDescent="0.3">
      <c r="A336" t="s">
        <v>18</v>
      </c>
      <c r="B336" t="s">
        <v>41</v>
      </c>
      <c r="C336" t="s">
        <v>16864</v>
      </c>
      <c r="D336" s="3" t="s">
        <v>16865</v>
      </c>
      <c r="E336" t="s">
        <v>16866</v>
      </c>
      <c r="F336" t="s">
        <v>66</v>
      </c>
    </row>
    <row r="337" spans="1:6" x14ac:dyDescent="0.3">
      <c r="A337" t="s">
        <v>18</v>
      </c>
      <c r="B337" t="s">
        <v>41</v>
      </c>
      <c r="C337" t="s">
        <v>16867</v>
      </c>
      <c r="D337" s="3" t="s">
        <v>16868</v>
      </c>
      <c r="E337" t="s">
        <v>16869</v>
      </c>
      <c r="F337" t="s">
        <v>66</v>
      </c>
    </row>
    <row r="338" spans="1:6" x14ac:dyDescent="0.3">
      <c r="A338" t="s">
        <v>18</v>
      </c>
      <c r="B338" t="s">
        <v>41</v>
      </c>
      <c r="C338" t="s">
        <v>16870</v>
      </c>
      <c r="D338" s="3" t="s">
        <v>16871</v>
      </c>
      <c r="E338" t="s">
        <v>16872</v>
      </c>
      <c r="F338" t="s">
        <v>352</v>
      </c>
    </row>
    <row r="339" spans="1:6" x14ac:dyDescent="0.3">
      <c r="A339" t="s">
        <v>18</v>
      </c>
      <c r="B339" t="s">
        <v>41</v>
      </c>
      <c r="C339" t="s">
        <v>2385</v>
      </c>
      <c r="D339" s="3" t="s">
        <v>16873</v>
      </c>
      <c r="E339" t="s">
        <v>16874</v>
      </c>
      <c r="F339" t="s">
        <v>66</v>
      </c>
    </row>
    <row r="340" spans="1:6" x14ac:dyDescent="0.3">
      <c r="A340" t="s">
        <v>18</v>
      </c>
      <c r="B340" t="s">
        <v>41</v>
      </c>
      <c r="C340" t="s">
        <v>16875</v>
      </c>
      <c r="D340" s="3" t="s">
        <v>16876</v>
      </c>
      <c r="E340" t="s">
        <v>16877</v>
      </c>
      <c r="F340" t="s">
        <v>118</v>
      </c>
    </row>
    <row r="341" spans="1:6" x14ac:dyDescent="0.3">
      <c r="A341" t="s">
        <v>18</v>
      </c>
      <c r="B341" t="s">
        <v>41</v>
      </c>
      <c r="C341" t="s">
        <v>16878</v>
      </c>
      <c r="D341" s="3" t="s">
        <v>16879</v>
      </c>
      <c r="E341" t="s">
        <v>16880</v>
      </c>
      <c r="F341" t="s">
        <v>66</v>
      </c>
    </row>
    <row r="342" spans="1:6" x14ac:dyDescent="0.3">
      <c r="A342" t="s">
        <v>18</v>
      </c>
      <c r="B342" t="s">
        <v>41</v>
      </c>
      <c r="C342" t="s">
        <v>16881</v>
      </c>
      <c r="D342" s="3" t="s">
        <v>16882</v>
      </c>
      <c r="E342" t="s">
        <v>16883</v>
      </c>
      <c r="F342" t="s">
        <v>66</v>
      </c>
    </row>
    <row r="343" spans="1:6" x14ac:dyDescent="0.3">
      <c r="A343" t="s">
        <v>18</v>
      </c>
      <c r="B343" t="s">
        <v>41</v>
      </c>
      <c r="C343" t="s">
        <v>16884</v>
      </c>
      <c r="D343" s="3" t="s">
        <v>4882</v>
      </c>
      <c r="E343" t="s">
        <v>4871</v>
      </c>
      <c r="F343" t="s">
        <v>66</v>
      </c>
    </row>
    <row r="344" spans="1:6" x14ac:dyDescent="0.3">
      <c r="A344" t="s">
        <v>18</v>
      </c>
      <c r="B344" t="s">
        <v>41</v>
      </c>
      <c r="C344" t="s">
        <v>16885</v>
      </c>
      <c r="D344" s="3" t="s">
        <v>16886</v>
      </c>
      <c r="E344" t="s">
        <v>16887</v>
      </c>
      <c r="F344" t="s">
        <v>162</v>
      </c>
    </row>
    <row r="345" spans="1:6" x14ac:dyDescent="0.3">
      <c r="A345" t="s">
        <v>18</v>
      </c>
      <c r="B345" t="s">
        <v>41</v>
      </c>
      <c r="C345" t="s">
        <v>16888</v>
      </c>
      <c r="D345" s="3" t="s">
        <v>16889</v>
      </c>
      <c r="E345" t="s">
        <v>16890</v>
      </c>
      <c r="F345" t="s">
        <v>83</v>
      </c>
    </row>
    <row r="346" spans="1:6" x14ac:dyDescent="0.3">
      <c r="A346" t="s">
        <v>18</v>
      </c>
      <c r="B346" t="s">
        <v>41</v>
      </c>
      <c r="C346" t="s">
        <v>16891</v>
      </c>
      <c r="D346" s="3" t="s">
        <v>16892</v>
      </c>
      <c r="E346" t="s">
        <v>16893</v>
      </c>
      <c r="F346" t="s">
        <v>66</v>
      </c>
    </row>
    <row r="347" spans="1:6" x14ac:dyDescent="0.3">
      <c r="A347" t="s">
        <v>18</v>
      </c>
      <c r="B347" t="s">
        <v>41</v>
      </c>
      <c r="C347" t="s">
        <v>16894</v>
      </c>
      <c r="D347" s="3" t="s">
        <v>16895</v>
      </c>
      <c r="E347" t="s">
        <v>16896</v>
      </c>
      <c r="F347" t="s">
        <v>66</v>
      </c>
    </row>
    <row r="348" spans="1:6" x14ac:dyDescent="0.3">
      <c r="A348" t="s">
        <v>18</v>
      </c>
      <c r="B348" t="s">
        <v>41</v>
      </c>
      <c r="C348" t="s">
        <v>16897</v>
      </c>
      <c r="D348" s="3" t="s">
        <v>16898</v>
      </c>
      <c r="E348" t="s">
        <v>16899</v>
      </c>
      <c r="F348" t="s">
        <v>162</v>
      </c>
    </row>
    <row r="349" spans="1:6" x14ac:dyDescent="0.3">
      <c r="A349" t="s">
        <v>18</v>
      </c>
      <c r="B349" t="s">
        <v>41</v>
      </c>
      <c r="C349" t="s">
        <v>16900</v>
      </c>
      <c r="D349" s="3" t="s">
        <v>16901</v>
      </c>
      <c r="E349" t="s">
        <v>16902</v>
      </c>
      <c r="F349" t="s">
        <v>70</v>
      </c>
    </row>
    <row r="350" spans="1:6" x14ac:dyDescent="0.3">
      <c r="A350" t="s">
        <v>18</v>
      </c>
      <c r="B350" t="s">
        <v>41</v>
      </c>
      <c r="C350" t="s">
        <v>16903</v>
      </c>
      <c r="D350" s="3" t="s">
        <v>16904</v>
      </c>
      <c r="E350" t="s">
        <v>16905</v>
      </c>
      <c r="F350" t="s">
        <v>66</v>
      </c>
    </row>
    <row r="351" spans="1:6" x14ac:dyDescent="0.3">
      <c r="A351" t="s">
        <v>18</v>
      </c>
      <c r="B351" t="s">
        <v>41</v>
      </c>
      <c r="C351" t="s">
        <v>16906</v>
      </c>
      <c r="D351" s="3" t="s">
        <v>16057</v>
      </c>
      <c r="E351" t="s">
        <v>16907</v>
      </c>
      <c r="F351" t="s">
        <v>162</v>
      </c>
    </row>
    <row r="352" spans="1:6" x14ac:dyDescent="0.3">
      <c r="A352" t="s">
        <v>18</v>
      </c>
      <c r="B352" t="s">
        <v>41</v>
      </c>
      <c r="C352" t="s">
        <v>16908</v>
      </c>
      <c r="D352" s="3" t="s">
        <v>16909</v>
      </c>
      <c r="E352" t="s">
        <v>16910</v>
      </c>
      <c r="F352" t="s">
        <v>74</v>
      </c>
    </row>
    <row r="353" spans="1:6" x14ac:dyDescent="0.3">
      <c r="A353" t="s">
        <v>18</v>
      </c>
      <c r="B353" t="s">
        <v>41</v>
      </c>
      <c r="C353" t="s">
        <v>16911</v>
      </c>
      <c r="D353" s="3" t="s">
        <v>16912</v>
      </c>
      <c r="E353" t="s">
        <v>16913</v>
      </c>
      <c r="F353" t="s">
        <v>66</v>
      </c>
    </row>
    <row r="354" spans="1:6" x14ac:dyDescent="0.3">
      <c r="A354" t="s">
        <v>18</v>
      </c>
      <c r="B354" t="s">
        <v>41</v>
      </c>
      <c r="C354" t="s">
        <v>16914</v>
      </c>
      <c r="D354" s="3" t="s">
        <v>16915</v>
      </c>
      <c r="E354" t="s">
        <v>16916</v>
      </c>
      <c r="F354" t="s">
        <v>66</v>
      </c>
    </row>
    <row r="355" spans="1:6" x14ac:dyDescent="0.3">
      <c r="A355" t="s">
        <v>18</v>
      </c>
      <c r="B355" t="s">
        <v>41</v>
      </c>
      <c r="C355" t="s">
        <v>16917</v>
      </c>
      <c r="D355" s="3" t="s">
        <v>16918</v>
      </c>
      <c r="E355" t="s">
        <v>2173</v>
      </c>
      <c r="F355"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 ref="D203" r:id="rId202"/>
    <hyperlink ref="D204" r:id="rId203"/>
    <hyperlink ref="D205" r:id="rId204"/>
    <hyperlink ref="D206" r:id="rId205"/>
    <hyperlink ref="D207" r:id="rId206"/>
    <hyperlink ref="D208" r:id="rId207"/>
    <hyperlink ref="D209" r:id="rId208"/>
    <hyperlink ref="D210" r:id="rId209"/>
    <hyperlink ref="D211" r:id="rId210"/>
    <hyperlink ref="D212" r:id="rId211"/>
    <hyperlink ref="D213" r:id="rId212" display="www.crm.exsalerate.com"/>
    <hyperlink ref="D214" r:id="rId213"/>
    <hyperlink ref="D215" r:id="rId214"/>
    <hyperlink ref="D216" r:id="rId215"/>
    <hyperlink ref="D217" r:id="rId216"/>
    <hyperlink ref="D218" r:id="rId217"/>
    <hyperlink ref="D219" r:id="rId218"/>
    <hyperlink ref="D220" r:id="rId219"/>
    <hyperlink ref="D221" r:id="rId220"/>
    <hyperlink ref="D222" r:id="rId221"/>
    <hyperlink ref="D223" r:id="rId222"/>
    <hyperlink ref="D224" r:id="rId223"/>
    <hyperlink ref="D225" r:id="rId224"/>
    <hyperlink ref="D226" r:id="rId225"/>
    <hyperlink ref="D227" r:id="rId226"/>
    <hyperlink ref="D228" r:id="rId227"/>
    <hyperlink ref="D229" r:id="rId228"/>
    <hyperlink ref="D230" r:id="rId229"/>
    <hyperlink ref="D231" r:id="rId230"/>
    <hyperlink ref="D232" r:id="rId231"/>
    <hyperlink ref="D233" r:id="rId232"/>
    <hyperlink ref="D234" r:id="rId233"/>
    <hyperlink ref="D235" r:id="rId234"/>
    <hyperlink ref="D236" r:id="rId235"/>
    <hyperlink ref="D237" r:id="rId236"/>
    <hyperlink ref="D238" r:id="rId237"/>
    <hyperlink ref="D239" r:id="rId238"/>
    <hyperlink ref="D240" r:id="rId239"/>
    <hyperlink ref="D241" r:id="rId240"/>
    <hyperlink ref="D242" r:id="rId241"/>
    <hyperlink ref="D243" r:id="rId242"/>
    <hyperlink ref="D244" r:id="rId243"/>
    <hyperlink ref="D245" r:id="rId244"/>
    <hyperlink ref="D246" r:id="rId245"/>
    <hyperlink ref="D247" r:id="rId246"/>
    <hyperlink ref="D248" r:id="rId247"/>
    <hyperlink ref="D249" r:id="rId248"/>
    <hyperlink ref="D250" r:id="rId249"/>
    <hyperlink ref="D251" r:id="rId250"/>
    <hyperlink ref="D252" r:id="rId251"/>
    <hyperlink ref="D253" r:id="rId252"/>
    <hyperlink ref="D254" r:id="rId253"/>
    <hyperlink ref="D255" r:id="rId254"/>
    <hyperlink ref="D256" r:id="rId255"/>
    <hyperlink ref="D257" r:id="rId256"/>
    <hyperlink ref="D258" r:id="rId257"/>
    <hyperlink ref="D259" r:id="rId258"/>
    <hyperlink ref="D260" r:id="rId259"/>
    <hyperlink ref="D261" r:id="rId260"/>
    <hyperlink ref="D262" r:id="rId261"/>
    <hyperlink ref="D263" r:id="rId262"/>
    <hyperlink ref="D264" r:id="rId263"/>
    <hyperlink ref="D265" r:id="rId264"/>
    <hyperlink ref="D266" r:id="rId265"/>
    <hyperlink ref="D267" r:id="rId266"/>
    <hyperlink ref="D268" r:id="rId267"/>
    <hyperlink ref="D269" r:id="rId268"/>
    <hyperlink ref="D270" r:id="rId269"/>
    <hyperlink ref="D271" r:id="rId270"/>
    <hyperlink ref="D272" r:id="rId271"/>
    <hyperlink ref="D273" r:id="rId272"/>
    <hyperlink ref="D274" r:id="rId273"/>
    <hyperlink ref="D275" r:id="rId274"/>
    <hyperlink ref="D276" r:id="rId275"/>
    <hyperlink ref="D277" r:id="rId276"/>
    <hyperlink ref="D278" r:id="rId277"/>
    <hyperlink ref="D279" r:id="rId278"/>
    <hyperlink ref="D280" r:id="rId279"/>
    <hyperlink ref="D281" r:id="rId280"/>
    <hyperlink ref="D282" r:id="rId281"/>
    <hyperlink ref="D283" r:id="rId282"/>
    <hyperlink ref="D284" r:id="rId283"/>
    <hyperlink ref="D285" r:id="rId284"/>
    <hyperlink ref="D286" r:id="rId285"/>
    <hyperlink ref="D287" r:id="rId286"/>
    <hyperlink ref="D288" r:id="rId287"/>
    <hyperlink ref="D289" r:id="rId288"/>
    <hyperlink ref="D290" r:id="rId289"/>
    <hyperlink ref="D291" r:id="rId290"/>
    <hyperlink ref="D292" r:id="rId291"/>
    <hyperlink ref="D293" r:id="rId292"/>
    <hyperlink ref="D294" r:id="rId293"/>
    <hyperlink ref="D295" r:id="rId294"/>
    <hyperlink ref="D296" r:id="rId295"/>
    <hyperlink ref="D297" r:id="rId296"/>
    <hyperlink ref="D298" r:id="rId297"/>
    <hyperlink ref="D299" r:id="rId298"/>
    <hyperlink ref="D300" r:id="rId299"/>
    <hyperlink ref="D301" r:id="rId300"/>
    <hyperlink ref="D302" r:id="rId301"/>
    <hyperlink ref="D303" r:id="rId302"/>
    <hyperlink ref="D304" r:id="rId303"/>
    <hyperlink ref="D305" r:id="rId304"/>
    <hyperlink ref="D306" r:id="rId305"/>
    <hyperlink ref="D307" r:id="rId306"/>
    <hyperlink ref="D308" r:id="rId307"/>
    <hyperlink ref="D309" r:id="rId308"/>
    <hyperlink ref="D310" r:id="rId309"/>
    <hyperlink ref="D311" r:id="rId310"/>
    <hyperlink ref="D312" r:id="rId311"/>
    <hyperlink ref="D313" r:id="rId312"/>
    <hyperlink ref="D314" r:id="rId313"/>
    <hyperlink ref="D315" r:id="rId314"/>
    <hyperlink ref="D316" r:id="rId315"/>
    <hyperlink ref="D317" r:id="rId316" display="www.go.sellsy.com"/>
    <hyperlink ref="D318" r:id="rId317"/>
    <hyperlink ref="D319" r:id="rId318"/>
    <hyperlink ref="D320" r:id="rId319"/>
    <hyperlink ref="D321" r:id="rId320"/>
    <hyperlink ref="D322" r:id="rId321"/>
    <hyperlink ref="D323" r:id="rId322"/>
    <hyperlink ref="D324" r:id="rId323"/>
    <hyperlink ref="D325" r:id="rId324"/>
    <hyperlink ref="D326" r:id="rId325"/>
    <hyperlink ref="D327" r:id="rId326"/>
    <hyperlink ref="D328" r:id="rId327"/>
    <hyperlink ref="D329" r:id="rId328"/>
    <hyperlink ref="D330" r:id="rId329"/>
    <hyperlink ref="D331" r:id="rId330"/>
    <hyperlink ref="D332" r:id="rId331"/>
    <hyperlink ref="D333" r:id="rId332"/>
    <hyperlink ref="D334" r:id="rId333"/>
    <hyperlink ref="D335" r:id="rId334"/>
    <hyperlink ref="D336" r:id="rId335"/>
    <hyperlink ref="D337" r:id="rId336"/>
    <hyperlink ref="D338" r:id="rId337"/>
    <hyperlink ref="D339" r:id="rId338"/>
    <hyperlink ref="D340" r:id="rId339"/>
    <hyperlink ref="D341" r:id="rId340"/>
    <hyperlink ref="D342" r:id="rId341"/>
    <hyperlink ref="D343" r:id="rId342"/>
    <hyperlink ref="D344" r:id="rId343"/>
    <hyperlink ref="D345" r:id="rId344"/>
    <hyperlink ref="D346" r:id="rId345"/>
    <hyperlink ref="D347" r:id="rId346"/>
    <hyperlink ref="D348" r:id="rId347"/>
    <hyperlink ref="D349" r:id="rId348"/>
    <hyperlink ref="D350" r:id="rId349"/>
    <hyperlink ref="D351" r:id="rId350"/>
    <hyperlink ref="D352" r:id="rId351"/>
    <hyperlink ref="D353" r:id="rId352"/>
    <hyperlink ref="D354" r:id="rId353"/>
    <hyperlink ref="D355" r:id="rId354"/>
  </hyperlinks>
  <pageMargins left="0.7" right="0.7" top="0.75" bottom="0.75" header="0.3" footer="0.3"/>
</worksheet>
</file>

<file path=xl/worksheets/sheet3.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35"/>
  <sheetViews>
    <sheetView zoomScaleNormal="100" workbookViewId="0">
      <pane ySplit="1" topLeftCell="A2" activePane="bottomLeft" state="frozen"/>
      <selection pane="bottomLeft" activeCell="A2" sqref="A2"/>
    </sheetView>
  </sheetViews>
  <sheetFormatPr defaultColWidth="22.21875" defaultRowHeight="14.4" x14ac:dyDescent="0.3"/>
  <cols>
    <col min="1" max="1" width="8.5546875" bestFit="1" customWidth="1"/>
    <col min="2" max="2" width="40.21875" bestFit="1" customWidth="1"/>
    <col min="3" max="3" width="26" bestFit="1" customWidth="1"/>
    <col min="4" max="4" width="35" bestFit="1" customWidth="1"/>
    <col min="5" max="5" width="24.6640625" customWidth="1"/>
    <col min="6" max="6" width="14" bestFit="1" customWidth="1"/>
  </cols>
  <sheetData>
    <row r="1" spans="1:6" s="1" customFormat="1" x14ac:dyDescent="0.3">
      <c r="A1" s="1" t="s">
        <v>2</v>
      </c>
      <c r="B1" s="1" t="s">
        <v>3</v>
      </c>
      <c r="C1" s="1" t="s">
        <v>5</v>
      </c>
      <c r="D1" s="1" t="s">
        <v>4</v>
      </c>
      <c r="E1" s="1" t="s">
        <v>6</v>
      </c>
      <c r="F1" s="1" t="s">
        <v>7</v>
      </c>
    </row>
    <row r="2" spans="1:6" x14ac:dyDescent="0.3">
      <c r="A2" t="s">
        <v>8</v>
      </c>
      <c r="B2" t="s">
        <v>9</v>
      </c>
      <c r="C2" s="2" t="s">
        <v>67</v>
      </c>
      <c r="D2" s="3" t="s">
        <v>64</v>
      </c>
      <c r="E2" t="s">
        <v>65</v>
      </c>
      <c r="F2" t="s">
        <v>66</v>
      </c>
    </row>
    <row r="3" spans="1:6" x14ac:dyDescent="0.3">
      <c r="A3" t="s">
        <v>8</v>
      </c>
      <c r="B3" t="s">
        <v>9</v>
      </c>
      <c r="C3" s="2" t="s">
        <v>71</v>
      </c>
      <c r="D3" s="3" t="s">
        <v>68</v>
      </c>
      <c r="E3" t="s">
        <v>69</v>
      </c>
      <c r="F3" t="s">
        <v>70</v>
      </c>
    </row>
    <row r="4" spans="1:6" x14ac:dyDescent="0.3">
      <c r="A4" t="s">
        <v>8</v>
      </c>
      <c r="B4" t="s">
        <v>9</v>
      </c>
      <c r="C4" t="s">
        <v>72</v>
      </c>
      <c r="D4" s="3" t="s">
        <v>75</v>
      </c>
      <c r="E4" t="s">
        <v>73</v>
      </c>
      <c r="F4" t="s">
        <v>74</v>
      </c>
    </row>
    <row r="5" spans="1:6" x14ac:dyDescent="0.3">
      <c r="A5" t="s">
        <v>8</v>
      </c>
      <c r="B5" t="s">
        <v>9</v>
      </c>
      <c r="C5" t="s">
        <v>76</v>
      </c>
      <c r="D5" s="3" t="s">
        <v>78</v>
      </c>
      <c r="E5" t="s">
        <v>77</v>
      </c>
      <c r="F5" t="s">
        <v>66</v>
      </c>
    </row>
    <row r="6" spans="1:6" x14ac:dyDescent="0.3">
      <c r="A6" t="s">
        <v>8</v>
      </c>
      <c r="B6" t="s">
        <v>9</v>
      </c>
      <c r="C6" t="s">
        <v>79</v>
      </c>
      <c r="D6" s="3" t="s">
        <v>81</v>
      </c>
      <c r="E6" t="s">
        <v>80</v>
      </c>
      <c r="F6" t="s">
        <v>70</v>
      </c>
    </row>
    <row r="7" spans="1:6" x14ac:dyDescent="0.3">
      <c r="A7" t="s">
        <v>8</v>
      </c>
      <c r="B7" t="s">
        <v>9</v>
      </c>
      <c r="C7" t="s">
        <v>82</v>
      </c>
      <c r="D7" s="3" t="s">
        <v>84</v>
      </c>
      <c r="E7" t="s">
        <v>2173</v>
      </c>
      <c r="F7" t="s">
        <v>83</v>
      </c>
    </row>
    <row r="8" spans="1:6" x14ac:dyDescent="0.3">
      <c r="A8" t="s">
        <v>8</v>
      </c>
      <c r="B8" t="s">
        <v>9</v>
      </c>
      <c r="C8" t="s">
        <v>85</v>
      </c>
      <c r="D8" s="5" t="s">
        <v>90</v>
      </c>
      <c r="E8" t="s">
        <v>2173</v>
      </c>
      <c r="F8" t="s">
        <v>86</v>
      </c>
    </row>
    <row r="9" spans="1:6" x14ac:dyDescent="0.3">
      <c r="A9" t="s">
        <v>8</v>
      </c>
      <c r="B9" t="s">
        <v>9</v>
      </c>
      <c r="C9" t="s">
        <v>87</v>
      </c>
      <c r="D9" s="3" t="s">
        <v>91</v>
      </c>
      <c r="E9" t="s">
        <v>88</v>
      </c>
      <c r="F9" t="s">
        <v>66</v>
      </c>
    </row>
    <row r="10" spans="1:6" x14ac:dyDescent="0.3">
      <c r="A10" t="s">
        <v>8</v>
      </c>
      <c r="B10" t="s">
        <v>9</v>
      </c>
      <c r="C10" t="s">
        <v>89</v>
      </c>
      <c r="D10" s="3" t="s">
        <v>92</v>
      </c>
      <c r="E10" t="s">
        <v>2173</v>
      </c>
      <c r="F10" t="s">
        <v>74</v>
      </c>
    </row>
    <row r="11" spans="1:6" x14ac:dyDescent="0.3">
      <c r="A11" t="s">
        <v>8</v>
      </c>
      <c r="B11" t="s">
        <v>9</v>
      </c>
      <c r="C11" t="s">
        <v>93</v>
      </c>
      <c r="D11" s="3" t="s">
        <v>96</v>
      </c>
      <c r="E11" t="s">
        <v>94</v>
      </c>
      <c r="F11" t="s">
        <v>95</v>
      </c>
    </row>
    <row r="12" spans="1:6" x14ac:dyDescent="0.3">
      <c r="A12" t="s">
        <v>8</v>
      </c>
      <c r="B12" t="s">
        <v>9</v>
      </c>
      <c r="C12" t="s">
        <v>98</v>
      </c>
      <c r="D12" s="3" t="s">
        <v>97</v>
      </c>
      <c r="E12" t="s">
        <v>2173</v>
      </c>
      <c r="F12" t="s">
        <v>66</v>
      </c>
    </row>
    <row r="13" spans="1:6" x14ac:dyDescent="0.3">
      <c r="A13" t="s">
        <v>8</v>
      </c>
      <c r="B13" t="s">
        <v>9</v>
      </c>
      <c r="C13" t="s">
        <v>99</v>
      </c>
      <c r="D13" s="3" t="s">
        <v>100</v>
      </c>
      <c r="E13" t="s">
        <v>101</v>
      </c>
      <c r="F13" t="s">
        <v>86</v>
      </c>
    </row>
    <row r="14" spans="1:6" x14ac:dyDescent="0.3">
      <c r="A14" t="s">
        <v>8</v>
      </c>
      <c r="B14" t="s">
        <v>9</v>
      </c>
      <c r="C14" t="s">
        <v>102</v>
      </c>
      <c r="D14" s="3" t="s">
        <v>105</v>
      </c>
      <c r="E14" t="s">
        <v>103</v>
      </c>
      <c r="F14" t="s">
        <v>104</v>
      </c>
    </row>
    <row r="15" spans="1:6" x14ac:dyDescent="0.3">
      <c r="A15" t="s">
        <v>8</v>
      </c>
      <c r="B15" t="s">
        <v>9</v>
      </c>
      <c r="C15" t="s">
        <v>106</v>
      </c>
      <c r="D15" s="3" t="s">
        <v>107</v>
      </c>
      <c r="E15" t="s">
        <v>108</v>
      </c>
      <c r="F15" t="s">
        <v>74</v>
      </c>
    </row>
    <row r="16" spans="1:6" x14ac:dyDescent="0.3">
      <c r="A16" t="s">
        <v>8</v>
      </c>
      <c r="B16" t="s">
        <v>9</v>
      </c>
      <c r="C16" t="s">
        <v>110</v>
      </c>
      <c r="D16" s="3" t="s">
        <v>109</v>
      </c>
      <c r="E16" t="s">
        <v>111</v>
      </c>
      <c r="F16" t="s">
        <v>66</v>
      </c>
    </row>
    <row r="17" spans="1:6" x14ac:dyDescent="0.3">
      <c r="A17" t="s">
        <v>8</v>
      </c>
      <c r="B17" t="s">
        <v>9</v>
      </c>
      <c r="C17" t="s">
        <v>112</v>
      </c>
      <c r="D17" s="3" t="s">
        <v>113</v>
      </c>
      <c r="E17" t="s">
        <v>2173</v>
      </c>
      <c r="F17" t="s">
        <v>74</v>
      </c>
    </row>
    <row r="18" spans="1:6" x14ac:dyDescent="0.3">
      <c r="A18" t="s">
        <v>8</v>
      </c>
      <c r="B18" t="s">
        <v>9</v>
      </c>
      <c r="C18" t="s">
        <v>114</v>
      </c>
      <c r="D18" s="3" t="s">
        <v>116</v>
      </c>
      <c r="E18" t="s">
        <v>115</v>
      </c>
      <c r="F18" t="s">
        <v>66</v>
      </c>
    </row>
    <row r="19" spans="1:6" x14ac:dyDescent="0.3">
      <c r="A19" t="s">
        <v>8</v>
      </c>
      <c r="B19" t="s">
        <v>9</v>
      </c>
      <c r="C19" t="s">
        <v>117</v>
      </c>
      <c r="D19" s="3" t="s">
        <v>120</v>
      </c>
      <c r="E19" t="s">
        <v>119</v>
      </c>
      <c r="F19" t="s">
        <v>118</v>
      </c>
    </row>
    <row r="20" spans="1:6" x14ac:dyDescent="0.3">
      <c r="A20" t="s">
        <v>8</v>
      </c>
      <c r="B20" t="s">
        <v>9</v>
      </c>
      <c r="C20" t="s">
        <v>121</v>
      </c>
      <c r="D20" s="3" t="s">
        <v>122</v>
      </c>
      <c r="E20" t="s">
        <v>123</v>
      </c>
      <c r="F20" t="s">
        <v>95</v>
      </c>
    </row>
    <row r="21" spans="1:6" x14ac:dyDescent="0.3">
      <c r="A21" t="s">
        <v>8</v>
      </c>
      <c r="B21" t="s">
        <v>9</v>
      </c>
      <c r="C21" t="s">
        <v>124</v>
      </c>
      <c r="D21" s="3" t="s">
        <v>125</v>
      </c>
      <c r="E21" t="s">
        <v>126</v>
      </c>
      <c r="F21" t="s">
        <v>66</v>
      </c>
    </row>
    <row r="22" spans="1:6" x14ac:dyDescent="0.3">
      <c r="A22" t="s">
        <v>8</v>
      </c>
      <c r="B22" t="s">
        <v>9</v>
      </c>
      <c r="C22" t="s">
        <v>127</v>
      </c>
      <c r="D22" s="3" t="s">
        <v>128</v>
      </c>
      <c r="E22" t="s">
        <v>2173</v>
      </c>
      <c r="F22" t="s">
        <v>74</v>
      </c>
    </row>
    <row r="23" spans="1:6" x14ac:dyDescent="0.3">
      <c r="A23" t="s">
        <v>8</v>
      </c>
      <c r="B23" t="s">
        <v>9</v>
      </c>
      <c r="C23" t="s">
        <v>129</v>
      </c>
      <c r="D23" s="3" t="s">
        <v>131</v>
      </c>
      <c r="E23" t="s">
        <v>2173</v>
      </c>
      <c r="F23" t="s">
        <v>130</v>
      </c>
    </row>
    <row r="24" spans="1:6" x14ac:dyDescent="0.3">
      <c r="A24" t="s">
        <v>8</v>
      </c>
      <c r="B24" t="s">
        <v>9</v>
      </c>
      <c r="C24" t="s">
        <v>132</v>
      </c>
      <c r="D24" s="3" t="s">
        <v>133</v>
      </c>
      <c r="E24" t="s">
        <v>134</v>
      </c>
      <c r="F24" t="s">
        <v>66</v>
      </c>
    </row>
    <row r="25" spans="1:6" x14ac:dyDescent="0.3">
      <c r="A25" t="s">
        <v>8</v>
      </c>
      <c r="B25" t="s">
        <v>9</v>
      </c>
      <c r="C25" t="s">
        <v>135</v>
      </c>
      <c r="D25" s="3" t="s">
        <v>136</v>
      </c>
      <c r="E25" t="s">
        <v>2173</v>
      </c>
      <c r="F25" t="s">
        <v>66</v>
      </c>
    </row>
    <row r="26" spans="1:6" x14ac:dyDescent="0.3">
      <c r="A26" t="s">
        <v>8</v>
      </c>
      <c r="B26" t="s">
        <v>9</v>
      </c>
      <c r="C26" t="s">
        <v>137</v>
      </c>
      <c r="D26" s="3" t="s">
        <v>139</v>
      </c>
      <c r="E26" t="s">
        <v>138</v>
      </c>
      <c r="F26" t="s">
        <v>74</v>
      </c>
    </row>
    <row r="27" spans="1:6" x14ac:dyDescent="0.3">
      <c r="A27" t="s">
        <v>8</v>
      </c>
      <c r="B27" t="s">
        <v>9</v>
      </c>
      <c r="C27" t="s">
        <v>142</v>
      </c>
      <c r="D27" s="3" t="s">
        <v>140</v>
      </c>
      <c r="E27" t="s">
        <v>2173</v>
      </c>
      <c r="F27" t="s">
        <v>143</v>
      </c>
    </row>
    <row r="28" spans="1:6" x14ac:dyDescent="0.3">
      <c r="A28" t="s">
        <v>8</v>
      </c>
      <c r="B28" t="s">
        <v>9</v>
      </c>
      <c r="C28" t="s">
        <v>144</v>
      </c>
      <c r="D28" s="3" t="s">
        <v>141</v>
      </c>
      <c r="E28" t="s">
        <v>145</v>
      </c>
      <c r="F28" t="s">
        <v>86</v>
      </c>
    </row>
    <row r="29" spans="1:6" x14ac:dyDescent="0.3">
      <c r="A29" t="s">
        <v>8</v>
      </c>
      <c r="B29" t="s">
        <v>9</v>
      </c>
      <c r="C29" t="s">
        <v>149</v>
      </c>
      <c r="D29" s="3" t="s">
        <v>146</v>
      </c>
      <c r="E29" t="s">
        <v>2173</v>
      </c>
      <c r="F29" t="s">
        <v>66</v>
      </c>
    </row>
    <row r="30" spans="1:6" x14ac:dyDescent="0.3">
      <c r="A30" t="s">
        <v>8</v>
      </c>
      <c r="B30" t="s">
        <v>9</v>
      </c>
      <c r="C30" t="s">
        <v>150</v>
      </c>
      <c r="D30" s="3" t="s">
        <v>147</v>
      </c>
      <c r="E30" t="s">
        <v>2173</v>
      </c>
      <c r="F30" t="s">
        <v>86</v>
      </c>
    </row>
    <row r="31" spans="1:6" x14ac:dyDescent="0.3">
      <c r="A31" t="s">
        <v>8</v>
      </c>
      <c r="B31" t="s">
        <v>9</v>
      </c>
      <c r="C31" t="s">
        <v>151</v>
      </c>
      <c r="D31" s="3" t="s">
        <v>148</v>
      </c>
      <c r="E31" t="s">
        <v>2173</v>
      </c>
      <c r="F31" t="s">
        <v>152</v>
      </c>
    </row>
    <row r="32" spans="1:6" x14ac:dyDescent="0.3">
      <c r="A32" t="s">
        <v>8</v>
      </c>
      <c r="B32" t="s">
        <v>9</v>
      </c>
      <c r="C32" t="s">
        <v>153</v>
      </c>
      <c r="D32" s="3" t="s">
        <v>158</v>
      </c>
      <c r="E32" t="s">
        <v>155</v>
      </c>
      <c r="F32" t="s">
        <v>66</v>
      </c>
    </row>
    <row r="33" spans="1:6" x14ac:dyDescent="0.3">
      <c r="A33" t="s">
        <v>8</v>
      </c>
      <c r="B33" t="s">
        <v>9</v>
      </c>
      <c r="C33" t="s">
        <v>154</v>
      </c>
      <c r="D33" s="3" t="s">
        <v>159</v>
      </c>
      <c r="E33" t="s">
        <v>156</v>
      </c>
      <c r="F33" t="s">
        <v>86</v>
      </c>
    </row>
    <row r="34" spans="1:6" x14ac:dyDescent="0.3">
      <c r="A34" t="s">
        <v>8</v>
      </c>
      <c r="B34" t="s">
        <v>9</v>
      </c>
      <c r="C34" t="s">
        <v>157</v>
      </c>
      <c r="D34" s="3" t="s">
        <v>160</v>
      </c>
      <c r="E34" t="s">
        <v>2173</v>
      </c>
      <c r="F34" t="s">
        <v>118</v>
      </c>
    </row>
    <row r="35" spans="1:6" x14ac:dyDescent="0.3">
      <c r="A35" t="s">
        <v>8</v>
      </c>
      <c r="B35" t="s">
        <v>9</v>
      </c>
      <c r="C35" t="s">
        <v>161</v>
      </c>
      <c r="D35" s="3" t="s">
        <v>167</v>
      </c>
      <c r="E35" t="s">
        <v>2173</v>
      </c>
      <c r="F35" t="s">
        <v>162</v>
      </c>
    </row>
    <row r="36" spans="1:6" x14ac:dyDescent="0.3">
      <c r="A36" t="s">
        <v>8</v>
      </c>
      <c r="B36" t="s">
        <v>9</v>
      </c>
      <c r="C36" t="s">
        <v>163</v>
      </c>
      <c r="D36" s="3" t="s">
        <v>168</v>
      </c>
      <c r="E36" t="s">
        <v>164</v>
      </c>
      <c r="F36" t="s">
        <v>165</v>
      </c>
    </row>
    <row r="37" spans="1:6" x14ac:dyDescent="0.3">
      <c r="A37" t="s">
        <v>8</v>
      </c>
      <c r="B37" t="s">
        <v>9</v>
      </c>
      <c r="C37" t="s">
        <v>166</v>
      </c>
      <c r="D37" s="3" t="s">
        <v>169</v>
      </c>
      <c r="E37" t="s">
        <v>2173</v>
      </c>
      <c r="F37" t="s">
        <v>74</v>
      </c>
    </row>
    <row r="38" spans="1:6" x14ac:dyDescent="0.3">
      <c r="A38" t="s">
        <v>8</v>
      </c>
      <c r="B38" t="s">
        <v>9</v>
      </c>
      <c r="C38" t="s">
        <v>170</v>
      </c>
      <c r="D38" s="3" t="s">
        <v>172</v>
      </c>
      <c r="E38" t="s">
        <v>2173</v>
      </c>
      <c r="F38" t="s">
        <v>171</v>
      </c>
    </row>
    <row r="39" spans="1:6" x14ac:dyDescent="0.3">
      <c r="A39" t="s">
        <v>8</v>
      </c>
      <c r="B39" t="s">
        <v>9</v>
      </c>
      <c r="C39" t="s">
        <v>173</v>
      </c>
      <c r="D39" s="3" t="s">
        <v>175</v>
      </c>
      <c r="E39" t="s">
        <v>174</v>
      </c>
      <c r="F39" t="s">
        <v>66</v>
      </c>
    </row>
    <row r="40" spans="1:6" x14ac:dyDescent="0.3">
      <c r="A40" t="s">
        <v>8</v>
      </c>
      <c r="B40" t="s">
        <v>9</v>
      </c>
      <c r="C40" t="s">
        <v>176</v>
      </c>
      <c r="D40" s="3" t="s">
        <v>178</v>
      </c>
      <c r="E40" t="s">
        <v>177</v>
      </c>
      <c r="F40" t="s">
        <v>66</v>
      </c>
    </row>
    <row r="41" spans="1:6" x14ac:dyDescent="0.3">
      <c r="A41" t="s">
        <v>8</v>
      </c>
      <c r="B41" t="s">
        <v>9</v>
      </c>
      <c r="C41" t="s">
        <v>179</v>
      </c>
      <c r="D41" s="3" t="s">
        <v>181</v>
      </c>
      <c r="E41" t="s">
        <v>180</v>
      </c>
      <c r="F41" t="s">
        <v>74</v>
      </c>
    </row>
    <row r="42" spans="1:6" x14ac:dyDescent="0.3">
      <c r="A42" t="s">
        <v>8</v>
      </c>
      <c r="B42" t="s">
        <v>9</v>
      </c>
      <c r="C42" t="s">
        <v>182</v>
      </c>
      <c r="D42" s="3" t="s">
        <v>185</v>
      </c>
      <c r="E42" t="s">
        <v>184</v>
      </c>
      <c r="F42" t="s">
        <v>183</v>
      </c>
    </row>
    <row r="43" spans="1:6" x14ac:dyDescent="0.3">
      <c r="A43" t="s">
        <v>8</v>
      </c>
      <c r="B43" t="s">
        <v>9</v>
      </c>
      <c r="C43" t="s">
        <v>188</v>
      </c>
      <c r="D43" s="3" t="s">
        <v>186</v>
      </c>
      <c r="E43" t="s">
        <v>2173</v>
      </c>
      <c r="F43" t="s">
        <v>118</v>
      </c>
    </row>
    <row r="44" spans="1:6" x14ac:dyDescent="0.3">
      <c r="A44" t="s">
        <v>8</v>
      </c>
      <c r="B44" t="s">
        <v>9</v>
      </c>
      <c r="C44" t="s">
        <v>190</v>
      </c>
      <c r="D44" s="3" t="s">
        <v>187</v>
      </c>
      <c r="E44" t="s">
        <v>189</v>
      </c>
      <c r="F44" t="s">
        <v>66</v>
      </c>
    </row>
    <row r="45" spans="1:6" x14ac:dyDescent="0.3">
      <c r="A45" t="s">
        <v>8</v>
      </c>
      <c r="B45" t="s">
        <v>9</v>
      </c>
      <c r="C45" t="s">
        <v>191</v>
      </c>
      <c r="D45" s="3" t="s">
        <v>192</v>
      </c>
      <c r="E45" t="s">
        <v>193</v>
      </c>
      <c r="F45" t="s">
        <v>74</v>
      </c>
    </row>
    <row r="46" spans="1:6" x14ac:dyDescent="0.3">
      <c r="A46" t="s">
        <v>8</v>
      </c>
      <c r="B46" t="s">
        <v>9</v>
      </c>
      <c r="C46" t="s">
        <v>194</v>
      </c>
      <c r="D46" s="3" t="s">
        <v>195</v>
      </c>
      <c r="E46" t="s">
        <v>2173</v>
      </c>
      <c r="F46" t="s">
        <v>130</v>
      </c>
    </row>
    <row r="47" spans="1:6" x14ac:dyDescent="0.3">
      <c r="A47" t="s">
        <v>8</v>
      </c>
      <c r="B47" t="s">
        <v>9</v>
      </c>
      <c r="C47" t="s">
        <v>196</v>
      </c>
      <c r="D47" s="3" t="s">
        <v>199</v>
      </c>
      <c r="E47" t="s">
        <v>197</v>
      </c>
      <c r="F47" t="s">
        <v>198</v>
      </c>
    </row>
    <row r="48" spans="1:6" x14ac:dyDescent="0.3">
      <c r="A48" t="s">
        <v>8</v>
      </c>
      <c r="B48" t="s">
        <v>9</v>
      </c>
      <c r="C48" t="s">
        <v>200</v>
      </c>
      <c r="D48" s="3" t="s">
        <v>202</v>
      </c>
      <c r="E48" t="s">
        <v>201</v>
      </c>
      <c r="F48" t="s">
        <v>66</v>
      </c>
    </row>
    <row r="49" spans="1:6" x14ac:dyDescent="0.3">
      <c r="A49" t="s">
        <v>8</v>
      </c>
      <c r="B49" t="s">
        <v>9</v>
      </c>
      <c r="C49" t="s">
        <v>204</v>
      </c>
      <c r="D49" s="3" t="s">
        <v>203</v>
      </c>
      <c r="E49" t="s">
        <v>205</v>
      </c>
      <c r="F49" t="s">
        <v>74</v>
      </c>
    </row>
    <row r="50" spans="1:6" x14ac:dyDescent="0.3">
      <c r="A50" t="s">
        <v>8</v>
      </c>
      <c r="B50" t="s">
        <v>9</v>
      </c>
      <c r="C50" t="s">
        <v>206</v>
      </c>
      <c r="D50" s="3" t="s">
        <v>209</v>
      </c>
      <c r="E50" t="s">
        <v>2173</v>
      </c>
      <c r="F50" t="s">
        <v>118</v>
      </c>
    </row>
    <row r="51" spans="1:6" x14ac:dyDescent="0.3">
      <c r="A51" t="s">
        <v>8</v>
      </c>
      <c r="B51" t="s">
        <v>9</v>
      </c>
      <c r="C51" t="s">
        <v>208</v>
      </c>
      <c r="D51" s="3" t="s">
        <v>210</v>
      </c>
      <c r="E51" t="s">
        <v>2173</v>
      </c>
      <c r="F51" t="s">
        <v>207</v>
      </c>
    </row>
    <row r="52" spans="1:6" x14ac:dyDescent="0.3">
      <c r="A52" t="s">
        <v>8</v>
      </c>
      <c r="B52" t="s">
        <v>9</v>
      </c>
      <c r="C52" t="s">
        <v>211</v>
      </c>
      <c r="D52" s="3" t="s">
        <v>215</v>
      </c>
      <c r="E52" t="s">
        <v>212</v>
      </c>
      <c r="F52" t="s">
        <v>74</v>
      </c>
    </row>
    <row r="53" spans="1:6" x14ac:dyDescent="0.3">
      <c r="A53" t="s">
        <v>8</v>
      </c>
      <c r="B53" t="s">
        <v>9</v>
      </c>
      <c r="C53" t="s">
        <v>213</v>
      </c>
      <c r="D53" s="3" t="s">
        <v>214</v>
      </c>
      <c r="E53" t="s">
        <v>2173</v>
      </c>
      <c r="F53" t="s">
        <v>66</v>
      </c>
    </row>
    <row r="54" spans="1:6" x14ac:dyDescent="0.3">
      <c r="A54" t="s">
        <v>8</v>
      </c>
      <c r="B54" t="s">
        <v>9</v>
      </c>
      <c r="C54" t="s">
        <v>216</v>
      </c>
      <c r="D54" s="3" t="s">
        <v>217</v>
      </c>
      <c r="E54" t="s">
        <v>2173</v>
      </c>
      <c r="F54" t="s">
        <v>66</v>
      </c>
    </row>
    <row r="55" spans="1:6" x14ac:dyDescent="0.3">
      <c r="A55" t="s">
        <v>8</v>
      </c>
      <c r="B55" t="s">
        <v>9</v>
      </c>
      <c r="C55" t="s">
        <v>218</v>
      </c>
      <c r="D55" s="3" t="s">
        <v>219</v>
      </c>
      <c r="E55" t="s">
        <v>2173</v>
      </c>
      <c r="F55" t="s">
        <v>66</v>
      </c>
    </row>
    <row r="56" spans="1:6" x14ac:dyDescent="0.3">
      <c r="A56" t="s">
        <v>8</v>
      </c>
      <c r="B56" t="s">
        <v>9</v>
      </c>
      <c r="C56" t="s">
        <v>222</v>
      </c>
      <c r="D56" s="3" t="s">
        <v>220</v>
      </c>
      <c r="E56" t="s">
        <v>221</v>
      </c>
      <c r="F56" t="s">
        <v>66</v>
      </c>
    </row>
    <row r="57" spans="1:6" x14ac:dyDescent="0.3">
      <c r="A57" t="s">
        <v>8</v>
      </c>
      <c r="B57" t="s">
        <v>9</v>
      </c>
      <c r="C57" t="s">
        <v>223</v>
      </c>
      <c r="D57" s="3" t="s">
        <v>224</v>
      </c>
      <c r="E57" t="s">
        <v>2173</v>
      </c>
      <c r="F57" t="s">
        <v>152</v>
      </c>
    </row>
    <row r="58" spans="1:6" x14ac:dyDescent="0.3">
      <c r="A58" t="s">
        <v>8</v>
      </c>
      <c r="B58" t="s">
        <v>9</v>
      </c>
      <c r="C58" t="s">
        <v>226</v>
      </c>
      <c r="D58" s="3" t="s">
        <v>225</v>
      </c>
      <c r="E58" t="s">
        <v>227</v>
      </c>
      <c r="F58" t="s">
        <v>74</v>
      </c>
    </row>
    <row r="59" spans="1:6" x14ac:dyDescent="0.3">
      <c r="A59" t="s">
        <v>8</v>
      </c>
      <c r="B59" t="s">
        <v>9</v>
      </c>
      <c r="C59" t="s">
        <v>228</v>
      </c>
      <c r="D59" s="3" t="s">
        <v>229</v>
      </c>
      <c r="E59" t="s">
        <v>230</v>
      </c>
      <c r="F59" t="s">
        <v>66</v>
      </c>
    </row>
    <row r="60" spans="1:6" x14ac:dyDescent="0.3">
      <c r="A60" t="s">
        <v>8</v>
      </c>
      <c r="B60" t="s">
        <v>9</v>
      </c>
      <c r="C60" t="s">
        <v>231</v>
      </c>
      <c r="D60" s="3" t="s">
        <v>234</v>
      </c>
      <c r="E60" t="s">
        <v>2173</v>
      </c>
      <c r="F60" t="s">
        <v>171</v>
      </c>
    </row>
    <row r="61" spans="1:6" x14ac:dyDescent="0.3">
      <c r="A61" t="s">
        <v>8</v>
      </c>
      <c r="B61" t="s">
        <v>9</v>
      </c>
      <c r="C61" t="s">
        <v>232</v>
      </c>
      <c r="D61" s="3" t="s">
        <v>235</v>
      </c>
      <c r="E61" t="s">
        <v>233</v>
      </c>
      <c r="F61" t="s">
        <v>66</v>
      </c>
    </row>
    <row r="62" spans="1:6" x14ac:dyDescent="0.3">
      <c r="A62" t="s">
        <v>8</v>
      </c>
      <c r="B62" t="s">
        <v>9</v>
      </c>
      <c r="C62" t="s">
        <v>236</v>
      </c>
      <c r="D62" s="3" t="s">
        <v>240</v>
      </c>
      <c r="E62" t="s">
        <v>2173</v>
      </c>
      <c r="F62" t="s">
        <v>66</v>
      </c>
    </row>
    <row r="63" spans="1:6" x14ac:dyDescent="0.3">
      <c r="A63" t="s">
        <v>8</v>
      </c>
      <c r="B63" t="s">
        <v>9</v>
      </c>
      <c r="C63" t="s">
        <v>237</v>
      </c>
      <c r="D63" s="3" t="s">
        <v>241</v>
      </c>
      <c r="E63" t="s">
        <v>2173</v>
      </c>
      <c r="F63" t="s">
        <v>74</v>
      </c>
    </row>
    <row r="64" spans="1:6" x14ac:dyDescent="0.3">
      <c r="A64" t="s">
        <v>8</v>
      </c>
      <c r="B64" t="s">
        <v>9</v>
      </c>
      <c r="C64" t="s">
        <v>238</v>
      </c>
      <c r="D64" s="3" t="s">
        <v>242</v>
      </c>
      <c r="E64" t="s">
        <v>239</v>
      </c>
      <c r="F64" t="s">
        <v>198</v>
      </c>
    </row>
    <row r="65" spans="1:6" x14ac:dyDescent="0.3">
      <c r="A65" t="s">
        <v>8</v>
      </c>
      <c r="B65" t="s">
        <v>9</v>
      </c>
      <c r="C65" t="s">
        <v>244</v>
      </c>
      <c r="D65" s="3" t="s">
        <v>245</v>
      </c>
      <c r="E65" t="s">
        <v>243</v>
      </c>
      <c r="F65" t="s">
        <v>165</v>
      </c>
    </row>
    <row r="66" spans="1:6" x14ac:dyDescent="0.3">
      <c r="A66" t="s">
        <v>8</v>
      </c>
      <c r="B66" t="s">
        <v>9</v>
      </c>
      <c r="C66" t="s">
        <v>246</v>
      </c>
      <c r="D66" s="3" t="s">
        <v>248</v>
      </c>
      <c r="E66" t="s">
        <v>2173</v>
      </c>
      <c r="F66" t="s">
        <v>162</v>
      </c>
    </row>
    <row r="67" spans="1:6" x14ac:dyDescent="0.3">
      <c r="A67" t="s">
        <v>8</v>
      </c>
      <c r="B67" t="s">
        <v>9</v>
      </c>
      <c r="C67" t="s">
        <v>247</v>
      </c>
      <c r="D67" s="3" t="s">
        <v>249</v>
      </c>
      <c r="E67" t="s">
        <v>2173</v>
      </c>
      <c r="F67" t="s">
        <v>66</v>
      </c>
    </row>
    <row r="68" spans="1:6" x14ac:dyDescent="0.3">
      <c r="A68" t="s">
        <v>8</v>
      </c>
      <c r="B68" t="s">
        <v>9</v>
      </c>
      <c r="C68" t="s">
        <v>250</v>
      </c>
      <c r="D68" s="3" t="s">
        <v>254</v>
      </c>
      <c r="E68" t="s">
        <v>2173</v>
      </c>
      <c r="F68" t="s">
        <v>118</v>
      </c>
    </row>
    <row r="69" spans="1:6" x14ac:dyDescent="0.3">
      <c r="A69" t="s">
        <v>8</v>
      </c>
      <c r="B69" t="s">
        <v>9</v>
      </c>
      <c r="C69" t="s">
        <v>251</v>
      </c>
      <c r="D69" s="3" t="s">
        <v>255</v>
      </c>
      <c r="E69" t="s">
        <v>2173</v>
      </c>
      <c r="F69" t="s">
        <v>86</v>
      </c>
    </row>
    <row r="70" spans="1:6" x14ac:dyDescent="0.3">
      <c r="A70" t="s">
        <v>8</v>
      </c>
      <c r="B70" t="s">
        <v>9</v>
      </c>
      <c r="C70" t="s">
        <v>252</v>
      </c>
      <c r="D70" s="3" t="s">
        <v>256</v>
      </c>
      <c r="E70" t="s">
        <v>253</v>
      </c>
      <c r="F70" t="s">
        <v>66</v>
      </c>
    </row>
    <row r="71" spans="1:6" x14ac:dyDescent="0.3">
      <c r="A71" t="s">
        <v>8</v>
      </c>
      <c r="B71" t="s">
        <v>9</v>
      </c>
      <c r="C71" t="s">
        <v>257</v>
      </c>
      <c r="D71" s="3" t="s">
        <v>263</v>
      </c>
      <c r="E71" t="s">
        <v>258</v>
      </c>
      <c r="F71" t="s">
        <v>198</v>
      </c>
    </row>
    <row r="72" spans="1:6" x14ac:dyDescent="0.3">
      <c r="A72" t="s">
        <v>8</v>
      </c>
      <c r="B72" t="s">
        <v>9</v>
      </c>
      <c r="C72" t="s">
        <v>259</v>
      </c>
      <c r="D72" s="3" t="s">
        <v>264</v>
      </c>
      <c r="E72" t="s">
        <v>260</v>
      </c>
      <c r="F72" t="s">
        <v>66</v>
      </c>
    </row>
    <row r="73" spans="1:6" x14ac:dyDescent="0.3">
      <c r="A73" t="s">
        <v>8</v>
      </c>
      <c r="B73" t="s">
        <v>9</v>
      </c>
      <c r="C73" t="s">
        <v>261</v>
      </c>
      <c r="D73" s="3" t="s">
        <v>265</v>
      </c>
      <c r="E73" t="s">
        <v>262</v>
      </c>
      <c r="F73" t="s">
        <v>66</v>
      </c>
    </row>
    <row r="74" spans="1:6" x14ac:dyDescent="0.3">
      <c r="A74" t="s">
        <v>8</v>
      </c>
      <c r="B74" t="s">
        <v>9</v>
      </c>
      <c r="C74" t="s">
        <v>266</v>
      </c>
      <c r="D74" s="3" t="s">
        <v>272</v>
      </c>
      <c r="E74" t="s">
        <v>2173</v>
      </c>
      <c r="F74" t="s">
        <v>267</v>
      </c>
    </row>
    <row r="75" spans="1:6" x14ac:dyDescent="0.3">
      <c r="A75" t="s">
        <v>8</v>
      </c>
      <c r="B75" t="s">
        <v>9</v>
      </c>
      <c r="C75" t="s">
        <v>268</v>
      </c>
      <c r="D75" s="3" t="s">
        <v>273</v>
      </c>
      <c r="E75" t="s">
        <v>2173</v>
      </c>
      <c r="F75" t="s">
        <v>118</v>
      </c>
    </row>
    <row r="76" spans="1:6" x14ac:dyDescent="0.3">
      <c r="A76" t="s">
        <v>8</v>
      </c>
      <c r="B76" t="s">
        <v>9</v>
      </c>
      <c r="C76" t="s">
        <v>269</v>
      </c>
      <c r="D76" s="3" t="s">
        <v>274</v>
      </c>
      <c r="E76" t="s">
        <v>2173</v>
      </c>
      <c r="F76" t="s">
        <v>66</v>
      </c>
    </row>
    <row r="77" spans="1:6" x14ac:dyDescent="0.3">
      <c r="A77" t="s">
        <v>8</v>
      </c>
      <c r="B77" t="s">
        <v>9</v>
      </c>
      <c r="C77" t="s">
        <v>270</v>
      </c>
      <c r="D77" s="3" t="s">
        <v>275</v>
      </c>
      <c r="E77" t="s">
        <v>271</v>
      </c>
      <c r="F77" t="s">
        <v>74</v>
      </c>
    </row>
    <row r="78" spans="1:6" x14ac:dyDescent="0.3">
      <c r="A78" t="s">
        <v>8</v>
      </c>
      <c r="B78" t="s">
        <v>9</v>
      </c>
      <c r="C78" t="s">
        <v>276</v>
      </c>
      <c r="D78" s="3" t="s">
        <v>282</v>
      </c>
      <c r="E78" t="s">
        <v>278</v>
      </c>
      <c r="F78" t="s">
        <v>83</v>
      </c>
    </row>
    <row r="79" spans="1:6" x14ac:dyDescent="0.3">
      <c r="A79" t="s">
        <v>8</v>
      </c>
      <c r="B79" t="s">
        <v>9</v>
      </c>
      <c r="C79" t="s">
        <v>277</v>
      </c>
      <c r="D79" s="3" t="s">
        <v>283</v>
      </c>
      <c r="E79" t="s">
        <v>279</v>
      </c>
      <c r="F79" t="s">
        <v>66</v>
      </c>
    </row>
    <row r="80" spans="1:6" x14ac:dyDescent="0.3">
      <c r="A80" t="s">
        <v>8</v>
      </c>
      <c r="B80" t="s">
        <v>9</v>
      </c>
      <c r="C80" t="s">
        <v>280</v>
      </c>
      <c r="D80" s="3" t="s">
        <v>284</v>
      </c>
      <c r="E80" t="s">
        <v>281</v>
      </c>
      <c r="F80" t="s">
        <v>74</v>
      </c>
    </row>
    <row r="81" spans="1:6" x14ac:dyDescent="0.3">
      <c r="A81" t="s">
        <v>8</v>
      </c>
      <c r="B81" t="s">
        <v>9</v>
      </c>
      <c r="C81" t="s">
        <v>285</v>
      </c>
      <c r="D81" s="3" t="s">
        <v>287</v>
      </c>
      <c r="E81" t="s">
        <v>2173</v>
      </c>
      <c r="F81" t="s">
        <v>165</v>
      </c>
    </row>
    <row r="82" spans="1:6" x14ac:dyDescent="0.3">
      <c r="A82" t="s">
        <v>8</v>
      </c>
      <c r="B82" t="s">
        <v>9</v>
      </c>
      <c r="C82" t="s">
        <v>286</v>
      </c>
      <c r="D82" s="3" t="s">
        <v>293</v>
      </c>
      <c r="E82" t="s">
        <v>2173</v>
      </c>
      <c r="F82" t="s">
        <v>162</v>
      </c>
    </row>
    <row r="83" spans="1:6" x14ac:dyDescent="0.3">
      <c r="A83" t="s">
        <v>8</v>
      </c>
      <c r="B83" t="s">
        <v>9</v>
      </c>
      <c r="C83" t="s">
        <v>288</v>
      </c>
      <c r="D83" s="3" t="s">
        <v>294</v>
      </c>
      <c r="E83" t="s">
        <v>2173</v>
      </c>
      <c r="F83" t="s">
        <v>66</v>
      </c>
    </row>
    <row r="84" spans="1:6" x14ac:dyDescent="0.3">
      <c r="A84" t="s">
        <v>8</v>
      </c>
      <c r="B84" t="s">
        <v>9</v>
      </c>
      <c r="C84" t="s">
        <v>289</v>
      </c>
      <c r="D84" s="3" t="s">
        <v>295</v>
      </c>
      <c r="E84" t="s">
        <v>290</v>
      </c>
      <c r="F84" t="s">
        <v>104</v>
      </c>
    </row>
    <row r="85" spans="1:6" x14ac:dyDescent="0.3">
      <c r="A85" t="s">
        <v>8</v>
      </c>
      <c r="B85" t="s">
        <v>9</v>
      </c>
      <c r="C85" t="s">
        <v>291</v>
      </c>
      <c r="D85" s="3" t="s">
        <v>296</v>
      </c>
      <c r="E85" t="s">
        <v>292</v>
      </c>
      <c r="F85" t="s">
        <v>74</v>
      </c>
    </row>
    <row r="86" spans="1:6" x14ac:dyDescent="0.3">
      <c r="A86" t="s">
        <v>8</v>
      </c>
      <c r="B86" t="s">
        <v>9</v>
      </c>
      <c r="C86" t="s">
        <v>297</v>
      </c>
      <c r="D86" s="3" t="s">
        <v>305</v>
      </c>
      <c r="E86" t="s">
        <v>298</v>
      </c>
      <c r="F86" t="s">
        <v>86</v>
      </c>
    </row>
    <row r="87" spans="1:6" x14ac:dyDescent="0.3">
      <c r="A87" t="s">
        <v>8</v>
      </c>
      <c r="B87" t="s">
        <v>9</v>
      </c>
      <c r="C87" t="s">
        <v>299</v>
      </c>
      <c r="D87" s="3" t="s">
        <v>306</v>
      </c>
      <c r="E87" t="s">
        <v>300</v>
      </c>
      <c r="F87" t="s">
        <v>152</v>
      </c>
    </row>
    <row r="88" spans="1:6" x14ac:dyDescent="0.3">
      <c r="A88" t="s">
        <v>8</v>
      </c>
      <c r="B88" t="s">
        <v>9</v>
      </c>
      <c r="C88" t="s">
        <v>301</v>
      </c>
      <c r="D88" s="3" t="s">
        <v>307</v>
      </c>
      <c r="E88" t="s">
        <v>302</v>
      </c>
      <c r="F88" t="s">
        <v>74</v>
      </c>
    </row>
    <row r="89" spans="1:6" x14ac:dyDescent="0.3">
      <c r="A89" t="s">
        <v>8</v>
      </c>
      <c r="B89" t="s">
        <v>9</v>
      </c>
      <c r="C89" t="s">
        <v>303</v>
      </c>
      <c r="D89" s="3" t="s">
        <v>308</v>
      </c>
      <c r="E89" t="s">
        <v>304</v>
      </c>
      <c r="F89" t="s">
        <v>66</v>
      </c>
    </row>
    <row r="90" spans="1:6" x14ac:dyDescent="0.3">
      <c r="A90" t="s">
        <v>8</v>
      </c>
      <c r="B90" t="s">
        <v>9</v>
      </c>
      <c r="C90" t="s">
        <v>309</v>
      </c>
      <c r="D90" s="3" t="s">
        <v>317</v>
      </c>
      <c r="E90" t="s">
        <v>310</v>
      </c>
      <c r="F90" t="s">
        <v>66</v>
      </c>
    </row>
    <row r="91" spans="1:6" x14ac:dyDescent="0.3">
      <c r="A91" t="s">
        <v>8</v>
      </c>
      <c r="B91" t="s">
        <v>9</v>
      </c>
      <c r="C91" t="s">
        <v>311</v>
      </c>
      <c r="D91" s="3" t="s">
        <v>318</v>
      </c>
      <c r="E91" t="s">
        <v>312</v>
      </c>
      <c r="F91" t="s">
        <v>165</v>
      </c>
    </row>
    <row r="92" spans="1:6" x14ac:dyDescent="0.3">
      <c r="A92" t="s">
        <v>8</v>
      </c>
      <c r="B92" t="s">
        <v>9</v>
      </c>
      <c r="C92" t="s">
        <v>313</v>
      </c>
      <c r="D92" s="3" t="s">
        <v>319</v>
      </c>
      <c r="E92" t="s">
        <v>314</v>
      </c>
      <c r="F92" t="s">
        <v>198</v>
      </c>
    </row>
    <row r="93" spans="1:6" x14ac:dyDescent="0.3">
      <c r="A93" t="s">
        <v>8</v>
      </c>
      <c r="B93" t="s">
        <v>9</v>
      </c>
      <c r="C93" t="s">
        <v>315</v>
      </c>
      <c r="D93" s="3" t="s">
        <v>320</v>
      </c>
      <c r="E93" t="s">
        <v>316</v>
      </c>
      <c r="F93" t="s">
        <v>66</v>
      </c>
    </row>
    <row r="94" spans="1:6" x14ac:dyDescent="0.3">
      <c r="A94" t="s">
        <v>8</v>
      </c>
      <c r="B94" t="s">
        <v>9</v>
      </c>
      <c r="C94" t="s">
        <v>321</v>
      </c>
      <c r="D94" s="3" t="s">
        <v>329</v>
      </c>
      <c r="E94" t="s">
        <v>2173</v>
      </c>
      <c r="F94" t="s">
        <v>86</v>
      </c>
    </row>
    <row r="95" spans="1:6" x14ac:dyDescent="0.3">
      <c r="A95" t="s">
        <v>8</v>
      </c>
      <c r="B95" t="s">
        <v>9</v>
      </c>
      <c r="C95" t="s">
        <v>322</v>
      </c>
      <c r="D95" s="3" t="s">
        <v>330</v>
      </c>
      <c r="E95" t="s">
        <v>324</v>
      </c>
      <c r="F95" t="s">
        <v>323</v>
      </c>
    </row>
    <row r="96" spans="1:6" x14ac:dyDescent="0.3">
      <c r="A96" t="s">
        <v>8</v>
      </c>
      <c r="B96" t="s">
        <v>9</v>
      </c>
      <c r="C96" t="s">
        <v>325</v>
      </c>
      <c r="D96" s="3" t="s">
        <v>331</v>
      </c>
      <c r="E96" t="s">
        <v>326</v>
      </c>
      <c r="F96" t="s">
        <v>66</v>
      </c>
    </row>
    <row r="97" spans="1:6" x14ac:dyDescent="0.3">
      <c r="A97" t="s">
        <v>8</v>
      </c>
      <c r="B97" t="s">
        <v>9</v>
      </c>
      <c r="C97" t="s">
        <v>327</v>
      </c>
      <c r="D97" s="3" t="s">
        <v>332</v>
      </c>
      <c r="E97" t="s">
        <v>328</v>
      </c>
      <c r="F97" t="s">
        <v>74</v>
      </c>
    </row>
    <row r="98" spans="1:6" x14ac:dyDescent="0.3">
      <c r="A98" t="s">
        <v>8</v>
      </c>
      <c r="B98" t="s">
        <v>9</v>
      </c>
      <c r="C98" t="s">
        <v>333</v>
      </c>
      <c r="D98" s="3" t="s">
        <v>341</v>
      </c>
      <c r="E98" s="4" t="s">
        <v>334</v>
      </c>
      <c r="F98" t="s">
        <v>74</v>
      </c>
    </row>
    <row r="99" spans="1:6" x14ac:dyDescent="0.3">
      <c r="A99" t="s">
        <v>8</v>
      </c>
      <c r="B99" t="s">
        <v>9</v>
      </c>
      <c r="C99" t="s">
        <v>335</v>
      </c>
      <c r="D99" s="3" t="s">
        <v>342</v>
      </c>
      <c r="E99" s="4" t="s">
        <v>336</v>
      </c>
      <c r="F99" t="s">
        <v>86</v>
      </c>
    </row>
    <row r="100" spans="1:6" x14ac:dyDescent="0.3">
      <c r="A100" t="s">
        <v>8</v>
      </c>
      <c r="B100" t="s">
        <v>9</v>
      </c>
      <c r="C100" t="s">
        <v>337</v>
      </c>
      <c r="D100" s="3" t="s">
        <v>343</v>
      </c>
      <c r="E100" s="4" t="s">
        <v>338</v>
      </c>
      <c r="F100" t="s">
        <v>165</v>
      </c>
    </row>
    <row r="101" spans="1:6" x14ac:dyDescent="0.3">
      <c r="A101" t="s">
        <v>8</v>
      </c>
      <c r="B101" t="s">
        <v>9</v>
      </c>
      <c r="C101" t="s">
        <v>339</v>
      </c>
      <c r="D101" s="3" t="s">
        <v>344</v>
      </c>
      <c r="E101" s="4" t="s">
        <v>340</v>
      </c>
      <c r="F101" t="s">
        <v>165</v>
      </c>
    </row>
    <row r="102" spans="1:6" x14ac:dyDescent="0.3">
      <c r="A102" t="s">
        <v>8</v>
      </c>
      <c r="B102" t="s">
        <v>9</v>
      </c>
      <c r="C102" t="s">
        <v>345</v>
      </c>
      <c r="D102" s="3" t="s">
        <v>353</v>
      </c>
      <c r="E102" s="4" t="s">
        <v>347</v>
      </c>
      <c r="F102" t="s">
        <v>165</v>
      </c>
    </row>
    <row r="103" spans="1:6" x14ac:dyDescent="0.3">
      <c r="A103" t="s">
        <v>8</v>
      </c>
      <c r="B103" t="s">
        <v>9</v>
      </c>
      <c r="C103" t="s">
        <v>346</v>
      </c>
      <c r="D103" s="3" t="s">
        <v>354</v>
      </c>
      <c r="E103" s="4" t="s">
        <v>348</v>
      </c>
      <c r="F103" t="s">
        <v>66</v>
      </c>
    </row>
    <row r="104" spans="1:6" x14ac:dyDescent="0.3">
      <c r="A104" t="s">
        <v>8</v>
      </c>
      <c r="B104" t="s">
        <v>9</v>
      </c>
      <c r="C104" t="s">
        <v>349</v>
      </c>
      <c r="D104" s="3" t="s">
        <v>355</v>
      </c>
      <c r="E104" s="4" t="s">
        <v>350</v>
      </c>
      <c r="F104" t="s">
        <v>66</v>
      </c>
    </row>
    <row r="105" spans="1:6" x14ac:dyDescent="0.3">
      <c r="A105" t="s">
        <v>8</v>
      </c>
      <c r="B105" t="s">
        <v>9</v>
      </c>
      <c r="C105" t="s">
        <v>351</v>
      </c>
      <c r="D105" s="3" t="s">
        <v>356</v>
      </c>
      <c r="E105" t="s">
        <v>2173</v>
      </c>
      <c r="F105" t="s">
        <v>352</v>
      </c>
    </row>
    <row r="106" spans="1:6" x14ac:dyDescent="0.3">
      <c r="A106" t="s">
        <v>8</v>
      </c>
      <c r="B106" t="s">
        <v>9</v>
      </c>
      <c r="C106" t="s">
        <v>357</v>
      </c>
      <c r="D106" s="3" t="s">
        <v>363</v>
      </c>
      <c r="E106" t="s">
        <v>359</v>
      </c>
      <c r="F106" t="s">
        <v>66</v>
      </c>
    </row>
    <row r="107" spans="1:6" x14ac:dyDescent="0.3">
      <c r="A107" t="s">
        <v>8</v>
      </c>
      <c r="B107" t="s">
        <v>9</v>
      </c>
      <c r="C107" t="s">
        <v>358</v>
      </c>
      <c r="D107" s="3" t="s">
        <v>364</v>
      </c>
      <c r="E107" t="s">
        <v>358</v>
      </c>
      <c r="F107" t="s">
        <v>66</v>
      </c>
    </row>
    <row r="108" spans="1:6" x14ac:dyDescent="0.3">
      <c r="A108" t="s">
        <v>8</v>
      </c>
      <c r="B108" t="s">
        <v>9</v>
      </c>
      <c r="C108" t="s">
        <v>360</v>
      </c>
      <c r="D108" s="3" t="s">
        <v>365</v>
      </c>
      <c r="E108" t="s">
        <v>361</v>
      </c>
      <c r="F108" t="s">
        <v>74</v>
      </c>
    </row>
    <row r="109" spans="1:6" x14ac:dyDescent="0.3">
      <c r="A109" t="s">
        <v>8</v>
      </c>
      <c r="B109" t="s">
        <v>9</v>
      </c>
      <c r="C109" t="s">
        <v>362</v>
      </c>
      <c r="D109" s="3" t="s">
        <v>366</v>
      </c>
      <c r="E109" t="s">
        <v>2173</v>
      </c>
      <c r="F109" t="s">
        <v>162</v>
      </c>
    </row>
    <row r="110" spans="1:6" x14ac:dyDescent="0.3">
      <c r="A110" t="s">
        <v>8</v>
      </c>
      <c r="B110" t="s">
        <v>9</v>
      </c>
      <c r="C110" t="s">
        <v>367</v>
      </c>
      <c r="D110" s="3" t="s">
        <v>375</v>
      </c>
      <c r="E110" t="s">
        <v>368</v>
      </c>
      <c r="F110" t="s">
        <v>66</v>
      </c>
    </row>
    <row r="111" spans="1:6" x14ac:dyDescent="0.3">
      <c r="A111" t="s">
        <v>8</v>
      </c>
      <c r="B111" t="s">
        <v>9</v>
      </c>
      <c r="C111" t="s">
        <v>369</v>
      </c>
      <c r="D111" s="3" t="s">
        <v>376</v>
      </c>
      <c r="E111" t="s">
        <v>370</v>
      </c>
      <c r="F111" t="s">
        <v>66</v>
      </c>
    </row>
    <row r="112" spans="1:6" x14ac:dyDescent="0.3">
      <c r="A112" t="s">
        <v>8</v>
      </c>
      <c r="B112" t="s">
        <v>9</v>
      </c>
      <c r="C112" t="s">
        <v>371</v>
      </c>
      <c r="D112" s="3" t="s">
        <v>377</v>
      </c>
      <c r="E112" t="s">
        <v>372</v>
      </c>
      <c r="F112" t="s">
        <v>162</v>
      </c>
    </row>
    <row r="113" spans="1:6" x14ac:dyDescent="0.3">
      <c r="A113" t="s">
        <v>8</v>
      </c>
      <c r="B113" t="s">
        <v>9</v>
      </c>
      <c r="C113" t="s">
        <v>373</v>
      </c>
      <c r="D113" s="3" t="s">
        <v>378</v>
      </c>
      <c r="E113" t="s">
        <v>374</v>
      </c>
      <c r="F113" t="s">
        <v>66</v>
      </c>
    </row>
    <row r="114" spans="1:6" x14ac:dyDescent="0.3">
      <c r="A114" t="s">
        <v>8</v>
      </c>
      <c r="B114" t="s">
        <v>9</v>
      </c>
      <c r="C114" t="s">
        <v>379</v>
      </c>
      <c r="D114" s="3" t="s">
        <v>385</v>
      </c>
      <c r="E114" t="s">
        <v>380</v>
      </c>
      <c r="F114" t="s">
        <v>66</v>
      </c>
    </row>
    <row r="115" spans="1:6" x14ac:dyDescent="0.3">
      <c r="A115" t="s">
        <v>8</v>
      </c>
      <c r="B115" t="s">
        <v>9</v>
      </c>
      <c r="C115" t="s">
        <v>381</v>
      </c>
      <c r="D115" s="3" t="s">
        <v>386</v>
      </c>
      <c r="E115" t="s">
        <v>382</v>
      </c>
      <c r="F115" t="s">
        <v>86</v>
      </c>
    </row>
    <row r="116" spans="1:6" x14ac:dyDescent="0.3">
      <c r="A116" t="s">
        <v>8</v>
      </c>
      <c r="B116" t="s">
        <v>9</v>
      </c>
      <c r="C116" t="s">
        <v>383</v>
      </c>
      <c r="D116" s="3" t="s">
        <v>387</v>
      </c>
      <c r="E116" t="s">
        <v>2173</v>
      </c>
      <c r="F116" t="s">
        <v>66</v>
      </c>
    </row>
    <row r="117" spans="1:6" x14ac:dyDescent="0.3">
      <c r="A117" t="s">
        <v>8</v>
      </c>
      <c r="B117" t="s">
        <v>9</v>
      </c>
      <c r="C117" t="s">
        <v>384</v>
      </c>
      <c r="D117" s="3" t="s">
        <v>388</v>
      </c>
      <c r="E117" t="s">
        <v>2173</v>
      </c>
      <c r="F117" t="s">
        <v>66</v>
      </c>
    </row>
    <row r="118" spans="1:6" x14ac:dyDescent="0.3">
      <c r="A118" t="s">
        <v>8</v>
      </c>
      <c r="B118" t="s">
        <v>9</v>
      </c>
      <c r="C118" t="s">
        <v>389</v>
      </c>
      <c r="D118" s="3" t="s">
        <v>397</v>
      </c>
      <c r="E118" t="s">
        <v>390</v>
      </c>
      <c r="F118" t="s">
        <v>86</v>
      </c>
    </row>
    <row r="119" spans="1:6" x14ac:dyDescent="0.3">
      <c r="A119" t="s">
        <v>8</v>
      </c>
      <c r="B119" t="s">
        <v>9</v>
      </c>
      <c r="C119" t="s">
        <v>391</v>
      </c>
      <c r="D119" s="3" t="s">
        <v>398</v>
      </c>
      <c r="E119" t="s">
        <v>392</v>
      </c>
      <c r="F119" t="s">
        <v>66</v>
      </c>
    </row>
    <row r="120" spans="1:6" x14ac:dyDescent="0.3">
      <c r="A120" t="s">
        <v>8</v>
      </c>
      <c r="B120" t="s">
        <v>9</v>
      </c>
      <c r="C120" t="s">
        <v>393</v>
      </c>
      <c r="D120" s="3" t="s">
        <v>399</v>
      </c>
      <c r="E120" t="s">
        <v>394</v>
      </c>
      <c r="F120" t="s">
        <v>66</v>
      </c>
    </row>
    <row r="121" spans="1:6" x14ac:dyDescent="0.3">
      <c r="A121" t="s">
        <v>8</v>
      </c>
      <c r="B121" t="s">
        <v>9</v>
      </c>
      <c r="C121" t="s">
        <v>395</v>
      </c>
      <c r="D121" s="3" t="s">
        <v>400</v>
      </c>
      <c r="E121" t="s">
        <v>396</v>
      </c>
      <c r="F121" t="s">
        <v>162</v>
      </c>
    </row>
    <row r="122" spans="1:6" x14ac:dyDescent="0.3">
      <c r="A122" t="s">
        <v>8</v>
      </c>
      <c r="B122" t="s">
        <v>9</v>
      </c>
      <c r="C122" t="s">
        <v>401</v>
      </c>
      <c r="D122" s="3" t="s">
        <v>407</v>
      </c>
      <c r="E122" t="s">
        <v>2173</v>
      </c>
      <c r="F122" t="s">
        <v>162</v>
      </c>
    </row>
    <row r="123" spans="1:6" x14ac:dyDescent="0.3">
      <c r="A123" t="s">
        <v>8</v>
      </c>
      <c r="B123" t="s">
        <v>9</v>
      </c>
      <c r="C123" t="s">
        <v>402</v>
      </c>
      <c r="D123" s="3" t="s">
        <v>408</v>
      </c>
      <c r="E123" t="s">
        <v>403</v>
      </c>
      <c r="F123" t="s">
        <v>74</v>
      </c>
    </row>
    <row r="124" spans="1:6" x14ac:dyDescent="0.3">
      <c r="A124" t="s">
        <v>8</v>
      </c>
      <c r="B124" t="s">
        <v>9</v>
      </c>
      <c r="C124" t="s">
        <v>404</v>
      </c>
      <c r="D124" s="3" t="s">
        <v>410</v>
      </c>
      <c r="E124" t="s">
        <v>405</v>
      </c>
      <c r="F124" t="s">
        <v>165</v>
      </c>
    </row>
    <row r="125" spans="1:6" x14ac:dyDescent="0.3">
      <c r="A125" t="s">
        <v>8</v>
      </c>
      <c r="B125" t="s">
        <v>9</v>
      </c>
      <c r="C125" t="s">
        <v>406</v>
      </c>
      <c r="D125" s="3" t="s">
        <v>409</v>
      </c>
      <c r="E125" t="s">
        <v>2173</v>
      </c>
      <c r="F125" t="s">
        <v>70</v>
      </c>
    </row>
    <row r="126" spans="1:6" x14ac:dyDescent="0.3">
      <c r="A126" t="s">
        <v>8</v>
      </c>
      <c r="B126" t="s">
        <v>9</v>
      </c>
      <c r="C126" t="s">
        <v>411</v>
      </c>
      <c r="D126" s="3" t="s">
        <v>419</v>
      </c>
      <c r="E126" t="s">
        <v>412</v>
      </c>
      <c r="F126" t="s">
        <v>86</v>
      </c>
    </row>
    <row r="127" spans="1:6" x14ac:dyDescent="0.3">
      <c r="A127" t="s">
        <v>8</v>
      </c>
      <c r="B127" t="s">
        <v>9</v>
      </c>
      <c r="C127" t="s">
        <v>413</v>
      </c>
      <c r="D127" s="3" t="s">
        <v>420</v>
      </c>
      <c r="E127" t="s">
        <v>414</v>
      </c>
      <c r="F127" t="s">
        <v>162</v>
      </c>
    </row>
    <row r="128" spans="1:6" x14ac:dyDescent="0.3">
      <c r="A128" t="s">
        <v>8</v>
      </c>
      <c r="B128" t="s">
        <v>9</v>
      </c>
      <c r="C128" t="s">
        <v>415</v>
      </c>
      <c r="D128" s="3" t="s">
        <v>421</v>
      </c>
      <c r="E128" t="s">
        <v>416</v>
      </c>
      <c r="F128" t="s">
        <v>66</v>
      </c>
    </row>
    <row r="129" spans="1:6" x14ac:dyDescent="0.3">
      <c r="A129" t="s">
        <v>8</v>
      </c>
      <c r="B129" t="s">
        <v>9</v>
      </c>
      <c r="C129" t="s">
        <v>417</v>
      </c>
      <c r="D129" s="3" t="s">
        <v>422</v>
      </c>
      <c r="E129" t="s">
        <v>418</v>
      </c>
      <c r="F129" t="s">
        <v>118</v>
      </c>
    </row>
    <row r="130" spans="1:6" x14ac:dyDescent="0.3">
      <c r="A130" t="s">
        <v>8</v>
      </c>
      <c r="B130" t="s">
        <v>9</v>
      </c>
      <c r="C130" t="s">
        <v>423</v>
      </c>
      <c r="D130" s="3" t="s">
        <v>430</v>
      </c>
      <c r="E130" t="s">
        <v>424</v>
      </c>
      <c r="F130" t="s">
        <v>198</v>
      </c>
    </row>
    <row r="131" spans="1:6" x14ac:dyDescent="0.3">
      <c r="A131" t="s">
        <v>8</v>
      </c>
      <c r="B131" t="s">
        <v>9</v>
      </c>
      <c r="C131" t="s">
        <v>425</v>
      </c>
      <c r="D131" s="3" t="s">
        <v>431</v>
      </c>
      <c r="E131" t="s">
        <v>426</v>
      </c>
      <c r="F131" t="s">
        <v>66</v>
      </c>
    </row>
    <row r="132" spans="1:6" x14ac:dyDescent="0.3">
      <c r="A132" t="s">
        <v>8</v>
      </c>
      <c r="B132" t="s">
        <v>9</v>
      </c>
      <c r="C132" t="s">
        <v>427</v>
      </c>
      <c r="D132" s="3" t="s">
        <v>432</v>
      </c>
      <c r="E132" t="s">
        <v>2173</v>
      </c>
      <c r="F132" t="s">
        <v>83</v>
      </c>
    </row>
    <row r="133" spans="1:6" x14ac:dyDescent="0.3">
      <c r="A133" t="s">
        <v>8</v>
      </c>
      <c r="B133" t="s">
        <v>9</v>
      </c>
      <c r="C133" t="s">
        <v>428</v>
      </c>
      <c r="D133" s="3" t="s">
        <v>433</v>
      </c>
      <c r="E133" t="s">
        <v>429</v>
      </c>
      <c r="F133" t="s">
        <v>66</v>
      </c>
    </row>
    <row r="134" spans="1:6" x14ac:dyDescent="0.3">
      <c r="A134" t="s">
        <v>8</v>
      </c>
      <c r="B134" t="s">
        <v>9</v>
      </c>
      <c r="C134" t="s">
        <v>434</v>
      </c>
      <c r="D134" s="3" t="s">
        <v>442</v>
      </c>
      <c r="E134" t="s">
        <v>435</v>
      </c>
      <c r="F134" t="s">
        <v>86</v>
      </c>
    </row>
    <row r="135" spans="1:6" x14ac:dyDescent="0.3">
      <c r="A135" t="s">
        <v>8</v>
      </c>
      <c r="B135" t="s">
        <v>9</v>
      </c>
      <c r="C135" t="s">
        <v>436</v>
      </c>
      <c r="D135" s="3" t="s">
        <v>443</v>
      </c>
      <c r="E135" t="s">
        <v>437</v>
      </c>
      <c r="F135" t="s">
        <v>66</v>
      </c>
    </row>
    <row r="136" spans="1:6" x14ac:dyDescent="0.3">
      <c r="A136" t="s">
        <v>8</v>
      </c>
      <c r="B136" t="s">
        <v>9</v>
      </c>
      <c r="C136" t="s">
        <v>438</v>
      </c>
      <c r="D136" s="3" t="s">
        <v>444</v>
      </c>
      <c r="E136" t="s">
        <v>439</v>
      </c>
      <c r="F136" t="s">
        <v>66</v>
      </c>
    </row>
    <row r="137" spans="1:6" x14ac:dyDescent="0.3">
      <c r="A137" t="s">
        <v>8</v>
      </c>
      <c r="B137" t="s">
        <v>9</v>
      </c>
      <c r="C137" t="s">
        <v>440</v>
      </c>
      <c r="D137" s="3" t="s">
        <v>445</v>
      </c>
      <c r="E137" t="s">
        <v>441</v>
      </c>
      <c r="F137" t="s">
        <v>74</v>
      </c>
    </row>
    <row r="138" spans="1:6" x14ac:dyDescent="0.3">
      <c r="A138" t="s">
        <v>8</v>
      </c>
      <c r="B138" t="s">
        <v>9</v>
      </c>
      <c r="C138" t="s">
        <v>446</v>
      </c>
      <c r="D138" s="3" t="s">
        <v>453</v>
      </c>
      <c r="E138" t="s">
        <v>447</v>
      </c>
      <c r="F138" t="s">
        <v>74</v>
      </c>
    </row>
    <row r="139" spans="1:6" x14ac:dyDescent="0.3">
      <c r="A139" t="s">
        <v>8</v>
      </c>
      <c r="B139" t="s">
        <v>9</v>
      </c>
      <c r="C139" t="s">
        <v>448</v>
      </c>
      <c r="D139" s="3" t="s">
        <v>454</v>
      </c>
      <c r="E139" t="s">
        <v>449</v>
      </c>
      <c r="F139" t="s">
        <v>198</v>
      </c>
    </row>
    <row r="140" spans="1:6" x14ac:dyDescent="0.3">
      <c r="A140" t="s">
        <v>8</v>
      </c>
      <c r="B140" t="s">
        <v>9</v>
      </c>
      <c r="C140" t="s">
        <v>450</v>
      </c>
      <c r="D140" s="3" t="s">
        <v>455</v>
      </c>
      <c r="E140" t="s">
        <v>451</v>
      </c>
      <c r="F140" t="s">
        <v>104</v>
      </c>
    </row>
    <row r="141" spans="1:6" x14ac:dyDescent="0.3">
      <c r="A141" t="s">
        <v>8</v>
      </c>
      <c r="B141" t="s">
        <v>9</v>
      </c>
      <c r="C141" t="s">
        <v>452</v>
      </c>
      <c r="D141" s="3" t="s">
        <v>456</v>
      </c>
      <c r="E141" t="s">
        <v>452</v>
      </c>
      <c r="F141" t="s">
        <v>66</v>
      </c>
    </row>
    <row r="142" spans="1:6" x14ac:dyDescent="0.3">
      <c r="A142" t="s">
        <v>8</v>
      </c>
      <c r="B142" t="s">
        <v>9</v>
      </c>
      <c r="C142" t="s">
        <v>457</v>
      </c>
      <c r="D142" s="3" t="s">
        <v>465</v>
      </c>
      <c r="E142" t="s">
        <v>458</v>
      </c>
      <c r="F142" t="s">
        <v>66</v>
      </c>
    </row>
    <row r="143" spans="1:6" x14ac:dyDescent="0.3">
      <c r="A143" t="s">
        <v>8</v>
      </c>
      <c r="B143" t="s">
        <v>9</v>
      </c>
      <c r="C143" t="s">
        <v>459</v>
      </c>
      <c r="D143" s="3" t="s">
        <v>466</v>
      </c>
      <c r="E143" t="s">
        <v>460</v>
      </c>
      <c r="F143" t="s">
        <v>66</v>
      </c>
    </row>
    <row r="144" spans="1:6" x14ac:dyDescent="0.3">
      <c r="A144" t="s">
        <v>8</v>
      </c>
      <c r="B144" t="s">
        <v>9</v>
      </c>
      <c r="C144" t="s">
        <v>461</v>
      </c>
      <c r="D144" s="3" t="s">
        <v>467</v>
      </c>
      <c r="E144" t="s">
        <v>462</v>
      </c>
      <c r="F144" t="s">
        <v>66</v>
      </c>
    </row>
    <row r="145" spans="1:6" x14ac:dyDescent="0.3">
      <c r="A145" t="s">
        <v>8</v>
      </c>
      <c r="B145" t="s">
        <v>9</v>
      </c>
      <c r="C145" t="s">
        <v>463</v>
      </c>
      <c r="D145" s="3" t="s">
        <v>468</v>
      </c>
      <c r="E145" t="s">
        <v>464</v>
      </c>
      <c r="F145" t="s">
        <v>74</v>
      </c>
    </row>
    <row r="146" spans="1:6" x14ac:dyDescent="0.3">
      <c r="A146" t="s">
        <v>8</v>
      </c>
      <c r="B146" t="s">
        <v>9</v>
      </c>
      <c r="C146" t="s">
        <v>469</v>
      </c>
      <c r="D146" s="3" t="s">
        <v>475</v>
      </c>
      <c r="E146" t="s">
        <v>2173</v>
      </c>
      <c r="F146" t="s">
        <v>165</v>
      </c>
    </row>
    <row r="147" spans="1:6" x14ac:dyDescent="0.3">
      <c r="A147" t="s">
        <v>8</v>
      </c>
      <c r="B147" t="s">
        <v>9</v>
      </c>
      <c r="C147" t="s">
        <v>470</v>
      </c>
      <c r="D147" s="3" t="s">
        <v>476</v>
      </c>
      <c r="E147" t="s">
        <v>471</v>
      </c>
      <c r="F147" t="s">
        <v>66</v>
      </c>
    </row>
    <row r="148" spans="1:6" x14ac:dyDescent="0.3">
      <c r="A148" t="s">
        <v>8</v>
      </c>
      <c r="B148" t="s">
        <v>9</v>
      </c>
      <c r="C148" t="s">
        <v>472</v>
      </c>
      <c r="D148" s="3" t="s">
        <v>477</v>
      </c>
      <c r="E148" t="s">
        <v>473</v>
      </c>
      <c r="F148" t="s">
        <v>66</v>
      </c>
    </row>
    <row r="149" spans="1:6" x14ac:dyDescent="0.3">
      <c r="A149" t="s">
        <v>8</v>
      </c>
      <c r="B149" t="s">
        <v>9</v>
      </c>
      <c r="C149" t="s">
        <v>474</v>
      </c>
      <c r="D149" s="3" t="s">
        <v>478</v>
      </c>
      <c r="E149" t="s">
        <v>2173</v>
      </c>
      <c r="F149" t="s">
        <v>66</v>
      </c>
    </row>
    <row r="150" spans="1:6" x14ac:dyDescent="0.3">
      <c r="A150" t="s">
        <v>8</v>
      </c>
      <c r="B150" t="s">
        <v>9</v>
      </c>
      <c r="C150" t="s">
        <v>479</v>
      </c>
      <c r="D150" s="3" t="s">
        <v>487</v>
      </c>
      <c r="E150" t="s">
        <v>480</v>
      </c>
      <c r="F150" t="s">
        <v>152</v>
      </c>
    </row>
    <row r="151" spans="1:6" x14ac:dyDescent="0.3">
      <c r="A151" t="s">
        <v>8</v>
      </c>
      <c r="B151" t="s">
        <v>9</v>
      </c>
      <c r="C151" t="s">
        <v>481</v>
      </c>
      <c r="D151" s="3" t="s">
        <v>488</v>
      </c>
      <c r="E151" t="s">
        <v>482</v>
      </c>
      <c r="F151" t="s">
        <v>66</v>
      </c>
    </row>
    <row r="152" spans="1:6" x14ac:dyDescent="0.3">
      <c r="A152" t="s">
        <v>8</v>
      </c>
      <c r="B152" t="s">
        <v>9</v>
      </c>
      <c r="C152" t="s">
        <v>483</v>
      </c>
      <c r="D152" s="3" t="s">
        <v>489</v>
      </c>
      <c r="E152" t="s">
        <v>484</v>
      </c>
      <c r="F152" t="s">
        <v>118</v>
      </c>
    </row>
    <row r="153" spans="1:6" x14ac:dyDescent="0.3">
      <c r="A153" t="s">
        <v>8</v>
      </c>
      <c r="B153" t="s">
        <v>9</v>
      </c>
      <c r="C153" t="s">
        <v>485</v>
      </c>
      <c r="D153" s="3" t="s">
        <v>490</v>
      </c>
      <c r="E153" t="s">
        <v>486</v>
      </c>
      <c r="F153" t="s">
        <v>66</v>
      </c>
    </row>
    <row r="154" spans="1:6" x14ac:dyDescent="0.3">
      <c r="A154" t="s">
        <v>8</v>
      </c>
      <c r="B154" t="s">
        <v>9</v>
      </c>
      <c r="C154" t="s">
        <v>491</v>
      </c>
      <c r="D154" s="3" t="s">
        <v>500</v>
      </c>
      <c r="E154" t="s">
        <v>492</v>
      </c>
      <c r="F154" t="s">
        <v>66</v>
      </c>
    </row>
    <row r="155" spans="1:6" x14ac:dyDescent="0.3">
      <c r="A155" t="s">
        <v>8</v>
      </c>
      <c r="B155" t="s">
        <v>9</v>
      </c>
      <c r="C155" t="s">
        <v>493</v>
      </c>
      <c r="D155" s="3" t="s">
        <v>501</v>
      </c>
      <c r="E155" t="s">
        <v>494</v>
      </c>
      <c r="F155" t="s">
        <v>66</v>
      </c>
    </row>
    <row r="156" spans="1:6" x14ac:dyDescent="0.3">
      <c r="A156" t="s">
        <v>8</v>
      </c>
      <c r="B156" t="s">
        <v>9</v>
      </c>
      <c r="C156" t="s">
        <v>495</v>
      </c>
      <c r="D156" s="3" t="s">
        <v>502</v>
      </c>
      <c r="E156" t="s">
        <v>497</v>
      </c>
      <c r="F156" t="s">
        <v>496</v>
      </c>
    </row>
    <row r="157" spans="1:6" x14ac:dyDescent="0.3">
      <c r="A157" t="s">
        <v>8</v>
      </c>
      <c r="B157" t="s">
        <v>9</v>
      </c>
      <c r="C157" t="s">
        <v>498</v>
      </c>
      <c r="D157" s="3" t="s">
        <v>378</v>
      </c>
      <c r="E157" t="s">
        <v>499</v>
      </c>
      <c r="F157" t="s">
        <v>66</v>
      </c>
    </row>
    <row r="158" spans="1:6" x14ac:dyDescent="0.3">
      <c r="A158" t="s">
        <v>8</v>
      </c>
      <c r="B158" t="s">
        <v>9</v>
      </c>
      <c r="C158" t="s">
        <v>503</v>
      </c>
      <c r="D158" s="3" t="s">
        <v>504</v>
      </c>
      <c r="E158" t="s">
        <v>505</v>
      </c>
      <c r="F158" t="s">
        <v>74</v>
      </c>
    </row>
    <row r="159" spans="1:6" x14ac:dyDescent="0.3">
      <c r="A159" t="s">
        <v>8</v>
      </c>
      <c r="B159" t="s">
        <v>9</v>
      </c>
      <c r="C159" t="s">
        <v>506</v>
      </c>
      <c r="D159" s="3" t="s">
        <v>512</v>
      </c>
      <c r="E159" t="s">
        <v>507</v>
      </c>
      <c r="F159" t="s">
        <v>66</v>
      </c>
    </row>
    <row r="160" spans="1:6" x14ac:dyDescent="0.3">
      <c r="A160" t="s">
        <v>8</v>
      </c>
      <c r="B160" t="s">
        <v>9</v>
      </c>
      <c r="C160" t="s">
        <v>508</v>
      </c>
      <c r="D160" s="3" t="s">
        <v>514</v>
      </c>
      <c r="E160" t="s">
        <v>509</v>
      </c>
      <c r="F160" t="s">
        <v>198</v>
      </c>
    </row>
    <row r="161" spans="1:6" x14ac:dyDescent="0.3">
      <c r="A161" t="s">
        <v>8</v>
      </c>
      <c r="B161" t="s">
        <v>9</v>
      </c>
      <c r="C161" t="s">
        <v>510</v>
      </c>
      <c r="D161" s="3" t="s">
        <v>513</v>
      </c>
      <c r="E161" t="s">
        <v>511</v>
      </c>
      <c r="F161" t="s">
        <v>66</v>
      </c>
    </row>
    <row r="162" spans="1:6" x14ac:dyDescent="0.3">
      <c r="A162" t="s">
        <v>8</v>
      </c>
      <c r="B162" t="s">
        <v>9</v>
      </c>
      <c r="C162" t="s">
        <v>515</v>
      </c>
      <c r="D162" s="3" t="s">
        <v>523</v>
      </c>
      <c r="E162" t="s">
        <v>516</v>
      </c>
      <c r="F162" t="s">
        <v>66</v>
      </c>
    </row>
    <row r="163" spans="1:6" x14ac:dyDescent="0.3">
      <c r="A163" t="s">
        <v>8</v>
      </c>
      <c r="B163" t="s">
        <v>9</v>
      </c>
      <c r="C163" t="s">
        <v>517</v>
      </c>
      <c r="D163" s="3" t="s">
        <v>524</v>
      </c>
      <c r="E163" t="s">
        <v>518</v>
      </c>
      <c r="F163" t="s">
        <v>198</v>
      </c>
    </row>
    <row r="164" spans="1:6" x14ac:dyDescent="0.3">
      <c r="A164" t="s">
        <v>8</v>
      </c>
      <c r="B164" t="s">
        <v>9</v>
      </c>
      <c r="C164" t="s">
        <v>519</v>
      </c>
      <c r="D164" s="3" t="s">
        <v>525</v>
      </c>
      <c r="E164" t="s">
        <v>520</v>
      </c>
      <c r="F164" t="s">
        <v>66</v>
      </c>
    </row>
    <row r="165" spans="1:6" x14ac:dyDescent="0.3">
      <c r="A165" t="s">
        <v>8</v>
      </c>
      <c r="B165" t="s">
        <v>9</v>
      </c>
      <c r="C165" t="s">
        <v>521</v>
      </c>
      <c r="D165" s="3" t="s">
        <v>526</v>
      </c>
      <c r="E165" t="s">
        <v>522</v>
      </c>
      <c r="F165" t="s">
        <v>66</v>
      </c>
    </row>
    <row r="166" spans="1:6" x14ac:dyDescent="0.3">
      <c r="A166" t="s">
        <v>8</v>
      </c>
      <c r="B166" t="s">
        <v>9</v>
      </c>
      <c r="C166" t="s">
        <v>527</v>
      </c>
      <c r="D166" s="3" t="s">
        <v>535</v>
      </c>
      <c r="E166" t="s">
        <v>528</v>
      </c>
      <c r="F166" t="s">
        <v>66</v>
      </c>
    </row>
    <row r="167" spans="1:6" x14ac:dyDescent="0.3">
      <c r="A167" t="s">
        <v>8</v>
      </c>
      <c r="B167" t="s">
        <v>9</v>
      </c>
      <c r="C167" t="s">
        <v>529</v>
      </c>
      <c r="D167" s="3" t="s">
        <v>536</v>
      </c>
      <c r="E167" t="s">
        <v>530</v>
      </c>
      <c r="F167" t="s">
        <v>86</v>
      </c>
    </row>
    <row r="168" spans="1:6" x14ac:dyDescent="0.3">
      <c r="A168" t="s">
        <v>8</v>
      </c>
      <c r="B168" t="s">
        <v>9</v>
      </c>
      <c r="C168" t="s">
        <v>531</v>
      </c>
      <c r="D168" s="3" t="s">
        <v>537</v>
      </c>
      <c r="E168" t="s">
        <v>532</v>
      </c>
      <c r="F168" t="s">
        <v>66</v>
      </c>
    </row>
    <row r="169" spans="1:6" x14ac:dyDescent="0.3">
      <c r="A169" t="s">
        <v>8</v>
      </c>
      <c r="B169" t="s">
        <v>9</v>
      </c>
      <c r="C169" t="s">
        <v>533</v>
      </c>
      <c r="D169" s="3" t="s">
        <v>538</v>
      </c>
      <c r="E169" t="s">
        <v>534</v>
      </c>
      <c r="F169" t="s">
        <v>66</v>
      </c>
    </row>
    <row r="170" spans="1:6" x14ac:dyDescent="0.3">
      <c r="A170" t="s">
        <v>8</v>
      </c>
      <c r="B170" t="s">
        <v>9</v>
      </c>
      <c r="C170" t="s">
        <v>539</v>
      </c>
      <c r="D170" s="3" t="s">
        <v>547</v>
      </c>
      <c r="E170" t="s">
        <v>540</v>
      </c>
      <c r="F170" t="s">
        <v>183</v>
      </c>
    </row>
    <row r="171" spans="1:6" x14ac:dyDescent="0.3">
      <c r="A171" t="s">
        <v>8</v>
      </c>
      <c r="B171" t="s">
        <v>9</v>
      </c>
      <c r="C171" t="s">
        <v>541</v>
      </c>
      <c r="D171" s="3" t="s">
        <v>548</v>
      </c>
      <c r="E171" t="s">
        <v>542</v>
      </c>
      <c r="F171" t="s">
        <v>323</v>
      </c>
    </row>
    <row r="172" spans="1:6" x14ac:dyDescent="0.3">
      <c r="A172" t="s">
        <v>8</v>
      </c>
      <c r="B172" t="s">
        <v>9</v>
      </c>
      <c r="C172" t="s">
        <v>543</v>
      </c>
      <c r="D172" s="3" t="s">
        <v>549</v>
      </c>
      <c r="E172" t="s">
        <v>544</v>
      </c>
      <c r="F172" t="s">
        <v>66</v>
      </c>
    </row>
    <row r="173" spans="1:6" x14ac:dyDescent="0.3">
      <c r="A173" t="s">
        <v>8</v>
      </c>
      <c r="B173" t="s">
        <v>9</v>
      </c>
      <c r="C173" t="s">
        <v>545</v>
      </c>
      <c r="D173" s="3" t="s">
        <v>550</v>
      </c>
      <c r="E173" s="4" t="s">
        <v>546</v>
      </c>
      <c r="F173" t="s">
        <v>207</v>
      </c>
    </row>
    <row r="174" spans="1:6" x14ac:dyDescent="0.3">
      <c r="A174" t="s">
        <v>8</v>
      </c>
      <c r="B174" t="s">
        <v>9</v>
      </c>
      <c r="C174" t="s">
        <v>551</v>
      </c>
      <c r="D174" s="3" t="s">
        <v>559</v>
      </c>
      <c r="E174" s="4" t="s">
        <v>552</v>
      </c>
      <c r="F174" t="s">
        <v>352</v>
      </c>
    </row>
    <row r="175" spans="1:6" x14ac:dyDescent="0.3">
      <c r="A175" t="s">
        <v>8</v>
      </c>
      <c r="B175" t="s">
        <v>9</v>
      </c>
      <c r="C175" t="s">
        <v>553</v>
      </c>
      <c r="D175" s="3" t="s">
        <v>560</v>
      </c>
      <c r="E175" s="4" t="s">
        <v>554</v>
      </c>
      <c r="F175" t="s">
        <v>66</v>
      </c>
    </row>
    <row r="176" spans="1:6" x14ac:dyDescent="0.3">
      <c r="A176" t="s">
        <v>8</v>
      </c>
      <c r="B176" t="s">
        <v>9</v>
      </c>
      <c r="C176" t="s">
        <v>555</v>
      </c>
      <c r="D176" s="3" t="s">
        <v>561</v>
      </c>
      <c r="E176" s="4" t="s">
        <v>556</v>
      </c>
      <c r="F176" t="s">
        <v>66</v>
      </c>
    </row>
    <row r="177" spans="1:6" x14ac:dyDescent="0.3">
      <c r="A177" t="s">
        <v>8</v>
      </c>
      <c r="B177" t="s">
        <v>9</v>
      </c>
      <c r="C177" t="s">
        <v>557</v>
      </c>
      <c r="D177" s="3" t="s">
        <v>562</v>
      </c>
      <c r="E177" s="4" t="s">
        <v>558</v>
      </c>
      <c r="F177" t="s">
        <v>74</v>
      </c>
    </row>
    <row r="178" spans="1:6" x14ac:dyDescent="0.3">
      <c r="A178" t="s">
        <v>8</v>
      </c>
      <c r="B178" t="s">
        <v>9</v>
      </c>
      <c r="C178" t="s">
        <v>563</v>
      </c>
      <c r="D178" s="3" t="s">
        <v>570</v>
      </c>
      <c r="E178" t="s">
        <v>2173</v>
      </c>
      <c r="F178" t="s">
        <v>198</v>
      </c>
    </row>
    <row r="179" spans="1:6" x14ac:dyDescent="0.3">
      <c r="A179" t="s">
        <v>8</v>
      </c>
      <c r="B179" t="s">
        <v>9</v>
      </c>
      <c r="C179" t="s">
        <v>564</v>
      </c>
      <c r="D179" s="3" t="s">
        <v>571</v>
      </c>
      <c r="E179" t="s">
        <v>565</v>
      </c>
      <c r="F179" t="s">
        <v>66</v>
      </c>
    </row>
    <row r="180" spans="1:6" x14ac:dyDescent="0.3">
      <c r="A180" t="s">
        <v>8</v>
      </c>
      <c r="B180" t="s">
        <v>9</v>
      </c>
      <c r="C180" t="s">
        <v>566</v>
      </c>
      <c r="D180" s="3" t="s">
        <v>572</v>
      </c>
      <c r="E180" t="s">
        <v>567</v>
      </c>
      <c r="F180" t="s">
        <v>66</v>
      </c>
    </row>
    <row r="181" spans="1:6" x14ac:dyDescent="0.3">
      <c r="A181" t="s">
        <v>8</v>
      </c>
      <c r="B181" t="s">
        <v>9</v>
      </c>
      <c r="C181" t="s">
        <v>568</v>
      </c>
      <c r="D181" s="3" t="s">
        <v>573</v>
      </c>
      <c r="E181" t="s">
        <v>569</v>
      </c>
      <c r="F181" t="s">
        <v>66</v>
      </c>
    </row>
    <row r="182" spans="1:6" x14ac:dyDescent="0.3">
      <c r="A182" t="s">
        <v>8</v>
      </c>
      <c r="B182" t="s">
        <v>9</v>
      </c>
      <c r="C182" t="s">
        <v>574</v>
      </c>
      <c r="D182" s="3" t="s">
        <v>582</v>
      </c>
      <c r="E182" t="s">
        <v>575</v>
      </c>
      <c r="F182" t="s">
        <v>74</v>
      </c>
    </row>
    <row r="183" spans="1:6" x14ac:dyDescent="0.3">
      <c r="A183" t="s">
        <v>8</v>
      </c>
      <c r="B183" t="s">
        <v>9</v>
      </c>
      <c r="C183" t="s">
        <v>576</v>
      </c>
      <c r="D183" s="3" t="s">
        <v>583</v>
      </c>
      <c r="E183" t="s">
        <v>577</v>
      </c>
      <c r="F183" t="s">
        <v>66</v>
      </c>
    </row>
    <row r="184" spans="1:6" x14ac:dyDescent="0.3">
      <c r="A184" t="s">
        <v>8</v>
      </c>
      <c r="B184" t="s">
        <v>9</v>
      </c>
      <c r="C184" t="s">
        <v>578</v>
      </c>
      <c r="D184" s="3" t="s">
        <v>584</v>
      </c>
      <c r="E184" t="s">
        <v>579</v>
      </c>
      <c r="F184" t="s">
        <v>74</v>
      </c>
    </row>
    <row r="185" spans="1:6" x14ac:dyDescent="0.3">
      <c r="A185" t="s">
        <v>8</v>
      </c>
      <c r="B185" t="s">
        <v>9</v>
      </c>
      <c r="C185" t="s">
        <v>580</v>
      </c>
      <c r="D185" s="3" t="s">
        <v>585</v>
      </c>
      <c r="E185" t="s">
        <v>581</v>
      </c>
      <c r="F185" t="s">
        <v>74</v>
      </c>
    </row>
    <row r="186" spans="1:6" x14ac:dyDescent="0.3">
      <c r="A186" t="s">
        <v>8</v>
      </c>
      <c r="B186" t="s">
        <v>9</v>
      </c>
      <c r="C186" t="s">
        <v>586</v>
      </c>
      <c r="D186" s="3" t="s">
        <v>595</v>
      </c>
      <c r="E186" t="s">
        <v>588</v>
      </c>
      <c r="F186" t="s">
        <v>587</v>
      </c>
    </row>
    <row r="187" spans="1:6" x14ac:dyDescent="0.3">
      <c r="A187" t="s">
        <v>8</v>
      </c>
      <c r="B187" t="s">
        <v>9</v>
      </c>
      <c r="C187" t="s">
        <v>589</v>
      </c>
      <c r="D187" s="3" t="s">
        <v>596</v>
      </c>
      <c r="E187" t="s">
        <v>590</v>
      </c>
      <c r="F187" t="s">
        <v>66</v>
      </c>
    </row>
    <row r="188" spans="1:6" x14ac:dyDescent="0.3">
      <c r="A188" t="s">
        <v>8</v>
      </c>
      <c r="B188" t="s">
        <v>9</v>
      </c>
      <c r="C188" t="s">
        <v>591</v>
      </c>
      <c r="D188" s="3" t="s">
        <v>597</v>
      </c>
      <c r="E188" t="s">
        <v>592</v>
      </c>
      <c r="F188" t="s">
        <v>66</v>
      </c>
    </row>
    <row r="189" spans="1:6" x14ac:dyDescent="0.3">
      <c r="A189" t="s">
        <v>8</v>
      </c>
      <c r="B189" t="s">
        <v>9</v>
      </c>
      <c r="C189" t="s">
        <v>593</v>
      </c>
      <c r="D189" s="3" t="s">
        <v>598</v>
      </c>
      <c r="E189" t="s">
        <v>594</v>
      </c>
      <c r="F189" t="s">
        <v>66</v>
      </c>
    </row>
    <row r="190" spans="1:6" x14ac:dyDescent="0.3">
      <c r="A190" t="s">
        <v>8</v>
      </c>
      <c r="B190" t="s">
        <v>9</v>
      </c>
      <c r="C190" t="s">
        <v>599</v>
      </c>
      <c r="D190" s="3" t="s">
        <v>607</v>
      </c>
      <c r="E190" t="s">
        <v>600</v>
      </c>
      <c r="F190" t="s">
        <v>130</v>
      </c>
    </row>
    <row r="191" spans="1:6" x14ac:dyDescent="0.3">
      <c r="A191" t="s">
        <v>8</v>
      </c>
      <c r="B191" t="s">
        <v>9</v>
      </c>
      <c r="C191" t="s">
        <v>601</v>
      </c>
      <c r="D191" s="3" t="s">
        <v>608</v>
      </c>
      <c r="E191" t="s">
        <v>602</v>
      </c>
      <c r="F191" t="s">
        <v>74</v>
      </c>
    </row>
    <row r="192" spans="1:6" x14ac:dyDescent="0.3">
      <c r="A192" t="s">
        <v>8</v>
      </c>
      <c r="B192" t="s">
        <v>9</v>
      </c>
      <c r="C192" t="s">
        <v>603</v>
      </c>
      <c r="D192" s="3" t="s">
        <v>609</v>
      </c>
      <c r="E192" t="s">
        <v>604</v>
      </c>
      <c r="F192" t="s">
        <v>162</v>
      </c>
    </row>
    <row r="193" spans="1:6" x14ac:dyDescent="0.3">
      <c r="A193" t="s">
        <v>8</v>
      </c>
      <c r="B193" t="s">
        <v>9</v>
      </c>
      <c r="C193" t="s">
        <v>605</v>
      </c>
      <c r="D193" s="3" t="s">
        <v>610</v>
      </c>
      <c r="E193" t="s">
        <v>606</v>
      </c>
      <c r="F193" t="s">
        <v>118</v>
      </c>
    </row>
    <row r="194" spans="1:6" x14ac:dyDescent="0.3">
      <c r="A194" t="s">
        <v>8</v>
      </c>
      <c r="B194" t="s">
        <v>9</v>
      </c>
      <c r="C194" t="s">
        <v>611</v>
      </c>
      <c r="D194" s="3" t="s">
        <v>619</v>
      </c>
      <c r="E194" t="s">
        <v>612</v>
      </c>
      <c r="F194" t="s">
        <v>130</v>
      </c>
    </row>
    <row r="195" spans="1:6" x14ac:dyDescent="0.3">
      <c r="A195" t="s">
        <v>8</v>
      </c>
      <c r="B195" t="s">
        <v>9</v>
      </c>
      <c r="C195" t="s">
        <v>613</v>
      </c>
      <c r="D195" s="3" t="s">
        <v>620</v>
      </c>
      <c r="E195" t="s">
        <v>614</v>
      </c>
      <c r="F195" t="s">
        <v>74</v>
      </c>
    </row>
    <row r="196" spans="1:6" x14ac:dyDescent="0.3">
      <c r="A196" t="s">
        <v>8</v>
      </c>
      <c r="B196" t="s">
        <v>9</v>
      </c>
      <c r="C196" t="s">
        <v>615</v>
      </c>
      <c r="D196" s="3" t="s">
        <v>621</v>
      </c>
      <c r="E196" t="s">
        <v>616</v>
      </c>
      <c r="F196" t="s">
        <v>74</v>
      </c>
    </row>
    <row r="197" spans="1:6" x14ac:dyDescent="0.3">
      <c r="A197" t="s">
        <v>8</v>
      </c>
      <c r="B197" t="s">
        <v>9</v>
      </c>
      <c r="C197" t="s">
        <v>617</v>
      </c>
      <c r="D197" s="3" t="s">
        <v>622</v>
      </c>
      <c r="E197" t="s">
        <v>618</v>
      </c>
      <c r="F197" t="s">
        <v>66</v>
      </c>
    </row>
    <row r="198" spans="1:6" x14ac:dyDescent="0.3">
      <c r="A198" t="s">
        <v>8</v>
      </c>
      <c r="B198" t="s">
        <v>9</v>
      </c>
      <c r="C198" t="s">
        <v>623</v>
      </c>
      <c r="D198" s="3" t="s">
        <v>631</v>
      </c>
      <c r="E198" t="s">
        <v>624</v>
      </c>
      <c r="F198" t="s">
        <v>66</v>
      </c>
    </row>
    <row r="199" spans="1:6" x14ac:dyDescent="0.3">
      <c r="A199" t="s">
        <v>8</v>
      </c>
      <c r="B199" t="s">
        <v>9</v>
      </c>
      <c r="C199" t="s">
        <v>625</v>
      </c>
      <c r="D199" s="3" t="s">
        <v>633</v>
      </c>
      <c r="E199" t="s">
        <v>626</v>
      </c>
      <c r="F199" t="s">
        <v>66</v>
      </c>
    </row>
    <row r="200" spans="1:6" x14ac:dyDescent="0.3">
      <c r="A200" t="s">
        <v>8</v>
      </c>
      <c r="B200" t="s">
        <v>9</v>
      </c>
      <c r="C200" t="s">
        <v>627</v>
      </c>
      <c r="D200" s="3" t="s">
        <v>632</v>
      </c>
      <c r="E200" t="s">
        <v>628</v>
      </c>
      <c r="F200" t="s">
        <v>66</v>
      </c>
    </row>
    <row r="201" spans="1:6" x14ac:dyDescent="0.3">
      <c r="A201" t="s">
        <v>8</v>
      </c>
      <c r="B201" t="s">
        <v>9</v>
      </c>
      <c r="C201" t="s">
        <v>629</v>
      </c>
      <c r="D201" s="3" t="s">
        <v>634</v>
      </c>
      <c r="E201" t="s">
        <v>630</v>
      </c>
      <c r="F201" t="s">
        <v>66</v>
      </c>
    </row>
    <row r="202" spans="1:6" x14ac:dyDescent="0.3">
      <c r="A202" t="s">
        <v>8</v>
      </c>
      <c r="B202" t="s">
        <v>9</v>
      </c>
      <c r="C202" t="s">
        <v>635</v>
      </c>
      <c r="D202" s="3" t="s">
        <v>265</v>
      </c>
      <c r="E202" t="s">
        <v>636</v>
      </c>
      <c r="F202" t="s">
        <v>66</v>
      </c>
    </row>
    <row r="203" spans="1:6" x14ac:dyDescent="0.3">
      <c r="A203" t="s">
        <v>8</v>
      </c>
      <c r="B203" t="s">
        <v>9</v>
      </c>
      <c r="C203" t="s">
        <v>637</v>
      </c>
      <c r="D203" s="3" t="s">
        <v>643</v>
      </c>
      <c r="E203" t="s">
        <v>638</v>
      </c>
      <c r="F203" t="s">
        <v>66</v>
      </c>
    </row>
    <row r="204" spans="1:6" x14ac:dyDescent="0.3">
      <c r="A204" t="s">
        <v>8</v>
      </c>
      <c r="B204" t="s">
        <v>9</v>
      </c>
      <c r="C204" t="s">
        <v>639</v>
      </c>
      <c r="D204" s="3" t="s">
        <v>644</v>
      </c>
      <c r="E204" t="s">
        <v>640</v>
      </c>
      <c r="F204" t="s">
        <v>66</v>
      </c>
    </row>
    <row r="205" spans="1:6" x14ac:dyDescent="0.3">
      <c r="A205" t="s">
        <v>8</v>
      </c>
      <c r="B205" t="s">
        <v>9</v>
      </c>
      <c r="C205" t="s">
        <v>641</v>
      </c>
      <c r="D205" s="3" t="s">
        <v>645</v>
      </c>
      <c r="E205" t="s">
        <v>642</v>
      </c>
      <c r="F205" t="s">
        <v>198</v>
      </c>
    </row>
    <row r="206" spans="1:6" x14ac:dyDescent="0.3">
      <c r="A206" t="s">
        <v>8</v>
      </c>
      <c r="B206" t="s">
        <v>9</v>
      </c>
      <c r="C206" t="s">
        <v>646</v>
      </c>
      <c r="D206" s="3" t="s">
        <v>654</v>
      </c>
      <c r="E206" t="s">
        <v>647</v>
      </c>
      <c r="F206" t="s">
        <v>66</v>
      </c>
    </row>
    <row r="207" spans="1:6" x14ac:dyDescent="0.3">
      <c r="A207" t="s">
        <v>8</v>
      </c>
      <c r="B207" t="s">
        <v>9</v>
      </c>
      <c r="C207" t="s">
        <v>648</v>
      </c>
      <c r="D207" s="3" t="s">
        <v>655</v>
      </c>
      <c r="E207" t="s">
        <v>649</v>
      </c>
      <c r="F207" t="s">
        <v>70</v>
      </c>
    </row>
    <row r="208" spans="1:6" x14ac:dyDescent="0.3">
      <c r="A208" t="s">
        <v>8</v>
      </c>
      <c r="B208" t="s">
        <v>9</v>
      </c>
      <c r="C208" t="s">
        <v>650</v>
      </c>
      <c r="D208" s="3" t="s">
        <v>656</v>
      </c>
      <c r="E208" t="s">
        <v>651</v>
      </c>
      <c r="F208" t="s">
        <v>66</v>
      </c>
    </row>
    <row r="209" spans="1:6" x14ac:dyDescent="0.3">
      <c r="A209" t="s">
        <v>8</v>
      </c>
      <c r="B209" t="s">
        <v>9</v>
      </c>
      <c r="C209" t="s">
        <v>652</v>
      </c>
      <c r="D209" s="3" t="s">
        <v>657</v>
      </c>
      <c r="E209" t="s">
        <v>653</v>
      </c>
      <c r="F209" t="s">
        <v>66</v>
      </c>
    </row>
    <row r="210" spans="1:6" x14ac:dyDescent="0.3">
      <c r="A210" t="s">
        <v>8</v>
      </c>
      <c r="B210" t="s">
        <v>9</v>
      </c>
      <c r="C210" t="s">
        <v>658</v>
      </c>
      <c r="D210" s="3" t="s">
        <v>666</v>
      </c>
      <c r="E210" t="s">
        <v>659</v>
      </c>
      <c r="F210" t="s">
        <v>66</v>
      </c>
    </row>
    <row r="211" spans="1:6" x14ac:dyDescent="0.3">
      <c r="A211" t="s">
        <v>8</v>
      </c>
      <c r="B211" t="s">
        <v>9</v>
      </c>
      <c r="C211" t="s">
        <v>660</v>
      </c>
      <c r="D211" s="3" t="s">
        <v>667</v>
      </c>
      <c r="E211" t="s">
        <v>661</v>
      </c>
      <c r="F211" t="s">
        <v>74</v>
      </c>
    </row>
    <row r="212" spans="1:6" x14ac:dyDescent="0.3">
      <c r="A212" t="s">
        <v>8</v>
      </c>
      <c r="B212" t="s">
        <v>9</v>
      </c>
      <c r="C212" t="s">
        <v>662</v>
      </c>
      <c r="D212" s="3" t="s">
        <v>668</v>
      </c>
      <c r="E212" t="s">
        <v>663</v>
      </c>
      <c r="F212" t="s">
        <v>66</v>
      </c>
    </row>
    <row r="213" spans="1:6" x14ac:dyDescent="0.3">
      <c r="A213" t="s">
        <v>8</v>
      </c>
      <c r="B213" t="s">
        <v>9</v>
      </c>
      <c r="C213" t="s">
        <v>664</v>
      </c>
      <c r="D213" s="3" t="s">
        <v>669</v>
      </c>
      <c r="E213" t="s">
        <v>665</v>
      </c>
      <c r="F213" t="s">
        <v>74</v>
      </c>
    </row>
    <row r="214" spans="1:6" x14ac:dyDescent="0.3">
      <c r="A214" t="s">
        <v>8</v>
      </c>
      <c r="B214" t="s">
        <v>9</v>
      </c>
      <c r="C214" t="s">
        <v>670</v>
      </c>
      <c r="D214" s="3" t="s">
        <v>677</v>
      </c>
      <c r="E214" t="s">
        <v>671</v>
      </c>
      <c r="F214" t="s">
        <v>66</v>
      </c>
    </row>
    <row r="215" spans="1:6" x14ac:dyDescent="0.3">
      <c r="A215" t="s">
        <v>8</v>
      </c>
      <c r="B215" t="s">
        <v>9</v>
      </c>
      <c r="C215" t="s">
        <v>672</v>
      </c>
      <c r="D215" s="3" t="s">
        <v>678</v>
      </c>
      <c r="E215" t="s">
        <v>673</v>
      </c>
      <c r="F215" t="s">
        <v>198</v>
      </c>
    </row>
    <row r="216" spans="1:6" x14ac:dyDescent="0.3">
      <c r="A216" t="s">
        <v>8</v>
      </c>
      <c r="B216" t="s">
        <v>9</v>
      </c>
      <c r="C216" t="s">
        <v>674</v>
      </c>
      <c r="D216" s="3" t="s">
        <v>679</v>
      </c>
      <c r="E216" t="s">
        <v>2173</v>
      </c>
      <c r="F216" t="s">
        <v>66</v>
      </c>
    </row>
    <row r="217" spans="1:6" x14ac:dyDescent="0.3">
      <c r="A217" t="s">
        <v>8</v>
      </c>
      <c r="B217" t="s">
        <v>9</v>
      </c>
      <c r="C217" t="s">
        <v>675</v>
      </c>
      <c r="D217" s="3" t="s">
        <v>680</v>
      </c>
      <c r="E217" t="s">
        <v>676</v>
      </c>
      <c r="F217" t="s">
        <v>66</v>
      </c>
    </row>
    <row r="218" spans="1:6" x14ac:dyDescent="0.3">
      <c r="A218" t="s">
        <v>8</v>
      </c>
      <c r="B218" t="s">
        <v>9</v>
      </c>
      <c r="C218" t="s">
        <v>681</v>
      </c>
      <c r="D218" s="3" t="s">
        <v>689</v>
      </c>
      <c r="E218" t="s">
        <v>682</v>
      </c>
      <c r="F218" t="s">
        <v>66</v>
      </c>
    </row>
    <row r="219" spans="1:6" x14ac:dyDescent="0.3">
      <c r="A219" t="s">
        <v>8</v>
      </c>
      <c r="B219" t="s">
        <v>9</v>
      </c>
      <c r="C219" t="s">
        <v>683</v>
      </c>
      <c r="D219" s="3" t="s">
        <v>690</v>
      </c>
      <c r="E219" t="s">
        <v>684</v>
      </c>
      <c r="F219" t="s">
        <v>66</v>
      </c>
    </row>
    <row r="220" spans="1:6" x14ac:dyDescent="0.3">
      <c r="A220" t="s">
        <v>8</v>
      </c>
      <c r="B220" t="s">
        <v>9</v>
      </c>
      <c r="C220" t="s">
        <v>685</v>
      </c>
      <c r="D220" s="3" t="s">
        <v>691</v>
      </c>
      <c r="E220" t="s">
        <v>686</v>
      </c>
      <c r="F220" t="s">
        <v>66</v>
      </c>
    </row>
    <row r="221" spans="1:6" x14ac:dyDescent="0.3">
      <c r="A221" t="s">
        <v>8</v>
      </c>
      <c r="B221" t="s">
        <v>9</v>
      </c>
      <c r="C221" t="s">
        <v>687</v>
      </c>
      <c r="D221" s="3" t="s">
        <v>692</v>
      </c>
      <c r="E221" t="s">
        <v>688</v>
      </c>
      <c r="F221" t="s">
        <v>66</v>
      </c>
    </row>
    <row r="222" spans="1:6" x14ac:dyDescent="0.3">
      <c r="A222" t="s">
        <v>8</v>
      </c>
      <c r="B222" t="s">
        <v>9</v>
      </c>
      <c r="C222" t="s">
        <v>693</v>
      </c>
      <c r="D222" s="3" t="s">
        <v>701</v>
      </c>
      <c r="E222" t="s">
        <v>694</v>
      </c>
      <c r="F222" t="s">
        <v>66</v>
      </c>
    </row>
    <row r="223" spans="1:6" x14ac:dyDescent="0.3">
      <c r="A223" t="s">
        <v>8</v>
      </c>
      <c r="B223" t="s">
        <v>9</v>
      </c>
      <c r="C223" t="s">
        <v>695</v>
      </c>
      <c r="D223" s="3" t="s">
        <v>702</v>
      </c>
      <c r="E223" t="s">
        <v>696</v>
      </c>
      <c r="F223" t="s">
        <v>66</v>
      </c>
    </row>
    <row r="224" spans="1:6" x14ac:dyDescent="0.3">
      <c r="A224" t="s">
        <v>8</v>
      </c>
      <c r="B224" t="s">
        <v>9</v>
      </c>
      <c r="C224" t="s">
        <v>697</v>
      </c>
      <c r="D224" s="3" t="s">
        <v>703</v>
      </c>
      <c r="E224" t="s">
        <v>698</v>
      </c>
      <c r="F224" t="s">
        <v>66</v>
      </c>
    </row>
    <row r="225" spans="1:6" x14ac:dyDescent="0.3">
      <c r="A225" t="s">
        <v>8</v>
      </c>
      <c r="B225" t="s">
        <v>9</v>
      </c>
      <c r="C225" t="s">
        <v>699</v>
      </c>
      <c r="D225" s="3" t="s">
        <v>704</v>
      </c>
      <c r="E225" t="s">
        <v>700</v>
      </c>
      <c r="F225" t="s">
        <v>66</v>
      </c>
    </row>
    <row r="226" spans="1:6" x14ac:dyDescent="0.3">
      <c r="A226" t="s">
        <v>8</v>
      </c>
      <c r="B226" t="s">
        <v>9</v>
      </c>
      <c r="C226" t="s">
        <v>705</v>
      </c>
      <c r="D226" s="3" t="s">
        <v>713</v>
      </c>
      <c r="E226" t="s">
        <v>706</v>
      </c>
      <c r="F226" t="s">
        <v>143</v>
      </c>
    </row>
    <row r="227" spans="1:6" x14ac:dyDescent="0.3">
      <c r="A227" t="s">
        <v>8</v>
      </c>
      <c r="B227" t="s">
        <v>9</v>
      </c>
      <c r="C227" t="s">
        <v>707</v>
      </c>
      <c r="D227" s="3" t="s">
        <v>714</v>
      </c>
      <c r="E227" t="s">
        <v>708</v>
      </c>
      <c r="F227" t="s">
        <v>66</v>
      </c>
    </row>
    <row r="228" spans="1:6" x14ac:dyDescent="0.3">
      <c r="A228" t="s">
        <v>8</v>
      </c>
      <c r="B228" t="s">
        <v>9</v>
      </c>
      <c r="C228" t="s">
        <v>709</v>
      </c>
      <c r="D228" s="3" t="s">
        <v>715</v>
      </c>
      <c r="E228" t="s">
        <v>710</v>
      </c>
      <c r="F228" t="s">
        <v>66</v>
      </c>
    </row>
    <row r="229" spans="1:6" x14ac:dyDescent="0.3">
      <c r="A229" t="s">
        <v>8</v>
      </c>
      <c r="B229" t="s">
        <v>9</v>
      </c>
      <c r="C229" t="s">
        <v>711</v>
      </c>
      <c r="D229" s="3" t="s">
        <v>716</v>
      </c>
      <c r="E229" t="s">
        <v>712</v>
      </c>
      <c r="F229" t="s">
        <v>66</v>
      </c>
    </row>
    <row r="230" spans="1:6" x14ac:dyDescent="0.3">
      <c r="A230" t="s">
        <v>8</v>
      </c>
      <c r="B230" t="s">
        <v>9</v>
      </c>
      <c r="C230" t="s">
        <v>717</v>
      </c>
      <c r="D230" s="3" t="s">
        <v>725</v>
      </c>
      <c r="E230" t="s">
        <v>718</v>
      </c>
      <c r="F230" t="s">
        <v>66</v>
      </c>
    </row>
    <row r="231" spans="1:6" x14ac:dyDescent="0.3">
      <c r="A231" t="s">
        <v>8</v>
      </c>
      <c r="B231" t="s">
        <v>9</v>
      </c>
      <c r="C231" t="s">
        <v>719</v>
      </c>
      <c r="D231" s="3" t="s">
        <v>726</v>
      </c>
      <c r="E231" t="s">
        <v>720</v>
      </c>
      <c r="F231" t="s">
        <v>74</v>
      </c>
    </row>
    <row r="232" spans="1:6" x14ac:dyDescent="0.3">
      <c r="A232" t="s">
        <v>8</v>
      </c>
      <c r="B232" t="s">
        <v>9</v>
      </c>
      <c r="C232" t="s">
        <v>721</v>
      </c>
      <c r="D232" s="3" t="s">
        <v>727</v>
      </c>
      <c r="E232" t="s">
        <v>722</v>
      </c>
      <c r="F232" t="s">
        <v>66</v>
      </c>
    </row>
    <row r="233" spans="1:6" x14ac:dyDescent="0.3">
      <c r="A233" t="s">
        <v>8</v>
      </c>
      <c r="B233" t="s">
        <v>9</v>
      </c>
      <c r="C233" t="s">
        <v>723</v>
      </c>
      <c r="D233" s="3" t="s">
        <v>728</v>
      </c>
      <c r="E233" t="s">
        <v>724</v>
      </c>
      <c r="F233" t="s">
        <v>74</v>
      </c>
    </row>
    <row r="234" spans="1:6" x14ac:dyDescent="0.3">
      <c r="A234" t="s">
        <v>8</v>
      </c>
      <c r="B234" t="s">
        <v>9</v>
      </c>
      <c r="C234" t="s">
        <v>383</v>
      </c>
      <c r="D234" s="3" t="s">
        <v>732</v>
      </c>
      <c r="E234" t="s">
        <v>729</v>
      </c>
      <c r="F234" t="s">
        <v>66</v>
      </c>
    </row>
    <row r="235" spans="1:6" x14ac:dyDescent="0.3">
      <c r="A235" t="s">
        <v>8</v>
      </c>
      <c r="B235" t="s">
        <v>9</v>
      </c>
      <c r="C235" t="s">
        <v>730</v>
      </c>
      <c r="D235" s="3" t="s">
        <v>733</v>
      </c>
      <c r="E235" t="s">
        <v>731</v>
      </c>
      <c r="F235"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3" r:id="rId51"/>
    <hyperlink ref="D52"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 ref="D203" r:id="rId202"/>
    <hyperlink ref="D204" r:id="rId203"/>
    <hyperlink ref="D205" r:id="rId204"/>
    <hyperlink ref="D206" r:id="rId205"/>
    <hyperlink ref="D207" r:id="rId206"/>
    <hyperlink ref="D208" r:id="rId207"/>
    <hyperlink ref="D209" r:id="rId208"/>
    <hyperlink ref="D210" r:id="rId209"/>
    <hyperlink ref="D211" r:id="rId210"/>
    <hyperlink ref="D212" r:id="rId211"/>
    <hyperlink ref="D213" r:id="rId212"/>
    <hyperlink ref="D214" r:id="rId213"/>
    <hyperlink ref="D215" r:id="rId214"/>
    <hyperlink ref="D216" r:id="rId215"/>
    <hyperlink ref="D217" r:id="rId216"/>
    <hyperlink ref="D218" r:id="rId217"/>
    <hyperlink ref="D219" r:id="rId218"/>
    <hyperlink ref="D220" r:id="rId219"/>
    <hyperlink ref="D221" r:id="rId220"/>
    <hyperlink ref="D222" r:id="rId221"/>
    <hyperlink ref="D223" r:id="rId222"/>
    <hyperlink ref="D224" r:id="rId223"/>
    <hyperlink ref="D225" r:id="rId224"/>
    <hyperlink ref="D226" r:id="rId225"/>
    <hyperlink ref="D227" r:id="rId226"/>
    <hyperlink ref="D228" r:id="rId227"/>
    <hyperlink ref="D229" r:id="rId228"/>
    <hyperlink ref="D230" r:id="rId229"/>
    <hyperlink ref="D231" r:id="rId230"/>
    <hyperlink ref="D232" r:id="rId231"/>
    <hyperlink ref="D233" r:id="rId232"/>
    <hyperlink ref="D234" r:id="rId233"/>
    <hyperlink ref="D235" r:id="rId234"/>
  </hyperlinks>
  <pageMargins left="0.7" right="0.7" top="0.75" bottom="0.75" header="0.3" footer="0.3"/>
  <pageSetup orientation="portrait" r:id="rId235"/>
</worksheet>
</file>

<file path=xl/worksheets/sheet30.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90"/>
  <sheetViews>
    <sheetView workbookViewId="0">
      <pane ySplit="1" topLeftCell="A2" activePane="bottomLeft" state="frozen"/>
      <selection pane="bottomLeft" activeCell="A2" sqref="A2"/>
    </sheetView>
  </sheetViews>
  <sheetFormatPr defaultColWidth="18.77734375" defaultRowHeight="14.4" x14ac:dyDescent="0.3"/>
  <sheetData>
    <row r="1" spans="1:6" s="1" customFormat="1" x14ac:dyDescent="0.3">
      <c r="A1" s="1" t="s">
        <v>2</v>
      </c>
      <c r="B1" s="1" t="s">
        <v>3</v>
      </c>
      <c r="C1" s="1" t="s">
        <v>5</v>
      </c>
      <c r="D1" s="1" t="s">
        <v>4</v>
      </c>
      <c r="E1" s="1" t="s">
        <v>6</v>
      </c>
      <c r="F1" s="1" t="s">
        <v>7</v>
      </c>
    </row>
    <row r="2" spans="1:6" x14ac:dyDescent="0.3">
      <c r="A2" t="s">
        <v>18</v>
      </c>
      <c r="B2" t="s">
        <v>42</v>
      </c>
      <c r="C2" t="s">
        <v>16919</v>
      </c>
      <c r="D2" s="3" t="s">
        <v>16920</v>
      </c>
      <c r="E2" t="s">
        <v>2173</v>
      </c>
      <c r="F2" t="s">
        <v>83</v>
      </c>
    </row>
    <row r="3" spans="1:6" x14ac:dyDescent="0.3">
      <c r="A3" t="s">
        <v>18</v>
      </c>
      <c r="B3" t="s">
        <v>42</v>
      </c>
      <c r="C3" t="s">
        <v>16921</v>
      </c>
      <c r="D3" s="3" t="s">
        <v>16922</v>
      </c>
      <c r="E3" t="s">
        <v>16923</v>
      </c>
      <c r="F3" t="s">
        <v>118</v>
      </c>
    </row>
    <row r="4" spans="1:6" x14ac:dyDescent="0.3">
      <c r="A4" t="s">
        <v>18</v>
      </c>
      <c r="B4" t="s">
        <v>42</v>
      </c>
      <c r="C4" t="s">
        <v>16924</v>
      </c>
      <c r="D4" s="3" t="s">
        <v>16925</v>
      </c>
      <c r="E4" t="s">
        <v>16926</v>
      </c>
      <c r="F4" t="s">
        <v>74</v>
      </c>
    </row>
    <row r="5" spans="1:6" x14ac:dyDescent="0.3">
      <c r="A5" t="s">
        <v>18</v>
      </c>
      <c r="B5" t="s">
        <v>42</v>
      </c>
      <c r="C5" t="s">
        <v>16927</v>
      </c>
      <c r="D5" s="3" t="s">
        <v>16928</v>
      </c>
      <c r="E5" t="s">
        <v>2173</v>
      </c>
      <c r="F5" t="s">
        <v>70</v>
      </c>
    </row>
    <row r="6" spans="1:6" x14ac:dyDescent="0.3">
      <c r="A6" t="s">
        <v>18</v>
      </c>
      <c r="B6" t="s">
        <v>42</v>
      </c>
      <c r="C6" t="s">
        <v>14710</v>
      </c>
      <c r="D6" s="3" t="s">
        <v>14711</v>
      </c>
      <c r="E6" t="s">
        <v>14712</v>
      </c>
      <c r="F6" t="s">
        <v>830</v>
      </c>
    </row>
    <row r="7" spans="1:6" x14ac:dyDescent="0.3">
      <c r="A7" t="s">
        <v>18</v>
      </c>
      <c r="B7" t="s">
        <v>42</v>
      </c>
      <c r="C7" t="s">
        <v>16929</v>
      </c>
      <c r="D7" s="3" t="s">
        <v>16930</v>
      </c>
      <c r="E7" t="s">
        <v>2173</v>
      </c>
      <c r="F7" t="s">
        <v>74</v>
      </c>
    </row>
    <row r="8" spans="1:6" x14ac:dyDescent="0.3">
      <c r="A8" t="s">
        <v>18</v>
      </c>
      <c r="B8" t="s">
        <v>42</v>
      </c>
      <c r="C8" t="s">
        <v>16931</v>
      </c>
      <c r="D8" s="3" t="s">
        <v>16932</v>
      </c>
      <c r="E8" t="s">
        <v>2173</v>
      </c>
      <c r="F8" t="s">
        <v>70</v>
      </c>
    </row>
    <row r="9" spans="1:6" x14ac:dyDescent="0.3">
      <c r="A9" t="s">
        <v>18</v>
      </c>
      <c r="B9" t="s">
        <v>42</v>
      </c>
      <c r="C9" t="s">
        <v>16933</v>
      </c>
      <c r="D9" s="3" t="s">
        <v>16934</v>
      </c>
      <c r="E9" t="s">
        <v>2173</v>
      </c>
      <c r="F9" t="s">
        <v>66</v>
      </c>
    </row>
    <row r="10" spans="1:6" x14ac:dyDescent="0.3">
      <c r="A10" t="s">
        <v>18</v>
      </c>
      <c r="B10" t="s">
        <v>42</v>
      </c>
      <c r="C10" t="s">
        <v>16935</v>
      </c>
      <c r="D10" s="3" t="s">
        <v>16936</v>
      </c>
      <c r="E10" t="s">
        <v>2173</v>
      </c>
      <c r="F10" t="s">
        <v>152</v>
      </c>
    </row>
    <row r="11" spans="1:6" x14ac:dyDescent="0.3">
      <c r="A11" t="s">
        <v>18</v>
      </c>
      <c r="B11" t="s">
        <v>42</v>
      </c>
      <c r="C11" t="s">
        <v>16937</v>
      </c>
      <c r="D11" s="3" t="s">
        <v>16938</v>
      </c>
      <c r="E11" t="s">
        <v>16939</v>
      </c>
      <c r="F11" t="s">
        <v>66</v>
      </c>
    </row>
    <row r="12" spans="1:6" x14ac:dyDescent="0.3">
      <c r="A12" t="s">
        <v>18</v>
      </c>
      <c r="B12" t="s">
        <v>42</v>
      </c>
      <c r="C12" t="s">
        <v>16940</v>
      </c>
      <c r="D12" s="3" t="s">
        <v>16941</v>
      </c>
      <c r="E12" t="s">
        <v>16942</v>
      </c>
      <c r="F12" t="s">
        <v>143</v>
      </c>
    </row>
    <row r="13" spans="1:6" x14ac:dyDescent="0.3">
      <c r="A13" t="s">
        <v>18</v>
      </c>
      <c r="B13" t="s">
        <v>42</v>
      </c>
      <c r="C13" t="s">
        <v>16943</v>
      </c>
      <c r="D13" s="3" t="s">
        <v>16944</v>
      </c>
      <c r="E13" t="s">
        <v>16945</v>
      </c>
      <c r="F13" t="s">
        <v>66</v>
      </c>
    </row>
    <row r="14" spans="1:6" x14ac:dyDescent="0.3">
      <c r="A14" t="s">
        <v>18</v>
      </c>
      <c r="B14" t="s">
        <v>42</v>
      </c>
      <c r="C14" t="s">
        <v>16946</v>
      </c>
      <c r="D14" s="3" t="s">
        <v>16947</v>
      </c>
      <c r="E14" t="s">
        <v>16948</v>
      </c>
      <c r="F14" t="s">
        <v>66</v>
      </c>
    </row>
    <row r="15" spans="1:6" x14ac:dyDescent="0.3">
      <c r="A15" t="s">
        <v>18</v>
      </c>
      <c r="B15" t="s">
        <v>42</v>
      </c>
      <c r="C15" t="s">
        <v>16949</v>
      </c>
      <c r="D15" s="3" t="s">
        <v>16950</v>
      </c>
      <c r="E15" t="s">
        <v>16951</v>
      </c>
      <c r="F15" t="s">
        <v>66</v>
      </c>
    </row>
    <row r="16" spans="1:6" x14ac:dyDescent="0.3">
      <c r="A16" t="s">
        <v>18</v>
      </c>
      <c r="B16" t="s">
        <v>42</v>
      </c>
      <c r="C16" t="s">
        <v>16952</v>
      </c>
      <c r="D16" s="3" t="s">
        <v>16953</v>
      </c>
      <c r="E16" t="s">
        <v>16954</v>
      </c>
      <c r="F16" t="s">
        <v>74</v>
      </c>
    </row>
    <row r="17" spans="1:6" x14ac:dyDescent="0.3">
      <c r="A17" t="s">
        <v>18</v>
      </c>
      <c r="B17" t="s">
        <v>42</v>
      </c>
      <c r="C17" t="s">
        <v>16955</v>
      </c>
      <c r="D17" s="3" t="s">
        <v>16956</v>
      </c>
      <c r="E17" t="s">
        <v>2173</v>
      </c>
      <c r="F17" t="s">
        <v>83</v>
      </c>
    </row>
    <row r="18" spans="1:6" x14ac:dyDescent="0.3">
      <c r="A18" t="s">
        <v>18</v>
      </c>
      <c r="B18" t="s">
        <v>42</v>
      </c>
      <c r="C18" t="s">
        <v>16957</v>
      </c>
      <c r="D18" s="3" t="s">
        <v>16958</v>
      </c>
      <c r="E18" t="s">
        <v>16959</v>
      </c>
      <c r="F18" t="s">
        <v>750</v>
      </c>
    </row>
    <row r="19" spans="1:6" x14ac:dyDescent="0.3">
      <c r="A19" t="s">
        <v>18</v>
      </c>
      <c r="B19" t="s">
        <v>42</v>
      </c>
      <c r="C19" t="s">
        <v>16960</v>
      </c>
      <c r="D19" s="3" t="s">
        <v>16961</v>
      </c>
      <c r="E19" t="s">
        <v>16962</v>
      </c>
      <c r="F19" t="s">
        <v>165</v>
      </c>
    </row>
    <row r="20" spans="1:6" x14ac:dyDescent="0.3">
      <c r="A20" t="s">
        <v>18</v>
      </c>
      <c r="B20" t="s">
        <v>42</v>
      </c>
      <c r="C20" t="s">
        <v>16963</v>
      </c>
      <c r="D20" s="3" t="s">
        <v>16964</v>
      </c>
      <c r="E20" t="s">
        <v>2173</v>
      </c>
      <c r="F20" t="s">
        <v>66</v>
      </c>
    </row>
    <row r="21" spans="1:6" x14ac:dyDescent="0.3">
      <c r="A21" t="s">
        <v>18</v>
      </c>
      <c r="B21" t="s">
        <v>42</v>
      </c>
      <c r="C21" t="s">
        <v>16965</v>
      </c>
      <c r="D21" s="3" t="s">
        <v>16966</v>
      </c>
      <c r="E21" t="s">
        <v>2173</v>
      </c>
      <c r="F21" t="s">
        <v>830</v>
      </c>
    </row>
    <row r="22" spans="1:6" x14ac:dyDescent="0.3">
      <c r="A22" t="s">
        <v>18</v>
      </c>
      <c r="B22" t="s">
        <v>42</v>
      </c>
      <c r="C22" t="s">
        <v>16967</v>
      </c>
      <c r="D22" s="3" t="s">
        <v>16968</v>
      </c>
      <c r="E22" t="s">
        <v>2173</v>
      </c>
      <c r="F22" t="s">
        <v>83</v>
      </c>
    </row>
    <row r="23" spans="1:6" x14ac:dyDescent="0.3">
      <c r="A23" t="s">
        <v>18</v>
      </c>
      <c r="B23" t="s">
        <v>42</v>
      </c>
      <c r="C23" t="s">
        <v>16969</v>
      </c>
      <c r="D23" s="3" t="s">
        <v>16970</v>
      </c>
      <c r="E23" t="s">
        <v>2173</v>
      </c>
      <c r="F23" t="s">
        <v>66</v>
      </c>
    </row>
    <row r="24" spans="1:6" x14ac:dyDescent="0.3">
      <c r="A24" t="s">
        <v>18</v>
      </c>
      <c r="B24" t="s">
        <v>42</v>
      </c>
      <c r="C24" t="s">
        <v>16971</v>
      </c>
      <c r="D24" s="3" t="s">
        <v>16972</v>
      </c>
      <c r="E24" t="s">
        <v>16973</v>
      </c>
      <c r="F24" t="s">
        <v>183</v>
      </c>
    </row>
    <row r="25" spans="1:6" x14ac:dyDescent="0.3">
      <c r="A25" t="s">
        <v>18</v>
      </c>
      <c r="B25" t="s">
        <v>42</v>
      </c>
      <c r="C25" t="s">
        <v>16974</v>
      </c>
      <c r="D25" s="3" t="s">
        <v>16975</v>
      </c>
      <c r="E25" t="s">
        <v>16976</v>
      </c>
      <c r="F25" t="s">
        <v>66</v>
      </c>
    </row>
    <row r="26" spans="1:6" x14ac:dyDescent="0.3">
      <c r="A26" t="s">
        <v>18</v>
      </c>
      <c r="B26" t="s">
        <v>42</v>
      </c>
      <c r="C26" t="s">
        <v>16977</v>
      </c>
      <c r="D26" s="3" t="s">
        <v>16978</v>
      </c>
      <c r="E26" t="s">
        <v>16979</v>
      </c>
      <c r="F26" t="s">
        <v>198</v>
      </c>
    </row>
    <row r="27" spans="1:6" x14ac:dyDescent="0.3">
      <c r="A27" t="s">
        <v>18</v>
      </c>
      <c r="B27" t="s">
        <v>42</v>
      </c>
      <c r="C27" t="s">
        <v>16980</v>
      </c>
      <c r="D27" s="3" t="s">
        <v>16981</v>
      </c>
      <c r="E27" t="s">
        <v>16982</v>
      </c>
      <c r="F27" t="s">
        <v>152</v>
      </c>
    </row>
    <row r="28" spans="1:6" x14ac:dyDescent="0.3">
      <c r="A28" t="s">
        <v>18</v>
      </c>
      <c r="B28" t="s">
        <v>42</v>
      </c>
      <c r="C28" t="s">
        <v>16983</v>
      </c>
      <c r="D28" s="3" t="s">
        <v>16984</v>
      </c>
      <c r="E28" t="s">
        <v>16985</v>
      </c>
      <c r="F28" t="s">
        <v>830</v>
      </c>
    </row>
    <row r="29" spans="1:6" x14ac:dyDescent="0.3">
      <c r="A29" t="s">
        <v>18</v>
      </c>
      <c r="B29" t="s">
        <v>42</v>
      </c>
      <c r="C29" t="s">
        <v>16986</v>
      </c>
      <c r="D29" s="3" t="s">
        <v>16987</v>
      </c>
      <c r="E29" t="s">
        <v>2173</v>
      </c>
      <c r="F29" t="s">
        <v>66</v>
      </c>
    </row>
    <row r="30" spans="1:6" x14ac:dyDescent="0.3">
      <c r="A30" t="s">
        <v>18</v>
      </c>
      <c r="B30" t="s">
        <v>42</v>
      </c>
      <c r="C30" t="s">
        <v>16988</v>
      </c>
      <c r="D30" s="3" t="s">
        <v>16989</v>
      </c>
      <c r="E30" t="s">
        <v>16990</v>
      </c>
      <c r="F30" t="s">
        <v>162</v>
      </c>
    </row>
    <row r="31" spans="1:6" x14ac:dyDescent="0.3">
      <c r="A31" t="s">
        <v>18</v>
      </c>
      <c r="B31" t="s">
        <v>42</v>
      </c>
      <c r="C31" t="s">
        <v>16991</v>
      </c>
      <c r="D31" s="3" t="s">
        <v>16992</v>
      </c>
      <c r="E31" t="s">
        <v>16993</v>
      </c>
      <c r="F31" t="s">
        <v>66</v>
      </c>
    </row>
    <row r="32" spans="1:6" x14ac:dyDescent="0.3">
      <c r="A32" t="s">
        <v>18</v>
      </c>
      <c r="B32" t="s">
        <v>42</v>
      </c>
      <c r="C32" t="s">
        <v>16994</v>
      </c>
      <c r="D32" s="3" t="s">
        <v>16995</v>
      </c>
      <c r="E32" t="s">
        <v>1675</v>
      </c>
      <c r="F32" t="s">
        <v>74</v>
      </c>
    </row>
    <row r="33" spans="1:6" x14ac:dyDescent="0.3">
      <c r="A33" t="s">
        <v>18</v>
      </c>
      <c r="B33" t="s">
        <v>42</v>
      </c>
      <c r="C33" t="s">
        <v>16996</v>
      </c>
      <c r="D33" s="3" t="s">
        <v>16997</v>
      </c>
      <c r="E33" t="s">
        <v>16998</v>
      </c>
      <c r="F33" t="s">
        <v>70</v>
      </c>
    </row>
    <row r="34" spans="1:6" x14ac:dyDescent="0.3">
      <c r="A34" t="s">
        <v>18</v>
      </c>
      <c r="B34" t="s">
        <v>42</v>
      </c>
      <c r="C34" t="s">
        <v>16999</v>
      </c>
      <c r="D34" s="3" t="s">
        <v>17000</v>
      </c>
      <c r="E34" t="s">
        <v>17001</v>
      </c>
      <c r="F34" t="s">
        <v>83</v>
      </c>
    </row>
    <row r="35" spans="1:6" x14ac:dyDescent="0.3">
      <c r="A35" t="s">
        <v>18</v>
      </c>
      <c r="B35" t="s">
        <v>42</v>
      </c>
      <c r="C35" t="s">
        <v>17002</v>
      </c>
      <c r="D35" s="3" t="s">
        <v>17003</v>
      </c>
      <c r="E35" t="s">
        <v>2173</v>
      </c>
      <c r="F35" t="s">
        <v>587</v>
      </c>
    </row>
    <row r="36" spans="1:6" x14ac:dyDescent="0.3">
      <c r="A36" t="s">
        <v>18</v>
      </c>
      <c r="B36" t="s">
        <v>42</v>
      </c>
      <c r="C36" t="s">
        <v>17004</v>
      </c>
      <c r="D36" s="3" t="s">
        <v>17005</v>
      </c>
      <c r="E36" t="s">
        <v>2173</v>
      </c>
      <c r="F36" t="s">
        <v>165</v>
      </c>
    </row>
    <row r="37" spans="1:6" x14ac:dyDescent="0.3">
      <c r="A37" t="s">
        <v>18</v>
      </c>
      <c r="B37" t="s">
        <v>42</v>
      </c>
      <c r="C37" t="s">
        <v>17006</v>
      </c>
      <c r="D37" s="3" t="s">
        <v>17007</v>
      </c>
      <c r="E37" t="s">
        <v>17008</v>
      </c>
      <c r="F37" t="s">
        <v>74</v>
      </c>
    </row>
    <row r="38" spans="1:6" x14ac:dyDescent="0.3">
      <c r="A38" t="s">
        <v>18</v>
      </c>
      <c r="B38" t="s">
        <v>42</v>
      </c>
      <c r="C38" t="s">
        <v>17009</v>
      </c>
      <c r="D38" s="3" t="s">
        <v>17010</v>
      </c>
      <c r="E38" t="s">
        <v>17011</v>
      </c>
      <c r="F38" t="s">
        <v>66</v>
      </c>
    </row>
    <row r="39" spans="1:6" x14ac:dyDescent="0.3">
      <c r="A39" t="s">
        <v>18</v>
      </c>
      <c r="B39" t="s">
        <v>42</v>
      </c>
      <c r="C39" t="s">
        <v>17012</v>
      </c>
      <c r="D39" s="3" t="s">
        <v>17013</v>
      </c>
      <c r="E39" t="s">
        <v>2173</v>
      </c>
      <c r="F39" t="s">
        <v>66</v>
      </c>
    </row>
    <row r="40" spans="1:6" x14ac:dyDescent="0.3">
      <c r="A40" t="s">
        <v>18</v>
      </c>
      <c r="B40" t="s">
        <v>42</v>
      </c>
      <c r="C40" t="s">
        <v>16994</v>
      </c>
      <c r="D40" s="3" t="s">
        <v>17014</v>
      </c>
      <c r="E40" t="s">
        <v>17015</v>
      </c>
      <c r="F40" t="s">
        <v>74</v>
      </c>
    </row>
    <row r="41" spans="1:6" x14ac:dyDescent="0.3">
      <c r="A41" t="s">
        <v>18</v>
      </c>
      <c r="B41" t="s">
        <v>42</v>
      </c>
      <c r="C41" t="s">
        <v>17016</v>
      </c>
      <c r="D41" s="3" t="s">
        <v>17017</v>
      </c>
      <c r="E41" t="s">
        <v>2173</v>
      </c>
      <c r="F41" t="s">
        <v>183</v>
      </c>
    </row>
    <row r="42" spans="1:6" x14ac:dyDescent="0.3">
      <c r="A42" t="s">
        <v>18</v>
      </c>
      <c r="B42" t="s">
        <v>42</v>
      </c>
      <c r="C42" t="s">
        <v>17018</v>
      </c>
      <c r="D42" s="3" t="s">
        <v>17019</v>
      </c>
      <c r="E42" t="s">
        <v>2173</v>
      </c>
      <c r="F42" t="s">
        <v>66</v>
      </c>
    </row>
    <row r="43" spans="1:6" x14ac:dyDescent="0.3">
      <c r="A43" t="s">
        <v>18</v>
      </c>
      <c r="B43" t="s">
        <v>42</v>
      </c>
      <c r="C43" t="s">
        <v>17020</v>
      </c>
      <c r="D43" s="3" t="s">
        <v>17021</v>
      </c>
      <c r="E43" t="s">
        <v>17022</v>
      </c>
      <c r="F43" t="s">
        <v>165</v>
      </c>
    </row>
    <row r="44" spans="1:6" x14ac:dyDescent="0.3">
      <c r="A44" t="s">
        <v>18</v>
      </c>
      <c r="B44" t="s">
        <v>42</v>
      </c>
      <c r="C44" t="s">
        <v>17023</v>
      </c>
      <c r="D44" s="3" t="s">
        <v>17024</v>
      </c>
      <c r="E44" t="s">
        <v>2173</v>
      </c>
      <c r="F44" t="s">
        <v>66</v>
      </c>
    </row>
    <row r="45" spans="1:6" x14ac:dyDescent="0.3">
      <c r="A45" t="s">
        <v>18</v>
      </c>
      <c r="B45" t="s">
        <v>42</v>
      </c>
      <c r="C45" t="s">
        <v>17025</v>
      </c>
      <c r="D45" s="3" t="s">
        <v>17026</v>
      </c>
      <c r="E45" t="s">
        <v>2173</v>
      </c>
      <c r="F45" t="s">
        <v>118</v>
      </c>
    </row>
    <row r="46" spans="1:6" x14ac:dyDescent="0.3">
      <c r="A46" t="s">
        <v>18</v>
      </c>
      <c r="B46" t="s">
        <v>42</v>
      </c>
      <c r="C46" t="s">
        <v>17027</v>
      </c>
      <c r="D46" s="3" t="s">
        <v>17028</v>
      </c>
      <c r="E46" t="s">
        <v>17029</v>
      </c>
      <c r="F46" t="s">
        <v>74</v>
      </c>
    </row>
    <row r="47" spans="1:6" x14ac:dyDescent="0.3">
      <c r="A47" t="s">
        <v>18</v>
      </c>
      <c r="B47" t="s">
        <v>42</v>
      </c>
      <c r="C47" t="s">
        <v>17030</v>
      </c>
      <c r="D47" s="3" t="s">
        <v>17031</v>
      </c>
      <c r="E47" t="s">
        <v>17032</v>
      </c>
      <c r="F47" t="s">
        <v>66</v>
      </c>
    </row>
    <row r="48" spans="1:6" x14ac:dyDescent="0.3">
      <c r="A48" t="s">
        <v>18</v>
      </c>
      <c r="B48" t="s">
        <v>42</v>
      </c>
      <c r="C48" t="s">
        <v>17033</v>
      </c>
      <c r="D48" s="3" t="s">
        <v>17034</v>
      </c>
      <c r="E48" t="s">
        <v>17035</v>
      </c>
      <c r="F48" t="s">
        <v>830</v>
      </c>
    </row>
    <row r="49" spans="1:6" x14ac:dyDescent="0.3">
      <c r="A49" t="s">
        <v>18</v>
      </c>
      <c r="B49" t="s">
        <v>42</v>
      </c>
      <c r="C49" t="s">
        <v>17036</v>
      </c>
      <c r="D49" s="3" t="s">
        <v>17037</v>
      </c>
      <c r="E49" t="s">
        <v>17038</v>
      </c>
      <c r="F49" t="s">
        <v>2419</v>
      </c>
    </row>
    <row r="50" spans="1:6" x14ac:dyDescent="0.3">
      <c r="A50" t="s">
        <v>18</v>
      </c>
      <c r="B50" t="s">
        <v>42</v>
      </c>
      <c r="C50" t="s">
        <v>17039</v>
      </c>
      <c r="D50" s="3" t="s">
        <v>17040</v>
      </c>
      <c r="E50" t="s">
        <v>17041</v>
      </c>
      <c r="F50" t="s">
        <v>74</v>
      </c>
    </row>
    <row r="51" spans="1:6" x14ac:dyDescent="0.3">
      <c r="A51" t="s">
        <v>18</v>
      </c>
      <c r="B51" t="s">
        <v>42</v>
      </c>
      <c r="C51" t="s">
        <v>17042</v>
      </c>
      <c r="D51" s="3" t="s">
        <v>17043</v>
      </c>
      <c r="E51" t="s">
        <v>17044</v>
      </c>
      <c r="F51" t="s">
        <v>207</v>
      </c>
    </row>
    <row r="52" spans="1:6" x14ac:dyDescent="0.3">
      <c r="A52" t="s">
        <v>18</v>
      </c>
      <c r="B52" t="s">
        <v>42</v>
      </c>
      <c r="C52" t="s">
        <v>17045</v>
      </c>
      <c r="D52" s="3" t="s">
        <v>17046</v>
      </c>
      <c r="E52" t="s">
        <v>2173</v>
      </c>
      <c r="F52" t="s">
        <v>118</v>
      </c>
    </row>
    <row r="53" spans="1:6" x14ac:dyDescent="0.3">
      <c r="A53" t="s">
        <v>18</v>
      </c>
      <c r="B53" t="s">
        <v>42</v>
      </c>
      <c r="C53" t="s">
        <v>17047</v>
      </c>
      <c r="D53" s="3" t="s">
        <v>17048</v>
      </c>
      <c r="E53" t="s">
        <v>2173</v>
      </c>
      <c r="F53" t="s">
        <v>70</v>
      </c>
    </row>
    <row r="54" spans="1:6" x14ac:dyDescent="0.3">
      <c r="A54" t="s">
        <v>18</v>
      </c>
      <c r="B54" t="s">
        <v>42</v>
      </c>
      <c r="C54" t="s">
        <v>17049</v>
      </c>
      <c r="D54" s="3" t="s">
        <v>17050</v>
      </c>
      <c r="E54" t="s">
        <v>17051</v>
      </c>
      <c r="F54" t="s">
        <v>587</v>
      </c>
    </row>
    <row r="55" spans="1:6" x14ac:dyDescent="0.3">
      <c r="A55" t="s">
        <v>18</v>
      </c>
      <c r="B55" t="s">
        <v>42</v>
      </c>
      <c r="C55" t="s">
        <v>17052</v>
      </c>
      <c r="D55" s="3" t="s">
        <v>17053</v>
      </c>
      <c r="E55" t="s">
        <v>17054</v>
      </c>
      <c r="F55" t="s">
        <v>83</v>
      </c>
    </row>
    <row r="56" spans="1:6" x14ac:dyDescent="0.3">
      <c r="A56" t="s">
        <v>18</v>
      </c>
      <c r="B56" t="s">
        <v>42</v>
      </c>
      <c r="C56" t="s">
        <v>17055</v>
      </c>
      <c r="D56" s="3" t="s">
        <v>17056</v>
      </c>
      <c r="E56" t="s">
        <v>2173</v>
      </c>
      <c r="F56" t="s">
        <v>70</v>
      </c>
    </row>
    <row r="57" spans="1:6" x14ac:dyDescent="0.3">
      <c r="A57" t="s">
        <v>18</v>
      </c>
      <c r="B57" t="s">
        <v>42</v>
      </c>
      <c r="C57" t="s">
        <v>17057</v>
      </c>
      <c r="D57" s="3" t="s">
        <v>17058</v>
      </c>
      <c r="E57" t="s">
        <v>17059</v>
      </c>
      <c r="F57" t="s">
        <v>118</v>
      </c>
    </row>
    <row r="58" spans="1:6" x14ac:dyDescent="0.3">
      <c r="A58" t="s">
        <v>18</v>
      </c>
      <c r="B58" t="s">
        <v>42</v>
      </c>
      <c r="C58" t="s">
        <v>17060</v>
      </c>
      <c r="D58" s="3" t="s">
        <v>17061</v>
      </c>
      <c r="E58" t="s">
        <v>2173</v>
      </c>
      <c r="F58" t="s">
        <v>86</v>
      </c>
    </row>
    <row r="59" spans="1:6" x14ac:dyDescent="0.3">
      <c r="A59" t="s">
        <v>18</v>
      </c>
      <c r="B59" t="s">
        <v>42</v>
      </c>
      <c r="C59" t="s">
        <v>17062</v>
      </c>
      <c r="D59" s="3" t="s">
        <v>17063</v>
      </c>
      <c r="E59" t="s">
        <v>17064</v>
      </c>
      <c r="F59" t="s">
        <v>750</v>
      </c>
    </row>
    <row r="60" spans="1:6" x14ac:dyDescent="0.3">
      <c r="A60" t="s">
        <v>18</v>
      </c>
      <c r="B60" t="s">
        <v>42</v>
      </c>
      <c r="C60" t="s">
        <v>17065</v>
      </c>
      <c r="D60" s="3" t="s">
        <v>17066</v>
      </c>
      <c r="E60" t="s">
        <v>17067</v>
      </c>
      <c r="F60" t="s">
        <v>130</v>
      </c>
    </row>
    <row r="61" spans="1:6" x14ac:dyDescent="0.3">
      <c r="A61" t="s">
        <v>18</v>
      </c>
      <c r="B61" t="s">
        <v>42</v>
      </c>
      <c r="C61" t="s">
        <v>17068</v>
      </c>
      <c r="D61" s="3" t="s">
        <v>17069</v>
      </c>
      <c r="E61" t="s">
        <v>2173</v>
      </c>
      <c r="F61" t="s">
        <v>74</v>
      </c>
    </row>
    <row r="62" spans="1:6" x14ac:dyDescent="0.3">
      <c r="A62" t="s">
        <v>18</v>
      </c>
      <c r="B62" t="s">
        <v>42</v>
      </c>
      <c r="C62" t="s">
        <v>17070</v>
      </c>
      <c r="D62" s="3" t="s">
        <v>17071</v>
      </c>
      <c r="E62" t="s">
        <v>2173</v>
      </c>
      <c r="F62" t="s">
        <v>86</v>
      </c>
    </row>
    <row r="63" spans="1:6" x14ac:dyDescent="0.3">
      <c r="A63" t="s">
        <v>18</v>
      </c>
      <c r="B63" t="s">
        <v>42</v>
      </c>
      <c r="C63" t="s">
        <v>17072</v>
      </c>
      <c r="D63" s="3" t="s">
        <v>17073</v>
      </c>
      <c r="E63" t="s">
        <v>17074</v>
      </c>
      <c r="F63" t="s">
        <v>66</v>
      </c>
    </row>
    <row r="64" spans="1:6" x14ac:dyDescent="0.3">
      <c r="A64" t="s">
        <v>18</v>
      </c>
      <c r="B64" t="s">
        <v>42</v>
      </c>
      <c r="C64" t="s">
        <v>17075</v>
      </c>
      <c r="D64" s="3" t="s">
        <v>17076</v>
      </c>
      <c r="E64" t="s">
        <v>17077</v>
      </c>
      <c r="F64" t="s">
        <v>83</v>
      </c>
    </row>
    <row r="65" spans="1:6" x14ac:dyDescent="0.3">
      <c r="A65" t="s">
        <v>18</v>
      </c>
      <c r="B65" t="s">
        <v>42</v>
      </c>
      <c r="C65" t="s">
        <v>17078</v>
      </c>
      <c r="D65" s="3" t="s">
        <v>17079</v>
      </c>
      <c r="E65" t="s">
        <v>17080</v>
      </c>
      <c r="F65" t="s">
        <v>74</v>
      </c>
    </row>
    <row r="66" spans="1:6" x14ac:dyDescent="0.3">
      <c r="A66" t="s">
        <v>18</v>
      </c>
      <c r="B66" t="s">
        <v>42</v>
      </c>
      <c r="C66" t="s">
        <v>17081</v>
      </c>
      <c r="D66" s="3" t="s">
        <v>17082</v>
      </c>
      <c r="E66" t="s">
        <v>2173</v>
      </c>
      <c r="F66" t="s">
        <v>74</v>
      </c>
    </row>
    <row r="67" spans="1:6" x14ac:dyDescent="0.3">
      <c r="A67" t="s">
        <v>18</v>
      </c>
      <c r="B67" t="s">
        <v>42</v>
      </c>
      <c r="C67" t="s">
        <v>17083</v>
      </c>
      <c r="D67" s="3" t="s">
        <v>17084</v>
      </c>
      <c r="E67" t="s">
        <v>17085</v>
      </c>
      <c r="F67" t="s">
        <v>66</v>
      </c>
    </row>
    <row r="68" spans="1:6" x14ac:dyDescent="0.3">
      <c r="A68" t="s">
        <v>18</v>
      </c>
      <c r="B68" t="s">
        <v>42</v>
      </c>
      <c r="C68" t="s">
        <v>17086</v>
      </c>
      <c r="D68" s="3" t="s">
        <v>17087</v>
      </c>
      <c r="E68" t="s">
        <v>17088</v>
      </c>
      <c r="F68" t="s">
        <v>66</v>
      </c>
    </row>
    <row r="69" spans="1:6" x14ac:dyDescent="0.3">
      <c r="A69" t="s">
        <v>18</v>
      </c>
      <c r="B69" t="s">
        <v>42</v>
      </c>
      <c r="C69" t="s">
        <v>17089</v>
      </c>
      <c r="D69" s="3" t="s">
        <v>17090</v>
      </c>
      <c r="E69" t="s">
        <v>17091</v>
      </c>
      <c r="F69" t="s">
        <v>66</v>
      </c>
    </row>
    <row r="70" spans="1:6" x14ac:dyDescent="0.3">
      <c r="A70" t="s">
        <v>18</v>
      </c>
      <c r="B70" t="s">
        <v>42</v>
      </c>
      <c r="C70" t="s">
        <v>17092</v>
      </c>
      <c r="D70" s="3" t="s">
        <v>17093</v>
      </c>
      <c r="E70" t="s">
        <v>17094</v>
      </c>
      <c r="F70" t="s">
        <v>66</v>
      </c>
    </row>
    <row r="71" spans="1:6" x14ac:dyDescent="0.3">
      <c r="A71" t="s">
        <v>18</v>
      </c>
      <c r="B71" t="s">
        <v>42</v>
      </c>
      <c r="C71" t="s">
        <v>17095</v>
      </c>
      <c r="D71" s="3" t="s">
        <v>17096</v>
      </c>
      <c r="E71" t="s">
        <v>17097</v>
      </c>
      <c r="F71" t="s">
        <v>66</v>
      </c>
    </row>
    <row r="72" spans="1:6" x14ac:dyDescent="0.3">
      <c r="A72" t="s">
        <v>18</v>
      </c>
      <c r="B72" t="s">
        <v>42</v>
      </c>
      <c r="C72" t="s">
        <v>17098</v>
      </c>
      <c r="D72" s="3" t="s">
        <v>17099</v>
      </c>
      <c r="E72" t="s">
        <v>17100</v>
      </c>
      <c r="F72" t="s">
        <v>830</v>
      </c>
    </row>
    <row r="73" spans="1:6" x14ac:dyDescent="0.3">
      <c r="A73" t="s">
        <v>18</v>
      </c>
      <c r="B73" t="s">
        <v>42</v>
      </c>
      <c r="C73" t="s">
        <v>17101</v>
      </c>
      <c r="D73" s="3" t="s">
        <v>17102</v>
      </c>
      <c r="E73" t="s">
        <v>2173</v>
      </c>
      <c r="F73" t="s">
        <v>86</v>
      </c>
    </row>
    <row r="74" spans="1:6" x14ac:dyDescent="0.3">
      <c r="A74" t="s">
        <v>18</v>
      </c>
      <c r="B74" t="s">
        <v>42</v>
      </c>
      <c r="C74" t="s">
        <v>17103</v>
      </c>
      <c r="D74" s="3" t="s">
        <v>17104</v>
      </c>
      <c r="E74" t="s">
        <v>17105</v>
      </c>
      <c r="F74" t="s">
        <v>83</v>
      </c>
    </row>
    <row r="75" spans="1:6" x14ac:dyDescent="0.3">
      <c r="A75" t="s">
        <v>18</v>
      </c>
      <c r="B75" t="s">
        <v>42</v>
      </c>
      <c r="C75" t="s">
        <v>17106</v>
      </c>
      <c r="D75" s="3" t="s">
        <v>17107</v>
      </c>
      <c r="E75" t="s">
        <v>17108</v>
      </c>
      <c r="F75" t="s">
        <v>2178</v>
      </c>
    </row>
    <row r="76" spans="1:6" x14ac:dyDescent="0.3">
      <c r="A76" t="s">
        <v>18</v>
      </c>
      <c r="B76" t="s">
        <v>42</v>
      </c>
      <c r="C76" t="s">
        <v>17109</v>
      </c>
      <c r="D76" s="3" t="s">
        <v>17110</v>
      </c>
      <c r="E76" t="s">
        <v>17111</v>
      </c>
      <c r="F76" t="s">
        <v>74</v>
      </c>
    </row>
    <row r="77" spans="1:6" x14ac:dyDescent="0.3">
      <c r="A77" t="s">
        <v>18</v>
      </c>
      <c r="B77" t="s">
        <v>42</v>
      </c>
      <c r="C77" t="s">
        <v>17112</v>
      </c>
      <c r="D77" s="3" t="s">
        <v>17113</v>
      </c>
      <c r="E77" t="s">
        <v>17114</v>
      </c>
      <c r="F77" t="s">
        <v>66</v>
      </c>
    </row>
    <row r="78" spans="1:6" x14ac:dyDescent="0.3">
      <c r="A78" t="s">
        <v>18</v>
      </c>
      <c r="B78" t="s">
        <v>42</v>
      </c>
      <c r="C78" t="s">
        <v>17115</v>
      </c>
      <c r="D78" s="3" t="s">
        <v>17116</v>
      </c>
      <c r="E78" t="s">
        <v>17117</v>
      </c>
      <c r="F78" t="s">
        <v>83</v>
      </c>
    </row>
    <row r="79" spans="1:6" x14ac:dyDescent="0.3">
      <c r="A79" t="s">
        <v>18</v>
      </c>
      <c r="B79" t="s">
        <v>42</v>
      </c>
      <c r="C79" t="s">
        <v>17118</v>
      </c>
      <c r="D79" s="3" t="s">
        <v>17119</v>
      </c>
      <c r="E79" t="s">
        <v>2173</v>
      </c>
      <c r="F79" t="s">
        <v>83</v>
      </c>
    </row>
    <row r="80" spans="1:6" x14ac:dyDescent="0.3">
      <c r="A80" t="s">
        <v>18</v>
      </c>
      <c r="B80" t="s">
        <v>42</v>
      </c>
      <c r="C80" t="s">
        <v>17120</v>
      </c>
      <c r="D80" s="3" t="s">
        <v>17121</v>
      </c>
      <c r="E80" t="s">
        <v>17122</v>
      </c>
      <c r="F80" t="s">
        <v>66</v>
      </c>
    </row>
    <row r="81" spans="1:6" x14ac:dyDescent="0.3">
      <c r="A81" t="s">
        <v>18</v>
      </c>
      <c r="B81" t="s">
        <v>42</v>
      </c>
      <c r="C81" t="s">
        <v>17123</v>
      </c>
      <c r="D81" s="3" t="s">
        <v>17124</v>
      </c>
      <c r="E81" t="s">
        <v>17125</v>
      </c>
      <c r="F81" t="s">
        <v>3368</v>
      </c>
    </row>
    <row r="82" spans="1:6" x14ac:dyDescent="0.3">
      <c r="A82" t="s">
        <v>18</v>
      </c>
      <c r="B82" t="s">
        <v>42</v>
      </c>
      <c r="C82" t="s">
        <v>17126</v>
      </c>
      <c r="D82" s="3" t="s">
        <v>17127</v>
      </c>
      <c r="E82" t="s">
        <v>17128</v>
      </c>
      <c r="F82" t="s">
        <v>267</v>
      </c>
    </row>
    <row r="83" spans="1:6" x14ac:dyDescent="0.3">
      <c r="A83" t="s">
        <v>18</v>
      </c>
      <c r="B83" t="s">
        <v>42</v>
      </c>
      <c r="C83" t="s">
        <v>17129</v>
      </c>
      <c r="D83" s="3" t="s">
        <v>17130</v>
      </c>
      <c r="E83" t="s">
        <v>17131</v>
      </c>
      <c r="F83" t="s">
        <v>66</v>
      </c>
    </row>
    <row r="84" spans="1:6" x14ac:dyDescent="0.3">
      <c r="A84" t="s">
        <v>18</v>
      </c>
      <c r="B84" t="s">
        <v>42</v>
      </c>
      <c r="C84" t="s">
        <v>17132</v>
      </c>
      <c r="D84" s="3" t="s">
        <v>17133</v>
      </c>
      <c r="E84" t="s">
        <v>17134</v>
      </c>
      <c r="F84" t="s">
        <v>2352</v>
      </c>
    </row>
    <row r="85" spans="1:6" x14ac:dyDescent="0.3">
      <c r="A85" t="s">
        <v>18</v>
      </c>
      <c r="B85" t="s">
        <v>42</v>
      </c>
      <c r="C85" t="s">
        <v>17135</v>
      </c>
      <c r="D85" s="3" t="s">
        <v>17136</v>
      </c>
      <c r="E85" t="s">
        <v>17137</v>
      </c>
      <c r="F85" t="s">
        <v>198</v>
      </c>
    </row>
    <row r="86" spans="1:6" x14ac:dyDescent="0.3">
      <c r="A86" t="s">
        <v>18</v>
      </c>
      <c r="B86" t="s">
        <v>42</v>
      </c>
      <c r="C86" t="s">
        <v>17138</v>
      </c>
      <c r="D86" s="3" t="s">
        <v>17139</v>
      </c>
      <c r="E86" t="s">
        <v>17140</v>
      </c>
      <c r="F86" t="s">
        <v>165</v>
      </c>
    </row>
    <row r="87" spans="1:6" x14ac:dyDescent="0.3">
      <c r="A87" t="s">
        <v>18</v>
      </c>
      <c r="B87" t="s">
        <v>42</v>
      </c>
      <c r="C87" t="s">
        <v>17141</v>
      </c>
      <c r="D87" s="3" t="s">
        <v>17142</v>
      </c>
      <c r="E87" t="s">
        <v>17143</v>
      </c>
      <c r="F87" t="s">
        <v>198</v>
      </c>
    </row>
    <row r="88" spans="1:6" x14ac:dyDescent="0.3">
      <c r="A88" t="s">
        <v>18</v>
      </c>
      <c r="B88" t="s">
        <v>42</v>
      </c>
      <c r="C88" t="s">
        <v>17144</v>
      </c>
      <c r="D88" s="3" t="s">
        <v>17145</v>
      </c>
      <c r="E88" t="s">
        <v>17146</v>
      </c>
      <c r="F88" t="s">
        <v>171</v>
      </c>
    </row>
    <row r="89" spans="1:6" x14ac:dyDescent="0.3">
      <c r="A89" t="s">
        <v>18</v>
      </c>
      <c r="B89" t="s">
        <v>42</v>
      </c>
      <c r="C89" t="s">
        <v>17147</v>
      </c>
      <c r="D89" s="3" t="s">
        <v>17148</v>
      </c>
      <c r="E89" t="s">
        <v>17149</v>
      </c>
      <c r="F89" t="s">
        <v>66</v>
      </c>
    </row>
    <row r="90" spans="1:6" x14ac:dyDescent="0.3">
      <c r="A90" t="s">
        <v>18</v>
      </c>
      <c r="B90" t="s">
        <v>42</v>
      </c>
      <c r="C90" t="s">
        <v>17150</v>
      </c>
      <c r="D90" s="3" t="s">
        <v>17151</v>
      </c>
      <c r="E90" t="s">
        <v>17152</v>
      </c>
      <c r="F90" t="s">
        <v>74</v>
      </c>
    </row>
    <row r="91" spans="1:6" x14ac:dyDescent="0.3">
      <c r="A91" t="s">
        <v>18</v>
      </c>
      <c r="B91" t="s">
        <v>42</v>
      </c>
      <c r="C91" t="s">
        <v>17153</v>
      </c>
      <c r="D91" s="3" t="s">
        <v>17154</v>
      </c>
      <c r="E91" t="s">
        <v>2173</v>
      </c>
      <c r="F91" t="s">
        <v>74</v>
      </c>
    </row>
    <row r="92" spans="1:6" x14ac:dyDescent="0.3">
      <c r="A92" t="s">
        <v>18</v>
      </c>
      <c r="B92" t="s">
        <v>42</v>
      </c>
      <c r="C92" t="s">
        <v>17155</v>
      </c>
      <c r="D92" s="3" t="s">
        <v>17156</v>
      </c>
      <c r="E92" t="s">
        <v>17157</v>
      </c>
      <c r="F92" t="s">
        <v>74</v>
      </c>
    </row>
    <row r="93" spans="1:6" x14ac:dyDescent="0.3">
      <c r="A93" t="s">
        <v>18</v>
      </c>
      <c r="B93" t="s">
        <v>42</v>
      </c>
      <c r="C93" t="s">
        <v>17158</v>
      </c>
      <c r="D93" s="3" t="s">
        <v>17159</v>
      </c>
      <c r="E93" t="s">
        <v>17160</v>
      </c>
      <c r="F93" t="s">
        <v>267</v>
      </c>
    </row>
    <row r="94" spans="1:6" x14ac:dyDescent="0.3">
      <c r="A94" t="s">
        <v>18</v>
      </c>
      <c r="B94" t="s">
        <v>42</v>
      </c>
      <c r="C94" t="s">
        <v>17161</v>
      </c>
      <c r="D94" s="3" t="s">
        <v>17162</v>
      </c>
      <c r="E94" t="s">
        <v>17163</v>
      </c>
      <c r="F94" t="s">
        <v>2201</v>
      </c>
    </row>
    <row r="95" spans="1:6" x14ac:dyDescent="0.3">
      <c r="A95" t="s">
        <v>18</v>
      </c>
      <c r="B95" t="s">
        <v>42</v>
      </c>
      <c r="C95" t="s">
        <v>17164</v>
      </c>
      <c r="D95" s="3" t="s">
        <v>17165</v>
      </c>
      <c r="E95" t="s">
        <v>17166</v>
      </c>
      <c r="F95" t="s">
        <v>66</v>
      </c>
    </row>
    <row r="96" spans="1:6" x14ac:dyDescent="0.3">
      <c r="A96" t="s">
        <v>18</v>
      </c>
      <c r="B96" t="s">
        <v>42</v>
      </c>
      <c r="C96" t="s">
        <v>17167</v>
      </c>
      <c r="D96" s="3" t="s">
        <v>17168</v>
      </c>
      <c r="E96" t="s">
        <v>17169</v>
      </c>
      <c r="F96" t="s">
        <v>165</v>
      </c>
    </row>
    <row r="97" spans="1:6" x14ac:dyDescent="0.3">
      <c r="A97" t="s">
        <v>18</v>
      </c>
      <c r="B97" t="s">
        <v>42</v>
      </c>
      <c r="C97" t="s">
        <v>17170</v>
      </c>
      <c r="D97" s="3" t="s">
        <v>17171</v>
      </c>
      <c r="E97" t="s">
        <v>17172</v>
      </c>
      <c r="F97" t="s">
        <v>165</v>
      </c>
    </row>
    <row r="98" spans="1:6" x14ac:dyDescent="0.3">
      <c r="A98" t="s">
        <v>18</v>
      </c>
      <c r="B98" t="s">
        <v>42</v>
      </c>
      <c r="C98" t="s">
        <v>17173</v>
      </c>
      <c r="D98" s="3" t="s">
        <v>17174</v>
      </c>
      <c r="E98" t="s">
        <v>17175</v>
      </c>
      <c r="F98" t="s">
        <v>66</v>
      </c>
    </row>
    <row r="99" spans="1:6" x14ac:dyDescent="0.3">
      <c r="A99" t="s">
        <v>18</v>
      </c>
      <c r="B99" t="s">
        <v>42</v>
      </c>
      <c r="C99" t="s">
        <v>17176</v>
      </c>
      <c r="D99" s="3" t="s">
        <v>17177</v>
      </c>
      <c r="E99" t="s">
        <v>17178</v>
      </c>
      <c r="F99" t="s">
        <v>83</v>
      </c>
    </row>
    <row r="100" spans="1:6" x14ac:dyDescent="0.3">
      <c r="A100" t="s">
        <v>18</v>
      </c>
      <c r="B100" t="s">
        <v>42</v>
      </c>
      <c r="C100" t="s">
        <v>17179</v>
      </c>
      <c r="D100" s="3" t="s">
        <v>17180</v>
      </c>
      <c r="E100" t="s">
        <v>2173</v>
      </c>
      <c r="F100" t="s">
        <v>143</v>
      </c>
    </row>
    <row r="101" spans="1:6" x14ac:dyDescent="0.3">
      <c r="A101" t="s">
        <v>18</v>
      </c>
      <c r="B101" t="s">
        <v>42</v>
      </c>
      <c r="C101" t="s">
        <v>17181</v>
      </c>
      <c r="D101" s="3" t="s">
        <v>17182</v>
      </c>
      <c r="E101" t="s">
        <v>17183</v>
      </c>
      <c r="F101" t="s">
        <v>830</v>
      </c>
    </row>
    <row r="102" spans="1:6" x14ac:dyDescent="0.3">
      <c r="A102" t="s">
        <v>18</v>
      </c>
      <c r="B102" t="s">
        <v>42</v>
      </c>
      <c r="C102" t="s">
        <v>17184</v>
      </c>
      <c r="D102" s="3" t="s">
        <v>17185</v>
      </c>
      <c r="E102" t="s">
        <v>17186</v>
      </c>
      <c r="F102" t="s">
        <v>66</v>
      </c>
    </row>
    <row r="103" spans="1:6" x14ac:dyDescent="0.3">
      <c r="A103" t="s">
        <v>18</v>
      </c>
      <c r="B103" t="s">
        <v>42</v>
      </c>
      <c r="C103" t="s">
        <v>17187</v>
      </c>
      <c r="D103" s="3" t="s">
        <v>17188</v>
      </c>
      <c r="E103" t="s">
        <v>17189</v>
      </c>
      <c r="F103" t="s">
        <v>66</v>
      </c>
    </row>
    <row r="104" spans="1:6" x14ac:dyDescent="0.3">
      <c r="A104" t="s">
        <v>18</v>
      </c>
      <c r="B104" t="s">
        <v>42</v>
      </c>
      <c r="C104" t="s">
        <v>17190</v>
      </c>
      <c r="D104" s="3" t="s">
        <v>17191</v>
      </c>
      <c r="E104" t="s">
        <v>17192</v>
      </c>
      <c r="F104" t="s">
        <v>70</v>
      </c>
    </row>
    <row r="105" spans="1:6" x14ac:dyDescent="0.3">
      <c r="A105" t="s">
        <v>18</v>
      </c>
      <c r="B105" t="s">
        <v>42</v>
      </c>
      <c r="C105" t="s">
        <v>17193</v>
      </c>
      <c r="D105" s="3" t="s">
        <v>17194</v>
      </c>
      <c r="E105" t="s">
        <v>17195</v>
      </c>
      <c r="F105" t="s">
        <v>86</v>
      </c>
    </row>
    <row r="106" spans="1:6" x14ac:dyDescent="0.3">
      <c r="A106" t="s">
        <v>18</v>
      </c>
      <c r="B106" t="s">
        <v>42</v>
      </c>
      <c r="C106" t="s">
        <v>17196</v>
      </c>
      <c r="D106" s="3" t="s">
        <v>17197</v>
      </c>
      <c r="E106" t="s">
        <v>17198</v>
      </c>
      <c r="F106" t="s">
        <v>74</v>
      </c>
    </row>
    <row r="107" spans="1:6" x14ac:dyDescent="0.3">
      <c r="A107" t="s">
        <v>18</v>
      </c>
      <c r="B107" t="s">
        <v>42</v>
      </c>
      <c r="C107" t="s">
        <v>17199</v>
      </c>
      <c r="D107" s="3" t="s">
        <v>17200</v>
      </c>
      <c r="E107" t="s">
        <v>17201</v>
      </c>
      <c r="F107" t="s">
        <v>162</v>
      </c>
    </row>
    <row r="108" spans="1:6" x14ac:dyDescent="0.3">
      <c r="A108" t="s">
        <v>18</v>
      </c>
      <c r="B108" t="s">
        <v>42</v>
      </c>
      <c r="C108" t="s">
        <v>17202</v>
      </c>
      <c r="D108" s="3" t="s">
        <v>17203</v>
      </c>
      <c r="E108" t="s">
        <v>17204</v>
      </c>
      <c r="F108" t="s">
        <v>66</v>
      </c>
    </row>
    <row r="109" spans="1:6" x14ac:dyDescent="0.3">
      <c r="A109" t="s">
        <v>18</v>
      </c>
      <c r="B109" t="s">
        <v>42</v>
      </c>
      <c r="C109" t="s">
        <v>17205</v>
      </c>
      <c r="D109" s="3" t="s">
        <v>17206</v>
      </c>
      <c r="E109" t="s">
        <v>17207</v>
      </c>
      <c r="F109" t="s">
        <v>66</v>
      </c>
    </row>
    <row r="110" spans="1:6" x14ac:dyDescent="0.3">
      <c r="A110" t="s">
        <v>18</v>
      </c>
      <c r="B110" t="s">
        <v>42</v>
      </c>
      <c r="C110" t="s">
        <v>17208</v>
      </c>
      <c r="D110" s="3" t="s">
        <v>17209</v>
      </c>
      <c r="E110" t="s">
        <v>17210</v>
      </c>
      <c r="F110" t="s">
        <v>66</v>
      </c>
    </row>
    <row r="111" spans="1:6" x14ac:dyDescent="0.3">
      <c r="A111" t="s">
        <v>18</v>
      </c>
      <c r="B111" t="s">
        <v>42</v>
      </c>
      <c r="C111" t="s">
        <v>17211</v>
      </c>
      <c r="D111" s="3" t="s">
        <v>17212</v>
      </c>
      <c r="E111" t="s">
        <v>17213</v>
      </c>
      <c r="F111" t="s">
        <v>750</v>
      </c>
    </row>
    <row r="112" spans="1:6" x14ac:dyDescent="0.3">
      <c r="A112" t="s">
        <v>18</v>
      </c>
      <c r="B112" t="s">
        <v>42</v>
      </c>
      <c r="C112" t="s">
        <v>17214</v>
      </c>
      <c r="D112" s="3" t="s">
        <v>17215</v>
      </c>
      <c r="E112" t="s">
        <v>17216</v>
      </c>
      <c r="F112" t="s">
        <v>66</v>
      </c>
    </row>
    <row r="113" spans="1:6" x14ac:dyDescent="0.3">
      <c r="A113" t="s">
        <v>18</v>
      </c>
      <c r="B113" t="s">
        <v>42</v>
      </c>
      <c r="C113" t="s">
        <v>17217</v>
      </c>
      <c r="D113" s="3" t="s">
        <v>17218</v>
      </c>
      <c r="E113" t="s">
        <v>17219</v>
      </c>
      <c r="F113" t="s">
        <v>74</v>
      </c>
    </row>
    <row r="114" spans="1:6" x14ac:dyDescent="0.3">
      <c r="A114" t="s">
        <v>18</v>
      </c>
      <c r="B114" t="s">
        <v>42</v>
      </c>
      <c r="C114" t="s">
        <v>17220</v>
      </c>
      <c r="D114" s="3" t="s">
        <v>17221</v>
      </c>
      <c r="E114" t="s">
        <v>2173</v>
      </c>
      <c r="F114" t="s">
        <v>66</v>
      </c>
    </row>
    <row r="115" spans="1:6" x14ac:dyDescent="0.3">
      <c r="A115" t="s">
        <v>18</v>
      </c>
      <c r="B115" t="s">
        <v>42</v>
      </c>
      <c r="C115" t="s">
        <v>17222</v>
      </c>
      <c r="D115" s="3" t="s">
        <v>17223</v>
      </c>
      <c r="E115" t="s">
        <v>2173</v>
      </c>
      <c r="F115" t="s">
        <v>83</v>
      </c>
    </row>
    <row r="116" spans="1:6" x14ac:dyDescent="0.3">
      <c r="A116" t="s">
        <v>18</v>
      </c>
      <c r="B116" t="s">
        <v>42</v>
      </c>
      <c r="C116" t="s">
        <v>17224</v>
      </c>
      <c r="D116" s="3" t="s">
        <v>17225</v>
      </c>
      <c r="E116" t="s">
        <v>17226</v>
      </c>
      <c r="F116" t="s">
        <v>198</v>
      </c>
    </row>
    <row r="117" spans="1:6" x14ac:dyDescent="0.3">
      <c r="A117" t="s">
        <v>18</v>
      </c>
      <c r="B117" t="s">
        <v>42</v>
      </c>
      <c r="C117" t="s">
        <v>17227</v>
      </c>
      <c r="D117" s="3" t="s">
        <v>17228</v>
      </c>
      <c r="E117" t="s">
        <v>17229</v>
      </c>
      <c r="F117" t="s">
        <v>66</v>
      </c>
    </row>
    <row r="118" spans="1:6" x14ac:dyDescent="0.3">
      <c r="A118" t="s">
        <v>18</v>
      </c>
      <c r="B118" t="s">
        <v>42</v>
      </c>
      <c r="C118" t="s">
        <v>17230</v>
      </c>
      <c r="D118" s="3" t="s">
        <v>17231</v>
      </c>
      <c r="E118" t="s">
        <v>17232</v>
      </c>
      <c r="F118" t="s">
        <v>66</v>
      </c>
    </row>
    <row r="119" spans="1:6" x14ac:dyDescent="0.3">
      <c r="A119" t="s">
        <v>18</v>
      </c>
      <c r="B119" t="s">
        <v>42</v>
      </c>
      <c r="C119" t="s">
        <v>17233</v>
      </c>
      <c r="D119" s="3" t="s">
        <v>17234</v>
      </c>
      <c r="E119" t="s">
        <v>17235</v>
      </c>
      <c r="F119" t="s">
        <v>830</v>
      </c>
    </row>
    <row r="120" spans="1:6" x14ac:dyDescent="0.3">
      <c r="A120" t="s">
        <v>18</v>
      </c>
      <c r="B120" t="s">
        <v>42</v>
      </c>
      <c r="C120" t="s">
        <v>17236</v>
      </c>
      <c r="D120" s="3" t="s">
        <v>17237</v>
      </c>
      <c r="E120" t="s">
        <v>17238</v>
      </c>
      <c r="F120" t="s">
        <v>83</v>
      </c>
    </row>
    <row r="121" spans="1:6" x14ac:dyDescent="0.3">
      <c r="A121" t="s">
        <v>18</v>
      </c>
      <c r="B121" t="s">
        <v>42</v>
      </c>
      <c r="C121" t="s">
        <v>17239</v>
      </c>
      <c r="D121" s="3" t="s">
        <v>17240</v>
      </c>
      <c r="E121" t="s">
        <v>17241</v>
      </c>
      <c r="F121" t="s">
        <v>66</v>
      </c>
    </row>
    <row r="122" spans="1:6" x14ac:dyDescent="0.3">
      <c r="A122" t="s">
        <v>18</v>
      </c>
      <c r="B122" t="s">
        <v>42</v>
      </c>
      <c r="C122" t="s">
        <v>17242</v>
      </c>
      <c r="D122" s="3" t="s">
        <v>17243</v>
      </c>
      <c r="E122" t="s">
        <v>17244</v>
      </c>
      <c r="F122" t="s">
        <v>183</v>
      </c>
    </row>
    <row r="123" spans="1:6" x14ac:dyDescent="0.3">
      <c r="A123" t="s">
        <v>18</v>
      </c>
      <c r="B123" t="s">
        <v>42</v>
      </c>
      <c r="C123" t="s">
        <v>17245</v>
      </c>
      <c r="D123" s="3" t="s">
        <v>17246</v>
      </c>
      <c r="E123" t="s">
        <v>17247</v>
      </c>
      <c r="F123" t="s">
        <v>66</v>
      </c>
    </row>
    <row r="124" spans="1:6" x14ac:dyDescent="0.3">
      <c r="A124" t="s">
        <v>18</v>
      </c>
      <c r="B124" t="s">
        <v>42</v>
      </c>
      <c r="C124" t="s">
        <v>17248</v>
      </c>
      <c r="D124" s="3" t="s">
        <v>17249</v>
      </c>
      <c r="E124" t="s">
        <v>17250</v>
      </c>
      <c r="F124" t="s">
        <v>83</v>
      </c>
    </row>
    <row r="125" spans="1:6" x14ac:dyDescent="0.3">
      <c r="A125" t="s">
        <v>18</v>
      </c>
      <c r="B125" t="s">
        <v>42</v>
      </c>
      <c r="C125" t="s">
        <v>17251</v>
      </c>
      <c r="D125" s="3" t="s">
        <v>17252</v>
      </c>
      <c r="E125" t="s">
        <v>17253</v>
      </c>
      <c r="F125" t="s">
        <v>66</v>
      </c>
    </row>
    <row r="126" spans="1:6" x14ac:dyDescent="0.3">
      <c r="A126" t="s">
        <v>18</v>
      </c>
      <c r="B126" t="s">
        <v>42</v>
      </c>
      <c r="C126" t="s">
        <v>17254</v>
      </c>
      <c r="D126" s="3" t="s">
        <v>17255</v>
      </c>
      <c r="E126" t="s">
        <v>17256</v>
      </c>
      <c r="F126" t="s">
        <v>165</v>
      </c>
    </row>
    <row r="127" spans="1:6" x14ac:dyDescent="0.3">
      <c r="A127" t="s">
        <v>18</v>
      </c>
      <c r="B127" t="s">
        <v>42</v>
      </c>
      <c r="C127" t="s">
        <v>17257</v>
      </c>
      <c r="D127" s="3" t="s">
        <v>17258</v>
      </c>
      <c r="E127" t="s">
        <v>17259</v>
      </c>
      <c r="F127" t="s">
        <v>66</v>
      </c>
    </row>
    <row r="128" spans="1:6" x14ac:dyDescent="0.3">
      <c r="A128" t="s">
        <v>18</v>
      </c>
      <c r="B128" t="s">
        <v>42</v>
      </c>
      <c r="C128" t="s">
        <v>17260</v>
      </c>
      <c r="D128" s="3" t="s">
        <v>17261</v>
      </c>
      <c r="E128" t="s">
        <v>17262</v>
      </c>
      <c r="F128" t="s">
        <v>323</v>
      </c>
    </row>
    <row r="129" spans="1:6" x14ac:dyDescent="0.3">
      <c r="A129" t="s">
        <v>18</v>
      </c>
      <c r="B129" t="s">
        <v>42</v>
      </c>
      <c r="C129" t="s">
        <v>17263</v>
      </c>
      <c r="D129" s="3" t="s">
        <v>17264</v>
      </c>
      <c r="E129" t="s">
        <v>17265</v>
      </c>
      <c r="F129" t="s">
        <v>66</v>
      </c>
    </row>
    <row r="130" spans="1:6" x14ac:dyDescent="0.3">
      <c r="A130" t="s">
        <v>18</v>
      </c>
      <c r="B130" t="s">
        <v>42</v>
      </c>
      <c r="C130" t="s">
        <v>17266</v>
      </c>
      <c r="D130" s="3" t="s">
        <v>17267</v>
      </c>
      <c r="E130" t="s">
        <v>17268</v>
      </c>
      <c r="F130" t="s">
        <v>66</v>
      </c>
    </row>
    <row r="131" spans="1:6" x14ac:dyDescent="0.3">
      <c r="A131" t="s">
        <v>18</v>
      </c>
      <c r="B131" t="s">
        <v>42</v>
      </c>
      <c r="C131" t="s">
        <v>17269</v>
      </c>
      <c r="D131" s="3" t="s">
        <v>17270</v>
      </c>
      <c r="E131" t="s">
        <v>17271</v>
      </c>
      <c r="F131" t="s">
        <v>2352</v>
      </c>
    </row>
    <row r="132" spans="1:6" x14ac:dyDescent="0.3">
      <c r="A132" t="s">
        <v>18</v>
      </c>
      <c r="B132" t="s">
        <v>42</v>
      </c>
      <c r="C132" t="s">
        <v>17272</v>
      </c>
      <c r="D132" s="3" t="s">
        <v>17273</v>
      </c>
      <c r="E132" t="s">
        <v>17274</v>
      </c>
      <c r="F132" t="s">
        <v>83</v>
      </c>
    </row>
    <row r="133" spans="1:6" x14ac:dyDescent="0.3">
      <c r="A133" t="s">
        <v>18</v>
      </c>
      <c r="B133" t="s">
        <v>42</v>
      </c>
      <c r="C133" t="s">
        <v>17275</v>
      </c>
      <c r="D133" s="3" t="s">
        <v>17276</v>
      </c>
      <c r="E133" t="s">
        <v>17277</v>
      </c>
      <c r="F133" t="s">
        <v>74</v>
      </c>
    </row>
    <row r="134" spans="1:6" x14ac:dyDescent="0.3">
      <c r="A134" t="s">
        <v>18</v>
      </c>
      <c r="B134" t="s">
        <v>42</v>
      </c>
      <c r="C134" t="s">
        <v>17278</v>
      </c>
      <c r="D134" s="3" t="s">
        <v>17279</v>
      </c>
      <c r="E134" t="s">
        <v>17280</v>
      </c>
      <c r="F134" t="s">
        <v>66</v>
      </c>
    </row>
    <row r="135" spans="1:6" x14ac:dyDescent="0.3">
      <c r="A135" t="s">
        <v>18</v>
      </c>
      <c r="B135" t="s">
        <v>42</v>
      </c>
      <c r="C135" t="s">
        <v>17281</v>
      </c>
      <c r="D135" s="3" t="s">
        <v>17282</v>
      </c>
      <c r="E135" t="s">
        <v>17283</v>
      </c>
      <c r="F135" t="s">
        <v>3338</v>
      </c>
    </row>
    <row r="136" spans="1:6" x14ac:dyDescent="0.3">
      <c r="A136" t="s">
        <v>18</v>
      </c>
      <c r="B136" t="s">
        <v>42</v>
      </c>
      <c r="C136" t="s">
        <v>17284</v>
      </c>
      <c r="D136" s="3" t="s">
        <v>17285</v>
      </c>
      <c r="E136" t="s">
        <v>2173</v>
      </c>
      <c r="F136" t="s">
        <v>66</v>
      </c>
    </row>
    <row r="137" spans="1:6" x14ac:dyDescent="0.3">
      <c r="A137" t="s">
        <v>18</v>
      </c>
      <c r="B137" t="s">
        <v>42</v>
      </c>
      <c r="C137" t="s">
        <v>17286</v>
      </c>
      <c r="D137" s="3" t="s">
        <v>17287</v>
      </c>
      <c r="E137" t="s">
        <v>17288</v>
      </c>
      <c r="F137" t="s">
        <v>750</v>
      </c>
    </row>
    <row r="138" spans="1:6" x14ac:dyDescent="0.3">
      <c r="A138" t="s">
        <v>18</v>
      </c>
      <c r="B138" t="s">
        <v>42</v>
      </c>
      <c r="C138" t="s">
        <v>17289</v>
      </c>
      <c r="D138" s="3" t="s">
        <v>17290</v>
      </c>
      <c r="E138" t="s">
        <v>17291</v>
      </c>
      <c r="F138" t="s">
        <v>74</v>
      </c>
    </row>
    <row r="139" spans="1:6" x14ac:dyDescent="0.3">
      <c r="A139" t="s">
        <v>18</v>
      </c>
      <c r="B139" t="s">
        <v>42</v>
      </c>
      <c r="C139" t="s">
        <v>17292</v>
      </c>
      <c r="D139" s="3" t="s">
        <v>17293</v>
      </c>
      <c r="E139" t="s">
        <v>17294</v>
      </c>
      <c r="F139" t="s">
        <v>66</v>
      </c>
    </row>
    <row r="140" spans="1:6" x14ac:dyDescent="0.3">
      <c r="A140" t="s">
        <v>18</v>
      </c>
      <c r="B140" t="s">
        <v>42</v>
      </c>
      <c r="C140" t="s">
        <v>17295</v>
      </c>
      <c r="D140" s="3" t="s">
        <v>17296</v>
      </c>
      <c r="E140" t="s">
        <v>17297</v>
      </c>
      <c r="F140" t="s">
        <v>74</v>
      </c>
    </row>
    <row r="141" spans="1:6" x14ac:dyDescent="0.3">
      <c r="A141" t="s">
        <v>18</v>
      </c>
      <c r="B141" t="s">
        <v>42</v>
      </c>
      <c r="C141" t="s">
        <v>17298</v>
      </c>
      <c r="D141" s="3" t="s">
        <v>17299</v>
      </c>
      <c r="E141" t="s">
        <v>17300</v>
      </c>
      <c r="F141" t="s">
        <v>83</v>
      </c>
    </row>
    <row r="142" spans="1:6" x14ac:dyDescent="0.3">
      <c r="A142" t="s">
        <v>18</v>
      </c>
      <c r="B142" t="s">
        <v>42</v>
      </c>
      <c r="C142" t="s">
        <v>17301</v>
      </c>
      <c r="D142" s="3" t="s">
        <v>17302</v>
      </c>
      <c r="E142" t="s">
        <v>17303</v>
      </c>
      <c r="F142" t="s">
        <v>130</v>
      </c>
    </row>
    <row r="143" spans="1:6" x14ac:dyDescent="0.3">
      <c r="A143" t="s">
        <v>18</v>
      </c>
      <c r="B143" t="s">
        <v>42</v>
      </c>
      <c r="C143" t="s">
        <v>17304</v>
      </c>
      <c r="D143" s="3" t="s">
        <v>17305</v>
      </c>
      <c r="E143" t="s">
        <v>17306</v>
      </c>
      <c r="F143" t="s">
        <v>66</v>
      </c>
    </row>
    <row r="144" spans="1:6" x14ac:dyDescent="0.3">
      <c r="A144" t="s">
        <v>18</v>
      </c>
      <c r="B144" t="s">
        <v>42</v>
      </c>
      <c r="C144" t="s">
        <v>17307</v>
      </c>
      <c r="D144" s="3" t="s">
        <v>17308</v>
      </c>
      <c r="E144" t="s">
        <v>17309</v>
      </c>
      <c r="F144" t="s">
        <v>66</v>
      </c>
    </row>
    <row r="145" spans="1:6" x14ac:dyDescent="0.3">
      <c r="A145" t="s">
        <v>18</v>
      </c>
      <c r="B145" t="s">
        <v>42</v>
      </c>
      <c r="C145" t="s">
        <v>17310</v>
      </c>
      <c r="D145" s="3" t="s">
        <v>17311</v>
      </c>
      <c r="E145" t="s">
        <v>17312</v>
      </c>
      <c r="F145" t="s">
        <v>352</v>
      </c>
    </row>
    <row r="146" spans="1:6" x14ac:dyDescent="0.3">
      <c r="A146" t="s">
        <v>18</v>
      </c>
      <c r="B146" t="s">
        <v>42</v>
      </c>
      <c r="C146" t="s">
        <v>17313</v>
      </c>
      <c r="D146" s="3" t="s">
        <v>17314</v>
      </c>
      <c r="E146" t="s">
        <v>17315</v>
      </c>
      <c r="F146" t="s">
        <v>66</v>
      </c>
    </row>
    <row r="147" spans="1:6" x14ac:dyDescent="0.3">
      <c r="A147" t="s">
        <v>18</v>
      </c>
      <c r="B147" t="s">
        <v>42</v>
      </c>
      <c r="C147" t="s">
        <v>17316</v>
      </c>
      <c r="D147" s="3" t="s">
        <v>17317</v>
      </c>
      <c r="E147" t="s">
        <v>17318</v>
      </c>
      <c r="F147" t="s">
        <v>83</v>
      </c>
    </row>
    <row r="148" spans="1:6" x14ac:dyDescent="0.3">
      <c r="A148" t="s">
        <v>18</v>
      </c>
      <c r="B148" t="s">
        <v>42</v>
      </c>
      <c r="C148" t="s">
        <v>17319</v>
      </c>
      <c r="D148" s="3" t="s">
        <v>17320</v>
      </c>
      <c r="E148" t="s">
        <v>17321</v>
      </c>
      <c r="F148" t="s">
        <v>66</v>
      </c>
    </row>
    <row r="149" spans="1:6" x14ac:dyDescent="0.3">
      <c r="A149" t="s">
        <v>18</v>
      </c>
      <c r="B149" t="s">
        <v>42</v>
      </c>
      <c r="C149" t="s">
        <v>17322</v>
      </c>
      <c r="D149" s="3" t="s">
        <v>17323</v>
      </c>
      <c r="E149" t="s">
        <v>17324</v>
      </c>
      <c r="F149" t="s">
        <v>66</v>
      </c>
    </row>
    <row r="150" spans="1:6" x14ac:dyDescent="0.3">
      <c r="A150" t="s">
        <v>18</v>
      </c>
      <c r="B150" t="s">
        <v>42</v>
      </c>
      <c r="C150" t="s">
        <v>17325</v>
      </c>
      <c r="D150" s="3" t="s">
        <v>17326</v>
      </c>
      <c r="E150" t="s">
        <v>17327</v>
      </c>
      <c r="F150" t="s">
        <v>66</v>
      </c>
    </row>
    <row r="151" spans="1:6" x14ac:dyDescent="0.3">
      <c r="A151" t="s">
        <v>18</v>
      </c>
      <c r="B151" t="s">
        <v>42</v>
      </c>
      <c r="C151" t="s">
        <v>17328</v>
      </c>
      <c r="D151" s="3" t="s">
        <v>17329</v>
      </c>
      <c r="E151" t="s">
        <v>17330</v>
      </c>
      <c r="F151" t="s">
        <v>66</v>
      </c>
    </row>
    <row r="152" spans="1:6" x14ac:dyDescent="0.3">
      <c r="A152" t="s">
        <v>18</v>
      </c>
      <c r="B152" t="s">
        <v>42</v>
      </c>
      <c r="C152" t="s">
        <v>17331</v>
      </c>
      <c r="D152" s="3" t="s">
        <v>17332</v>
      </c>
      <c r="E152" t="s">
        <v>17333</v>
      </c>
      <c r="F152" t="s">
        <v>74</v>
      </c>
    </row>
    <row r="153" spans="1:6" x14ac:dyDescent="0.3">
      <c r="A153" t="s">
        <v>18</v>
      </c>
      <c r="B153" t="s">
        <v>42</v>
      </c>
      <c r="C153" t="s">
        <v>17334</v>
      </c>
      <c r="D153" s="3" t="s">
        <v>17335</v>
      </c>
      <c r="E153" t="s">
        <v>17336</v>
      </c>
      <c r="F153" t="s">
        <v>74</v>
      </c>
    </row>
    <row r="154" spans="1:6" x14ac:dyDescent="0.3">
      <c r="A154" t="s">
        <v>18</v>
      </c>
      <c r="B154" t="s">
        <v>42</v>
      </c>
      <c r="C154" t="s">
        <v>17337</v>
      </c>
      <c r="D154" s="3" t="s">
        <v>17338</v>
      </c>
      <c r="E154" t="s">
        <v>17339</v>
      </c>
      <c r="F154" t="s">
        <v>830</v>
      </c>
    </row>
    <row r="155" spans="1:6" x14ac:dyDescent="0.3">
      <c r="A155" t="s">
        <v>18</v>
      </c>
      <c r="B155" t="s">
        <v>42</v>
      </c>
      <c r="C155" t="s">
        <v>17340</v>
      </c>
      <c r="D155" s="3" t="s">
        <v>17341</v>
      </c>
      <c r="E155" t="s">
        <v>17342</v>
      </c>
      <c r="F155" t="s">
        <v>198</v>
      </c>
    </row>
    <row r="156" spans="1:6" x14ac:dyDescent="0.3">
      <c r="A156" t="s">
        <v>18</v>
      </c>
      <c r="B156" t="s">
        <v>42</v>
      </c>
      <c r="C156" t="s">
        <v>17343</v>
      </c>
      <c r="D156" s="3" t="s">
        <v>17344</v>
      </c>
      <c r="E156" t="s">
        <v>17345</v>
      </c>
      <c r="F156" t="s">
        <v>66</v>
      </c>
    </row>
    <row r="157" spans="1:6" x14ac:dyDescent="0.3">
      <c r="A157" t="s">
        <v>18</v>
      </c>
      <c r="B157" t="s">
        <v>42</v>
      </c>
      <c r="C157" t="s">
        <v>17346</v>
      </c>
      <c r="D157" s="3" t="s">
        <v>17347</v>
      </c>
      <c r="E157" t="s">
        <v>17348</v>
      </c>
      <c r="F157" t="s">
        <v>66</v>
      </c>
    </row>
    <row r="158" spans="1:6" x14ac:dyDescent="0.3">
      <c r="A158" t="s">
        <v>18</v>
      </c>
      <c r="B158" t="s">
        <v>42</v>
      </c>
      <c r="C158" t="s">
        <v>17349</v>
      </c>
      <c r="D158" s="3" t="s">
        <v>17350</v>
      </c>
      <c r="E158" t="s">
        <v>17351</v>
      </c>
      <c r="F158" t="s">
        <v>74</v>
      </c>
    </row>
    <row r="159" spans="1:6" x14ac:dyDescent="0.3">
      <c r="A159" t="s">
        <v>18</v>
      </c>
      <c r="B159" t="s">
        <v>42</v>
      </c>
      <c r="C159" t="s">
        <v>17352</v>
      </c>
      <c r="D159" s="3" t="s">
        <v>17353</v>
      </c>
      <c r="E159" t="s">
        <v>2173</v>
      </c>
      <c r="F159" t="s">
        <v>830</v>
      </c>
    </row>
    <row r="160" spans="1:6" x14ac:dyDescent="0.3">
      <c r="A160" t="s">
        <v>18</v>
      </c>
      <c r="B160" t="s">
        <v>42</v>
      </c>
      <c r="C160" t="s">
        <v>17354</v>
      </c>
      <c r="D160" s="3" t="s">
        <v>17355</v>
      </c>
      <c r="E160" t="s">
        <v>17356</v>
      </c>
      <c r="F160" t="s">
        <v>66</v>
      </c>
    </row>
    <row r="161" spans="1:6" x14ac:dyDescent="0.3">
      <c r="A161" t="s">
        <v>18</v>
      </c>
      <c r="B161" t="s">
        <v>42</v>
      </c>
      <c r="C161" t="s">
        <v>17357</v>
      </c>
      <c r="D161" s="3" t="s">
        <v>17358</v>
      </c>
      <c r="E161" t="s">
        <v>17359</v>
      </c>
      <c r="F161" t="s">
        <v>66</v>
      </c>
    </row>
    <row r="162" spans="1:6" x14ac:dyDescent="0.3">
      <c r="A162" t="s">
        <v>18</v>
      </c>
      <c r="B162" t="s">
        <v>42</v>
      </c>
      <c r="C162" t="s">
        <v>17360</v>
      </c>
      <c r="D162" s="3" t="s">
        <v>17361</v>
      </c>
      <c r="E162" t="s">
        <v>17362</v>
      </c>
      <c r="F162" t="s">
        <v>66</v>
      </c>
    </row>
    <row r="163" spans="1:6" x14ac:dyDescent="0.3">
      <c r="A163" t="s">
        <v>18</v>
      </c>
      <c r="B163" t="s">
        <v>42</v>
      </c>
      <c r="C163" t="s">
        <v>17363</v>
      </c>
      <c r="D163" s="3" t="s">
        <v>17364</v>
      </c>
      <c r="E163" t="s">
        <v>17365</v>
      </c>
      <c r="F163" t="s">
        <v>66</v>
      </c>
    </row>
    <row r="164" spans="1:6" x14ac:dyDescent="0.3">
      <c r="A164" t="s">
        <v>18</v>
      </c>
      <c r="B164" t="s">
        <v>42</v>
      </c>
      <c r="C164" t="s">
        <v>17366</v>
      </c>
      <c r="D164" s="3" t="s">
        <v>17367</v>
      </c>
      <c r="E164" t="s">
        <v>17368</v>
      </c>
      <c r="F164" t="s">
        <v>66</v>
      </c>
    </row>
    <row r="165" spans="1:6" x14ac:dyDescent="0.3">
      <c r="A165" t="s">
        <v>18</v>
      </c>
      <c r="B165" t="s">
        <v>42</v>
      </c>
      <c r="C165" t="s">
        <v>17369</v>
      </c>
      <c r="D165" s="3" t="s">
        <v>17370</v>
      </c>
      <c r="E165" t="s">
        <v>2173</v>
      </c>
      <c r="F165" t="s">
        <v>3338</v>
      </c>
    </row>
    <row r="166" spans="1:6" x14ac:dyDescent="0.3">
      <c r="A166" t="s">
        <v>18</v>
      </c>
      <c r="B166" t="s">
        <v>42</v>
      </c>
      <c r="C166" t="s">
        <v>17371</v>
      </c>
      <c r="D166" s="3" t="s">
        <v>17372</v>
      </c>
      <c r="E166" t="s">
        <v>17373</v>
      </c>
      <c r="F166" t="s">
        <v>86</v>
      </c>
    </row>
    <row r="167" spans="1:6" x14ac:dyDescent="0.3">
      <c r="A167" t="s">
        <v>18</v>
      </c>
      <c r="B167" t="s">
        <v>42</v>
      </c>
      <c r="C167" t="s">
        <v>17374</v>
      </c>
      <c r="D167" s="3" t="s">
        <v>17375</v>
      </c>
      <c r="E167" t="s">
        <v>17376</v>
      </c>
      <c r="F167" t="s">
        <v>66</v>
      </c>
    </row>
    <row r="168" spans="1:6" x14ac:dyDescent="0.3">
      <c r="A168" t="s">
        <v>18</v>
      </c>
      <c r="B168" t="s">
        <v>42</v>
      </c>
      <c r="C168" t="s">
        <v>17377</v>
      </c>
      <c r="D168" s="3" t="s">
        <v>17378</v>
      </c>
      <c r="E168" t="s">
        <v>17379</v>
      </c>
      <c r="F168" t="s">
        <v>66</v>
      </c>
    </row>
    <row r="169" spans="1:6" x14ac:dyDescent="0.3">
      <c r="A169" t="s">
        <v>18</v>
      </c>
      <c r="B169" t="s">
        <v>42</v>
      </c>
      <c r="C169" t="s">
        <v>17380</v>
      </c>
      <c r="D169" s="3" t="s">
        <v>17381</v>
      </c>
      <c r="E169" t="s">
        <v>17382</v>
      </c>
      <c r="F169" t="s">
        <v>323</v>
      </c>
    </row>
    <row r="170" spans="1:6" x14ac:dyDescent="0.3">
      <c r="A170" t="s">
        <v>18</v>
      </c>
      <c r="B170" t="s">
        <v>42</v>
      </c>
      <c r="C170" t="s">
        <v>17383</v>
      </c>
      <c r="D170" s="3" t="s">
        <v>17384</v>
      </c>
      <c r="E170" t="s">
        <v>17385</v>
      </c>
      <c r="F170" t="s">
        <v>66</v>
      </c>
    </row>
    <row r="171" spans="1:6" x14ac:dyDescent="0.3">
      <c r="A171" t="s">
        <v>18</v>
      </c>
      <c r="B171" t="s">
        <v>42</v>
      </c>
      <c r="C171" t="s">
        <v>17386</v>
      </c>
      <c r="D171" s="3" t="s">
        <v>17387</v>
      </c>
      <c r="E171" t="s">
        <v>17388</v>
      </c>
      <c r="F171" t="s">
        <v>198</v>
      </c>
    </row>
    <row r="172" spans="1:6" x14ac:dyDescent="0.3">
      <c r="A172" t="s">
        <v>18</v>
      </c>
      <c r="B172" t="s">
        <v>42</v>
      </c>
      <c r="C172" t="s">
        <v>17389</v>
      </c>
      <c r="D172" s="3" t="s">
        <v>17390</v>
      </c>
      <c r="E172" t="s">
        <v>17391</v>
      </c>
      <c r="F172" t="s">
        <v>83</v>
      </c>
    </row>
    <row r="173" spans="1:6" x14ac:dyDescent="0.3">
      <c r="A173" t="s">
        <v>18</v>
      </c>
      <c r="B173" t="s">
        <v>42</v>
      </c>
      <c r="C173" t="s">
        <v>17392</v>
      </c>
      <c r="D173" s="3" t="s">
        <v>17393</v>
      </c>
      <c r="E173" t="s">
        <v>17394</v>
      </c>
      <c r="F173" t="s">
        <v>66</v>
      </c>
    </row>
    <row r="174" spans="1:6" x14ac:dyDescent="0.3">
      <c r="A174" t="s">
        <v>18</v>
      </c>
      <c r="B174" t="s">
        <v>42</v>
      </c>
      <c r="C174" t="s">
        <v>17395</v>
      </c>
      <c r="D174" s="3" t="s">
        <v>17396</v>
      </c>
      <c r="E174" t="s">
        <v>17397</v>
      </c>
      <c r="F174" t="s">
        <v>86</v>
      </c>
    </row>
    <row r="175" spans="1:6" x14ac:dyDescent="0.3">
      <c r="A175" t="s">
        <v>18</v>
      </c>
      <c r="B175" t="s">
        <v>42</v>
      </c>
      <c r="C175" t="s">
        <v>17398</v>
      </c>
      <c r="D175" s="3" t="s">
        <v>17399</v>
      </c>
      <c r="E175" t="s">
        <v>17400</v>
      </c>
      <c r="F175" t="s">
        <v>66</v>
      </c>
    </row>
    <row r="176" spans="1:6" x14ac:dyDescent="0.3">
      <c r="A176" t="s">
        <v>18</v>
      </c>
      <c r="B176" t="s">
        <v>42</v>
      </c>
      <c r="C176" t="s">
        <v>17401</v>
      </c>
      <c r="D176" s="3" t="s">
        <v>17402</v>
      </c>
      <c r="E176" t="s">
        <v>17403</v>
      </c>
      <c r="F176" t="s">
        <v>66</v>
      </c>
    </row>
    <row r="177" spans="1:6" x14ac:dyDescent="0.3">
      <c r="A177" t="s">
        <v>18</v>
      </c>
      <c r="B177" t="s">
        <v>42</v>
      </c>
      <c r="C177" t="s">
        <v>17404</v>
      </c>
      <c r="D177" s="3" t="s">
        <v>17405</v>
      </c>
      <c r="E177" t="s">
        <v>17406</v>
      </c>
      <c r="F177" t="s">
        <v>74</v>
      </c>
    </row>
    <row r="178" spans="1:6" x14ac:dyDescent="0.3">
      <c r="A178" t="s">
        <v>18</v>
      </c>
      <c r="B178" t="s">
        <v>42</v>
      </c>
      <c r="C178" t="s">
        <v>17407</v>
      </c>
      <c r="D178" s="3" t="s">
        <v>17408</v>
      </c>
      <c r="E178" t="s">
        <v>17409</v>
      </c>
      <c r="F178" t="s">
        <v>66</v>
      </c>
    </row>
    <row r="179" spans="1:6" x14ac:dyDescent="0.3">
      <c r="A179" t="s">
        <v>18</v>
      </c>
      <c r="B179" t="s">
        <v>42</v>
      </c>
      <c r="C179" t="s">
        <v>17410</v>
      </c>
      <c r="D179" s="3" t="s">
        <v>17411</v>
      </c>
      <c r="E179" t="s">
        <v>17412</v>
      </c>
      <c r="F179" t="s">
        <v>66</v>
      </c>
    </row>
    <row r="180" spans="1:6" x14ac:dyDescent="0.3">
      <c r="A180" t="s">
        <v>18</v>
      </c>
      <c r="B180" t="s">
        <v>42</v>
      </c>
      <c r="C180" t="s">
        <v>17413</v>
      </c>
      <c r="D180" s="3" t="s">
        <v>17414</v>
      </c>
      <c r="E180" t="s">
        <v>17415</v>
      </c>
      <c r="F180" t="s">
        <v>66</v>
      </c>
    </row>
    <row r="181" spans="1:6" x14ac:dyDescent="0.3">
      <c r="A181" t="s">
        <v>18</v>
      </c>
      <c r="B181" t="s">
        <v>42</v>
      </c>
      <c r="C181" t="s">
        <v>17416</v>
      </c>
      <c r="D181" s="3" t="s">
        <v>17417</v>
      </c>
      <c r="E181" t="s">
        <v>17418</v>
      </c>
      <c r="F181" t="s">
        <v>66</v>
      </c>
    </row>
    <row r="182" spans="1:6" x14ac:dyDescent="0.3">
      <c r="A182" t="s">
        <v>18</v>
      </c>
      <c r="B182" t="s">
        <v>42</v>
      </c>
      <c r="C182" t="s">
        <v>17419</v>
      </c>
      <c r="D182" s="3" t="s">
        <v>17420</v>
      </c>
      <c r="E182" t="s">
        <v>17421</v>
      </c>
      <c r="F182" t="s">
        <v>83</v>
      </c>
    </row>
    <row r="183" spans="1:6" x14ac:dyDescent="0.3">
      <c r="A183" t="s">
        <v>18</v>
      </c>
      <c r="B183" t="s">
        <v>42</v>
      </c>
      <c r="C183" t="s">
        <v>17422</v>
      </c>
      <c r="D183" s="3" t="s">
        <v>17423</v>
      </c>
      <c r="E183" t="s">
        <v>17424</v>
      </c>
      <c r="F183" t="s">
        <v>66</v>
      </c>
    </row>
    <row r="184" spans="1:6" x14ac:dyDescent="0.3">
      <c r="A184" t="s">
        <v>18</v>
      </c>
      <c r="B184" t="s">
        <v>42</v>
      </c>
      <c r="C184" t="s">
        <v>17425</v>
      </c>
      <c r="D184" s="3" t="s">
        <v>17426</v>
      </c>
      <c r="E184" t="s">
        <v>17427</v>
      </c>
      <c r="F184" t="s">
        <v>66</v>
      </c>
    </row>
    <row r="185" spans="1:6" x14ac:dyDescent="0.3">
      <c r="A185" t="s">
        <v>18</v>
      </c>
      <c r="B185" t="s">
        <v>42</v>
      </c>
      <c r="C185" t="s">
        <v>17428</v>
      </c>
      <c r="D185" s="3" t="s">
        <v>17429</v>
      </c>
      <c r="E185" t="s">
        <v>17430</v>
      </c>
      <c r="F185" t="s">
        <v>66</v>
      </c>
    </row>
    <row r="186" spans="1:6" x14ac:dyDescent="0.3">
      <c r="A186" t="s">
        <v>18</v>
      </c>
      <c r="B186" t="s">
        <v>42</v>
      </c>
      <c r="C186" t="s">
        <v>17431</v>
      </c>
      <c r="D186" s="3" t="s">
        <v>17432</v>
      </c>
      <c r="E186" t="s">
        <v>17433</v>
      </c>
      <c r="F186" t="s">
        <v>83</v>
      </c>
    </row>
    <row r="187" spans="1:6" x14ac:dyDescent="0.3">
      <c r="A187" t="s">
        <v>18</v>
      </c>
      <c r="B187" t="s">
        <v>42</v>
      </c>
      <c r="C187" t="s">
        <v>17434</v>
      </c>
      <c r="D187" s="3" t="s">
        <v>17435</v>
      </c>
      <c r="E187" t="s">
        <v>17436</v>
      </c>
      <c r="F187" t="s">
        <v>66</v>
      </c>
    </row>
    <row r="188" spans="1:6" x14ac:dyDescent="0.3">
      <c r="A188" t="s">
        <v>18</v>
      </c>
      <c r="B188" t="s">
        <v>42</v>
      </c>
      <c r="C188" t="s">
        <v>17437</v>
      </c>
      <c r="D188" s="3" t="s">
        <v>17438</v>
      </c>
      <c r="E188" t="s">
        <v>17439</v>
      </c>
      <c r="F188" t="s">
        <v>66</v>
      </c>
    </row>
    <row r="189" spans="1:6" x14ac:dyDescent="0.3">
      <c r="A189" t="s">
        <v>18</v>
      </c>
      <c r="B189" t="s">
        <v>42</v>
      </c>
      <c r="C189" t="s">
        <v>17440</v>
      </c>
      <c r="D189" s="3" t="s">
        <v>17441</v>
      </c>
      <c r="E189" t="s">
        <v>17442</v>
      </c>
      <c r="F189" t="s">
        <v>83</v>
      </c>
    </row>
    <row r="190" spans="1:6" x14ac:dyDescent="0.3">
      <c r="A190" t="s">
        <v>18</v>
      </c>
      <c r="B190" t="s">
        <v>42</v>
      </c>
      <c r="C190" t="s">
        <v>17443</v>
      </c>
      <c r="D190" s="3" t="s">
        <v>17444</v>
      </c>
      <c r="E190" t="s">
        <v>17445</v>
      </c>
      <c r="F190"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display="www.web.nextbee.com"/>
    <hyperlink ref="D126" r:id="rId125"/>
    <hyperlink ref="D127" r:id="rId126"/>
    <hyperlink ref="D128" r:id="rId127"/>
    <hyperlink ref="D129" r:id="rId128"/>
    <hyperlink ref="D130" r:id="rId129"/>
    <hyperlink ref="D131" r:id="rId130"/>
    <hyperlink ref="D132" r:id="rId131" display="www.loyalty.kangaroorewards.com"/>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display="www.fielo.gage.com"/>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s>
  <pageMargins left="0.7" right="0.7" top="0.75" bottom="0.75" header="0.3" footer="0.3"/>
</worksheet>
</file>

<file path=xl/worksheets/sheet3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52"/>
  <sheetViews>
    <sheetView workbookViewId="0">
      <pane ySplit="1" topLeftCell="A2" activePane="bottomLeft" state="frozen"/>
      <selection pane="bottomLeft" activeCell="A2" sqref="A2"/>
    </sheetView>
  </sheetViews>
  <sheetFormatPr defaultColWidth="18.6640625" defaultRowHeight="14.4" x14ac:dyDescent="0.3"/>
  <sheetData>
    <row r="1" spans="1:6" s="1" customFormat="1" x14ac:dyDescent="0.3">
      <c r="A1" s="1" t="s">
        <v>2</v>
      </c>
      <c r="B1" s="1" t="s">
        <v>3</v>
      </c>
      <c r="C1" s="1" t="s">
        <v>5</v>
      </c>
      <c r="D1" s="1" t="s">
        <v>4</v>
      </c>
      <c r="E1" s="1" t="s">
        <v>6</v>
      </c>
      <c r="F1" s="1" t="s">
        <v>7</v>
      </c>
    </row>
    <row r="2" spans="1:6" x14ac:dyDescent="0.3">
      <c r="A2" t="s">
        <v>18</v>
      </c>
      <c r="B2" t="s">
        <v>43</v>
      </c>
      <c r="C2" t="s">
        <v>17446</v>
      </c>
      <c r="D2" s="3" t="s">
        <v>17447</v>
      </c>
      <c r="E2" t="s">
        <v>17448</v>
      </c>
      <c r="F2" t="s">
        <v>66</v>
      </c>
    </row>
    <row r="3" spans="1:6" x14ac:dyDescent="0.3">
      <c r="A3" t="s">
        <v>18</v>
      </c>
      <c r="B3" t="s">
        <v>43</v>
      </c>
      <c r="C3" t="s">
        <v>17449</v>
      </c>
      <c r="D3" s="3" t="s">
        <v>17450</v>
      </c>
      <c r="E3" t="s">
        <v>2173</v>
      </c>
      <c r="F3" t="s">
        <v>165</v>
      </c>
    </row>
    <row r="4" spans="1:6" x14ac:dyDescent="0.3">
      <c r="A4" t="s">
        <v>18</v>
      </c>
      <c r="B4" t="s">
        <v>43</v>
      </c>
      <c r="C4" t="s">
        <v>17451</v>
      </c>
      <c r="D4" s="3" t="s">
        <v>17452</v>
      </c>
      <c r="E4" s="4" t="s">
        <v>17453</v>
      </c>
      <c r="F4" t="s">
        <v>74</v>
      </c>
    </row>
    <row r="5" spans="1:6" x14ac:dyDescent="0.3">
      <c r="A5" t="s">
        <v>18</v>
      </c>
      <c r="B5" t="s">
        <v>43</v>
      </c>
      <c r="C5" t="s">
        <v>17454</v>
      </c>
      <c r="D5" s="3" t="s">
        <v>17455</v>
      </c>
      <c r="E5" t="s">
        <v>2173</v>
      </c>
      <c r="F5" t="s">
        <v>74</v>
      </c>
    </row>
    <row r="6" spans="1:6" x14ac:dyDescent="0.3">
      <c r="A6" t="s">
        <v>18</v>
      </c>
      <c r="B6" t="s">
        <v>43</v>
      </c>
      <c r="C6" t="s">
        <v>17456</v>
      </c>
      <c r="D6" s="3" t="s">
        <v>17457</v>
      </c>
      <c r="E6" t="s">
        <v>2173</v>
      </c>
      <c r="F6" t="s">
        <v>66</v>
      </c>
    </row>
    <row r="7" spans="1:6" x14ac:dyDescent="0.3">
      <c r="A7" t="s">
        <v>18</v>
      </c>
      <c r="B7" t="s">
        <v>43</v>
      </c>
      <c r="C7" t="s">
        <v>17458</v>
      </c>
      <c r="D7" s="3" t="s">
        <v>17459</v>
      </c>
      <c r="E7" t="s">
        <v>17460</v>
      </c>
      <c r="F7" t="s">
        <v>66</v>
      </c>
    </row>
    <row r="8" spans="1:6" x14ac:dyDescent="0.3">
      <c r="A8" t="s">
        <v>18</v>
      </c>
      <c r="B8" t="s">
        <v>43</v>
      </c>
      <c r="C8" t="s">
        <v>17461</v>
      </c>
      <c r="D8" s="3" t="s">
        <v>17462</v>
      </c>
      <c r="E8" t="s">
        <v>17463</v>
      </c>
      <c r="F8" t="s">
        <v>74</v>
      </c>
    </row>
    <row r="9" spans="1:6" x14ac:dyDescent="0.3">
      <c r="A9" t="s">
        <v>18</v>
      </c>
      <c r="B9" t="s">
        <v>43</v>
      </c>
      <c r="C9" t="s">
        <v>17464</v>
      </c>
      <c r="D9" s="3" t="s">
        <v>17465</v>
      </c>
      <c r="E9" t="s">
        <v>17466</v>
      </c>
      <c r="F9" t="s">
        <v>165</v>
      </c>
    </row>
    <row r="10" spans="1:6" x14ac:dyDescent="0.3">
      <c r="A10" t="s">
        <v>18</v>
      </c>
      <c r="B10" t="s">
        <v>43</v>
      </c>
      <c r="C10" t="s">
        <v>17467</v>
      </c>
      <c r="D10" s="3" t="s">
        <v>17468</v>
      </c>
      <c r="E10" t="s">
        <v>2173</v>
      </c>
      <c r="F10" t="s">
        <v>70</v>
      </c>
    </row>
    <row r="11" spans="1:6" x14ac:dyDescent="0.3">
      <c r="A11" t="s">
        <v>18</v>
      </c>
      <c r="B11" t="s">
        <v>43</v>
      </c>
      <c r="C11" t="s">
        <v>17469</v>
      </c>
      <c r="D11" s="3" t="s">
        <v>17470</v>
      </c>
      <c r="E11" t="s">
        <v>17471</v>
      </c>
      <c r="F11" t="s">
        <v>152</v>
      </c>
    </row>
    <row r="12" spans="1:6" x14ac:dyDescent="0.3">
      <c r="A12" t="s">
        <v>18</v>
      </c>
      <c r="B12" t="s">
        <v>43</v>
      </c>
      <c r="C12" t="s">
        <v>17472</v>
      </c>
      <c r="D12" s="3" t="s">
        <v>17473</v>
      </c>
      <c r="E12" t="s">
        <v>17474</v>
      </c>
      <c r="F12" t="s">
        <v>74</v>
      </c>
    </row>
    <row r="13" spans="1:6" x14ac:dyDescent="0.3">
      <c r="A13" t="s">
        <v>18</v>
      </c>
      <c r="B13" t="s">
        <v>43</v>
      </c>
      <c r="C13" t="s">
        <v>17475</v>
      </c>
      <c r="D13" s="3" t="s">
        <v>17476</v>
      </c>
      <c r="E13" t="s">
        <v>17477</v>
      </c>
      <c r="F13" t="s">
        <v>66</v>
      </c>
    </row>
    <row r="14" spans="1:6" x14ac:dyDescent="0.3">
      <c r="A14" t="s">
        <v>18</v>
      </c>
      <c r="B14" t="s">
        <v>43</v>
      </c>
      <c r="C14" t="s">
        <v>17478</v>
      </c>
      <c r="D14" s="3" t="s">
        <v>17479</v>
      </c>
      <c r="E14" t="s">
        <v>2173</v>
      </c>
      <c r="F14" t="s">
        <v>165</v>
      </c>
    </row>
    <row r="15" spans="1:6" x14ac:dyDescent="0.3">
      <c r="A15" t="s">
        <v>18</v>
      </c>
      <c r="B15" t="s">
        <v>43</v>
      </c>
      <c r="C15" t="s">
        <v>17480</v>
      </c>
      <c r="D15" s="3" t="s">
        <v>17481</v>
      </c>
      <c r="E15" t="s">
        <v>17482</v>
      </c>
      <c r="F15" t="s">
        <v>66</v>
      </c>
    </row>
    <row r="16" spans="1:6" x14ac:dyDescent="0.3">
      <c r="A16" t="s">
        <v>18</v>
      </c>
      <c r="B16" t="s">
        <v>43</v>
      </c>
      <c r="C16" t="s">
        <v>17483</v>
      </c>
      <c r="D16" s="3" t="s">
        <v>17484</v>
      </c>
      <c r="E16" t="s">
        <v>17485</v>
      </c>
      <c r="F16" t="s">
        <v>86</v>
      </c>
    </row>
    <row r="17" spans="1:6" x14ac:dyDescent="0.3">
      <c r="A17" t="s">
        <v>18</v>
      </c>
      <c r="B17" t="s">
        <v>43</v>
      </c>
      <c r="C17" t="s">
        <v>17486</v>
      </c>
      <c r="D17" s="3" t="s">
        <v>17487</v>
      </c>
      <c r="E17" t="s">
        <v>2173</v>
      </c>
      <c r="F17" t="s">
        <v>66</v>
      </c>
    </row>
    <row r="18" spans="1:6" x14ac:dyDescent="0.3">
      <c r="A18" t="s">
        <v>18</v>
      </c>
      <c r="B18" t="s">
        <v>43</v>
      </c>
      <c r="C18" t="s">
        <v>17488</v>
      </c>
      <c r="D18" s="3" t="s">
        <v>17489</v>
      </c>
      <c r="E18" t="s">
        <v>17490</v>
      </c>
      <c r="F18" t="s">
        <v>66</v>
      </c>
    </row>
    <row r="19" spans="1:6" x14ac:dyDescent="0.3">
      <c r="A19" t="s">
        <v>18</v>
      </c>
      <c r="B19" t="s">
        <v>43</v>
      </c>
      <c r="C19" t="s">
        <v>17491</v>
      </c>
      <c r="D19" s="3" t="s">
        <v>17492</v>
      </c>
      <c r="E19" t="s">
        <v>2173</v>
      </c>
      <c r="F19" t="s">
        <v>66</v>
      </c>
    </row>
    <row r="20" spans="1:6" x14ac:dyDescent="0.3">
      <c r="A20" t="s">
        <v>18</v>
      </c>
      <c r="B20" t="s">
        <v>43</v>
      </c>
      <c r="C20" t="s">
        <v>17493</v>
      </c>
      <c r="D20" s="3" t="s">
        <v>17494</v>
      </c>
      <c r="E20" t="s">
        <v>17495</v>
      </c>
      <c r="F20" t="s">
        <v>496</v>
      </c>
    </row>
    <row r="21" spans="1:6" x14ac:dyDescent="0.3">
      <c r="A21" t="s">
        <v>18</v>
      </c>
      <c r="B21" t="s">
        <v>43</v>
      </c>
      <c r="C21" t="s">
        <v>17496</v>
      </c>
      <c r="D21" s="3" t="s">
        <v>17497</v>
      </c>
      <c r="E21" t="s">
        <v>17498</v>
      </c>
      <c r="F21" t="s">
        <v>86</v>
      </c>
    </row>
    <row r="22" spans="1:6" x14ac:dyDescent="0.3">
      <c r="A22" t="s">
        <v>18</v>
      </c>
      <c r="B22" t="s">
        <v>43</v>
      </c>
      <c r="C22" t="s">
        <v>17499</v>
      </c>
      <c r="D22" s="3" t="s">
        <v>17500</v>
      </c>
      <c r="E22" t="s">
        <v>17501</v>
      </c>
      <c r="F22" t="s">
        <v>118</v>
      </c>
    </row>
    <row r="23" spans="1:6" x14ac:dyDescent="0.3">
      <c r="A23" t="s">
        <v>18</v>
      </c>
      <c r="B23" t="s">
        <v>43</v>
      </c>
      <c r="C23" t="s">
        <v>17502</v>
      </c>
      <c r="D23" s="3" t="s">
        <v>17503</v>
      </c>
      <c r="E23" t="s">
        <v>2173</v>
      </c>
      <c r="F23" t="s">
        <v>66</v>
      </c>
    </row>
    <row r="24" spans="1:6" x14ac:dyDescent="0.3">
      <c r="A24" t="s">
        <v>18</v>
      </c>
      <c r="B24" t="s">
        <v>43</v>
      </c>
      <c r="C24" t="s">
        <v>17504</v>
      </c>
      <c r="D24" s="3" t="s">
        <v>17505</v>
      </c>
      <c r="E24" t="s">
        <v>17506</v>
      </c>
      <c r="F24" t="s">
        <v>152</v>
      </c>
    </row>
    <row r="25" spans="1:6" x14ac:dyDescent="0.3">
      <c r="A25" t="s">
        <v>18</v>
      </c>
      <c r="B25" t="s">
        <v>43</v>
      </c>
      <c r="C25" t="s">
        <v>17507</v>
      </c>
      <c r="D25" s="3" t="s">
        <v>17508</v>
      </c>
      <c r="E25" t="s">
        <v>17509</v>
      </c>
      <c r="F25" t="s">
        <v>143</v>
      </c>
    </row>
    <row r="26" spans="1:6" x14ac:dyDescent="0.3">
      <c r="A26" t="s">
        <v>18</v>
      </c>
      <c r="B26" t="s">
        <v>43</v>
      </c>
      <c r="C26" t="s">
        <v>17510</v>
      </c>
      <c r="D26" s="3" t="s">
        <v>17511</v>
      </c>
      <c r="E26" t="s">
        <v>17512</v>
      </c>
      <c r="F26" t="s">
        <v>83</v>
      </c>
    </row>
    <row r="27" spans="1:6" x14ac:dyDescent="0.3">
      <c r="A27" t="s">
        <v>18</v>
      </c>
      <c r="B27" t="s">
        <v>43</v>
      </c>
      <c r="C27" t="s">
        <v>17513</v>
      </c>
      <c r="D27" s="3" t="s">
        <v>9040</v>
      </c>
      <c r="E27" t="s">
        <v>2173</v>
      </c>
      <c r="F27" t="s">
        <v>66</v>
      </c>
    </row>
    <row r="28" spans="1:6" x14ac:dyDescent="0.3">
      <c r="A28" t="s">
        <v>18</v>
      </c>
      <c r="B28" t="s">
        <v>43</v>
      </c>
      <c r="C28" t="s">
        <v>17514</v>
      </c>
      <c r="D28" s="3" t="s">
        <v>17515</v>
      </c>
      <c r="E28" t="s">
        <v>17516</v>
      </c>
      <c r="F28" t="s">
        <v>1408</v>
      </c>
    </row>
    <row r="29" spans="1:6" x14ac:dyDescent="0.3">
      <c r="A29" t="s">
        <v>18</v>
      </c>
      <c r="B29" t="s">
        <v>43</v>
      </c>
      <c r="C29" t="s">
        <v>17517</v>
      </c>
      <c r="D29" s="3" t="s">
        <v>17518</v>
      </c>
      <c r="E29" t="s">
        <v>2173</v>
      </c>
      <c r="F29" t="s">
        <v>66</v>
      </c>
    </row>
    <row r="30" spans="1:6" x14ac:dyDescent="0.3">
      <c r="A30" t="s">
        <v>18</v>
      </c>
      <c r="B30" t="s">
        <v>43</v>
      </c>
      <c r="C30" t="s">
        <v>17519</v>
      </c>
      <c r="D30" s="3" t="s">
        <v>17520</v>
      </c>
      <c r="E30" t="s">
        <v>2173</v>
      </c>
      <c r="F30" t="s">
        <v>152</v>
      </c>
    </row>
    <row r="31" spans="1:6" x14ac:dyDescent="0.3">
      <c r="A31" t="s">
        <v>18</v>
      </c>
      <c r="B31" t="s">
        <v>43</v>
      </c>
      <c r="C31" t="s">
        <v>17521</v>
      </c>
      <c r="D31" s="3" t="s">
        <v>17522</v>
      </c>
      <c r="E31" t="s">
        <v>17523</v>
      </c>
      <c r="F31" t="s">
        <v>66</v>
      </c>
    </row>
    <row r="32" spans="1:6" x14ac:dyDescent="0.3">
      <c r="A32" t="s">
        <v>18</v>
      </c>
      <c r="B32" t="s">
        <v>43</v>
      </c>
      <c r="C32" t="s">
        <v>17524</v>
      </c>
      <c r="D32" s="3" t="s">
        <v>17525</v>
      </c>
      <c r="E32" t="s">
        <v>17526</v>
      </c>
      <c r="F32" t="s">
        <v>66</v>
      </c>
    </row>
    <row r="33" spans="1:6" x14ac:dyDescent="0.3">
      <c r="A33" t="s">
        <v>18</v>
      </c>
      <c r="B33" t="s">
        <v>43</v>
      </c>
      <c r="C33" t="s">
        <v>17527</v>
      </c>
      <c r="D33" s="3" t="s">
        <v>17528</v>
      </c>
      <c r="E33" t="s">
        <v>17529</v>
      </c>
      <c r="F33" t="s">
        <v>86</v>
      </c>
    </row>
    <row r="34" spans="1:6" x14ac:dyDescent="0.3">
      <c r="A34" t="s">
        <v>18</v>
      </c>
      <c r="B34" t="s">
        <v>43</v>
      </c>
      <c r="C34" t="s">
        <v>17530</v>
      </c>
      <c r="D34" s="3" t="s">
        <v>17531</v>
      </c>
      <c r="E34" t="s">
        <v>17532</v>
      </c>
      <c r="F34" t="s">
        <v>66</v>
      </c>
    </row>
    <row r="35" spans="1:6" x14ac:dyDescent="0.3">
      <c r="A35" t="s">
        <v>18</v>
      </c>
      <c r="B35" t="s">
        <v>43</v>
      </c>
      <c r="C35" t="s">
        <v>17533</v>
      </c>
      <c r="D35" s="3" t="s">
        <v>17534</v>
      </c>
      <c r="E35" t="s">
        <v>17535</v>
      </c>
      <c r="F35" t="s">
        <v>66</v>
      </c>
    </row>
    <row r="36" spans="1:6" x14ac:dyDescent="0.3">
      <c r="A36" t="s">
        <v>18</v>
      </c>
      <c r="B36" t="s">
        <v>43</v>
      </c>
      <c r="C36" t="s">
        <v>17536</v>
      </c>
      <c r="D36" s="3" t="s">
        <v>17537</v>
      </c>
      <c r="E36" t="s">
        <v>17538</v>
      </c>
      <c r="F36" t="s">
        <v>83</v>
      </c>
    </row>
    <row r="37" spans="1:6" x14ac:dyDescent="0.3">
      <c r="A37" t="s">
        <v>18</v>
      </c>
      <c r="B37" t="s">
        <v>43</v>
      </c>
      <c r="C37" t="s">
        <v>17539</v>
      </c>
      <c r="D37" s="3" t="s">
        <v>17540</v>
      </c>
      <c r="E37" t="s">
        <v>17541</v>
      </c>
      <c r="F37" t="s">
        <v>74</v>
      </c>
    </row>
    <row r="38" spans="1:6" x14ac:dyDescent="0.3">
      <c r="A38" t="s">
        <v>18</v>
      </c>
      <c r="B38" t="s">
        <v>43</v>
      </c>
      <c r="C38" t="s">
        <v>17542</v>
      </c>
      <c r="D38" s="3" t="s">
        <v>17543</v>
      </c>
      <c r="E38" t="s">
        <v>17544</v>
      </c>
      <c r="F38" t="s">
        <v>74</v>
      </c>
    </row>
    <row r="39" spans="1:6" x14ac:dyDescent="0.3">
      <c r="A39" t="s">
        <v>18</v>
      </c>
      <c r="B39" t="s">
        <v>43</v>
      </c>
      <c r="C39" t="s">
        <v>17545</v>
      </c>
      <c r="D39" s="3" t="s">
        <v>17546</v>
      </c>
      <c r="E39" t="s">
        <v>17547</v>
      </c>
      <c r="F39" t="s">
        <v>267</v>
      </c>
    </row>
    <row r="40" spans="1:6" x14ac:dyDescent="0.3">
      <c r="A40" t="s">
        <v>18</v>
      </c>
      <c r="B40" t="s">
        <v>43</v>
      </c>
      <c r="C40" t="s">
        <v>17548</v>
      </c>
      <c r="D40" s="3" t="s">
        <v>17549</v>
      </c>
      <c r="E40" t="s">
        <v>2173</v>
      </c>
      <c r="F40" t="s">
        <v>83</v>
      </c>
    </row>
    <row r="41" spans="1:6" x14ac:dyDescent="0.3">
      <c r="A41" t="s">
        <v>18</v>
      </c>
      <c r="B41" t="s">
        <v>43</v>
      </c>
      <c r="C41" t="s">
        <v>17550</v>
      </c>
      <c r="D41" s="3" t="s">
        <v>17551</v>
      </c>
      <c r="E41" t="s">
        <v>17552</v>
      </c>
      <c r="F41" t="s">
        <v>74</v>
      </c>
    </row>
    <row r="42" spans="1:6" x14ac:dyDescent="0.3">
      <c r="A42" t="s">
        <v>18</v>
      </c>
      <c r="B42" t="s">
        <v>43</v>
      </c>
      <c r="C42" t="s">
        <v>17553</v>
      </c>
      <c r="D42" s="3" t="s">
        <v>17554</v>
      </c>
      <c r="E42" t="s">
        <v>17555</v>
      </c>
      <c r="F42" t="s">
        <v>830</v>
      </c>
    </row>
    <row r="43" spans="1:6" x14ac:dyDescent="0.3">
      <c r="A43" t="s">
        <v>18</v>
      </c>
      <c r="B43" t="s">
        <v>43</v>
      </c>
      <c r="C43" t="s">
        <v>17556</v>
      </c>
      <c r="D43" s="3" t="s">
        <v>17557</v>
      </c>
      <c r="E43" t="s">
        <v>17558</v>
      </c>
      <c r="F43" t="s">
        <v>1080</v>
      </c>
    </row>
    <row r="44" spans="1:6" x14ac:dyDescent="0.3">
      <c r="A44" t="s">
        <v>18</v>
      </c>
      <c r="B44" t="s">
        <v>43</v>
      </c>
      <c r="C44" t="s">
        <v>17559</v>
      </c>
      <c r="D44" s="3" t="s">
        <v>17560</v>
      </c>
      <c r="E44" t="s">
        <v>2173</v>
      </c>
      <c r="F44" t="s">
        <v>183</v>
      </c>
    </row>
    <row r="45" spans="1:6" x14ac:dyDescent="0.3">
      <c r="A45" t="s">
        <v>18</v>
      </c>
      <c r="B45" t="s">
        <v>43</v>
      </c>
      <c r="C45" t="s">
        <v>17561</v>
      </c>
      <c r="D45" s="3" t="s">
        <v>17562</v>
      </c>
      <c r="E45" t="s">
        <v>2173</v>
      </c>
      <c r="F45" t="s">
        <v>74</v>
      </c>
    </row>
    <row r="46" spans="1:6" x14ac:dyDescent="0.3">
      <c r="A46" t="s">
        <v>18</v>
      </c>
      <c r="B46" t="s">
        <v>43</v>
      </c>
      <c r="C46" t="s">
        <v>17563</v>
      </c>
      <c r="D46" s="3" t="s">
        <v>17564</v>
      </c>
      <c r="E46" t="s">
        <v>2173</v>
      </c>
      <c r="F46" t="s">
        <v>83</v>
      </c>
    </row>
    <row r="47" spans="1:6" x14ac:dyDescent="0.3">
      <c r="A47" t="s">
        <v>18</v>
      </c>
      <c r="B47" t="s">
        <v>43</v>
      </c>
      <c r="C47" t="s">
        <v>17565</v>
      </c>
      <c r="D47" s="3" t="s">
        <v>17566</v>
      </c>
      <c r="E47" t="s">
        <v>17567</v>
      </c>
      <c r="F47" t="s">
        <v>83</v>
      </c>
    </row>
    <row r="48" spans="1:6" x14ac:dyDescent="0.3">
      <c r="A48" t="s">
        <v>18</v>
      </c>
      <c r="B48" t="s">
        <v>43</v>
      </c>
      <c r="C48" t="s">
        <v>17568</v>
      </c>
      <c r="D48" s="3" t="s">
        <v>17569</v>
      </c>
      <c r="E48" t="s">
        <v>17570</v>
      </c>
      <c r="F48" t="s">
        <v>198</v>
      </c>
    </row>
    <row r="49" spans="1:6" x14ac:dyDescent="0.3">
      <c r="A49" t="s">
        <v>18</v>
      </c>
      <c r="B49" t="s">
        <v>43</v>
      </c>
      <c r="C49" t="s">
        <v>17571</v>
      </c>
      <c r="D49" s="3" t="s">
        <v>17572</v>
      </c>
      <c r="E49" t="s">
        <v>17573</v>
      </c>
      <c r="F49" t="s">
        <v>66</v>
      </c>
    </row>
    <row r="50" spans="1:6" x14ac:dyDescent="0.3">
      <c r="A50" t="s">
        <v>18</v>
      </c>
      <c r="B50" t="s">
        <v>43</v>
      </c>
      <c r="C50" t="s">
        <v>17574</v>
      </c>
      <c r="D50" s="3" t="s">
        <v>17575</v>
      </c>
      <c r="E50" t="s">
        <v>17576</v>
      </c>
      <c r="F50" t="s">
        <v>74</v>
      </c>
    </row>
    <row r="51" spans="1:6" x14ac:dyDescent="0.3">
      <c r="A51" t="s">
        <v>18</v>
      </c>
      <c r="B51" t="s">
        <v>43</v>
      </c>
      <c r="C51" t="s">
        <v>17577</v>
      </c>
      <c r="D51" s="3" t="s">
        <v>17578</v>
      </c>
      <c r="E51" t="s">
        <v>17579</v>
      </c>
      <c r="F51" t="s">
        <v>207</v>
      </c>
    </row>
    <row r="52" spans="1:6" x14ac:dyDescent="0.3">
      <c r="A52" t="s">
        <v>18</v>
      </c>
      <c r="B52" t="s">
        <v>43</v>
      </c>
      <c r="C52" t="s">
        <v>17580</v>
      </c>
      <c r="D52" s="3" t="s">
        <v>17581</v>
      </c>
      <c r="E52" t="s">
        <v>17582</v>
      </c>
      <c r="F52" t="s">
        <v>74</v>
      </c>
    </row>
    <row r="53" spans="1:6" x14ac:dyDescent="0.3">
      <c r="A53" t="s">
        <v>18</v>
      </c>
      <c r="B53" t="s">
        <v>43</v>
      </c>
      <c r="C53" t="s">
        <v>17583</v>
      </c>
      <c r="D53" s="3" t="s">
        <v>17584</v>
      </c>
      <c r="E53" t="s">
        <v>2173</v>
      </c>
      <c r="F53" t="s">
        <v>118</v>
      </c>
    </row>
    <row r="54" spans="1:6" x14ac:dyDescent="0.3">
      <c r="A54" t="s">
        <v>18</v>
      </c>
      <c r="B54" t="s">
        <v>43</v>
      </c>
      <c r="C54" t="s">
        <v>17585</v>
      </c>
      <c r="D54" s="3" t="s">
        <v>17586</v>
      </c>
      <c r="E54" t="s">
        <v>17587</v>
      </c>
      <c r="F54" t="s">
        <v>66</v>
      </c>
    </row>
    <row r="55" spans="1:6" x14ac:dyDescent="0.3">
      <c r="A55" t="s">
        <v>18</v>
      </c>
      <c r="B55" t="s">
        <v>43</v>
      </c>
      <c r="C55" t="s">
        <v>17583</v>
      </c>
      <c r="D55" s="3" t="s">
        <v>17588</v>
      </c>
      <c r="E55" t="s">
        <v>17589</v>
      </c>
      <c r="F55" t="s">
        <v>118</v>
      </c>
    </row>
    <row r="56" spans="1:6" x14ac:dyDescent="0.3">
      <c r="A56" t="s">
        <v>18</v>
      </c>
      <c r="B56" t="s">
        <v>43</v>
      </c>
      <c r="C56" t="s">
        <v>17590</v>
      </c>
      <c r="D56" s="3" t="s">
        <v>17591</v>
      </c>
      <c r="E56" t="s">
        <v>17592</v>
      </c>
      <c r="F56" t="s">
        <v>86</v>
      </c>
    </row>
    <row r="57" spans="1:6" x14ac:dyDescent="0.3">
      <c r="A57" t="s">
        <v>18</v>
      </c>
      <c r="B57" t="s">
        <v>43</v>
      </c>
      <c r="C57" t="s">
        <v>17593</v>
      </c>
      <c r="D57" s="3" t="s">
        <v>17594</v>
      </c>
      <c r="E57" t="s">
        <v>17595</v>
      </c>
      <c r="F57" t="s">
        <v>66</v>
      </c>
    </row>
    <row r="58" spans="1:6" x14ac:dyDescent="0.3">
      <c r="A58" t="s">
        <v>18</v>
      </c>
      <c r="B58" t="s">
        <v>43</v>
      </c>
      <c r="C58" t="s">
        <v>17596</v>
      </c>
      <c r="D58" s="3" t="s">
        <v>17597</v>
      </c>
      <c r="E58" t="s">
        <v>2173</v>
      </c>
      <c r="F58" t="s">
        <v>66</v>
      </c>
    </row>
    <row r="59" spans="1:6" x14ac:dyDescent="0.3">
      <c r="A59" t="s">
        <v>18</v>
      </c>
      <c r="B59" t="s">
        <v>43</v>
      </c>
      <c r="C59" t="s">
        <v>17598</v>
      </c>
      <c r="D59" s="3" t="s">
        <v>17599</v>
      </c>
      <c r="E59" t="s">
        <v>17600</v>
      </c>
      <c r="F59" t="s">
        <v>83</v>
      </c>
    </row>
    <row r="60" spans="1:6" x14ac:dyDescent="0.3">
      <c r="A60" t="s">
        <v>18</v>
      </c>
      <c r="B60" t="s">
        <v>43</v>
      </c>
      <c r="C60" t="s">
        <v>17601</v>
      </c>
      <c r="D60" s="3" t="s">
        <v>17602</v>
      </c>
      <c r="E60" t="s">
        <v>17603</v>
      </c>
      <c r="F60" t="s">
        <v>66</v>
      </c>
    </row>
    <row r="61" spans="1:6" x14ac:dyDescent="0.3">
      <c r="A61" t="s">
        <v>18</v>
      </c>
      <c r="B61" t="s">
        <v>43</v>
      </c>
      <c r="C61" t="s">
        <v>17604</v>
      </c>
      <c r="D61" s="3" t="s">
        <v>17605</v>
      </c>
      <c r="E61" t="s">
        <v>17606</v>
      </c>
      <c r="F61" t="s">
        <v>323</v>
      </c>
    </row>
    <row r="62" spans="1:6" x14ac:dyDescent="0.3">
      <c r="A62" t="s">
        <v>18</v>
      </c>
      <c r="B62" t="s">
        <v>43</v>
      </c>
      <c r="C62" t="s">
        <v>17607</v>
      </c>
      <c r="D62" s="3" t="s">
        <v>17608</v>
      </c>
      <c r="E62" t="s">
        <v>17609</v>
      </c>
      <c r="F62" t="s">
        <v>66</v>
      </c>
    </row>
    <row r="63" spans="1:6" x14ac:dyDescent="0.3">
      <c r="A63" t="s">
        <v>18</v>
      </c>
      <c r="B63" t="s">
        <v>43</v>
      </c>
      <c r="C63" t="s">
        <v>17610</v>
      </c>
      <c r="D63" s="3" t="s">
        <v>17611</v>
      </c>
      <c r="E63" t="s">
        <v>17612</v>
      </c>
      <c r="F63" t="s">
        <v>66</v>
      </c>
    </row>
    <row r="64" spans="1:6" x14ac:dyDescent="0.3">
      <c r="A64" t="s">
        <v>18</v>
      </c>
      <c r="B64" t="s">
        <v>43</v>
      </c>
      <c r="C64" t="s">
        <v>17613</v>
      </c>
      <c r="D64" s="3" t="s">
        <v>17614</v>
      </c>
      <c r="E64" t="s">
        <v>2173</v>
      </c>
      <c r="F64" t="s">
        <v>830</v>
      </c>
    </row>
    <row r="65" spans="1:6" x14ac:dyDescent="0.3">
      <c r="A65" t="s">
        <v>18</v>
      </c>
      <c r="B65" t="s">
        <v>43</v>
      </c>
      <c r="C65" t="s">
        <v>17615</v>
      </c>
      <c r="D65" s="3" t="s">
        <v>17616</v>
      </c>
      <c r="E65" t="s">
        <v>17617</v>
      </c>
      <c r="F65" t="s">
        <v>323</v>
      </c>
    </row>
    <row r="66" spans="1:6" x14ac:dyDescent="0.3">
      <c r="A66" t="s">
        <v>18</v>
      </c>
      <c r="B66" t="s">
        <v>43</v>
      </c>
      <c r="C66" t="s">
        <v>17618</v>
      </c>
      <c r="D66" s="3" t="s">
        <v>17619</v>
      </c>
      <c r="E66" t="s">
        <v>17620</v>
      </c>
      <c r="F66" t="s">
        <v>86</v>
      </c>
    </row>
    <row r="67" spans="1:6" x14ac:dyDescent="0.3">
      <c r="A67" t="s">
        <v>18</v>
      </c>
      <c r="B67" t="s">
        <v>43</v>
      </c>
      <c r="C67" t="s">
        <v>17621</v>
      </c>
      <c r="D67" s="3" t="s">
        <v>17622</v>
      </c>
      <c r="E67" t="s">
        <v>17623</v>
      </c>
      <c r="F67" t="s">
        <v>74</v>
      </c>
    </row>
    <row r="68" spans="1:6" x14ac:dyDescent="0.3">
      <c r="A68" t="s">
        <v>18</v>
      </c>
      <c r="B68" t="s">
        <v>43</v>
      </c>
      <c r="C68" t="s">
        <v>17624</v>
      </c>
      <c r="D68" s="3" t="s">
        <v>17625</v>
      </c>
      <c r="E68" t="s">
        <v>17626</v>
      </c>
      <c r="F68" t="s">
        <v>198</v>
      </c>
    </row>
    <row r="69" spans="1:6" x14ac:dyDescent="0.3">
      <c r="A69" t="s">
        <v>18</v>
      </c>
      <c r="B69" t="s">
        <v>43</v>
      </c>
      <c r="C69" t="s">
        <v>17627</v>
      </c>
      <c r="D69" s="3" t="s">
        <v>17628</v>
      </c>
      <c r="E69" t="s">
        <v>17629</v>
      </c>
      <c r="F69" t="s">
        <v>66</v>
      </c>
    </row>
    <row r="70" spans="1:6" x14ac:dyDescent="0.3">
      <c r="A70" t="s">
        <v>18</v>
      </c>
      <c r="B70" t="s">
        <v>43</v>
      </c>
      <c r="C70" t="s">
        <v>17630</v>
      </c>
      <c r="D70" s="3" t="s">
        <v>17631</v>
      </c>
      <c r="E70" t="s">
        <v>17632</v>
      </c>
      <c r="F70" t="s">
        <v>1233</v>
      </c>
    </row>
    <row r="71" spans="1:6" x14ac:dyDescent="0.3">
      <c r="A71" t="s">
        <v>18</v>
      </c>
      <c r="B71" t="s">
        <v>43</v>
      </c>
      <c r="C71" t="s">
        <v>17633</v>
      </c>
      <c r="D71" s="3" t="s">
        <v>17634</v>
      </c>
      <c r="E71" t="s">
        <v>17635</v>
      </c>
      <c r="F71" t="s">
        <v>198</v>
      </c>
    </row>
    <row r="72" spans="1:6" x14ac:dyDescent="0.3">
      <c r="A72" t="s">
        <v>18</v>
      </c>
      <c r="B72" t="s">
        <v>43</v>
      </c>
      <c r="C72" t="s">
        <v>17636</v>
      </c>
      <c r="D72" s="3" t="s">
        <v>17637</v>
      </c>
      <c r="E72" t="s">
        <v>17638</v>
      </c>
      <c r="F72" t="s">
        <v>74</v>
      </c>
    </row>
    <row r="73" spans="1:6" x14ac:dyDescent="0.3">
      <c r="A73" t="s">
        <v>18</v>
      </c>
      <c r="B73" t="s">
        <v>43</v>
      </c>
      <c r="C73" t="s">
        <v>17639</v>
      </c>
      <c r="D73" s="3" t="s">
        <v>17640</v>
      </c>
      <c r="E73" t="s">
        <v>17641</v>
      </c>
      <c r="F73" t="s">
        <v>66</v>
      </c>
    </row>
    <row r="74" spans="1:6" x14ac:dyDescent="0.3">
      <c r="A74" t="s">
        <v>18</v>
      </c>
      <c r="B74" t="s">
        <v>43</v>
      </c>
      <c r="C74" t="s">
        <v>17642</v>
      </c>
      <c r="D74" s="3" t="s">
        <v>17643</v>
      </c>
      <c r="E74" t="s">
        <v>17644</v>
      </c>
      <c r="F74" t="s">
        <v>830</v>
      </c>
    </row>
    <row r="75" spans="1:6" x14ac:dyDescent="0.3">
      <c r="A75" t="s">
        <v>18</v>
      </c>
      <c r="B75" t="s">
        <v>43</v>
      </c>
      <c r="C75" t="s">
        <v>17645</v>
      </c>
      <c r="D75" s="3" t="s">
        <v>17646</v>
      </c>
      <c r="E75" t="s">
        <v>17647</v>
      </c>
      <c r="F75" t="s">
        <v>74</v>
      </c>
    </row>
    <row r="76" spans="1:6" x14ac:dyDescent="0.3">
      <c r="A76" t="s">
        <v>18</v>
      </c>
      <c r="B76" t="s">
        <v>43</v>
      </c>
      <c r="C76" t="s">
        <v>17648</v>
      </c>
      <c r="D76" s="3" t="s">
        <v>17649</v>
      </c>
      <c r="E76" t="s">
        <v>17650</v>
      </c>
      <c r="F76" t="s">
        <v>66</v>
      </c>
    </row>
    <row r="77" spans="1:6" x14ac:dyDescent="0.3">
      <c r="A77" t="s">
        <v>18</v>
      </c>
      <c r="B77" t="s">
        <v>43</v>
      </c>
      <c r="C77" t="s">
        <v>17651</v>
      </c>
      <c r="D77" s="3" t="s">
        <v>17652</v>
      </c>
      <c r="E77" t="s">
        <v>17653</v>
      </c>
      <c r="F77" t="s">
        <v>66</v>
      </c>
    </row>
    <row r="78" spans="1:6" x14ac:dyDescent="0.3">
      <c r="A78" t="s">
        <v>18</v>
      </c>
      <c r="B78" t="s">
        <v>43</v>
      </c>
      <c r="C78" t="s">
        <v>17654</v>
      </c>
      <c r="D78" s="3" t="s">
        <v>17655</v>
      </c>
      <c r="E78" t="s">
        <v>17656</v>
      </c>
      <c r="F78" t="s">
        <v>74</v>
      </c>
    </row>
    <row r="79" spans="1:6" x14ac:dyDescent="0.3">
      <c r="A79" t="s">
        <v>18</v>
      </c>
      <c r="B79" t="s">
        <v>43</v>
      </c>
      <c r="C79" t="s">
        <v>17657</v>
      </c>
      <c r="D79" s="3" t="s">
        <v>17658</v>
      </c>
      <c r="E79" t="s">
        <v>17659</v>
      </c>
      <c r="F79" t="s">
        <v>3952</v>
      </c>
    </row>
    <row r="80" spans="1:6" x14ac:dyDescent="0.3">
      <c r="A80" t="s">
        <v>18</v>
      </c>
      <c r="B80" t="s">
        <v>43</v>
      </c>
      <c r="C80" t="s">
        <v>17660</v>
      </c>
      <c r="D80" s="3" t="s">
        <v>17661</v>
      </c>
      <c r="E80" t="s">
        <v>17662</v>
      </c>
      <c r="F80" t="s">
        <v>165</v>
      </c>
    </row>
    <row r="81" spans="1:6" x14ac:dyDescent="0.3">
      <c r="A81" t="s">
        <v>18</v>
      </c>
      <c r="B81" t="s">
        <v>43</v>
      </c>
      <c r="C81" t="s">
        <v>17663</v>
      </c>
      <c r="D81" s="3" t="s">
        <v>17664</v>
      </c>
      <c r="E81" t="s">
        <v>17665</v>
      </c>
      <c r="F81" t="s">
        <v>165</v>
      </c>
    </row>
    <row r="82" spans="1:6" x14ac:dyDescent="0.3">
      <c r="A82" t="s">
        <v>18</v>
      </c>
      <c r="B82" t="s">
        <v>43</v>
      </c>
      <c r="C82" t="s">
        <v>17666</v>
      </c>
      <c r="D82" s="3" t="s">
        <v>17667</v>
      </c>
      <c r="E82" t="s">
        <v>17668</v>
      </c>
      <c r="F82" t="s">
        <v>104</v>
      </c>
    </row>
    <row r="83" spans="1:6" x14ac:dyDescent="0.3">
      <c r="A83" t="s">
        <v>18</v>
      </c>
      <c r="B83" t="s">
        <v>43</v>
      </c>
      <c r="C83" t="s">
        <v>17669</v>
      </c>
      <c r="D83" s="3" t="s">
        <v>17670</v>
      </c>
      <c r="E83" t="s">
        <v>17671</v>
      </c>
      <c r="F83" t="s">
        <v>118</v>
      </c>
    </row>
    <row r="84" spans="1:6" x14ac:dyDescent="0.3">
      <c r="A84" t="s">
        <v>18</v>
      </c>
      <c r="B84" t="s">
        <v>43</v>
      </c>
      <c r="C84" t="s">
        <v>17672</v>
      </c>
      <c r="D84" s="3" t="s">
        <v>17673</v>
      </c>
      <c r="E84" t="s">
        <v>2173</v>
      </c>
      <c r="F84" t="s">
        <v>86</v>
      </c>
    </row>
    <row r="85" spans="1:6" x14ac:dyDescent="0.3">
      <c r="A85" t="s">
        <v>18</v>
      </c>
      <c r="B85" t="s">
        <v>43</v>
      </c>
      <c r="C85" t="s">
        <v>17674</v>
      </c>
      <c r="D85" s="3" t="s">
        <v>17675</v>
      </c>
      <c r="E85" t="s">
        <v>17676</v>
      </c>
      <c r="F85" t="s">
        <v>66</v>
      </c>
    </row>
    <row r="86" spans="1:6" x14ac:dyDescent="0.3">
      <c r="A86" t="s">
        <v>18</v>
      </c>
      <c r="B86" t="s">
        <v>43</v>
      </c>
      <c r="C86" t="s">
        <v>17677</v>
      </c>
      <c r="D86" s="3" t="s">
        <v>17678</v>
      </c>
      <c r="E86" t="s">
        <v>17679</v>
      </c>
      <c r="F86" t="s">
        <v>66</v>
      </c>
    </row>
    <row r="87" spans="1:6" x14ac:dyDescent="0.3">
      <c r="A87" t="s">
        <v>18</v>
      </c>
      <c r="B87" t="s">
        <v>43</v>
      </c>
      <c r="C87" t="s">
        <v>17680</v>
      </c>
      <c r="D87" s="3" t="s">
        <v>17681</v>
      </c>
      <c r="E87" t="s">
        <v>17682</v>
      </c>
      <c r="F87" t="s">
        <v>118</v>
      </c>
    </row>
    <row r="88" spans="1:6" x14ac:dyDescent="0.3">
      <c r="A88" t="s">
        <v>18</v>
      </c>
      <c r="B88" t="s">
        <v>43</v>
      </c>
      <c r="C88" t="s">
        <v>17683</v>
      </c>
      <c r="D88" s="3" t="s">
        <v>17684</v>
      </c>
      <c r="E88" t="s">
        <v>17685</v>
      </c>
      <c r="F88" t="s">
        <v>152</v>
      </c>
    </row>
    <row r="89" spans="1:6" x14ac:dyDescent="0.3">
      <c r="A89" t="s">
        <v>18</v>
      </c>
      <c r="B89" t="s">
        <v>43</v>
      </c>
      <c r="C89" t="s">
        <v>17686</v>
      </c>
      <c r="D89" s="3" t="s">
        <v>17687</v>
      </c>
      <c r="E89" t="s">
        <v>17688</v>
      </c>
      <c r="F89" t="s">
        <v>183</v>
      </c>
    </row>
    <row r="90" spans="1:6" x14ac:dyDescent="0.3">
      <c r="A90" t="s">
        <v>18</v>
      </c>
      <c r="B90" t="s">
        <v>43</v>
      </c>
      <c r="C90" t="s">
        <v>17689</v>
      </c>
      <c r="D90" s="3" t="s">
        <v>17690</v>
      </c>
      <c r="E90" t="s">
        <v>17691</v>
      </c>
      <c r="F90" t="s">
        <v>86</v>
      </c>
    </row>
    <row r="91" spans="1:6" x14ac:dyDescent="0.3">
      <c r="A91" t="s">
        <v>18</v>
      </c>
      <c r="B91" t="s">
        <v>43</v>
      </c>
      <c r="C91" t="s">
        <v>17692</v>
      </c>
      <c r="D91" s="3" t="s">
        <v>17693</v>
      </c>
      <c r="E91" t="s">
        <v>17694</v>
      </c>
      <c r="F91" t="s">
        <v>74</v>
      </c>
    </row>
    <row r="92" spans="1:6" x14ac:dyDescent="0.3">
      <c r="A92" t="s">
        <v>18</v>
      </c>
      <c r="B92" t="s">
        <v>43</v>
      </c>
      <c r="C92" t="s">
        <v>17695</v>
      </c>
      <c r="D92" s="3" t="s">
        <v>17696</v>
      </c>
      <c r="E92" t="s">
        <v>2173</v>
      </c>
      <c r="F92" t="s">
        <v>66</v>
      </c>
    </row>
    <row r="93" spans="1:6" x14ac:dyDescent="0.3">
      <c r="A93" t="s">
        <v>18</v>
      </c>
      <c r="B93" t="s">
        <v>43</v>
      </c>
      <c r="C93" t="s">
        <v>17697</v>
      </c>
      <c r="D93" s="3" t="s">
        <v>17698</v>
      </c>
      <c r="E93" t="s">
        <v>17699</v>
      </c>
      <c r="F93" t="s">
        <v>66</v>
      </c>
    </row>
    <row r="94" spans="1:6" x14ac:dyDescent="0.3">
      <c r="A94" t="s">
        <v>18</v>
      </c>
      <c r="B94" t="s">
        <v>43</v>
      </c>
      <c r="C94" t="s">
        <v>17700</v>
      </c>
      <c r="D94" s="3" t="s">
        <v>17701</v>
      </c>
      <c r="E94" t="s">
        <v>17702</v>
      </c>
      <c r="F94" t="s">
        <v>66</v>
      </c>
    </row>
    <row r="95" spans="1:6" x14ac:dyDescent="0.3">
      <c r="A95" t="s">
        <v>18</v>
      </c>
      <c r="B95" t="s">
        <v>43</v>
      </c>
      <c r="C95" t="s">
        <v>17703</v>
      </c>
      <c r="D95" s="3" t="s">
        <v>17704</v>
      </c>
      <c r="E95" t="s">
        <v>17705</v>
      </c>
      <c r="F95" t="s">
        <v>830</v>
      </c>
    </row>
    <row r="96" spans="1:6" x14ac:dyDescent="0.3">
      <c r="A96" t="s">
        <v>18</v>
      </c>
      <c r="B96" t="s">
        <v>43</v>
      </c>
      <c r="C96" t="s">
        <v>17706</v>
      </c>
      <c r="D96" s="3" t="s">
        <v>17707</v>
      </c>
      <c r="E96" t="s">
        <v>17708</v>
      </c>
      <c r="F96" t="s">
        <v>830</v>
      </c>
    </row>
    <row r="97" spans="1:6" x14ac:dyDescent="0.3">
      <c r="A97" t="s">
        <v>18</v>
      </c>
      <c r="B97" t="s">
        <v>43</v>
      </c>
      <c r="C97" t="s">
        <v>17709</v>
      </c>
      <c r="D97" s="3" t="s">
        <v>17710</v>
      </c>
      <c r="E97" t="s">
        <v>17711</v>
      </c>
      <c r="F97" t="s">
        <v>74</v>
      </c>
    </row>
    <row r="98" spans="1:6" x14ac:dyDescent="0.3">
      <c r="A98" t="s">
        <v>18</v>
      </c>
      <c r="B98" t="s">
        <v>43</v>
      </c>
      <c r="C98" t="s">
        <v>17712</v>
      </c>
      <c r="D98" s="3" t="s">
        <v>17713</v>
      </c>
      <c r="E98" t="s">
        <v>17714</v>
      </c>
      <c r="F98" t="s">
        <v>66</v>
      </c>
    </row>
    <row r="99" spans="1:6" x14ac:dyDescent="0.3">
      <c r="A99" t="s">
        <v>18</v>
      </c>
      <c r="B99" t="s">
        <v>43</v>
      </c>
      <c r="C99" t="s">
        <v>17715</v>
      </c>
      <c r="D99" s="3" t="s">
        <v>17716</v>
      </c>
      <c r="E99" t="s">
        <v>17717</v>
      </c>
      <c r="F99" t="s">
        <v>66</v>
      </c>
    </row>
    <row r="100" spans="1:6" x14ac:dyDescent="0.3">
      <c r="A100" t="s">
        <v>18</v>
      </c>
      <c r="B100" t="s">
        <v>43</v>
      </c>
      <c r="C100" t="s">
        <v>17718</v>
      </c>
      <c r="D100" s="3" t="s">
        <v>17719</v>
      </c>
      <c r="E100" t="s">
        <v>17720</v>
      </c>
      <c r="F100" t="s">
        <v>66</v>
      </c>
    </row>
    <row r="101" spans="1:6" x14ac:dyDescent="0.3">
      <c r="A101" t="s">
        <v>18</v>
      </c>
      <c r="B101" t="s">
        <v>43</v>
      </c>
      <c r="C101" t="s">
        <v>17721</v>
      </c>
      <c r="D101" s="3" t="s">
        <v>17722</v>
      </c>
      <c r="E101" t="s">
        <v>17723</v>
      </c>
      <c r="F101" t="s">
        <v>66</v>
      </c>
    </row>
    <row r="102" spans="1:6" x14ac:dyDescent="0.3">
      <c r="A102" t="s">
        <v>18</v>
      </c>
      <c r="B102" t="s">
        <v>43</v>
      </c>
      <c r="C102" t="s">
        <v>17724</v>
      </c>
      <c r="D102" s="3" t="s">
        <v>17725</v>
      </c>
      <c r="E102" t="s">
        <v>17726</v>
      </c>
      <c r="F102" t="s">
        <v>830</v>
      </c>
    </row>
    <row r="103" spans="1:6" x14ac:dyDescent="0.3">
      <c r="A103" t="s">
        <v>18</v>
      </c>
      <c r="B103" t="s">
        <v>43</v>
      </c>
      <c r="C103" t="s">
        <v>17727</v>
      </c>
      <c r="D103" s="3" t="s">
        <v>17728</v>
      </c>
      <c r="E103" t="s">
        <v>17729</v>
      </c>
      <c r="F103" t="s">
        <v>165</v>
      </c>
    </row>
    <row r="104" spans="1:6" x14ac:dyDescent="0.3">
      <c r="A104" t="s">
        <v>18</v>
      </c>
      <c r="B104" t="s">
        <v>43</v>
      </c>
      <c r="C104" t="s">
        <v>17730</v>
      </c>
      <c r="D104" s="3" t="s">
        <v>17731</v>
      </c>
      <c r="E104" t="s">
        <v>17732</v>
      </c>
      <c r="F104" t="s">
        <v>198</v>
      </c>
    </row>
    <row r="105" spans="1:6" x14ac:dyDescent="0.3">
      <c r="A105" t="s">
        <v>18</v>
      </c>
      <c r="B105" t="s">
        <v>43</v>
      </c>
      <c r="C105" t="s">
        <v>17733</v>
      </c>
      <c r="D105" s="3" t="s">
        <v>17734</v>
      </c>
      <c r="E105" t="s">
        <v>17735</v>
      </c>
      <c r="F105" t="s">
        <v>66</v>
      </c>
    </row>
    <row r="106" spans="1:6" x14ac:dyDescent="0.3">
      <c r="A106" t="s">
        <v>18</v>
      </c>
      <c r="B106" t="s">
        <v>43</v>
      </c>
      <c r="C106" t="s">
        <v>17736</v>
      </c>
      <c r="D106" s="3" t="s">
        <v>17737</v>
      </c>
      <c r="E106" t="s">
        <v>17738</v>
      </c>
      <c r="F106" t="s">
        <v>66</v>
      </c>
    </row>
    <row r="107" spans="1:6" x14ac:dyDescent="0.3">
      <c r="A107" t="s">
        <v>18</v>
      </c>
      <c r="B107" t="s">
        <v>43</v>
      </c>
      <c r="C107" t="s">
        <v>17739</v>
      </c>
      <c r="D107" s="3" t="s">
        <v>17740</v>
      </c>
      <c r="E107" t="s">
        <v>17741</v>
      </c>
      <c r="F107" t="s">
        <v>66</v>
      </c>
    </row>
    <row r="108" spans="1:6" x14ac:dyDescent="0.3">
      <c r="A108" t="s">
        <v>18</v>
      </c>
      <c r="B108" t="s">
        <v>43</v>
      </c>
      <c r="C108" t="s">
        <v>17742</v>
      </c>
      <c r="D108" s="3" t="s">
        <v>17743</v>
      </c>
      <c r="E108" t="s">
        <v>17744</v>
      </c>
      <c r="F108" t="s">
        <v>152</v>
      </c>
    </row>
    <row r="109" spans="1:6" x14ac:dyDescent="0.3">
      <c r="A109" t="s">
        <v>18</v>
      </c>
      <c r="B109" t="s">
        <v>43</v>
      </c>
      <c r="C109" t="s">
        <v>17745</v>
      </c>
      <c r="D109" s="3" t="s">
        <v>17746</v>
      </c>
      <c r="E109" t="s">
        <v>17747</v>
      </c>
      <c r="F109" t="s">
        <v>83</v>
      </c>
    </row>
    <row r="110" spans="1:6" x14ac:dyDescent="0.3">
      <c r="A110" t="s">
        <v>18</v>
      </c>
      <c r="B110" t="s">
        <v>43</v>
      </c>
      <c r="C110" t="s">
        <v>17748</v>
      </c>
      <c r="D110" s="3" t="s">
        <v>17749</v>
      </c>
      <c r="E110" t="s">
        <v>17750</v>
      </c>
      <c r="F110" t="s">
        <v>66</v>
      </c>
    </row>
    <row r="111" spans="1:6" x14ac:dyDescent="0.3">
      <c r="A111" t="s">
        <v>18</v>
      </c>
      <c r="B111" t="s">
        <v>43</v>
      </c>
      <c r="C111" t="s">
        <v>17751</v>
      </c>
      <c r="D111" s="3" t="s">
        <v>17752</v>
      </c>
      <c r="E111" t="s">
        <v>17753</v>
      </c>
      <c r="F111" t="s">
        <v>66</v>
      </c>
    </row>
    <row r="112" spans="1:6" x14ac:dyDescent="0.3">
      <c r="A112" t="s">
        <v>18</v>
      </c>
      <c r="B112" t="s">
        <v>43</v>
      </c>
      <c r="C112" t="s">
        <v>17754</v>
      </c>
      <c r="D112" s="3" t="s">
        <v>17755</v>
      </c>
      <c r="E112" t="s">
        <v>17756</v>
      </c>
      <c r="F112" t="s">
        <v>66</v>
      </c>
    </row>
    <row r="113" spans="1:6" x14ac:dyDescent="0.3">
      <c r="A113" t="s">
        <v>18</v>
      </c>
      <c r="B113" t="s">
        <v>43</v>
      </c>
      <c r="C113" t="s">
        <v>17757</v>
      </c>
      <c r="D113" s="3" t="s">
        <v>17758</v>
      </c>
      <c r="E113" t="s">
        <v>17759</v>
      </c>
      <c r="F113" t="s">
        <v>165</v>
      </c>
    </row>
    <row r="114" spans="1:6" x14ac:dyDescent="0.3">
      <c r="A114" t="s">
        <v>18</v>
      </c>
      <c r="B114" t="s">
        <v>43</v>
      </c>
      <c r="C114" t="s">
        <v>17760</v>
      </c>
      <c r="D114" s="3" t="s">
        <v>17761</v>
      </c>
      <c r="E114" t="s">
        <v>17762</v>
      </c>
      <c r="F114" t="s">
        <v>66</v>
      </c>
    </row>
    <row r="115" spans="1:6" x14ac:dyDescent="0.3">
      <c r="A115" t="s">
        <v>18</v>
      </c>
      <c r="B115" t="s">
        <v>43</v>
      </c>
      <c r="C115" t="s">
        <v>17763</v>
      </c>
      <c r="D115" s="3" t="s">
        <v>17764</v>
      </c>
      <c r="E115" t="s">
        <v>17765</v>
      </c>
      <c r="F115" t="s">
        <v>66</v>
      </c>
    </row>
    <row r="116" spans="1:6" x14ac:dyDescent="0.3">
      <c r="A116" t="s">
        <v>18</v>
      </c>
      <c r="B116" t="s">
        <v>43</v>
      </c>
      <c r="C116" t="s">
        <v>17766</v>
      </c>
      <c r="D116" s="3" t="s">
        <v>17767</v>
      </c>
      <c r="E116" t="s">
        <v>17768</v>
      </c>
      <c r="F116" t="s">
        <v>66</v>
      </c>
    </row>
    <row r="117" spans="1:6" x14ac:dyDescent="0.3">
      <c r="A117" t="s">
        <v>18</v>
      </c>
      <c r="B117" t="s">
        <v>43</v>
      </c>
      <c r="C117" t="s">
        <v>17769</v>
      </c>
      <c r="D117" s="3" t="s">
        <v>17770</v>
      </c>
      <c r="E117" t="s">
        <v>2173</v>
      </c>
      <c r="F117" t="s">
        <v>66</v>
      </c>
    </row>
    <row r="118" spans="1:6" x14ac:dyDescent="0.3">
      <c r="A118" t="s">
        <v>18</v>
      </c>
      <c r="B118" t="s">
        <v>43</v>
      </c>
      <c r="C118" t="s">
        <v>17771</v>
      </c>
      <c r="D118" s="3" t="s">
        <v>17772</v>
      </c>
      <c r="E118" t="s">
        <v>17773</v>
      </c>
      <c r="F118" t="s">
        <v>66</v>
      </c>
    </row>
    <row r="119" spans="1:6" x14ac:dyDescent="0.3">
      <c r="A119" t="s">
        <v>18</v>
      </c>
      <c r="B119" t="s">
        <v>43</v>
      </c>
      <c r="C119" t="s">
        <v>17774</v>
      </c>
      <c r="D119" s="3" t="s">
        <v>17775</v>
      </c>
      <c r="E119" t="s">
        <v>17776</v>
      </c>
      <c r="F119" t="s">
        <v>74</v>
      </c>
    </row>
    <row r="120" spans="1:6" x14ac:dyDescent="0.3">
      <c r="A120" t="s">
        <v>18</v>
      </c>
      <c r="B120" t="s">
        <v>43</v>
      </c>
      <c r="C120" t="s">
        <v>17777</v>
      </c>
      <c r="D120" s="3" t="s">
        <v>17778</v>
      </c>
      <c r="E120" t="s">
        <v>17779</v>
      </c>
      <c r="F120" t="s">
        <v>66</v>
      </c>
    </row>
    <row r="121" spans="1:6" x14ac:dyDescent="0.3">
      <c r="A121" t="s">
        <v>18</v>
      </c>
      <c r="B121" t="s">
        <v>43</v>
      </c>
      <c r="C121" t="s">
        <v>17780</v>
      </c>
      <c r="D121" s="3" t="s">
        <v>17781</v>
      </c>
      <c r="E121" t="s">
        <v>17782</v>
      </c>
      <c r="F121" t="s">
        <v>66</v>
      </c>
    </row>
    <row r="122" spans="1:6" x14ac:dyDescent="0.3">
      <c r="A122" t="s">
        <v>18</v>
      </c>
      <c r="B122" t="s">
        <v>43</v>
      </c>
      <c r="C122" t="s">
        <v>17783</v>
      </c>
      <c r="D122" s="3" t="s">
        <v>17784</v>
      </c>
      <c r="E122" t="s">
        <v>17785</v>
      </c>
      <c r="F122" t="s">
        <v>74</v>
      </c>
    </row>
    <row r="123" spans="1:6" x14ac:dyDescent="0.3">
      <c r="A123" t="s">
        <v>18</v>
      </c>
      <c r="B123" t="s">
        <v>43</v>
      </c>
      <c r="C123" t="s">
        <v>17786</v>
      </c>
      <c r="D123" s="3" t="s">
        <v>17787</v>
      </c>
      <c r="E123" t="s">
        <v>17788</v>
      </c>
      <c r="F123" t="s">
        <v>66</v>
      </c>
    </row>
    <row r="124" spans="1:6" x14ac:dyDescent="0.3">
      <c r="A124" t="s">
        <v>18</v>
      </c>
      <c r="B124" t="s">
        <v>43</v>
      </c>
      <c r="C124" t="s">
        <v>17789</v>
      </c>
      <c r="D124" s="3" t="s">
        <v>17790</v>
      </c>
      <c r="E124" t="s">
        <v>17791</v>
      </c>
      <c r="F124" t="s">
        <v>66</v>
      </c>
    </row>
    <row r="125" spans="1:6" x14ac:dyDescent="0.3">
      <c r="A125" t="s">
        <v>18</v>
      </c>
      <c r="B125" t="s">
        <v>43</v>
      </c>
      <c r="C125" t="s">
        <v>17792</v>
      </c>
      <c r="D125" s="3" t="s">
        <v>17793</v>
      </c>
      <c r="E125" t="s">
        <v>17794</v>
      </c>
      <c r="F125" t="s">
        <v>66</v>
      </c>
    </row>
    <row r="126" spans="1:6" x14ac:dyDescent="0.3">
      <c r="A126" t="s">
        <v>18</v>
      </c>
      <c r="B126" t="s">
        <v>43</v>
      </c>
      <c r="C126" t="s">
        <v>17795</v>
      </c>
      <c r="D126" s="3" t="s">
        <v>17796</v>
      </c>
      <c r="E126" t="s">
        <v>17797</v>
      </c>
      <c r="F126" t="s">
        <v>66</v>
      </c>
    </row>
    <row r="127" spans="1:6" x14ac:dyDescent="0.3">
      <c r="A127" t="s">
        <v>18</v>
      </c>
      <c r="B127" t="s">
        <v>43</v>
      </c>
      <c r="C127" t="s">
        <v>17798</v>
      </c>
      <c r="D127" s="3" t="s">
        <v>17799</v>
      </c>
      <c r="E127" t="s">
        <v>17800</v>
      </c>
      <c r="F127" t="s">
        <v>198</v>
      </c>
    </row>
    <row r="128" spans="1:6" x14ac:dyDescent="0.3">
      <c r="A128" t="s">
        <v>18</v>
      </c>
      <c r="B128" t="s">
        <v>43</v>
      </c>
      <c r="C128" t="s">
        <v>17801</v>
      </c>
      <c r="D128" s="3" t="s">
        <v>17802</v>
      </c>
      <c r="E128" t="s">
        <v>17803</v>
      </c>
      <c r="F128" t="s">
        <v>3641</v>
      </c>
    </row>
    <row r="129" spans="1:6" x14ac:dyDescent="0.3">
      <c r="A129" t="s">
        <v>18</v>
      </c>
      <c r="B129" t="s">
        <v>43</v>
      </c>
      <c r="C129" t="s">
        <v>17804</v>
      </c>
      <c r="D129" s="3" t="s">
        <v>17805</v>
      </c>
      <c r="E129" t="s">
        <v>17806</v>
      </c>
      <c r="F129" t="s">
        <v>207</v>
      </c>
    </row>
    <row r="130" spans="1:6" x14ac:dyDescent="0.3">
      <c r="A130" t="s">
        <v>18</v>
      </c>
      <c r="B130" t="s">
        <v>43</v>
      </c>
      <c r="C130" t="s">
        <v>17807</v>
      </c>
      <c r="D130" s="3" t="s">
        <v>1004</v>
      </c>
      <c r="E130" t="s">
        <v>16794</v>
      </c>
      <c r="F130" t="s">
        <v>66</v>
      </c>
    </row>
    <row r="131" spans="1:6" x14ac:dyDescent="0.3">
      <c r="A131" t="s">
        <v>18</v>
      </c>
      <c r="B131" t="s">
        <v>43</v>
      </c>
      <c r="C131" t="s">
        <v>17808</v>
      </c>
      <c r="D131" s="3" t="s">
        <v>17809</v>
      </c>
      <c r="E131" t="s">
        <v>17810</v>
      </c>
      <c r="F131" t="s">
        <v>74</v>
      </c>
    </row>
    <row r="132" spans="1:6" x14ac:dyDescent="0.3">
      <c r="A132" t="s">
        <v>18</v>
      </c>
      <c r="B132" t="s">
        <v>43</v>
      </c>
      <c r="C132" t="s">
        <v>17811</v>
      </c>
      <c r="D132" s="3" t="s">
        <v>17812</v>
      </c>
      <c r="E132" t="s">
        <v>17813</v>
      </c>
      <c r="F132" t="s">
        <v>83</v>
      </c>
    </row>
    <row r="133" spans="1:6" x14ac:dyDescent="0.3">
      <c r="A133" t="s">
        <v>18</v>
      </c>
      <c r="B133" t="s">
        <v>43</v>
      </c>
      <c r="C133" t="s">
        <v>17814</v>
      </c>
      <c r="D133" s="3" t="s">
        <v>9019</v>
      </c>
      <c r="E133" t="s">
        <v>17815</v>
      </c>
      <c r="F133" t="s">
        <v>66</v>
      </c>
    </row>
    <row r="134" spans="1:6" x14ac:dyDescent="0.3">
      <c r="A134" t="s">
        <v>18</v>
      </c>
      <c r="B134" t="s">
        <v>43</v>
      </c>
      <c r="C134" t="s">
        <v>17816</v>
      </c>
      <c r="D134" s="3" t="s">
        <v>17817</v>
      </c>
      <c r="E134" t="s">
        <v>2173</v>
      </c>
      <c r="F134" t="s">
        <v>66</v>
      </c>
    </row>
    <row r="135" spans="1:6" x14ac:dyDescent="0.3">
      <c r="A135" t="s">
        <v>18</v>
      </c>
      <c r="B135" t="s">
        <v>43</v>
      </c>
      <c r="C135" t="s">
        <v>17818</v>
      </c>
      <c r="D135" s="3" t="s">
        <v>17819</v>
      </c>
      <c r="E135" t="s">
        <v>17820</v>
      </c>
      <c r="F135" t="s">
        <v>118</v>
      </c>
    </row>
    <row r="136" spans="1:6" x14ac:dyDescent="0.3">
      <c r="A136" t="s">
        <v>18</v>
      </c>
      <c r="B136" t="s">
        <v>43</v>
      </c>
      <c r="C136" t="s">
        <v>17821</v>
      </c>
      <c r="D136" s="3" t="s">
        <v>17822</v>
      </c>
      <c r="E136" t="s">
        <v>17823</v>
      </c>
      <c r="F136" t="s">
        <v>66</v>
      </c>
    </row>
    <row r="137" spans="1:6" x14ac:dyDescent="0.3">
      <c r="A137" t="s">
        <v>18</v>
      </c>
      <c r="B137" t="s">
        <v>43</v>
      </c>
      <c r="C137" t="s">
        <v>17824</v>
      </c>
      <c r="D137" s="3" t="s">
        <v>17825</v>
      </c>
      <c r="E137" t="s">
        <v>17826</v>
      </c>
      <c r="F137" t="s">
        <v>830</v>
      </c>
    </row>
    <row r="138" spans="1:6" x14ac:dyDescent="0.3">
      <c r="A138" t="s">
        <v>18</v>
      </c>
      <c r="B138" t="s">
        <v>43</v>
      </c>
      <c r="C138" t="s">
        <v>17827</v>
      </c>
      <c r="D138" s="3" t="s">
        <v>17828</v>
      </c>
      <c r="E138" t="s">
        <v>17829</v>
      </c>
      <c r="F138" t="s">
        <v>66</v>
      </c>
    </row>
    <row r="139" spans="1:6" x14ac:dyDescent="0.3">
      <c r="A139" t="s">
        <v>18</v>
      </c>
      <c r="B139" t="s">
        <v>43</v>
      </c>
      <c r="C139" t="s">
        <v>17830</v>
      </c>
      <c r="D139" s="3" t="s">
        <v>17831</v>
      </c>
      <c r="E139" t="s">
        <v>17832</v>
      </c>
      <c r="F139" t="s">
        <v>66</v>
      </c>
    </row>
    <row r="140" spans="1:6" x14ac:dyDescent="0.3">
      <c r="A140" t="s">
        <v>18</v>
      </c>
      <c r="B140" t="s">
        <v>43</v>
      </c>
      <c r="C140" t="s">
        <v>17833</v>
      </c>
      <c r="D140" s="3" t="s">
        <v>17834</v>
      </c>
      <c r="E140" t="s">
        <v>17835</v>
      </c>
      <c r="F140" t="s">
        <v>66</v>
      </c>
    </row>
    <row r="141" spans="1:6" x14ac:dyDescent="0.3">
      <c r="A141" t="s">
        <v>18</v>
      </c>
      <c r="B141" t="s">
        <v>43</v>
      </c>
      <c r="C141" t="s">
        <v>17836</v>
      </c>
      <c r="D141" s="3" t="s">
        <v>17837</v>
      </c>
      <c r="E141" t="s">
        <v>17838</v>
      </c>
      <c r="F141" t="s">
        <v>66</v>
      </c>
    </row>
    <row r="142" spans="1:6" x14ac:dyDescent="0.3">
      <c r="A142" t="s">
        <v>18</v>
      </c>
      <c r="B142" t="s">
        <v>43</v>
      </c>
      <c r="C142" t="s">
        <v>17839</v>
      </c>
      <c r="D142" s="3" t="s">
        <v>17840</v>
      </c>
      <c r="E142" t="s">
        <v>17841</v>
      </c>
      <c r="F142" t="s">
        <v>74</v>
      </c>
    </row>
    <row r="143" spans="1:6" x14ac:dyDescent="0.3">
      <c r="A143" t="s">
        <v>18</v>
      </c>
      <c r="B143" t="s">
        <v>43</v>
      </c>
      <c r="C143" t="s">
        <v>17842</v>
      </c>
      <c r="D143" s="3" t="s">
        <v>17843</v>
      </c>
      <c r="E143" t="s">
        <v>17844</v>
      </c>
      <c r="F143" t="s">
        <v>66</v>
      </c>
    </row>
    <row r="144" spans="1:6" x14ac:dyDescent="0.3">
      <c r="A144" t="s">
        <v>18</v>
      </c>
      <c r="B144" t="s">
        <v>43</v>
      </c>
      <c r="C144" t="s">
        <v>17845</v>
      </c>
      <c r="D144" s="3" t="s">
        <v>17846</v>
      </c>
      <c r="E144" t="s">
        <v>17847</v>
      </c>
      <c r="F144" t="s">
        <v>66</v>
      </c>
    </row>
    <row r="145" spans="1:6" x14ac:dyDescent="0.3">
      <c r="A145" t="s">
        <v>18</v>
      </c>
      <c r="B145" t="s">
        <v>43</v>
      </c>
      <c r="C145" t="s">
        <v>17848</v>
      </c>
      <c r="D145" s="3" t="s">
        <v>17849</v>
      </c>
      <c r="E145" t="s">
        <v>17850</v>
      </c>
      <c r="F145" t="s">
        <v>74</v>
      </c>
    </row>
    <row r="146" spans="1:6" x14ac:dyDescent="0.3">
      <c r="A146" t="s">
        <v>18</v>
      </c>
      <c r="B146" t="s">
        <v>43</v>
      </c>
      <c r="C146" t="s">
        <v>17851</v>
      </c>
      <c r="D146" s="3" t="s">
        <v>17852</v>
      </c>
      <c r="E146" t="s">
        <v>17853</v>
      </c>
      <c r="F146" t="s">
        <v>267</v>
      </c>
    </row>
    <row r="147" spans="1:6" x14ac:dyDescent="0.3">
      <c r="A147" t="s">
        <v>18</v>
      </c>
      <c r="B147" t="s">
        <v>43</v>
      </c>
      <c r="C147" t="s">
        <v>17854</v>
      </c>
      <c r="D147" s="3" t="s">
        <v>17855</v>
      </c>
      <c r="E147" t="s">
        <v>17856</v>
      </c>
      <c r="F147" t="s">
        <v>66</v>
      </c>
    </row>
    <row r="148" spans="1:6" x14ac:dyDescent="0.3">
      <c r="A148" t="s">
        <v>18</v>
      </c>
      <c r="B148" t="s">
        <v>43</v>
      </c>
      <c r="C148" t="s">
        <v>17857</v>
      </c>
      <c r="D148" s="3" t="s">
        <v>17858</v>
      </c>
      <c r="E148" t="s">
        <v>17859</v>
      </c>
      <c r="F148" t="s">
        <v>66</v>
      </c>
    </row>
    <row r="149" spans="1:6" x14ac:dyDescent="0.3">
      <c r="A149" t="s">
        <v>18</v>
      </c>
      <c r="B149" t="s">
        <v>43</v>
      </c>
      <c r="C149" t="s">
        <v>17860</v>
      </c>
      <c r="D149" s="3" t="s">
        <v>17861</v>
      </c>
      <c r="E149" t="s">
        <v>17862</v>
      </c>
      <c r="F149" t="s">
        <v>66</v>
      </c>
    </row>
    <row r="150" spans="1:6" x14ac:dyDescent="0.3">
      <c r="A150" t="s">
        <v>18</v>
      </c>
      <c r="B150" t="s">
        <v>43</v>
      </c>
      <c r="C150" t="s">
        <v>17863</v>
      </c>
      <c r="D150" s="3" t="s">
        <v>17864</v>
      </c>
      <c r="E150" t="s">
        <v>17865</v>
      </c>
      <c r="F150" t="s">
        <v>66</v>
      </c>
    </row>
    <row r="151" spans="1:6" x14ac:dyDescent="0.3">
      <c r="A151" t="s">
        <v>18</v>
      </c>
      <c r="B151" t="s">
        <v>43</v>
      </c>
      <c r="C151" t="s">
        <v>17866</v>
      </c>
      <c r="D151" s="3" t="s">
        <v>17867</v>
      </c>
      <c r="E151" t="s">
        <v>17868</v>
      </c>
      <c r="F151" t="s">
        <v>86</v>
      </c>
    </row>
    <row r="152" spans="1:6" x14ac:dyDescent="0.3">
      <c r="A152" t="s">
        <v>18</v>
      </c>
      <c r="B152" t="s">
        <v>43</v>
      </c>
      <c r="C152" t="s">
        <v>17869</v>
      </c>
      <c r="D152" s="3" t="s">
        <v>17870</v>
      </c>
      <c r="E152" t="s">
        <v>17871</v>
      </c>
      <c r="F152"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6" r:id="rId14"/>
    <hyperlink ref="D17" r:id="rId15"/>
    <hyperlink ref="D18" r:id="rId16"/>
    <hyperlink ref="D19" r:id="rId17"/>
    <hyperlink ref="D20" r:id="rId18"/>
    <hyperlink ref="D21" r:id="rId19"/>
    <hyperlink ref="D22" r:id="rId20"/>
    <hyperlink ref="D23" r:id="rId21"/>
    <hyperlink ref="D24" r:id="rId22"/>
    <hyperlink ref="D25" r:id="rId23"/>
    <hyperlink ref="D26" r:id="rId24"/>
    <hyperlink ref="D27" r:id="rId25"/>
    <hyperlink ref="D28" r:id="rId26"/>
    <hyperlink ref="D29" r:id="rId27"/>
    <hyperlink ref="D30" r:id="rId28"/>
    <hyperlink ref="D31" r:id="rId29"/>
    <hyperlink ref="D32" r:id="rId30"/>
    <hyperlink ref="D33" r:id="rId31"/>
    <hyperlink ref="D34" r:id="rId32"/>
    <hyperlink ref="D35" r:id="rId33"/>
    <hyperlink ref="D36" r:id="rId34"/>
    <hyperlink ref="D37" r:id="rId35" display="www.site.voxpopme.com"/>
    <hyperlink ref="D38" r:id="rId36"/>
    <hyperlink ref="D39" r:id="rId37"/>
    <hyperlink ref="D40" r:id="rId38"/>
    <hyperlink ref="D41" r:id="rId39"/>
    <hyperlink ref="D42" r:id="rId40"/>
    <hyperlink ref="D43" r:id="rId41"/>
    <hyperlink ref="D44" r:id="rId42"/>
    <hyperlink ref="D45" r:id="rId43"/>
    <hyperlink ref="D46" r:id="rId44"/>
    <hyperlink ref="D47" r:id="rId45"/>
    <hyperlink ref="D48" r:id="rId46"/>
    <hyperlink ref="D49" r:id="rId47"/>
    <hyperlink ref="D50" r:id="rId48"/>
    <hyperlink ref="D51" r:id="rId49"/>
    <hyperlink ref="D52" r:id="rId50"/>
    <hyperlink ref="D53" r:id="rId51"/>
    <hyperlink ref="D54" r:id="rId52"/>
    <hyperlink ref="D55" r:id="rId53"/>
    <hyperlink ref="D56" r:id="rId54"/>
    <hyperlink ref="D57" r:id="rId55"/>
    <hyperlink ref="D58" r:id="rId56"/>
    <hyperlink ref="D59" r:id="rId57"/>
    <hyperlink ref="D60" r:id="rId58"/>
    <hyperlink ref="D61" r:id="rId59"/>
    <hyperlink ref="D62" r:id="rId60"/>
    <hyperlink ref="D63" r:id="rId61"/>
    <hyperlink ref="D64" r:id="rId62"/>
    <hyperlink ref="D65" r:id="rId63"/>
    <hyperlink ref="D66" r:id="rId64"/>
    <hyperlink ref="D67" r:id="rId65"/>
    <hyperlink ref="D68" r:id="rId66"/>
    <hyperlink ref="D69" r:id="rId67"/>
    <hyperlink ref="D70" r:id="rId68"/>
    <hyperlink ref="D71" r:id="rId69"/>
    <hyperlink ref="D72"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7" r:id="rId85"/>
    <hyperlink ref="D88" r:id="rId86"/>
    <hyperlink ref="D89" r:id="rId87"/>
    <hyperlink ref="D90" r:id="rId88"/>
    <hyperlink ref="D91" r:id="rId89"/>
    <hyperlink ref="D92" r:id="rId90"/>
    <hyperlink ref="D93" r:id="rId91"/>
    <hyperlink ref="D94" r:id="rId92"/>
    <hyperlink ref="D95" r:id="rId93"/>
    <hyperlink ref="D96" r:id="rId94"/>
    <hyperlink ref="D97" r:id="rId95"/>
    <hyperlink ref="D98" r:id="rId96"/>
    <hyperlink ref="D99" r:id="rId97"/>
    <hyperlink ref="D100" r:id="rId98"/>
    <hyperlink ref="D101" r:id="rId99"/>
    <hyperlink ref="D102" r:id="rId100"/>
    <hyperlink ref="D103" r:id="rId101"/>
    <hyperlink ref="D104"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hyperlink ref="D135" r:id="rId133"/>
    <hyperlink ref="D136" r:id="rId134"/>
    <hyperlink ref="D137" r:id="rId135"/>
    <hyperlink ref="D138" r:id="rId136"/>
    <hyperlink ref="D139" r:id="rId137"/>
    <hyperlink ref="D140" r:id="rId138"/>
    <hyperlink ref="D141" r:id="rId139"/>
    <hyperlink ref="D142" r:id="rId140"/>
    <hyperlink ref="D143" r:id="rId141"/>
    <hyperlink ref="D144" r:id="rId142"/>
    <hyperlink ref="D145" r:id="rId143"/>
    <hyperlink ref="D146" r:id="rId144" display="www.reviewpro.shijigroup.com"/>
    <hyperlink ref="D147" r:id="rId145"/>
    <hyperlink ref="D148" r:id="rId146"/>
    <hyperlink ref="D149" r:id="rId147"/>
    <hyperlink ref="D150" r:id="rId148"/>
    <hyperlink ref="D151" r:id="rId149"/>
    <hyperlink ref="D152" r:id="rId150"/>
  </hyperlinks>
  <pageMargins left="0.7" right="0.7" top="0.75" bottom="0.75" header="0.3" footer="0.3"/>
</worksheet>
</file>

<file path=xl/worksheets/sheet3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38"/>
  <sheetViews>
    <sheetView workbookViewId="0">
      <pane ySplit="1" topLeftCell="A2" activePane="bottomLeft" state="frozen"/>
      <selection pane="bottomLeft" activeCell="A2" sqref="A2"/>
    </sheetView>
  </sheetViews>
  <sheetFormatPr defaultColWidth="18.77734375" defaultRowHeight="14.4" x14ac:dyDescent="0.3"/>
  <sheetData>
    <row r="1" spans="1:6" s="1" customFormat="1" x14ac:dyDescent="0.3">
      <c r="A1" s="1" t="s">
        <v>2</v>
      </c>
      <c r="B1" s="1" t="s">
        <v>3</v>
      </c>
      <c r="C1" s="1" t="s">
        <v>5</v>
      </c>
      <c r="D1" s="1" t="s">
        <v>4</v>
      </c>
      <c r="E1" s="1" t="s">
        <v>6</v>
      </c>
      <c r="F1" s="1" t="s">
        <v>7</v>
      </c>
    </row>
    <row r="2" spans="1:6" x14ac:dyDescent="0.3">
      <c r="A2" t="s">
        <v>18</v>
      </c>
      <c r="B2" t="s">
        <v>44</v>
      </c>
      <c r="C2" t="s">
        <v>17872</v>
      </c>
      <c r="D2" s="3" t="s">
        <v>17873</v>
      </c>
      <c r="E2" t="s">
        <v>17874</v>
      </c>
      <c r="F2" t="s">
        <v>86</v>
      </c>
    </row>
    <row r="3" spans="1:6" x14ac:dyDescent="0.3">
      <c r="A3" t="s">
        <v>18</v>
      </c>
      <c r="B3" t="s">
        <v>44</v>
      </c>
      <c r="C3" t="s">
        <v>17875</v>
      </c>
      <c r="D3" s="3" t="s">
        <v>17876</v>
      </c>
      <c r="E3" t="s">
        <v>2173</v>
      </c>
      <c r="F3" t="s">
        <v>66</v>
      </c>
    </row>
    <row r="4" spans="1:6" x14ac:dyDescent="0.3">
      <c r="A4" t="s">
        <v>18</v>
      </c>
      <c r="B4" t="s">
        <v>44</v>
      </c>
      <c r="C4" t="s">
        <v>17877</v>
      </c>
      <c r="D4" s="3" t="s">
        <v>17878</v>
      </c>
      <c r="E4" t="s">
        <v>2173</v>
      </c>
      <c r="F4" t="s">
        <v>66</v>
      </c>
    </row>
    <row r="5" spans="1:6" x14ac:dyDescent="0.3">
      <c r="A5" t="s">
        <v>18</v>
      </c>
      <c r="B5" t="s">
        <v>44</v>
      </c>
      <c r="C5" t="s">
        <v>17879</v>
      </c>
      <c r="D5" s="3" t="s">
        <v>17880</v>
      </c>
      <c r="E5" t="s">
        <v>17881</v>
      </c>
      <c r="F5" t="s">
        <v>66</v>
      </c>
    </row>
    <row r="6" spans="1:6" x14ac:dyDescent="0.3">
      <c r="A6" t="s">
        <v>18</v>
      </c>
      <c r="B6" t="s">
        <v>44</v>
      </c>
      <c r="C6" t="s">
        <v>17882</v>
      </c>
      <c r="D6" s="3" t="s">
        <v>17883</v>
      </c>
      <c r="E6" t="s">
        <v>17884</v>
      </c>
      <c r="F6" t="s">
        <v>66</v>
      </c>
    </row>
    <row r="7" spans="1:6" x14ac:dyDescent="0.3">
      <c r="A7" t="s">
        <v>18</v>
      </c>
      <c r="B7" t="s">
        <v>44</v>
      </c>
      <c r="C7" t="s">
        <v>17885</v>
      </c>
      <c r="D7" s="3" t="s">
        <v>17886</v>
      </c>
      <c r="E7" t="s">
        <v>2173</v>
      </c>
      <c r="F7" t="s">
        <v>66</v>
      </c>
    </row>
    <row r="8" spans="1:6" x14ac:dyDescent="0.3">
      <c r="A8" t="s">
        <v>18</v>
      </c>
      <c r="B8" t="s">
        <v>44</v>
      </c>
      <c r="C8" t="s">
        <v>17887</v>
      </c>
      <c r="D8" s="3" t="s">
        <v>17888</v>
      </c>
      <c r="E8" t="s">
        <v>17889</v>
      </c>
      <c r="F8" t="s">
        <v>66</v>
      </c>
    </row>
    <row r="9" spans="1:6" x14ac:dyDescent="0.3">
      <c r="A9" t="s">
        <v>18</v>
      </c>
      <c r="B9" t="s">
        <v>44</v>
      </c>
      <c r="C9" t="s">
        <v>17890</v>
      </c>
      <c r="D9" s="3" t="s">
        <v>17891</v>
      </c>
      <c r="E9" t="s">
        <v>17892</v>
      </c>
      <c r="F9" t="s">
        <v>66</v>
      </c>
    </row>
    <row r="10" spans="1:6" x14ac:dyDescent="0.3">
      <c r="A10" t="s">
        <v>18</v>
      </c>
      <c r="B10" t="s">
        <v>44</v>
      </c>
      <c r="C10" t="s">
        <v>17893</v>
      </c>
      <c r="D10" s="3" t="s">
        <v>17894</v>
      </c>
      <c r="E10" t="s">
        <v>2173</v>
      </c>
      <c r="F10" t="s">
        <v>66</v>
      </c>
    </row>
    <row r="11" spans="1:6" x14ac:dyDescent="0.3">
      <c r="A11" t="s">
        <v>18</v>
      </c>
      <c r="B11" t="s">
        <v>44</v>
      </c>
      <c r="C11" t="s">
        <v>17895</v>
      </c>
      <c r="D11" s="3" t="s">
        <v>17896</v>
      </c>
      <c r="E11" t="s">
        <v>17897</v>
      </c>
      <c r="F11" t="s">
        <v>83</v>
      </c>
    </row>
    <row r="12" spans="1:6" x14ac:dyDescent="0.3">
      <c r="A12" t="s">
        <v>18</v>
      </c>
      <c r="B12" t="s">
        <v>44</v>
      </c>
      <c r="C12" t="s">
        <v>17898</v>
      </c>
      <c r="D12" s="3" t="s">
        <v>17899</v>
      </c>
      <c r="E12" t="s">
        <v>2173</v>
      </c>
      <c r="F12" t="s">
        <v>118</v>
      </c>
    </row>
    <row r="13" spans="1:6" x14ac:dyDescent="0.3">
      <c r="A13" t="s">
        <v>18</v>
      </c>
      <c r="B13" t="s">
        <v>44</v>
      </c>
      <c r="C13" t="s">
        <v>17900</v>
      </c>
      <c r="D13" s="3" t="s">
        <v>17901</v>
      </c>
      <c r="E13" t="s">
        <v>17902</v>
      </c>
      <c r="F13" t="s">
        <v>924</v>
      </c>
    </row>
    <row r="14" spans="1:6" x14ac:dyDescent="0.3">
      <c r="A14" t="s">
        <v>18</v>
      </c>
      <c r="B14" t="s">
        <v>44</v>
      </c>
      <c r="C14" t="s">
        <v>17903</v>
      </c>
      <c r="D14" s="3" t="s">
        <v>17904</v>
      </c>
      <c r="E14" t="s">
        <v>17905</v>
      </c>
      <c r="F14" t="s">
        <v>352</v>
      </c>
    </row>
    <row r="15" spans="1:6" x14ac:dyDescent="0.3">
      <c r="A15" t="s">
        <v>18</v>
      </c>
      <c r="B15" t="s">
        <v>44</v>
      </c>
      <c r="C15" t="s">
        <v>17906</v>
      </c>
      <c r="D15" s="3" t="s">
        <v>17907</v>
      </c>
      <c r="E15" t="s">
        <v>17908</v>
      </c>
      <c r="F15" t="s">
        <v>323</v>
      </c>
    </row>
    <row r="16" spans="1:6" x14ac:dyDescent="0.3">
      <c r="A16" t="s">
        <v>18</v>
      </c>
      <c r="B16" t="s">
        <v>44</v>
      </c>
      <c r="C16" t="s">
        <v>17909</v>
      </c>
      <c r="D16" s="3" t="s">
        <v>17910</v>
      </c>
      <c r="E16" t="s">
        <v>17911</v>
      </c>
      <c r="F16" t="s">
        <v>66</v>
      </c>
    </row>
    <row r="17" spans="1:6" x14ac:dyDescent="0.3">
      <c r="A17" t="s">
        <v>18</v>
      </c>
      <c r="B17" t="s">
        <v>44</v>
      </c>
      <c r="C17" t="s">
        <v>17912</v>
      </c>
      <c r="D17" s="3" t="s">
        <v>17913</v>
      </c>
      <c r="E17" t="s">
        <v>2173</v>
      </c>
      <c r="F17" t="s">
        <v>66</v>
      </c>
    </row>
    <row r="18" spans="1:6" x14ac:dyDescent="0.3">
      <c r="A18" t="s">
        <v>18</v>
      </c>
      <c r="B18" t="s">
        <v>44</v>
      </c>
      <c r="C18" t="s">
        <v>17914</v>
      </c>
      <c r="D18" s="3" t="s">
        <v>17915</v>
      </c>
      <c r="E18" t="s">
        <v>17916</v>
      </c>
      <c r="F18" t="s">
        <v>66</v>
      </c>
    </row>
    <row r="19" spans="1:6" x14ac:dyDescent="0.3">
      <c r="A19" t="s">
        <v>18</v>
      </c>
      <c r="B19" t="s">
        <v>44</v>
      </c>
      <c r="C19" t="s">
        <v>17917</v>
      </c>
      <c r="D19" s="3" t="s">
        <v>17918</v>
      </c>
      <c r="E19" t="s">
        <v>17919</v>
      </c>
      <c r="F19" t="s">
        <v>74</v>
      </c>
    </row>
    <row r="20" spans="1:6" x14ac:dyDescent="0.3">
      <c r="A20" t="s">
        <v>18</v>
      </c>
      <c r="B20" t="s">
        <v>44</v>
      </c>
      <c r="C20" t="s">
        <v>17920</v>
      </c>
      <c r="D20" s="3" t="s">
        <v>12199</v>
      </c>
      <c r="E20" t="s">
        <v>12200</v>
      </c>
      <c r="F20" t="s">
        <v>118</v>
      </c>
    </row>
    <row r="21" spans="1:6" x14ac:dyDescent="0.3">
      <c r="A21" t="s">
        <v>18</v>
      </c>
      <c r="B21" t="s">
        <v>44</v>
      </c>
      <c r="C21" t="s">
        <v>17921</v>
      </c>
      <c r="D21" s="3" t="s">
        <v>17922</v>
      </c>
      <c r="E21" t="s">
        <v>2173</v>
      </c>
      <c r="F21" t="s">
        <v>143</v>
      </c>
    </row>
    <row r="22" spans="1:6" x14ac:dyDescent="0.3">
      <c r="A22" t="s">
        <v>18</v>
      </c>
      <c r="B22" t="s">
        <v>44</v>
      </c>
      <c r="C22" t="s">
        <v>17923</v>
      </c>
      <c r="D22" t="s">
        <v>2173</v>
      </c>
      <c r="E22" t="s">
        <v>2173</v>
      </c>
      <c r="F22" t="s">
        <v>66</v>
      </c>
    </row>
    <row r="23" spans="1:6" x14ac:dyDescent="0.3">
      <c r="A23" t="s">
        <v>18</v>
      </c>
      <c r="B23" t="s">
        <v>44</v>
      </c>
      <c r="C23" t="s">
        <v>17924</v>
      </c>
      <c r="D23" s="3" t="s">
        <v>17925</v>
      </c>
      <c r="E23" t="s">
        <v>17926</v>
      </c>
      <c r="F23" t="s">
        <v>830</v>
      </c>
    </row>
    <row r="24" spans="1:6" x14ac:dyDescent="0.3">
      <c r="A24" t="s">
        <v>18</v>
      </c>
      <c r="B24" t="s">
        <v>44</v>
      </c>
      <c r="C24" t="s">
        <v>17927</v>
      </c>
      <c r="D24" s="3" t="s">
        <v>17928</v>
      </c>
      <c r="E24" t="s">
        <v>2173</v>
      </c>
      <c r="F24" t="s">
        <v>66</v>
      </c>
    </row>
    <row r="25" spans="1:6" x14ac:dyDescent="0.3">
      <c r="A25" t="s">
        <v>18</v>
      </c>
      <c r="B25" t="s">
        <v>44</v>
      </c>
      <c r="C25" t="s">
        <v>17929</v>
      </c>
      <c r="D25" s="3" t="s">
        <v>17930</v>
      </c>
      <c r="E25" t="s">
        <v>2173</v>
      </c>
      <c r="F25" t="s">
        <v>66</v>
      </c>
    </row>
    <row r="26" spans="1:6" x14ac:dyDescent="0.3">
      <c r="A26" t="s">
        <v>18</v>
      </c>
      <c r="B26" t="s">
        <v>44</v>
      </c>
      <c r="C26" t="s">
        <v>17931</v>
      </c>
      <c r="D26" s="3" t="s">
        <v>17932</v>
      </c>
      <c r="E26" t="s">
        <v>2173</v>
      </c>
      <c r="F26" t="s">
        <v>74</v>
      </c>
    </row>
    <row r="27" spans="1:6" x14ac:dyDescent="0.3">
      <c r="A27" t="s">
        <v>18</v>
      </c>
      <c r="B27" t="s">
        <v>44</v>
      </c>
      <c r="C27" t="s">
        <v>17933</v>
      </c>
      <c r="D27" s="3" t="s">
        <v>17934</v>
      </c>
      <c r="E27" t="s">
        <v>2173</v>
      </c>
      <c r="F27" t="s">
        <v>66</v>
      </c>
    </row>
    <row r="28" spans="1:6" x14ac:dyDescent="0.3">
      <c r="A28" t="s">
        <v>18</v>
      </c>
      <c r="B28" t="s">
        <v>44</v>
      </c>
      <c r="C28" t="s">
        <v>17935</v>
      </c>
      <c r="D28" s="3" t="s">
        <v>17936</v>
      </c>
      <c r="E28" t="s">
        <v>17937</v>
      </c>
      <c r="F28" t="s">
        <v>74</v>
      </c>
    </row>
    <row r="29" spans="1:6" x14ac:dyDescent="0.3">
      <c r="A29" t="s">
        <v>18</v>
      </c>
      <c r="B29" t="s">
        <v>44</v>
      </c>
      <c r="C29" t="s">
        <v>17938</v>
      </c>
      <c r="D29" s="3" t="s">
        <v>17939</v>
      </c>
      <c r="E29" t="s">
        <v>17940</v>
      </c>
      <c r="F29" t="s">
        <v>152</v>
      </c>
    </row>
    <row r="30" spans="1:6" x14ac:dyDescent="0.3">
      <c r="A30" t="s">
        <v>18</v>
      </c>
      <c r="B30" t="s">
        <v>44</v>
      </c>
      <c r="C30" t="s">
        <v>17941</v>
      </c>
      <c r="D30" s="3" t="s">
        <v>17942</v>
      </c>
      <c r="E30" t="s">
        <v>2173</v>
      </c>
      <c r="F30" t="s">
        <v>66</v>
      </c>
    </row>
    <row r="31" spans="1:6" x14ac:dyDescent="0.3">
      <c r="A31" t="s">
        <v>18</v>
      </c>
      <c r="B31" t="s">
        <v>44</v>
      </c>
      <c r="C31" t="s">
        <v>17943</v>
      </c>
      <c r="D31" s="3" t="s">
        <v>17944</v>
      </c>
      <c r="E31" t="s">
        <v>17945</v>
      </c>
      <c r="F31" t="s">
        <v>66</v>
      </c>
    </row>
    <row r="32" spans="1:6" x14ac:dyDescent="0.3">
      <c r="A32" t="s">
        <v>18</v>
      </c>
      <c r="B32" t="s">
        <v>44</v>
      </c>
      <c r="C32" t="s">
        <v>17946</v>
      </c>
      <c r="D32" s="3" t="s">
        <v>17947</v>
      </c>
      <c r="E32" t="s">
        <v>17948</v>
      </c>
      <c r="F32" t="s">
        <v>66</v>
      </c>
    </row>
    <row r="33" spans="1:6" x14ac:dyDescent="0.3">
      <c r="A33" t="s">
        <v>18</v>
      </c>
      <c r="B33" t="s">
        <v>44</v>
      </c>
      <c r="C33" t="s">
        <v>17949</v>
      </c>
      <c r="D33" s="3" t="s">
        <v>17950</v>
      </c>
      <c r="E33" t="s">
        <v>2173</v>
      </c>
      <c r="F33" t="s">
        <v>74</v>
      </c>
    </row>
    <row r="34" spans="1:6" x14ac:dyDescent="0.3">
      <c r="A34" t="s">
        <v>18</v>
      </c>
      <c r="B34" t="s">
        <v>44</v>
      </c>
      <c r="C34" t="s">
        <v>17951</v>
      </c>
      <c r="D34" s="3" t="s">
        <v>17952</v>
      </c>
      <c r="E34" t="s">
        <v>17953</v>
      </c>
      <c r="F34" t="s">
        <v>74</v>
      </c>
    </row>
    <row r="35" spans="1:6" x14ac:dyDescent="0.3">
      <c r="A35" t="s">
        <v>18</v>
      </c>
      <c r="B35" t="s">
        <v>44</v>
      </c>
      <c r="C35" t="s">
        <v>17954</v>
      </c>
      <c r="D35" s="3" t="s">
        <v>17955</v>
      </c>
      <c r="E35" t="s">
        <v>2173</v>
      </c>
      <c r="F35" t="s">
        <v>86</v>
      </c>
    </row>
    <row r="36" spans="1:6" x14ac:dyDescent="0.3">
      <c r="A36" t="s">
        <v>18</v>
      </c>
      <c r="B36" t="s">
        <v>44</v>
      </c>
      <c r="C36" t="s">
        <v>17956</v>
      </c>
      <c r="D36" s="3" t="s">
        <v>17957</v>
      </c>
      <c r="E36" t="s">
        <v>2173</v>
      </c>
      <c r="F36" t="s">
        <v>86</v>
      </c>
    </row>
    <row r="37" spans="1:6" x14ac:dyDescent="0.3">
      <c r="A37" t="s">
        <v>18</v>
      </c>
      <c r="B37" t="s">
        <v>44</v>
      </c>
      <c r="C37" t="s">
        <v>17958</v>
      </c>
      <c r="D37" s="3" t="s">
        <v>17959</v>
      </c>
      <c r="E37" t="s">
        <v>17960</v>
      </c>
      <c r="F37" t="s">
        <v>165</v>
      </c>
    </row>
    <row r="38" spans="1:6" x14ac:dyDescent="0.3">
      <c r="A38" t="s">
        <v>18</v>
      </c>
      <c r="B38" t="s">
        <v>44</v>
      </c>
      <c r="C38" t="s">
        <v>17961</v>
      </c>
      <c r="D38" s="3" t="s">
        <v>17962</v>
      </c>
      <c r="E38" t="s">
        <v>17963</v>
      </c>
      <c r="F38" t="s">
        <v>323</v>
      </c>
    </row>
    <row r="39" spans="1:6" x14ac:dyDescent="0.3">
      <c r="A39" t="s">
        <v>18</v>
      </c>
      <c r="B39" t="s">
        <v>44</v>
      </c>
      <c r="C39" t="s">
        <v>17964</v>
      </c>
      <c r="D39" s="3" t="s">
        <v>17965</v>
      </c>
      <c r="E39" t="s">
        <v>17966</v>
      </c>
      <c r="F39" t="s">
        <v>74</v>
      </c>
    </row>
    <row r="40" spans="1:6" x14ac:dyDescent="0.3">
      <c r="A40" t="s">
        <v>18</v>
      </c>
      <c r="B40" t="s">
        <v>44</v>
      </c>
      <c r="C40" t="s">
        <v>17967</v>
      </c>
      <c r="D40" s="3" t="s">
        <v>17968</v>
      </c>
      <c r="E40" t="s">
        <v>17969</v>
      </c>
      <c r="F40" t="s">
        <v>66</v>
      </c>
    </row>
    <row r="41" spans="1:6" x14ac:dyDescent="0.3">
      <c r="A41" t="s">
        <v>18</v>
      </c>
      <c r="B41" t="s">
        <v>44</v>
      </c>
      <c r="C41" t="s">
        <v>17970</v>
      </c>
      <c r="D41" s="3" t="s">
        <v>17971</v>
      </c>
      <c r="E41" t="s">
        <v>2173</v>
      </c>
      <c r="F41" t="s">
        <v>74</v>
      </c>
    </row>
    <row r="42" spans="1:6" x14ac:dyDescent="0.3">
      <c r="A42" t="s">
        <v>18</v>
      </c>
      <c r="B42" t="s">
        <v>44</v>
      </c>
      <c r="C42" t="s">
        <v>17972</v>
      </c>
      <c r="D42" s="3" t="s">
        <v>17973</v>
      </c>
      <c r="E42" t="s">
        <v>17974</v>
      </c>
      <c r="F42" t="s">
        <v>165</v>
      </c>
    </row>
    <row r="43" spans="1:6" x14ac:dyDescent="0.3">
      <c r="A43" t="s">
        <v>18</v>
      </c>
      <c r="B43" t="s">
        <v>44</v>
      </c>
      <c r="C43" t="s">
        <v>17975</v>
      </c>
      <c r="D43" s="3" t="s">
        <v>17976</v>
      </c>
      <c r="E43" t="s">
        <v>17977</v>
      </c>
      <c r="F43" t="s">
        <v>66</v>
      </c>
    </row>
    <row r="44" spans="1:6" x14ac:dyDescent="0.3">
      <c r="A44" t="s">
        <v>18</v>
      </c>
      <c r="B44" t="s">
        <v>44</v>
      </c>
      <c r="C44" t="s">
        <v>17978</v>
      </c>
      <c r="D44" s="3" t="s">
        <v>17979</v>
      </c>
      <c r="E44" t="s">
        <v>17980</v>
      </c>
      <c r="F44" t="s">
        <v>152</v>
      </c>
    </row>
    <row r="45" spans="1:6" x14ac:dyDescent="0.3">
      <c r="A45" t="s">
        <v>18</v>
      </c>
      <c r="B45" t="s">
        <v>44</v>
      </c>
      <c r="C45" t="s">
        <v>17981</v>
      </c>
      <c r="D45" s="3" t="s">
        <v>17982</v>
      </c>
      <c r="E45" t="s">
        <v>17983</v>
      </c>
      <c r="F45" t="s">
        <v>66</v>
      </c>
    </row>
    <row r="46" spans="1:6" x14ac:dyDescent="0.3">
      <c r="A46" t="s">
        <v>18</v>
      </c>
      <c r="B46" t="s">
        <v>44</v>
      </c>
      <c r="C46" t="s">
        <v>17984</v>
      </c>
      <c r="D46" s="3" t="s">
        <v>17985</v>
      </c>
      <c r="E46" t="s">
        <v>2173</v>
      </c>
      <c r="F46" t="s">
        <v>74</v>
      </c>
    </row>
    <row r="47" spans="1:6" x14ac:dyDescent="0.3">
      <c r="A47" t="s">
        <v>18</v>
      </c>
      <c r="B47" t="s">
        <v>44</v>
      </c>
      <c r="C47" t="s">
        <v>17986</v>
      </c>
      <c r="D47" s="3" t="s">
        <v>17987</v>
      </c>
      <c r="E47" t="s">
        <v>17988</v>
      </c>
      <c r="F47" t="s">
        <v>892</v>
      </c>
    </row>
    <row r="48" spans="1:6" x14ac:dyDescent="0.3">
      <c r="A48" t="s">
        <v>18</v>
      </c>
      <c r="B48" t="s">
        <v>44</v>
      </c>
      <c r="C48" t="s">
        <v>17989</v>
      </c>
      <c r="D48" s="3" t="s">
        <v>17990</v>
      </c>
      <c r="E48" t="s">
        <v>2173</v>
      </c>
      <c r="F48" t="s">
        <v>83</v>
      </c>
    </row>
    <row r="49" spans="1:6" x14ac:dyDescent="0.3">
      <c r="A49" t="s">
        <v>18</v>
      </c>
      <c r="B49" t="s">
        <v>44</v>
      </c>
      <c r="C49" t="s">
        <v>17991</v>
      </c>
      <c r="D49" s="3" t="s">
        <v>17992</v>
      </c>
      <c r="E49" t="s">
        <v>17993</v>
      </c>
      <c r="F49" t="s">
        <v>830</v>
      </c>
    </row>
    <row r="50" spans="1:6" x14ac:dyDescent="0.3">
      <c r="A50" t="s">
        <v>18</v>
      </c>
      <c r="B50" t="s">
        <v>44</v>
      </c>
      <c r="C50" t="s">
        <v>17994</v>
      </c>
      <c r="D50" s="3" t="s">
        <v>17995</v>
      </c>
      <c r="E50" t="s">
        <v>17996</v>
      </c>
      <c r="F50" t="s">
        <v>86</v>
      </c>
    </row>
    <row r="51" spans="1:6" x14ac:dyDescent="0.3">
      <c r="A51" t="s">
        <v>18</v>
      </c>
      <c r="B51" t="s">
        <v>44</v>
      </c>
      <c r="C51" t="s">
        <v>17997</v>
      </c>
      <c r="D51" s="3" t="s">
        <v>17998</v>
      </c>
      <c r="E51" t="s">
        <v>17999</v>
      </c>
      <c r="F51" t="s">
        <v>86</v>
      </c>
    </row>
    <row r="52" spans="1:6" x14ac:dyDescent="0.3">
      <c r="A52" t="s">
        <v>18</v>
      </c>
      <c r="B52" t="s">
        <v>44</v>
      </c>
      <c r="C52" t="s">
        <v>18000</v>
      </c>
      <c r="D52" s="3" t="s">
        <v>18001</v>
      </c>
      <c r="E52" t="s">
        <v>2173</v>
      </c>
      <c r="F52" t="s">
        <v>66</v>
      </c>
    </row>
    <row r="53" spans="1:6" x14ac:dyDescent="0.3">
      <c r="A53" t="s">
        <v>18</v>
      </c>
      <c r="B53" t="s">
        <v>44</v>
      </c>
      <c r="C53" t="s">
        <v>18002</v>
      </c>
      <c r="D53" s="3" t="s">
        <v>18003</v>
      </c>
      <c r="E53" t="s">
        <v>18004</v>
      </c>
      <c r="F53" t="s">
        <v>66</v>
      </c>
    </row>
    <row r="54" spans="1:6" x14ac:dyDescent="0.3">
      <c r="A54" t="s">
        <v>18</v>
      </c>
      <c r="B54" t="s">
        <v>44</v>
      </c>
      <c r="C54" t="s">
        <v>18005</v>
      </c>
      <c r="D54" s="3" t="s">
        <v>18006</v>
      </c>
      <c r="E54" t="s">
        <v>2173</v>
      </c>
      <c r="F54" t="s">
        <v>66</v>
      </c>
    </row>
    <row r="55" spans="1:6" x14ac:dyDescent="0.3">
      <c r="A55" t="s">
        <v>18</v>
      </c>
      <c r="B55" t="s">
        <v>44</v>
      </c>
      <c r="C55" t="s">
        <v>18007</v>
      </c>
      <c r="D55" s="3" t="s">
        <v>18008</v>
      </c>
      <c r="E55" t="s">
        <v>2173</v>
      </c>
      <c r="F55" t="s">
        <v>66</v>
      </c>
    </row>
    <row r="56" spans="1:6" x14ac:dyDescent="0.3">
      <c r="A56" t="s">
        <v>18</v>
      </c>
      <c r="B56" t="s">
        <v>44</v>
      </c>
      <c r="C56" t="s">
        <v>18009</v>
      </c>
      <c r="D56" s="3" t="s">
        <v>18010</v>
      </c>
      <c r="E56" t="s">
        <v>2173</v>
      </c>
      <c r="F56" t="s">
        <v>66</v>
      </c>
    </row>
    <row r="57" spans="1:6" x14ac:dyDescent="0.3">
      <c r="A57" t="s">
        <v>18</v>
      </c>
      <c r="B57" t="s">
        <v>44</v>
      </c>
      <c r="C57" t="s">
        <v>18011</v>
      </c>
      <c r="D57" s="3" t="s">
        <v>18012</v>
      </c>
      <c r="E57" t="s">
        <v>2173</v>
      </c>
      <c r="F57" t="s">
        <v>74</v>
      </c>
    </row>
    <row r="58" spans="1:6" x14ac:dyDescent="0.3">
      <c r="A58" t="s">
        <v>18</v>
      </c>
      <c r="B58" t="s">
        <v>44</v>
      </c>
      <c r="C58" t="s">
        <v>18013</v>
      </c>
      <c r="D58" s="3" t="s">
        <v>18014</v>
      </c>
      <c r="E58" t="s">
        <v>18015</v>
      </c>
      <c r="F58" t="s">
        <v>74</v>
      </c>
    </row>
    <row r="59" spans="1:6" x14ac:dyDescent="0.3">
      <c r="A59" t="s">
        <v>18</v>
      </c>
      <c r="B59" t="s">
        <v>44</v>
      </c>
      <c r="C59" t="s">
        <v>18016</v>
      </c>
      <c r="D59" s="3" t="s">
        <v>18017</v>
      </c>
      <c r="E59" t="s">
        <v>2173</v>
      </c>
      <c r="F59" t="s">
        <v>118</v>
      </c>
    </row>
    <row r="60" spans="1:6" x14ac:dyDescent="0.3">
      <c r="A60" t="s">
        <v>18</v>
      </c>
      <c r="B60" t="s">
        <v>44</v>
      </c>
      <c r="C60" t="s">
        <v>18018</v>
      </c>
      <c r="D60" s="3" t="s">
        <v>18019</v>
      </c>
      <c r="E60" t="s">
        <v>18020</v>
      </c>
      <c r="F60" t="s">
        <v>143</v>
      </c>
    </row>
    <row r="61" spans="1:6" x14ac:dyDescent="0.3">
      <c r="A61" t="s">
        <v>18</v>
      </c>
      <c r="B61" t="s">
        <v>44</v>
      </c>
      <c r="C61" t="s">
        <v>18021</v>
      </c>
      <c r="D61" s="3" t="s">
        <v>18022</v>
      </c>
      <c r="E61" t="s">
        <v>2173</v>
      </c>
      <c r="F61" t="s">
        <v>66</v>
      </c>
    </row>
    <row r="62" spans="1:6" x14ac:dyDescent="0.3">
      <c r="A62" t="s">
        <v>18</v>
      </c>
      <c r="B62" t="s">
        <v>44</v>
      </c>
      <c r="C62" t="s">
        <v>18023</v>
      </c>
      <c r="D62" s="3" t="s">
        <v>18024</v>
      </c>
      <c r="E62" t="s">
        <v>18025</v>
      </c>
      <c r="F62" t="s">
        <v>66</v>
      </c>
    </row>
    <row r="63" spans="1:6" x14ac:dyDescent="0.3">
      <c r="A63" t="s">
        <v>18</v>
      </c>
      <c r="B63" t="s">
        <v>44</v>
      </c>
      <c r="C63" t="s">
        <v>18026</v>
      </c>
      <c r="D63" s="3" t="s">
        <v>18027</v>
      </c>
      <c r="E63" t="s">
        <v>18028</v>
      </c>
      <c r="F63" t="s">
        <v>83</v>
      </c>
    </row>
    <row r="64" spans="1:6" x14ac:dyDescent="0.3">
      <c r="A64" t="s">
        <v>18</v>
      </c>
      <c r="B64" t="s">
        <v>44</v>
      </c>
      <c r="C64" t="s">
        <v>18029</v>
      </c>
      <c r="D64" s="3" t="s">
        <v>18030</v>
      </c>
      <c r="E64" t="s">
        <v>18031</v>
      </c>
      <c r="F64" t="s">
        <v>152</v>
      </c>
    </row>
    <row r="65" spans="1:6" x14ac:dyDescent="0.3">
      <c r="A65" t="s">
        <v>18</v>
      </c>
      <c r="B65" t="s">
        <v>44</v>
      </c>
      <c r="C65" t="s">
        <v>18032</v>
      </c>
      <c r="D65" s="3" t="s">
        <v>18033</v>
      </c>
      <c r="E65" t="s">
        <v>2173</v>
      </c>
      <c r="F65" t="s">
        <v>66</v>
      </c>
    </row>
    <row r="66" spans="1:6" x14ac:dyDescent="0.3">
      <c r="A66" t="s">
        <v>18</v>
      </c>
      <c r="B66" t="s">
        <v>44</v>
      </c>
      <c r="C66" t="s">
        <v>18034</v>
      </c>
      <c r="D66" s="3" t="s">
        <v>18035</v>
      </c>
      <c r="E66" t="s">
        <v>2173</v>
      </c>
      <c r="F66" t="s">
        <v>66</v>
      </c>
    </row>
    <row r="67" spans="1:6" x14ac:dyDescent="0.3">
      <c r="A67" t="s">
        <v>18</v>
      </c>
      <c r="B67" t="s">
        <v>44</v>
      </c>
      <c r="C67" t="s">
        <v>18036</v>
      </c>
      <c r="D67" s="3" t="s">
        <v>18037</v>
      </c>
      <c r="E67" t="s">
        <v>18038</v>
      </c>
      <c r="F67" t="s">
        <v>74</v>
      </c>
    </row>
    <row r="68" spans="1:6" x14ac:dyDescent="0.3">
      <c r="A68" t="s">
        <v>18</v>
      </c>
      <c r="B68" t="s">
        <v>44</v>
      </c>
      <c r="C68" t="s">
        <v>18039</v>
      </c>
      <c r="D68" s="3" t="s">
        <v>18040</v>
      </c>
      <c r="E68" s="4" t="s">
        <v>18041</v>
      </c>
      <c r="F68" t="s">
        <v>830</v>
      </c>
    </row>
    <row r="69" spans="1:6" x14ac:dyDescent="0.3">
      <c r="A69" t="s">
        <v>18</v>
      </c>
      <c r="B69" t="s">
        <v>44</v>
      </c>
      <c r="C69" t="s">
        <v>18042</v>
      </c>
      <c r="D69" s="3" t="s">
        <v>18043</v>
      </c>
      <c r="E69" s="4" t="s">
        <v>18044</v>
      </c>
      <c r="F69" t="s">
        <v>66</v>
      </c>
    </row>
    <row r="70" spans="1:6" x14ac:dyDescent="0.3">
      <c r="A70" t="s">
        <v>18</v>
      </c>
      <c r="B70" t="s">
        <v>44</v>
      </c>
      <c r="C70" t="s">
        <v>18045</v>
      </c>
      <c r="D70" s="3" t="s">
        <v>18046</v>
      </c>
      <c r="E70" s="4" t="s">
        <v>18047</v>
      </c>
      <c r="F70" t="s">
        <v>66</v>
      </c>
    </row>
    <row r="71" spans="1:6" x14ac:dyDescent="0.3">
      <c r="A71" t="s">
        <v>18</v>
      </c>
      <c r="B71" t="s">
        <v>44</v>
      </c>
      <c r="C71" t="s">
        <v>18048</v>
      </c>
      <c r="D71" s="3" t="s">
        <v>18049</v>
      </c>
      <c r="E71" t="s">
        <v>2173</v>
      </c>
      <c r="F71" t="s">
        <v>66</v>
      </c>
    </row>
    <row r="72" spans="1:6" x14ac:dyDescent="0.3">
      <c r="A72" t="s">
        <v>18</v>
      </c>
      <c r="B72" t="s">
        <v>44</v>
      </c>
      <c r="C72" t="s">
        <v>18050</v>
      </c>
      <c r="D72" s="3" t="s">
        <v>18051</v>
      </c>
      <c r="E72" t="s">
        <v>2173</v>
      </c>
      <c r="F72" t="s">
        <v>74</v>
      </c>
    </row>
    <row r="73" spans="1:6" x14ac:dyDescent="0.3">
      <c r="A73" t="s">
        <v>18</v>
      </c>
      <c r="B73" t="s">
        <v>44</v>
      </c>
      <c r="C73" t="s">
        <v>18052</v>
      </c>
      <c r="D73" s="3" t="s">
        <v>18053</v>
      </c>
      <c r="E73" t="s">
        <v>2173</v>
      </c>
      <c r="F73" t="s">
        <v>74</v>
      </c>
    </row>
    <row r="74" spans="1:6" x14ac:dyDescent="0.3">
      <c r="A74" t="s">
        <v>18</v>
      </c>
      <c r="B74" t="s">
        <v>44</v>
      </c>
      <c r="C74" t="s">
        <v>18054</v>
      </c>
      <c r="D74" s="3" t="s">
        <v>18055</v>
      </c>
      <c r="E74" t="s">
        <v>18056</v>
      </c>
      <c r="F74" t="s">
        <v>162</v>
      </c>
    </row>
    <row r="75" spans="1:6" x14ac:dyDescent="0.3">
      <c r="A75" t="s">
        <v>18</v>
      </c>
      <c r="B75" t="s">
        <v>44</v>
      </c>
      <c r="C75" t="s">
        <v>18057</v>
      </c>
      <c r="D75" s="3" t="s">
        <v>18058</v>
      </c>
      <c r="E75" t="s">
        <v>2173</v>
      </c>
      <c r="F75" t="s">
        <v>18059</v>
      </c>
    </row>
    <row r="76" spans="1:6" x14ac:dyDescent="0.3">
      <c r="A76" t="s">
        <v>18</v>
      </c>
      <c r="B76" t="s">
        <v>44</v>
      </c>
      <c r="C76" t="s">
        <v>18060</v>
      </c>
      <c r="D76" s="3" t="s">
        <v>18061</v>
      </c>
      <c r="E76" t="s">
        <v>18062</v>
      </c>
      <c r="F76" t="s">
        <v>74</v>
      </c>
    </row>
    <row r="77" spans="1:6" x14ac:dyDescent="0.3">
      <c r="A77" t="s">
        <v>18</v>
      </c>
      <c r="B77" t="s">
        <v>44</v>
      </c>
      <c r="C77" t="s">
        <v>18063</v>
      </c>
      <c r="D77" s="3" t="s">
        <v>18064</v>
      </c>
      <c r="E77" t="s">
        <v>18065</v>
      </c>
      <c r="F77" t="s">
        <v>162</v>
      </c>
    </row>
    <row r="78" spans="1:6" x14ac:dyDescent="0.3">
      <c r="A78" t="s">
        <v>18</v>
      </c>
      <c r="B78" t="s">
        <v>44</v>
      </c>
      <c r="C78" t="s">
        <v>18066</v>
      </c>
      <c r="D78" s="3" t="s">
        <v>18067</v>
      </c>
      <c r="E78" t="s">
        <v>2173</v>
      </c>
      <c r="F78" t="s">
        <v>10319</v>
      </c>
    </row>
    <row r="79" spans="1:6" x14ac:dyDescent="0.3">
      <c r="A79" t="s">
        <v>18</v>
      </c>
      <c r="B79" t="s">
        <v>44</v>
      </c>
      <c r="C79" t="s">
        <v>18068</v>
      </c>
      <c r="D79" s="3" t="s">
        <v>18069</v>
      </c>
      <c r="E79" t="s">
        <v>2173</v>
      </c>
      <c r="F79" t="s">
        <v>66</v>
      </c>
    </row>
    <row r="80" spans="1:6" x14ac:dyDescent="0.3">
      <c r="A80" t="s">
        <v>18</v>
      </c>
      <c r="B80" t="s">
        <v>44</v>
      </c>
      <c r="C80" t="s">
        <v>18070</v>
      </c>
      <c r="D80" s="3" t="s">
        <v>18071</v>
      </c>
      <c r="E80" t="s">
        <v>18072</v>
      </c>
      <c r="F80" t="s">
        <v>66</v>
      </c>
    </row>
    <row r="81" spans="1:6" x14ac:dyDescent="0.3">
      <c r="A81" t="s">
        <v>18</v>
      </c>
      <c r="B81" t="s">
        <v>44</v>
      </c>
      <c r="C81" t="s">
        <v>18073</v>
      </c>
      <c r="D81" s="3" t="s">
        <v>18074</v>
      </c>
      <c r="E81" t="s">
        <v>18075</v>
      </c>
      <c r="F81" t="s">
        <v>66</v>
      </c>
    </row>
    <row r="82" spans="1:6" x14ac:dyDescent="0.3">
      <c r="A82" t="s">
        <v>18</v>
      </c>
      <c r="B82" t="s">
        <v>44</v>
      </c>
      <c r="C82" t="s">
        <v>18076</v>
      </c>
      <c r="D82" s="3" t="s">
        <v>18077</v>
      </c>
      <c r="E82" t="s">
        <v>2173</v>
      </c>
      <c r="F82" t="s">
        <v>496</v>
      </c>
    </row>
    <row r="83" spans="1:6" x14ac:dyDescent="0.3">
      <c r="A83" t="s">
        <v>18</v>
      </c>
      <c r="B83" t="s">
        <v>44</v>
      </c>
      <c r="C83" t="s">
        <v>18078</v>
      </c>
      <c r="D83" s="3" t="s">
        <v>18079</v>
      </c>
      <c r="E83" t="s">
        <v>18080</v>
      </c>
      <c r="F83" t="s">
        <v>118</v>
      </c>
    </row>
    <row r="84" spans="1:6" x14ac:dyDescent="0.3">
      <c r="A84" t="s">
        <v>18</v>
      </c>
      <c r="B84" t="s">
        <v>44</v>
      </c>
      <c r="C84" t="s">
        <v>18081</v>
      </c>
      <c r="D84" s="3" t="s">
        <v>18082</v>
      </c>
      <c r="E84" t="s">
        <v>2173</v>
      </c>
      <c r="F84" t="s">
        <v>86</v>
      </c>
    </row>
    <row r="85" spans="1:6" x14ac:dyDescent="0.3">
      <c r="A85" t="s">
        <v>18</v>
      </c>
      <c r="B85" t="s">
        <v>44</v>
      </c>
      <c r="C85" t="s">
        <v>18083</v>
      </c>
      <c r="D85" s="3" t="s">
        <v>18084</v>
      </c>
      <c r="E85" t="s">
        <v>18085</v>
      </c>
      <c r="F85" t="s">
        <v>2178</v>
      </c>
    </row>
    <row r="86" spans="1:6" x14ac:dyDescent="0.3">
      <c r="A86" t="s">
        <v>18</v>
      </c>
      <c r="B86" t="s">
        <v>44</v>
      </c>
      <c r="C86" t="s">
        <v>18086</v>
      </c>
      <c r="D86" s="3" t="s">
        <v>18087</v>
      </c>
      <c r="E86" t="s">
        <v>18088</v>
      </c>
      <c r="F86" t="s">
        <v>66</v>
      </c>
    </row>
    <row r="87" spans="1:6" x14ac:dyDescent="0.3">
      <c r="A87" t="s">
        <v>18</v>
      </c>
      <c r="B87" t="s">
        <v>44</v>
      </c>
      <c r="C87" t="s">
        <v>18089</v>
      </c>
      <c r="D87" s="3" t="s">
        <v>18090</v>
      </c>
      <c r="E87" t="s">
        <v>18091</v>
      </c>
      <c r="F87" t="s">
        <v>66</v>
      </c>
    </row>
    <row r="88" spans="1:6" x14ac:dyDescent="0.3">
      <c r="A88" t="s">
        <v>18</v>
      </c>
      <c r="B88" t="s">
        <v>44</v>
      </c>
      <c r="C88" t="s">
        <v>18092</v>
      </c>
      <c r="D88" s="3" t="s">
        <v>18093</v>
      </c>
      <c r="E88" t="s">
        <v>2173</v>
      </c>
      <c r="F88" t="s">
        <v>86</v>
      </c>
    </row>
    <row r="89" spans="1:6" x14ac:dyDescent="0.3">
      <c r="A89" t="s">
        <v>18</v>
      </c>
      <c r="B89" t="s">
        <v>44</v>
      </c>
      <c r="C89" t="s">
        <v>18094</v>
      </c>
      <c r="D89" s="3" t="s">
        <v>18095</v>
      </c>
      <c r="E89" t="s">
        <v>18096</v>
      </c>
      <c r="F89" t="s">
        <v>830</v>
      </c>
    </row>
    <row r="90" spans="1:6" x14ac:dyDescent="0.3">
      <c r="A90" t="s">
        <v>18</v>
      </c>
      <c r="B90" t="s">
        <v>44</v>
      </c>
      <c r="C90" t="s">
        <v>18097</v>
      </c>
      <c r="D90" s="3" t="s">
        <v>18098</v>
      </c>
      <c r="E90" t="s">
        <v>2173</v>
      </c>
      <c r="F90" t="s">
        <v>66</v>
      </c>
    </row>
    <row r="91" spans="1:6" x14ac:dyDescent="0.3">
      <c r="A91" t="s">
        <v>18</v>
      </c>
      <c r="B91" t="s">
        <v>44</v>
      </c>
      <c r="C91" t="s">
        <v>18099</v>
      </c>
      <c r="D91" s="3" t="s">
        <v>18100</v>
      </c>
      <c r="E91" t="s">
        <v>2173</v>
      </c>
      <c r="F91" t="s">
        <v>74</v>
      </c>
    </row>
    <row r="92" spans="1:6" x14ac:dyDescent="0.3">
      <c r="A92" t="s">
        <v>18</v>
      </c>
      <c r="B92" t="s">
        <v>44</v>
      </c>
      <c r="C92" t="s">
        <v>18101</v>
      </c>
      <c r="D92" s="3" t="s">
        <v>18102</v>
      </c>
      <c r="E92" t="s">
        <v>18103</v>
      </c>
      <c r="F92" t="s">
        <v>143</v>
      </c>
    </row>
    <row r="93" spans="1:6" x14ac:dyDescent="0.3">
      <c r="A93" t="s">
        <v>18</v>
      </c>
      <c r="B93" t="s">
        <v>44</v>
      </c>
      <c r="C93" t="s">
        <v>18104</v>
      </c>
      <c r="D93" s="3" t="s">
        <v>18105</v>
      </c>
      <c r="E93" t="s">
        <v>2173</v>
      </c>
      <c r="F93" t="s">
        <v>86</v>
      </c>
    </row>
    <row r="94" spans="1:6" x14ac:dyDescent="0.3">
      <c r="A94" t="s">
        <v>18</v>
      </c>
      <c r="B94" t="s">
        <v>44</v>
      </c>
      <c r="C94" t="s">
        <v>18106</v>
      </c>
      <c r="D94" s="3" t="s">
        <v>18107</v>
      </c>
      <c r="E94" t="s">
        <v>18108</v>
      </c>
      <c r="F94" t="s">
        <v>165</v>
      </c>
    </row>
    <row r="95" spans="1:6" x14ac:dyDescent="0.3">
      <c r="A95" t="s">
        <v>18</v>
      </c>
      <c r="B95" t="s">
        <v>44</v>
      </c>
      <c r="C95" t="s">
        <v>18109</v>
      </c>
      <c r="D95" s="3" t="s">
        <v>18110</v>
      </c>
      <c r="E95" t="s">
        <v>18111</v>
      </c>
      <c r="F95" t="s">
        <v>323</v>
      </c>
    </row>
    <row r="96" spans="1:6" x14ac:dyDescent="0.3">
      <c r="A96" t="s">
        <v>18</v>
      </c>
      <c r="B96" t="s">
        <v>44</v>
      </c>
      <c r="C96" t="s">
        <v>18112</v>
      </c>
      <c r="D96" s="3" t="s">
        <v>18113</v>
      </c>
      <c r="E96" t="s">
        <v>2173</v>
      </c>
      <c r="F96" t="s">
        <v>66</v>
      </c>
    </row>
    <row r="97" spans="1:6" x14ac:dyDescent="0.3">
      <c r="A97" t="s">
        <v>18</v>
      </c>
      <c r="B97" t="s">
        <v>44</v>
      </c>
      <c r="C97" t="s">
        <v>18114</v>
      </c>
      <c r="D97" s="3" t="s">
        <v>18115</v>
      </c>
      <c r="E97" t="s">
        <v>2173</v>
      </c>
      <c r="F97" t="s">
        <v>74</v>
      </c>
    </row>
    <row r="98" spans="1:6" x14ac:dyDescent="0.3">
      <c r="A98" t="s">
        <v>18</v>
      </c>
      <c r="B98" t="s">
        <v>44</v>
      </c>
      <c r="C98" t="s">
        <v>18116</v>
      </c>
      <c r="D98" s="3" t="s">
        <v>18117</v>
      </c>
      <c r="E98" t="s">
        <v>2173</v>
      </c>
      <c r="F98" t="s">
        <v>74</v>
      </c>
    </row>
    <row r="99" spans="1:6" x14ac:dyDescent="0.3">
      <c r="A99" t="s">
        <v>18</v>
      </c>
      <c r="B99" t="s">
        <v>44</v>
      </c>
      <c r="C99" t="s">
        <v>5758</v>
      </c>
      <c r="D99" s="3" t="s">
        <v>18118</v>
      </c>
      <c r="E99" t="s">
        <v>2173</v>
      </c>
      <c r="F99" t="s">
        <v>118</v>
      </c>
    </row>
    <row r="100" spans="1:6" x14ac:dyDescent="0.3">
      <c r="A100" t="s">
        <v>18</v>
      </c>
      <c r="B100" t="s">
        <v>44</v>
      </c>
      <c r="C100" t="s">
        <v>18119</v>
      </c>
      <c r="D100" s="3" t="s">
        <v>18120</v>
      </c>
      <c r="E100" t="s">
        <v>18121</v>
      </c>
      <c r="F100" t="s">
        <v>198</v>
      </c>
    </row>
    <row r="101" spans="1:6" x14ac:dyDescent="0.3">
      <c r="A101" t="s">
        <v>18</v>
      </c>
      <c r="B101" t="s">
        <v>44</v>
      </c>
      <c r="C101" t="s">
        <v>18122</v>
      </c>
      <c r="D101" s="3" t="s">
        <v>18123</v>
      </c>
      <c r="E101" t="s">
        <v>2173</v>
      </c>
      <c r="F101" t="s">
        <v>152</v>
      </c>
    </row>
    <row r="102" spans="1:6" x14ac:dyDescent="0.3">
      <c r="A102" t="s">
        <v>18</v>
      </c>
      <c r="B102" t="s">
        <v>44</v>
      </c>
      <c r="C102" t="s">
        <v>18124</v>
      </c>
      <c r="D102" s="3" t="s">
        <v>18125</v>
      </c>
      <c r="E102" t="s">
        <v>2173</v>
      </c>
      <c r="F102" t="s">
        <v>165</v>
      </c>
    </row>
    <row r="103" spans="1:6" x14ac:dyDescent="0.3">
      <c r="A103" t="s">
        <v>18</v>
      </c>
      <c r="B103" t="s">
        <v>44</v>
      </c>
      <c r="C103" t="s">
        <v>18126</v>
      </c>
      <c r="D103" s="3" t="s">
        <v>18127</v>
      </c>
      <c r="E103" t="s">
        <v>2173</v>
      </c>
      <c r="F103" t="s">
        <v>66</v>
      </c>
    </row>
    <row r="104" spans="1:6" x14ac:dyDescent="0.3">
      <c r="A104" t="s">
        <v>18</v>
      </c>
      <c r="B104" t="s">
        <v>44</v>
      </c>
      <c r="C104" t="s">
        <v>18128</v>
      </c>
      <c r="D104" s="3" t="s">
        <v>18129</v>
      </c>
      <c r="E104" t="s">
        <v>2173</v>
      </c>
      <c r="F104" t="s">
        <v>74</v>
      </c>
    </row>
    <row r="105" spans="1:6" x14ac:dyDescent="0.3">
      <c r="A105" t="s">
        <v>18</v>
      </c>
      <c r="B105" t="s">
        <v>44</v>
      </c>
      <c r="C105" t="s">
        <v>18130</v>
      </c>
      <c r="D105" s="3" t="s">
        <v>18131</v>
      </c>
      <c r="E105" t="s">
        <v>2173</v>
      </c>
      <c r="F105" t="s">
        <v>104</v>
      </c>
    </row>
    <row r="106" spans="1:6" x14ac:dyDescent="0.3">
      <c r="A106" t="s">
        <v>18</v>
      </c>
      <c r="B106" t="s">
        <v>44</v>
      </c>
      <c r="C106" t="s">
        <v>18132</v>
      </c>
      <c r="D106" s="3" t="s">
        <v>18133</v>
      </c>
      <c r="E106" t="s">
        <v>2173</v>
      </c>
      <c r="F106" t="s">
        <v>66</v>
      </c>
    </row>
    <row r="107" spans="1:6" x14ac:dyDescent="0.3">
      <c r="A107" t="s">
        <v>18</v>
      </c>
      <c r="B107" t="s">
        <v>44</v>
      </c>
      <c r="C107" t="s">
        <v>18134</v>
      </c>
      <c r="D107" s="3" t="s">
        <v>18135</v>
      </c>
      <c r="E107" t="s">
        <v>2173</v>
      </c>
      <c r="F107" t="s">
        <v>66</v>
      </c>
    </row>
    <row r="108" spans="1:6" x14ac:dyDescent="0.3">
      <c r="A108" t="s">
        <v>18</v>
      </c>
      <c r="B108" t="s">
        <v>44</v>
      </c>
      <c r="C108" t="s">
        <v>18136</v>
      </c>
      <c r="D108" s="3" t="s">
        <v>18137</v>
      </c>
      <c r="E108" t="s">
        <v>18138</v>
      </c>
      <c r="F108" t="s">
        <v>66</v>
      </c>
    </row>
    <row r="109" spans="1:6" x14ac:dyDescent="0.3">
      <c r="A109" t="s">
        <v>18</v>
      </c>
      <c r="B109" t="s">
        <v>44</v>
      </c>
      <c r="C109" t="s">
        <v>18139</v>
      </c>
      <c r="D109" s="3" t="s">
        <v>18140</v>
      </c>
      <c r="E109" t="s">
        <v>18141</v>
      </c>
      <c r="F109" t="s">
        <v>83</v>
      </c>
    </row>
    <row r="110" spans="1:6" x14ac:dyDescent="0.3">
      <c r="A110" t="s">
        <v>18</v>
      </c>
      <c r="B110" t="s">
        <v>44</v>
      </c>
      <c r="C110" t="s">
        <v>18142</v>
      </c>
      <c r="D110" s="3" t="s">
        <v>18143</v>
      </c>
      <c r="E110" t="s">
        <v>18144</v>
      </c>
      <c r="F110" t="s">
        <v>66</v>
      </c>
    </row>
    <row r="111" spans="1:6" x14ac:dyDescent="0.3">
      <c r="A111" t="s">
        <v>18</v>
      </c>
      <c r="B111" t="s">
        <v>44</v>
      </c>
      <c r="C111" t="s">
        <v>18145</v>
      </c>
      <c r="D111" s="3" t="s">
        <v>18146</v>
      </c>
      <c r="E111" t="s">
        <v>18147</v>
      </c>
      <c r="F111" t="s">
        <v>66</v>
      </c>
    </row>
    <row r="112" spans="1:6" x14ac:dyDescent="0.3">
      <c r="A112" t="s">
        <v>18</v>
      </c>
      <c r="B112" t="s">
        <v>44</v>
      </c>
      <c r="C112" t="s">
        <v>18148</v>
      </c>
      <c r="D112" s="3" t="s">
        <v>18149</v>
      </c>
      <c r="E112" t="s">
        <v>18150</v>
      </c>
      <c r="F112" t="s">
        <v>70</v>
      </c>
    </row>
    <row r="113" spans="1:6" x14ac:dyDescent="0.3">
      <c r="A113" t="s">
        <v>18</v>
      </c>
      <c r="B113" t="s">
        <v>44</v>
      </c>
      <c r="C113" t="s">
        <v>18151</v>
      </c>
      <c r="D113" s="3" t="s">
        <v>18152</v>
      </c>
      <c r="E113" t="s">
        <v>18153</v>
      </c>
      <c r="F113" t="s">
        <v>66</v>
      </c>
    </row>
    <row r="114" spans="1:6" x14ac:dyDescent="0.3">
      <c r="A114" t="s">
        <v>18</v>
      </c>
      <c r="B114" t="s">
        <v>44</v>
      </c>
      <c r="C114" t="s">
        <v>18154</v>
      </c>
      <c r="D114" s="3" t="s">
        <v>18155</v>
      </c>
      <c r="E114" t="s">
        <v>2173</v>
      </c>
      <c r="F114" t="s">
        <v>66</v>
      </c>
    </row>
    <row r="115" spans="1:6" x14ac:dyDescent="0.3">
      <c r="A115" t="s">
        <v>18</v>
      </c>
      <c r="B115" t="s">
        <v>44</v>
      </c>
      <c r="C115" t="s">
        <v>18156</v>
      </c>
      <c r="D115" s="3" t="s">
        <v>18157</v>
      </c>
      <c r="E115" t="s">
        <v>18158</v>
      </c>
      <c r="F115" t="s">
        <v>1080</v>
      </c>
    </row>
    <row r="116" spans="1:6" x14ac:dyDescent="0.3">
      <c r="A116" t="s">
        <v>18</v>
      </c>
      <c r="B116" t="s">
        <v>44</v>
      </c>
      <c r="C116" t="s">
        <v>18159</v>
      </c>
      <c r="D116" s="3" t="s">
        <v>18160</v>
      </c>
      <c r="E116" t="s">
        <v>2173</v>
      </c>
      <c r="F116" t="s">
        <v>74</v>
      </c>
    </row>
    <row r="117" spans="1:6" x14ac:dyDescent="0.3">
      <c r="A117" t="s">
        <v>18</v>
      </c>
      <c r="B117" t="s">
        <v>44</v>
      </c>
      <c r="C117" t="s">
        <v>18161</v>
      </c>
      <c r="D117" s="3" t="s">
        <v>18162</v>
      </c>
      <c r="E117" t="s">
        <v>2173</v>
      </c>
      <c r="F117" t="s">
        <v>130</v>
      </c>
    </row>
    <row r="118" spans="1:6" x14ac:dyDescent="0.3">
      <c r="A118" t="s">
        <v>18</v>
      </c>
      <c r="B118" t="s">
        <v>44</v>
      </c>
      <c r="C118" t="s">
        <v>18163</v>
      </c>
      <c r="D118" s="3" t="s">
        <v>18164</v>
      </c>
      <c r="E118" t="s">
        <v>2173</v>
      </c>
      <c r="F118" t="s">
        <v>66</v>
      </c>
    </row>
    <row r="119" spans="1:6" x14ac:dyDescent="0.3">
      <c r="A119" t="s">
        <v>18</v>
      </c>
      <c r="B119" t="s">
        <v>44</v>
      </c>
      <c r="C119" t="s">
        <v>18165</v>
      </c>
      <c r="D119" s="3" t="s">
        <v>18166</v>
      </c>
      <c r="E119" t="s">
        <v>2173</v>
      </c>
      <c r="F119" t="s">
        <v>66</v>
      </c>
    </row>
    <row r="120" spans="1:6" x14ac:dyDescent="0.3">
      <c r="A120" t="s">
        <v>18</v>
      </c>
      <c r="B120" t="s">
        <v>44</v>
      </c>
      <c r="C120" t="s">
        <v>18167</v>
      </c>
      <c r="D120" s="3" t="s">
        <v>18168</v>
      </c>
      <c r="E120" t="s">
        <v>2173</v>
      </c>
      <c r="F120" t="s">
        <v>66</v>
      </c>
    </row>
    <row r="121" spans="1:6" x14ac:dyDescent="0.3">
      <c r="A121" t="s">
        <v>18</v>
      </c>
      <c r="B121" t="s">
        <v>44</v>
      </c>
      <c r="C121" t="s">
        <v>18169</v>
      </c>
      <c r="D121" s="3" t="s">
        <v>18170</v>
      </c>
      <c r="E121" t="s">
        <v>2173</v>
      </c>
      <c r="F121" t="s">
        <v>74</v>
      </c>
    </row>
    <row r="122" spans="1:6" x14ac:dyDescent="0.3">
      <c r="A122" t="s">
        <v>18</v>
      </c>
      <c r="B122" t="s">
        <v>44</v>
      </c>
      <c r="C122" t="s">
        <v>18171</v>
      </c>
      <c r="D122" s="3" t="s">
        <v>18172</v>
      </c>
      <c r="E122" t="s">
        <v>18173</v>
      </c>
      <c r="F122" t="s">
        <v>162</v>
      </c>
    </row>
    <row r="123" spans="1:6" x14ac:dyDescent="0.3">
      <c r="A123" t="s">
        <v>18</v>
      </c>
      <c r="B123" t="s">
        <v>44</v>
      </c>
      <c r="C123" t="s">
        <v>18174</v>
      </c>
      <c r="D123" s="3" t="s">
        <v>18175</v>
      </c>
      <c r="E123" t="s">
        <v>18176</v>
      </c>
      <c r="F123" t="s">
        <v>74</v>
      </c>
    </row>
    <row r="124" spans="1:6" x14ac:dyDescent="0.3">
      <c r="A124" t="s">
        <v>18</v>
      </c>
      <c r="B124" t="s">
        <v>44</v>
      </c>
      <c r="C124" t="s">
        <v>18177</v>
      </c>
      <c r="D124" s="3" t="s">
        <v>18178</v>
      </c>
      <c r="E124" t="s">
        <v>2173</v>
      </c>
      <c r="F124" t="s">
        <v>83</v>
      </c>
    </row>
    <row r="125" spans="1:6" x14ac:dyDescent="0.3">
      <c r="A125" t="s">
        <v>18</v>
      </c>
      <c r="B125" t="s">
        <v>44</v>
      </c>
      <c r="C125" t="s">
        <v>18179</v>
      </c>
      <c r="D125" s="3" t="s">
        <v>18180</v>
      </c>
      <c r="E125" t="s">
        <v>18181</v>
      </c>
      <c r="F125" t="s">
        <v>66</v>
      </c>
    </row>
    <row r="126" spans="1:6" x14ac:dyDescent="0.3">
      <c r="A126" t="s">
        <v>18</v>
      </c>
      <c r="B126" t="s">
        <v>44</v>
      </c>
      <c r="C126" t="s">
        <v>18182</v>
      </c>
      <c r="D126" s="3" t="s">
        <v>18183</v>
      </c>
      <c r="E126" t="s">
        <v>18184</v>
      </c>
      <c r="F126" t="s">
        <v>66</v>
      </c>
    </row>
    <row r="127" spans="1:6" x14ac:dyDescent="0.3">
      <c r="A127" t="s">
        <v>18</v>
      </c>
      <c r="B127" t="s">
        <v>44</v>
      </c>
      <c r="C127" t="s">
        <v>18185</v>
      </c>
      <c r="D127" s="3" t="s">
        <v>18186</v>
      </c>
      <c r="E127" t="s">
        <v>2173</v>
      </c>
      <c r="F127" t="s">
        <v>66</v>
      </c>
    </row>
    <row r="128" spans="1:6" x14ac:dyDescent="0.3">
      <c r="A128" t="s">
        <v>18</v>
      </c>
      <c r="B128" t="s">
        <v>44</v>
      </c>
      <c r="C128" t="s">
        <v>18187</v>
      </c>
      <c r="D128" s="3" t="s">
        <v>18188</v>
      </c>
      <c r="E128" t="s">
        <v>2173</v>
      </c>
      <c r="F128" t="s">
        <v>74</v>
      </c>
    </row>
    <row r="129" spans="1:6" x14ac:dyDescent="0.3">
      <c r="A129" t="s">
        <v>18</v>
      </c>
      <c r="B129" t="s">
        <v>44</v>
      </c>
      <c r="C129" t="s">
        <v>18189</v>
      </c>
      <c r="D129" s="3" t="s">
        <v>18190</v>
      </c>
      <c r="E129" t="s">
        <v>2173</v>
      </c>
      <c r="F129" t="s">
        <v>74</v>
      </c>
    </row>
    <row r="130" spans="1:6" x14ac:dyDescent="0.3">
      <c r="A130" t="s">
        <v>18</v>
      </c>
      <c r="B130" t="s">
        <v>44</v>
      </c>
      <c r="C130" t="s">
        <v>18191</v>
      </c>
      <c r="D130" s="3" t="s">
        <v>18192</v>
      </c>
      <c r="E130" t="s">
        <v>18193</v>
      </c>
      <c r="F130" t="s">
        <v>2352</v>
      </c>
    </row>
    <row r="131" spans="1:6" x14ac:dyDescent="0.3">
      <c r="A131" t="s">
        <v>18</v>
      </c>
      <c r="B131" t="s">
        <v>44</v>
      </c>
      <c r="C131" t="s">
        <v>18194</v>
      </c>
      <c r="D131" s="3" t="s">
        <v>18195</v>
      </c>
      <c r="E131" t="s">
        <v>18196</v>
      </c>
      <c r="F131" t="s">
        <v>152</v>
      </c>
    </row>
    <row r="132" spans="1:6" x14ac:dyDescent="0.3">
      <c r="A132" t="s">
        <v>18</v>
      </c>
      <c r="B132" t="s">
        <v>44</v>
      </c>
      <c r="C132" t="s">
        <v>18197</v>
      </c>
      <c r="D132" s="3" t="s">
        <v>18198</v>
      </c>
      <c r="E132" t="s">
        <v>2173</v>
      </c>
      <c r="F132" t="s">
        <v>66</v>
      </c>
    </row>
    <row r="133" spans="1:6" x14ac:dyDescent="0.3">
      <c r="A133" t="s">
        <v>18</v>
      </c>
      <c r="B133" t="s">
        <v>44</v>
      </c>
      <c r="C133" t="s">
        <v>18199</v>
      </c>
      <c r="D133" s="3" t="s">
        <v>3677</v>
      </c>
      <c r="E133" t="s">
        <v>2173</v>
      </c>
      <c r="F133" t="s">
        <v>66</v>
      </c>
    </row>
    <row r="134" spans="1:6" x14ac:dyDescent="0.3">
      <c r="A134" t="s">
        <v>18</v>
      </c>
      <c r="B134" t="s">
        <v>44</v>
      </c>
      <c r="C134" t="s">
        <v>18200</v>
      </c>
      <c r="D134" s="3" t="s">
        <v>18201</v>
      </c>
      <c r="E134" t="s">
        <v>2173</v>
      </c>
      <c r="F134" t="s">
        <v>66</v>
      </c>
    </row>
    <row r="135" spans="1:6" x14ac:dyDescent="0.3">
      <c r="A135" t="s">
        <v>18</v>
      </c>
      <c r="B135" t="s">
        <v>44</v>
      </c>
      <c r="C135" t="s">
        <v>18202</v>
      </c>
      <c r="D135" s="3" t="s">
        <v>18203</v>
      </c>
      <c r="E135" t="s">
        <v>18204</v>
      </c>
      <c r="F135" t="s">
        <v>74</v>
      </c>
    </row>
    <row r="136" spans="1:6" x14ac:dyDescent="0.3">
      <c r="A136" t="s">
        <v>18</v>
      </c>
      <c r="B136" t="s">
        <v>44</v>
      </c>
      <c r="C136" t="s">
        <v>18205</v>
      </c>
      <c r="D136" s="3" t="s">
        <v>18206</v>
      </c>
      <c r="E136" t="s">
        <v>18207</v>
      </c>
      <c r="F136" t="s">
        <v>830</v>
      </c>
    </row>
    <row r="137" spans="1:6" x14ac:dyDescent="0.3">
      <c r="A137" t="s">
        <v>18</v>
      </c>
      <c r="B137" t="s">
        <v>44</v>
      </c>
      <c r="C137" t="s">
        <v>18208</v>
      </c>
      <c r="D137" s="3" t="s">
        <v>18209</v>
      </c>
      <c r="E137" t="s">
        <v>18210</v>
      </c>
      <c r="F137" t="s">
        <v>86</v>
      </c>
    </row>
    <row r="138" spans="1:6" x14ac:dyDescent="0.3">
      <c r="A138" t="s">
        <v>18</v>
      </c>
      <c r="B138" t="s">
        <v>44</v>
      </c>
      <c r="C138" t="s">
        <v>18211</v>
      </c>
      <c r="D138" s="3" t="s">
        <v>18195</v>
      </c>
      <c r="E138" t="s">
        <v>2173</v>
      </c>
      <c r="F138" t="s">
        <v>152</v>
      </c>
    </row>
    <row r="139" spans="1:6" x14ac:dyDescent="0.3">
      <c r="A139" t="s">
        <v>18</v>
      </c>
      <c r="B139" t="s">
        <v>44</v>
      </c>
      <c r="C139" t="s">
        <v>18212</v>
      </c>
      <c r="D139" s="3" t="s">
        <v>18213</v>
      </c>
      <c r="E139" t="s">
        <v>18214</v>
      </c>
      <c r="F139" t="s">
        <v>70</v>
      </c>
    </row>
    <row r="140" spans="1:6" x14ac:dyDescent="0.3">
      <c r="A140" t="s">
        <v>18</v>
      </c>
      <c r="B140" t="s">
        <v>44</v>
      </c>
      <c r="C140" t="s">
        <v>18215</v>
      </c>
      <c r="D140" s="3" t="s">
        <v>18216</v>
      </c>
      <c r="E140" t="s">
        <v>18217</v>
      </c>
      <c r="F140" t="s">
        <v>165</v>
      </c>
    </row>
    <row r="141" spans="1:6" x14ac:dyDescent="0.3">
      <c r="A141" t="s">
        <v>18</v>
      </c>
      <c r="B141" t="s">
        <v>44</v>
      </c>
      <c r="C141" t="s">
        <v>18218</v>
      </c>
      <c r="D141" s="3" t="s">
        <v>18219</v>
      </c>
      <c r="E141" t="s">
        <v>18220</v>
      </c>
      <c r="F141" t="s">
        <v>66</v>
      </c>
    </row>
    <row r="142" spans="1:6" x14ac:dyDescent="0.3">
      <c r="A142" t="s">
        <v>18</v>
      </c>
      <c r="B142" t="s">
        <v>44</v>
      </c>
      <c r="C142" t="s">
        <v>18221</v>
      </c>
      <c r="D142" s="3" t="s">
        <v>18222</v>
      </c>
      <c r="E142" t="s">
        <v>18223</v>
      </c>
      <c r="F142" t="s">
        <v>66</v>
      </c>
    </row>
    <row r="143" spans="1:6" x14ac:dyDescent="0.3">
      <c r="A143" t="s">
        <v>18</v>
      </c>
      <c r="B143" t="s">
        <v>44</v>
      </c>
      <c r="C143" t="s">
        <v>18224</v>
      </c>
      <c r="D143" s="3" t="s">
        <v>18225</v>
      </c>
      <c r="E143" t="s">
        <v>2173</v>
      </c>
      <c r="F143" t="s">
        <v>66</v>
      </c>
    </row>
    <row r="144" spans="1:6" x14ac:dyDescent="0.3">
      <c r="A144" t="s">
        <v>18</v>
      </c>
      <c r="B144" t="s">
        <v>44</v>
      </c>
      <c r="C144" t="s">
        <v>18226</v>
      </c>
      <c r="D144" s="3" t="s">
        <v>18227</v>
      </c>
      <c r="E144" t="s">
        <v>2173</v>
      </c>
      <c r="F144" t="s">
        <v>74</v>
      </c>
    </row>
    <row r="145" spans="1:6" x14ac:dyDescent="0.3">
      <c r="A145" t="s">
        <v>18</v>
      </c>
      <c r="B145" t="s">
        <v>44</v>
      </c>
      <c r="C145" t="s">
        <v>18228</v>
      </c>
      <c r="D145" s="3" t="s">
        <v>18229</v>
      </c>
      <c r="E145" t="s">
        <v>18230</v>
      </c>
      <c r="F145" t="s">
        <v>165</v>
      </c>
    </row>
    <row r="146" spans="1:6" x14ac:dyDescent="0.3">
      <c r="A146" t="s">
        <v>18</v>
      </c>
      <c r="B146" t="s">
        <v>44</v>
      </c>
      <c r="C146" t="s">
        <v>18231</v>
      </c>
      <c r="D146" s="3" t="s">
        <v>18232</v>
      </c>
      <c r="E146" t="s">
        <v>18233</v>
      </c>
      <c r="F146" t="s">
        <v>74</v>
      </c>
    </row>
    <row r="147" spans="1:6" x14ac:dyDescent="0.3">
      <c r="A147" t="s">
        <v>18</v>
      </c>
      <c r="B147" t="s">
        <v>44</v>
      </c>
      <c r="C147" t="s">
        <v>18234</v>
      </c>
      <c r="D147" s="3" t="s">
        <v>18235</v>
      </c>
      <c r="E147" t="s">
        <v>18236</v>
      </c>
      <c r="F147" t="s">
        <v>352</v>
      </c>
    </row>
    <row r="148" spans="1:6" x14ac:dyDescent="0.3">
      <c r="A148" t="s">
        <v>18</v>
      </c>
      <c r="B148" t="s">
        <v>44</v>
      </c>
      <c r="C148" t="s">
        <v>18237</v>
      </c>
      <c r="D148" s="3" t="s">
        <v>18238</v>
      </c>
      <c r="E148" t="s">
        <v>18239</v>
      </c>
      <c r="F148" t="s">
        <v>66</v>
      </c>
    </row>
    <row r="149" spans="1:6" x14ac:dyDescent="0.3">
      <c r="A149" t="s">
        <v>18</v>
      </c>
      <c r="B149" t="s">
        <v>44</v>
      </c>
      <c r="C149" t="s">
        <v>18240</v>
      </c>
      <c r="D149" s="3" t="s">
        <v>18241</v>
      </c>
      <c r="E149" t="s">
        <v>18242</v>
      </c>
      <c r="F149" t="s">
        <v>66</v>
      </c>
    </row>
    <row r="150" spans="1:6" x14ac:dyDescent="0.3">
      <c r="A150" t="s">
        <v>18</v>
      </c>
      <c r="B150" t="s">
        <v>44</v>
      </c>
      <c r="C150" t="s">
        <v>18243</v>
      </c>
      <c r="D150" s="3" t="s">
        <v>18244</v>
      </c>
      <c r="E150" t="s">
        <v>18245</v>
      </c>
      <c r="F150" t="s">
        <v>130</v>
      </c>
    </row>
    <row r="151" spans="1:6" x14ac:dyDescent="0.3">
      <c r="A151" t="s">
        <v>18</v>
      </c>
      <c r="B151" t="s">
        <v>44</v>
      </c>
      <c r="C151" t="s">
        <v>18246</v>
      </c>
      <c r="D151" s="3" t="s">
        <v>18247</v>
      </c>
      <c r="E151" t="s">
        <v>18248</v>
      </c>
      <c r="F151" t="s">
        <v>66</v>
      </c>
    </row>
    <row r="152" spans="1:6" x14ac:dyDescent="0.3">
      <c r="A152" t="s">
        <v>18</v>
      </c>
      <c r="B152" t="s">
        <v>44</v>
      </c>
      <c r="C152" t="s">
        <v>18249</v>
      </c>
      <c r="D152" s="3" t="s">
        <v>18250</v>
      </c>
      <c r="E152" t="s">
        <v>18251</v>
      </c>
      <c r="F152" t="s">
        <v>162</v>
      </c>
    </row>
    <row r="153" spans="1:6" x14ac:dyDescent="0.3">
      <c r="A153" t="s">
        <v>18</v>
      </c>
      <c r="B153" t="s">
        <v>44</v>
      </c>
      <c r="C153" t="s">
        <v>18252</v>
      </c>
      <c r="D153" s="3" t="s">
        <v>18253</v>
      </c>
      <c r="E153" t="s">
        <v>18254</v>
      </c>
      <c r="F153" t="s">
        <v>66</v>
      </c>
    </row>
    <row r="154" spans="1:6" x14ac:dyDescent="0.3">
      <c r="A154" t="s">
        <v>18</v>
      </c>
      <c r="B154" t="s">
        <v>44</v>
      </c>
      <c r="C154" t="s">
        <v>18255</v>
      </c>
      <c r="D154" s="3" t="s">
        <v>18256</v>
      </c>
      <c r="E154" t="s">
        <v>18257</v>
      </c>
      <c r="F154" t="s">
        <v>66</v>
      </c>
    </row>
    <row r="155" spans="1:6" x14ac:dyDescent="0.3">
      <c r="A155" t="s">
        <v>18</v>
      </c>
      <c r="B155" t="s">
        <v>44</v>
      </c>
      <c r="C155" t="s">
        <v>18258</v>
      </c>
      <c r="D155" s="3" t="s">
        <v>18259</v>
      </c>
      <c r="E155" t="s">
        <v>18260</v>
      </c>
      <c r="F155" t="s">
        <v>104</v>
      </c>
    </row>
    <row r="156" spans="1:6" x14ac:dyDescent="0.3">
      <c r="A156" t="s">
        <v>18</v>
      </c>
      <c r="B156" t="s">
        <v>44</v>
      </c>
      <c r="C156" t="s">
        <v>18261</v>
      </c>
      <c r="D156" s="3" t="s">
        <v>18262</v>
      </c>
      <c r="E156" t="s">
        <v>18263</v>
      </c>
      <c r="F156" t="s">
        <v>66</v>
      </c>
    </row>
    <row r="157" spans="1:6" x14ac:dyDescent="0.3">
      <c r="A157" t="s">
        <v>18</v>
      </c>
      <c r="B157" t="s">
        <v>44</v>
      </c>
      <c r="C157" t="s">
        <v>18264</v>
      </c>
      <c r="D157" s="3" t="s">
        <v>18265</v>
      </c>
      <c r="E157" t="s">
        <v>18266</v>
      </c>
      <c r="F157" t="s">
        <v>66</v>
      </c>
    </row>
    <row r="158" spans="1:6" x14ac:dyDescent="0.3">
      <c r="A158" t="s">
        <v>18</v>
      </c>
      <c r="B158" t="s">
        <v>44</v>
      </c>
      <c r="C158" t="s">
        <v>18267</v>
      </c>
      <c r="D158" s="3" t="s">
        <v>18268</v>
      </c>
      <c r="E158" t="s">
        <v>18269</v>
      </c>
      <c r="F158" t="s">
        <v>74</v>
      </c>
    </row>
    <row r="159" spans="1:6" x14ac:dyDescent="0.3">
      <c r="A159" t="s">
        <v>18</v>
      </c>
      <c r="B159" t="s">
        <v>44</v>
      </c>
      <c r="C159" t="s">
        <v>18270</v>
      </c>
      <c r="D159" s="3" t="s">
        <v>18271</v>
      </c>
      <c r="E159" t="s">
        <v>18272</v>
      </c>
      <c r="F159" t="s">
        <v>152</v>
      </c>
    </row>
    <row r="160" spans="1:6" x14ac:dyDescent="0.3">
      <c r="A160" t="s">
        <v>18</v>
      </c>
      <c r="B160" t="s">
        <v>44</v>
      </c>
      <c r="C160" t="s">
        <v>18273</v>
      </c>
      <c r="D160" s="3" t="s">
        <v>18274</v>
      </c>
      <c r="E160" t="s">
        <v>18275</v>
      </c>
      <c r="F160" t="s">
        <v>165</v>
      </c>
    </row>
    <row r="161" spans="1:6" x14ac:dyDescent="0.3">
      <c r="A161" t="s">
        <v>18</v>
      </c>
      <c r="B161" t="s">
        <v>44</v>
      </c>
      <c r="C161" t="s">
        <v>18276</v>
      </c>
      <c r="D161" s="3" t="s">
        <v>18277</v>
      </c>
      <c r="E161" t="s">
        <v>18278</v>
      </c>
      <c r="F161" t="s">
        <v>66</v>
      </c>
    </row>
    <row r="162" spans="1:6" x14ac:dyDescent="0.3">
      <c r="A162" t="s">
        <v>18</v>
      </c>
      <c r="B162" t="s">
        <v>44</v>
      </c>
      <c r="C162" t="s">
        <v>18279</v>
      </c>
      <c r="D162" s="3" t="s">
        <v>18280</v>
      </c>
      <c r="E162" t="s">
        <v>18281</v>
      </c>
      <c r="F162" t="s">
        <v>66</v>
      </c>
    </row>
    <row r="163" spans="1:6" x14ac:dyDescent="0.3">
      <c r="A163" t="s">
        <v>18</v>
      </c>
      <c r="B163" t="s">
        <v>44</v>
      </c>
      <c r="C163" t="s">
        <v>18282</v>
      </c>
      <c r="D163" s="3" t="s">
        <v>18283</v>
      </c>
      <c r="E163" t="s">
        <v>18284</v>
      </c>
      <c r="F163" t="s">
        <v>165</v>
      </c>
    </row>
    <row r="164" spans="1:6" x14ac:dyDescent="0.3">
      <c r="A164" t="s">
        <v>18</v>
      </c>
      <c r="B164" t="s">
        <v>44</v>
      </c>
      <c r="C164" t="s">
        <v>18285</v>
      </c>
      <c r="D164" s="3" t="s">
        <v>18286</v>
      </c>
      <c r="E164" t="s">
        <v>18287</v>
      </c>
      <c r="F164" t="s">
        <v>83</v>
      </c>
    </row>
    <row r="165" spans="1:6" x14ac:dyDescent="0.3">
      <c r="A165" t="s">
        <v>18</v>
      </c>
      <c r="B165" t="s">
        <v>44</v>
      </c>
      <c r="C165" t="s">
        <v>18288</v>
      </c>
      <c r="D165" s="3" t="s">
        <v>18289</v>
      </c>
      <c r="E165" t="s">
        <v>18290</v>
      </c>
      <c r="F165" t="s">
        <v>74</v>
      </c>
    </row>
    <row r="166" spans="1:6" x14ac:dyDescent="0.3">
      <c r="A166" t="s">
        <v>18</v>
      </c>
      <c r="B166" t="s">
        <v>44</v>
      </c>
      <c r="C166" t="s">
        <v>18291</v>
      </c>
      <c r="D166" s="3" t="s">
        <v>18292</v>
      </c>
      <c r="E166" t="s">
        <v>18293</v>
      </c>
      <c r="F166" t="s">
        <v>86</v>
      </c>
    </row>
    <row r="167" spans="1:6" x14ac:dyDescent="0.3">
      <c r="A167" t="s">
        <v>18</v>
      </c>
      <c r="B167" t="s">
        <v>44</v>
      </c>
      <c r="C167" t="s">
        <v>18294</v>
      </c>
      <c r="D167" s="3" t="s">
        <v>18295</v>
      </c>
      <c r="E167" t="s">
        <v>18296</v>
      </c>
      <c r="F167" t="s">
        <v>66</v>
      </c>
    </row>
    <row r="168" spans="1:6" x14ac:dyDescent="0.3">
      <c r="A168" t="s">
        <v>18</v>
      </c>
      <c r="B168" t="s">
        <v>44</v>
      </c>
      <c r="C168" t="s">
        <v>18297</v>
      </c>
      <c r="D168" s="3" t="s">
        <v>18298</v>
      </c>
      <c r="E168" t="s">
        <v>18299</v>
      </c>
      <c r="F168" t="s">
        <v>66</v>
      </c>
    </row>
    <row r="169" spans="1:6" x14ac:dyDescent="0.3">
      <c r="A169" t="s">
        <v>18</v>
      </c>
      <c r="B169" t="s">
        <v>44</v>
      </c>
      <c r="C169" t="s">
        <v>18300</v>
      </c>
      <c r="D169" s="3" t="s">
        <v>18301</v>
      </c>
      <c r="E169" t="s">
        <v>18302</v>
      </c>
      <c r="F169" t="s">
        <v>352</v>
      </c>
    </row>
    <row r="170" spans="1:6" x14ac:dyDescent="0.3">
      <c r="A170" t="s">
        <v>18</v>
      </c>
      <c r="B170" t="s">
        <v>44</v>
      </c>
      <c r="C170" t="s">
        <v>18303</v>
      </c>
      <c r="D170" s="3" t="s">
        <v>18304</v>
      </c>
      <c r="E170" t="s">
        <v>18305</v>
      </c>
      <c r="F170" t="s">
        <v>86</v>
      </c>
    </row>
    <row r="171" spans="1:6" x14ac:dyDescent="0.3">
      <c r="A171" t="s">
        <v>18</v>
      </c>
      <c r="B171" t="s">
        <v>44</v>
      </c>
      <c r="C171" t="s">
        <v>18306</v>
      </c>
      <c r="D171" s="3" t="s">
        <v>18307</v>
      </c>
      <c r="E171" t="s">
        <v>18308</v>
      </c>
      <c r="F171" t="s">
        <v>74</v>
      </c>
    </row>
    <row r="172" spans="1:6" x14ac:dyDescent="0.3">
      <c r="A172" t="s">
        <v>18</v>
      </c>
      <c r="B172" t="s">
        <v>44</v>
      </c>
      <c r="C172" t="s">
        <v>18309</v>
      </c>
      <c r="D172" s="3" t="s">
        <v>18310</v>
      </c>
      <c r="E172" t="s">
        <v>18311</v>
      </c>
      <c r="F172" t="s">
        <v>839</v>
      </c>
    </row>
    <row r="173" spans="1:6" x14ac:dyDescent="0.3">
      <c r="A173" t="s">
        <v>18</v>
      </c>
      <c r="B173" t="s">
        <v>44</v>
      </c>
      <c r="C173" t="s">
        <v>18312</v>
      </c>
      <c r="D173" s="3" t="s">
        <v>18313</v>
      </c>
      <c r="E173" t="s">
        <v>18314</v>
      </c>
      <c r="F173" t="s">
        <v>198</v>
      </c>
    </row>
    <row r="174" spans="1:6" x14ac:dyDescent="0.3">
      <c r="A174" t="s">
        <v>18</v>
      </c>
      <c r="B174" t="s">
        <v>44</v>
      </c>
      <c r="C174" t="s">
        <v>18315</v>
      </c>
      <c r="D174" s="3" t="s">
        <v>18316</v>
      </c>
      <c r="E174" t="s">
        <v>18317</v>
      </c>
      <c r="F174" t="s">
        <v>74</v>
      </c>
    </row>
    <row r="175" spans="1:6" x14ac:dyDescent="0.3">
      <c r="A175" t="s">
        <v>18</v>
      </c>
      <c r="B175" t="s">
        <v>44</v>
      </c>
      <c r="C175" t="s">
        <v>18318</v>
      </c>
      <c r="D175" s="3" t="s">
        <v>18033</v>
      </c>
      <c r="E175" t="s">
        <v>2173</v>
      </c>
      <c r="F175" t="s">
        <v>66</v>
      </c>
    </row>
    <row r="176" spans="1:6" x14ac:dyDescent="0.3">
      <c r="A176" t="s">
        <v>18</v>
      </c>
      <c r="B176" t="s">
        <v>44</v>
      </c>
      <c r="C176" t="s">
        <v>18319</v>
      </c>
      <c r="D176" s="3" t="s">
        <v>18320</v>
      </c>
      <c r="E176" t="s">
        <v>18321</v>
      </c>
      <c r="F176" t="s">
        <v>66</v>
      </c>
    </row>
    <row r="177" spans="1:6" x14ac:dyDescent="0.3">
      <c r="A177" t="s">
        <v>18</v>
      </c>
      <c r="B177" t="s">
        <v>44</v>
      </c>
      <c r="C177" t="s">
        <v>18322</v>
      </c>
      <c r="D177" s="3" t="s">
        <v>18323</v>
      </c>
      <c r="E177" t="s">
        <v>18324</v>
      </c>
      <c r="F177" t="s">
        <v>198</v>
      </c>
    </row>
    <row r="178" spans="1:6" x14ac:dyDescent="0.3">
      <c r="A178" t="s">
        <v>18</v>
      </c>
      <c r="B178" t="s">
        <v>44</v>
      </c>
      <c r="C178" t="s">
        <v>18325</v>
      </c>
      <c r="D178" s="3" t="s">
        <v>18326</v>
      </c>
      <c r="E178" t="s">
        <v>18327</v>
      </c>
      <c r="F178" t="s">
        <v>66</v>
      </c>
    </row>
    <row r="179" spans="1:6" x14ac:dyDescent="0.3">
      <c r="A179" t="s">
        <v>18</v>
      </c>
      <c r="B179" t="s">
        <v>44</v>
      </c>
      <c r="C179" t="s">
        <v>18328</v>
      </c>
      <c r="D179" s="3" t="s">
        <v>18329</v>
      </c>
      <c r="E179" t="s">
        <v>18330</v>
      </c>
      <c r="F179" t="s">
        <v>66</v>
      </c>
    </row>
    <row r="180" spans="1:6" x14ac:dyDescent="0.3">
      <c r="A180" t="s">
        <v>18</v>
      </c>
      <c r="B180" t="s">
        <v>44</v>
      </c>
      <c r="C180" t="s">
        <v>18331</v>
      </c>
      <c r="D180" s="3" t="s">
        <v>18332</v>
      </c>
      <c r="E180" t="s">
        <v>18333</v>
      </c>
      <c r="F180" t="s">
        <v>86</v>
      </c>
    </row>
    <row r="181" spans="1:6" x14ac:dyDescent="0.3">
      <c r="A181" t="s">
        <v>18</v>
      </c>
      <c r="B181" t="s">
        <v>44</v>
      </c>
      <c r="C181" t="s">
        <v>18334</v>
      </c>
      <c r="D181" t="s">
        <v>2173</v>
      </c>
      <c r="E181" t="s">
        <v>18335</v>
      </c>
      <c r="F181" t="s">
        <v>66</v>
      </c>
    </row>
    <row r="182" spans="1:6" x14ac:dyDescent="0.3">
      <c r="A182" t="s">
        <v>18</v>
      </c>
      <c r="B182" t="s">
        <v>44</v>
      </c>
      <c r="C182" t="s">
        <v>18336</v>
      </c>
      <c r="D182" s="3" t="s">
        <v>18337</v>
      </c>
      <c r="E182" t="s">
        <v>18338</v>
      </c>
      <c r="F182" t="s">
        <v>66</v>
      </c>
    </row>
    <row r="183" spans="1:6" x14ac:dyDescent="0.3">
      <c r="A183" t="s">
        <v>18</v>
      </c>
      <c r="B183" t="s">
        <v>44</v>
      </c>
      <c r="C183" t="s">
        <v>18339</v>
      </c>
      <c r="D183" s="3" t="s">
        <v>18340</v>
      </c>
      <c r="E183" t="s">
        <v>18341</v>
      </c>
      <c r="F183" t="s">
        <v>207</v>
      </c>
    </row>
    <row r="184" spans="1:6" x14ac:dyDescent="0.3">
      <c r="A184" t="s">
        <v>18</v>
      </c>
      <c r="B184" t="s">
        <v>44</v>
      </c>
      <c r="C184" t="s">
        <v>18342</v>
      </c>
      <c r="D184" s="3" t="s">
        <v>18343</v>
      </c>
      <c r="E184" t="s">
        <v>18344</v>
      </c>
      <c r="F184" t="s">
        <v>66</v>
      </c>
    </row>
    <row r="185" spans="1:6" x14ac:dyDescent="0.3">
      <c r="A185" t="s">
        <v>18</v>
      </c>
      <c r="B185" t="s">
        <v>44</v>
      </c>
      <c r="C185" t="s">
        <v>18345</v>
      </c>
      <c r="D185" s="3" t="s">
        <v>18346</v>
      </c>
      <c r="E185" t="s">
        <v>18347</v>
      </c>
      <c r="F185" t="s">
        <v>750</v>
      </c>
    </row>
    <row r="186" spans="1:6" x14ac:dyDescent="0.3">
      <c r="A186" t="s">
        <v>18</v>
      </c>
      <c r="B186" t="s">
        <v>44</v>
      </c>
      <c r="C186" t="s">
        <v>18348</v>
      </c>
      <c r="D186" s="3" t="s">
        <v>18349</v>
      </c>
      <c r="E186" t="s">
        <v>18350</v>
      </c>
      <c r="F186" t="s">
        <v>66</v>
      </c>
    </row>
    <row r="187" spans="1:6" x14ac:dyDescent="0.3">
      <c r="A187" t="s">
        <v>18</v>
      </c>
      <c r="B187" t="s">
        <v>44</v>
      </c>
      <c r="C187" t="s">
        <v>18351</v>
      </c>
      <c r="D187" s="3" t="s">
        <v>18352</v>
      </c>
      <c r="E187" t="s">
        <v>18353</v>
      </c>
      <c r="F187" t="s">
        <v>496</v>
      </c>
    </row>
    <row r="188" spans="1:6" x14ac:dyDescent="0.3">
      <c r="A188" t="s">
        <v>18</v>
      </c>
      <c r="B188" t="s">
        <v>44</v>
      </c>
      <c r="C188" t="s">
        <v>18354</v>
      </c>
      <c r="D188" s="3" t="s">
        <v>18355</v>
      </c>
      <c r="E188" t="s">
        <v>18356</v>
      </c>
      <c r="F188" t="s">
        <v>198</v>
      </c>
    </row>
    <row r="189" spans="1:6" x14ac:dyDescent="0.3">
      <c r="A189" t="s">
        <v>18</v>
      </c>
      <c r="B189" t="s">
        <v>44</v>
      </c>
      <c r="C189" t="s">
        <v>18357</v>
      </c>
      <c r="D189" s="3" t="s">
        <v>18358</v>
      </c>
      <c r="E189" t="s">
        <v>18359</v>
      </c>
      <c r="F189" t="s">
        <v>198</v>
      </c>
    </row>
    <row r="190" spans="1:6" x14ac:dyDescent="0.3">
      <c r="A190" t="s">
        <v>18</v>
      </c>
      <c r="B190" t="s">
        <v>44</v>
      </c>
      <c r="C190" t="s">
        <v>18360</v>
      </c>
      <c r="D190" s="3" t="s">
        <v>18361</v>
      </c>
      <c r="E190" t="s">
        <v>18362</v>
      </c>
      <c r="F190" t="s">
        <v>66</v>
      </c>
    </row>
    <row r="191" spans="1:6" x14ac:dyDescent="0.3">
      <c r="A191" t="s">
        <v>18</v>
      </c>
      <c r="B191" t="s">
        <v>44</v>
      </c>
      <c r="C191" t="s">
        <v>18363</v>
      </c>
      <c r="D191" s="3" t="s">
        <v>18364</v>
      </c>
      <c r="E191" t="s">
        <v>18365</v>
      </c>
      <c r="F191" t="s">
        <v>152</v>
      </c>
    </row>
    <row r="192" spans="1:6" x14ac:dyDescent="0.3">
      <c r="A192" t="s">
        <v>18</v>
      </c>
      <c r="B192" t="s">
        <v>44</v>
      </c>
      <c r="C192" t="s">
        <v>18366</v>
      </c>
      <c r="D192" s="3" t="s">
        <v>18367</v>
      </c>
      <c r="E192" t="s">
        <v>2173</v>
      </c>
      <c r="F192" t="s">
        <v>66</v>
      </c>
    </row>
    <row r="193" spans="1:6" x14ac:dyDescent="0.3">
      <c r="A193" t="s">
        <v>18</v>
      </c>
      <c r="B193" t="s">
        <v>44</v>
      </c>
      <c r="C193" t="s">
        <v>18368</v>
      </c>
      <c r="D193" s="3" t="s">
        <v>18369</v>
      </c>
      <c r="E193" t="s">
        <v>18370</v>
      </c>
      <c r="F193" t="s">
        <v>162</v>
      </c>
    </row>
    <row r="194" spans="1:6" x14ac:dyDescent="0.3">
      <c r="A194" t="s">
        <v>18</v>
      </c>
      <c r="B194" t="s">
        <v>44</v>
      </c>
      <c r="C194" t="s">
        <v>18371</v>
      </c>
      <c r="D194" s="3" t="s">
        <v>18372</v>
      </c>
      <c r="E194" t="s">
        <v>2173</v>
      </c>
      <c r="F194" t="s">
        <v>162</v>
      </c>
    </row>
    <row r="195" spans="1:6" x14ac:dyDescent="0.3">
      <c r="A195" t="s">
        <v>18</v>
      </c>
      <c r="B195" t="s">
        <v>44</v>
      </c>
      <c r="C195" t="s">
        <v>18373</v>
      </c>
      <c r="D195" s="3" t="s">
        <v>18374</v>
      </c>
      <c r="E195" t="s">
        <v>18375</v>
      </c>
      <c r="F195" t="s">
        <v>104</v>
      </c>
    </row>
    <row r="196" spans="1:6" x14ac:dyDescent="0.3">
      <c r="A196" t="s">
        <v>18</v>
      </c>
      <c r="B196" t="s">
        <v>44</v>
      </c>
      <c r="C196" t="s">
        <v>18376</v>
      </c>
      <c r="D196" s="3" t="s">
        <v>18377</v>
      </c>
      <c r="E196" t="s">
        <v>18378</v>
      </c>
      <c r="F196" t="s">
        <v>66</v>
      </c>
    </row>
    <row r="197" spans="1:6" x14ac:dyDescent="0.3">
      <c r="A197" t="s">
        <v>18</v>
      </c>
      <c r="B197" t="s">
        <v>44</v>
      </c>
      <c r="C197" t="s">
        <v>18379</v>
      </c>
      <c r="D197" s="3" t="s">
        <v>18380</v>
      </c>
      <c r="E197" t="s">
        <v>18381</v>
      </c>
      <c r="F197" t="s">
        <v>352</v>
      </c>
    </row>
    <row r="198" spans="1:6" x14ac:dyDescent="0.3">
      <c r="A198" t="s">
        <v>18</v>
      </c>
      <c r="B198" t="s">
        <v>44</v>
      </c>
      <c r="C198" t="s">
        <v>18382</v>
      </c>
      <c r="D198" s="3" t="s">
        <v>18383</v>
      </c>
      <c r="E198" t="s">
        <v>2173</v>
      </c>
      <c r="F198" t="s">
        <v>66</v>
      </c>
    </row>
    <row r="199" spans="1:6" x14ac:dyDescent="0.3">
      <c r="A199" t="s">
        <v>18</v>
      </c>
      <c r="B199" t="s">
        <v>44</v>
      </c>
      <c r="C199" t="s">
        <v>18384</v>
      </c>
      <c r="D199" s="3" t="s">
        <v>18385</v>
      </c>
      <c r="E199" t="s">
        <v>18386</v>
      </c>
      <c r="F199" t="s">
        <v>74</v>
      </c>
    </row>
    <row r="200" spans="1:6" x14ac:dyDescent="0.3">
      <c r="A200" t="s">
        <v>18</v>
      </c>
      <c r="B200" t="s">
        <v>44</v>
      </c>
      <c r="C200" t="s">
        <v>18387</v>
      </c>
      <c r="D200" s="3" t="s">
        <v>18388</v>
      </c>
      <c r="E200" t="s">
        <v>18389</v>
      </c>
      <c r="F200" t="s">
        <v>198</v>
      </c>
    </row>
    <row r="201" spans="1:6" x14ac:dyDescent="0.3">
      <c r="A201" t="s">
        <v>18</v>
      </c>
      <c r="B201" t="s">
        <v>44</v>
      </c>
      <c r="C201" t="s">
        <v>18390</v>
      </c>
      <c r="D201" s="3" t="s">
        <v>18391</v>
      </c>
      <c r="E201" t="s">
        <v>18392</v>
      </c>
      <c r="F201" t="s">
        <v>1080</v>
      </c>
    </row>
    <row r="202" spans="1:6" x14ac:dyDescent="0.3">
      <c r="A202" t="s">
        <v>18</v>
      </c>
      <c r="B202" t="s">
        <v>44</v>
      </c>
      <c r="C202" t="s">
        <v>18393</v>
      </c>
      <c r="D202" s="3" t="s">
        <v>18394</v>
      </c>
      <c r="E202" t="s">
        <v>18395</v>
      </c>
      <c r="F202" t="s">
        <v>66</v>
      </c>
    </row>
    <row r="203" spans="1:6" x14ac:dyDescent="0.3">
      <c r="A203" t="s">
        <v>18</v>
      </c>
      <c r="B203" t="s">
        <v>44</v>
      </c>
      <c r="C203" t="s">
        <v>18396</v>
      </c>
      <c r="D203" s="3" t="s">
        <v>18397</v>
      </c>
      <c r="E203" t="s">
        <v>18398</v>
      </c>
      <c r="F203" t="s">
        <v>66</v>
      </c>
    </row>
    <row r="204" spans="1:6" x14ac:dyDescent="0.3">
      <c r="A204" t="s">
        <v>18</v>
      </c>
      <c r="B204" t="s">
        <v>44</v>
      </c>
      <c r="C204" t="s">
        <v>18399</v>
      </c>
      <c r="D204" s="3" t="s">
        <v>18400</v>
      </c>
      <c r="E204" t="s">
        <v>18401</v>
      </c>
      <c r="F204" t="s">
        <v>66</v>
      </c>
    </row>
    <row r="205" spans="1:6" x14ac:dyDescent="0.3">
      <c r="A205" t="s">
        <v>18</v>
      </c>
      <c r="B205" t="s">
        <v>44</v>
      </c>
      <c r="C205" t="s">
        <v>18402</v>
      </c>
      <c r="D205" s="3" t="s">
        <v>18403</v>
      </c>
      <c r="E205" t="s">
        <v>18404</v>
      </c>
      <c r="F205" t="s">
        <v>66</v>
      </c>
    </row>
    <row r="206" spans="1:6" x14ac:dyDescent="0.3">
      <c r="A206" t="s">
        <v>18</v>
      </c>
      <c r="B206" t="s">
        <v>44</v>
      </c>
      <c r="C206" t="s">
        <v>18405</v>
      </c>
      <c r="D206" s="3" t="s">
        <v>18406</v>
      </c>
      <c r="E206" t="s">
        <v>2173</v>
      </c>
      <c r="F206" t="s">
        <v>162</v>
      </c>
    </row>
    <row r="207" spans="1:6" x14ac:dyDescent="0.3">
      <c r="A207" t="s">
        <v>18</v>
      </c>
      <c r="B207" t="s">
        <v>44</v>
      </c>
      <c r="C207" t="s">
        <v>18407</v>
      </c>
      <c r="D207" s="3" t="s">
        <v>18408</v>
      </c>
      <c r="E207" t="s">
        <v>18409</v>
      </c>
      <c r="F207" t="s">
        <v>66</v>
      </c>
    </row>
    <row r="208" spans="1:6" x14ac:dyDescent="0.3">
      <c r="A208" t="s">
        <v>18</v>
      </c>
      <c r="B208" t="s">
        <v>44</v>
      </c>
      <c r="C208" t="s">
        <v>18410</v>
      </c>
      <c r="D208" s="3" t="s">
        <v>18411</v>
      </c>
      <c r="E208" t="s">
        <v>18412</v>
      </c>
      <c r="F208" t="s">
        <v>66</v>
      </c>
    </row>
    <row r="209" spans="1:6" x14ac:dyDescent="0.3">
      <c r="A209" t="s">
        <v>18</v>
      </c>
      <c r="B209" t="s">
        <v>44</v>
      </c>
      <c r="C209" t="s">
        <v>18413</v>
      </c>
      <c r="D209" s="3" t="s">
        <v>18414</v>
      </c>
      <c r="E209" t="s">
        <v>18415</v>
      </c>
      <c r="F209" t="s">
        <v>66</v>
      </c>
    </row>
    <row r="210" spans="1:6" x14ac:dyDescent="0.3">
      <c r="A210" t="s">
        <v>18</v>
      </c>
      <c r="B210" t="s">
        <v>44</v>
      </c>
      <c r="C210" t="s">
        <v>18416</v>
      </c>
      <c r="D210" s="3" t="s">
        <v>18417</v>
      </c>
      <c r="E210" t="s">
        <v>18418</v>
      </c>
      <c r="F210" t="s">
        <v>74</v>
      </c>
    </row>
    <row r="211" spans="1:6" x14ac:dyDescent="0.3">
      <c r="A211" t="s">
        <v>18</v>
      </c>
      <c r="B211" t="s">
        <v>44</v>
      </c>
      <c r="C211" t="s">
        <v>18419</v>
      </c>
      <c r="D211" s="3" t="s">
        <v>18420</v>
      </c>
      <c r="E211" t="s">
        <v>18421</v>
      </c>
      <c r="F211" t="s">
        <v>830</v>
      </c>
    </row>
    <row r="212" spans="1:6" x14ac:dyDescent="0.3">
      <c r="A212" t="s">
        <v>18</v>
      </c>
      <c r="B212" t="s">
        <v>44</v>
      </c>
      <c r="C212" t="s">
        <v>18422</v>
      </c>
      <c r="D212" s="3" t="s">
        <v>18423</v>
      </c>
      <c r="E212" t="s">
        <v>18424</v>
      </c>
      <c r="F212" t="s">
        <v>66</v>
      </c>
    </row>
    <row r="213" spans="1:6" x14ac:dyDescent="0.3">
      <c r="A213" t="s">
        <v>18</v>
      </c>
      <c r="B213" t="s">
        <v>44</v>
      </c>
      <c r="C213" t="s">
        <v>18425</v>
      </c>
      <c r="D213" s="3" t="s">
        <v>18426</v>
      </c>
      <c r="E213" t="s">
        <v>18427</v>
      </c>
      <c r="F213" t="s">
        <v>5251</v>
      </c>
    </row>
    <row r="214" spans="1:6" x14ac:dyDescent="0.3">
      <c r="A214" t="s">
        <v>18</v>
      </c>
      <c r="B214" t="s">
        <v>44</v>
      </c>
      <c r="C214" t="s">
        <v>18428</v>
      </c>
      <c r="D214" s="3" t="s">
        <v>18429</v>
      </c>
      <c r="E214" t="s">
        <v>18430</v>
      </c>
      <c r="F214" t="s">
        <v>162</v>
      </c>
    </row>
    <row r="215" spans="1:6" x14ac:dyDescent="0.3">
      <c r="A215" t="s">
        <v>18</v>
      </c>
      <c r="B215" t="s">
        <v>44</v>
      </c>
      <c r="C215" t="s">
        <v>18431</v>
      </c>
      <c r="D215" s="3" t="s">
        <v>18432</v>
      </c>
      <c r="E215" t="s">
        <v>2173</v>
      </c>
      <c r="F215" t="s">
        <v>830</v>
      </c>
    </row>
    <row r="216" spans="1:6" x14ac:dyDescent="0.3">
      <c r="A216" t="s">
        <v>18</v>
      </c>
      <c r="B216" t="s">
        <v>44</v>
      </c>
      <c r="C216" t="s">
        <v>18433</v>
      </c>
      <c r="D216" s="3" t="s">
        <v>18434</v>
      </c>
      <c r="E216" t="s">
        <v>18435</v>
      </c>
      <c r="F216" t="s">
        <v>162</v>
      </c>
    </row>
    <row r="217" spans="1:6" x14ac:dyDescent="0.3">
      <c r="A217" t="s">
        <v>18</v>
      </c>
      <c r="B217" t="s">
        <v>44</v>
      </c>
      <c r="C217" t="s">
        <v>18436</v>
      </c>
      <c r="D217" s="3" t="s">
        <v>18437</v>
      </c>
      <c r="E217" t="s">
        <v>18438</v>
      </c>
      <c r="F217" t="s">
        <v>66</v>
      </c>
    </row>
    <row r="218" spans="1:6" x14ac:dyDescent="0.3">
      <c r="A218" t="s">
        <v>18</v>
      </c>
      <c r="B218" t="s">
        <v>44</v>
      </c>
      <c r="C218" t="s">
        <v>17751</v>
      </c>
      <c r="D218" s="3" t="s">
        <v>18439</v>
      </c>
      <c r="E218" t="s">
        <v>18440</v>
      </c>
      <c r="F218" t="s">
        <v>352</v>
      </c>
    </row>
    <row r="219" spans="1:6" x14ac:dyDescent="0.3">
      <c r="A219" t="s">
        <v>18</v>
      </c>
      <c r="B219" t="s">
        <v>44</v>
      </c>
      <c r="C219" t="s">
        <v>18441</v>
      </c>
      <c r="D219" s="3" t="s">
        <v>18442</v>
      </c>
      <c r="E219" t="s">
        <v>2173</v>
      </c>
      <c r="F219" t="s">
        <v>207</v>
      </c>
    </row>
    <row r="220" spans="1:6" x14ac:dyDescent="0.3">
      <c r="A220" t="s">
        <v>18</v>
      </c>
      <c r="B220" t="s">
        <v>44</v>
      </c>
      <c r="C220" t="s">
        <v>18443</v>
      </c>
      <c r="D220" s="3" t="s">
        <v>18444</v>
      </c>
      <c r="E220" t="s">
        <v>18445</v>
      </c>
      <c r="F220" t="s">
        <v>74</v>
      </c>
    </row>
    <row r="221" spans="1:6" x14ac:dyDescent="0.3">
      <c r="A221" t="s">
        <v>18</v>
      </c>
      <c r="B221" t="s">
        <v>44</v>
      </c>
      <c r="C221" t="s">
        <v>18446</v>
      </c>
      <c r="D221" s="3" t="s">
        <v>18447</v>
      </c>
      <c r="E221" t="s">
        <v>18448</v>
      </c>
      <c r="F221" t="s">
        <v>66</v>
      </c>
    </row>
    <row r="222" spans="1:6" x14ac:dyDescent="0.3">
      <c r="A222" t="s">
        <v>18</v>
      </c>
      <c r="B222" t="s">
        <v>44</v>
      </c>
      <c r="C222" t="s">
        <v>18449</v>
      </c>
      <c r="D222" s="3" t="s">
        <v>18450</v>
      </c>
      <c r="E222" t="s">
        <v>18451</v>
      </c>
      <c r="F222" t="s">
        <v>66</v>
      </c>
    </row>
    <row r="223" spans="1:6" x14ac:dyDescent="0.3">
      <c r="A223" t="s">
        <v>18</v>
      </c>
      <c r="B223" t="s">
        <v>44</v>
      </c>
      <c r="C223" t="s">
        <v>18452</v>
      </c>
      <c r="D223" s="3" t="s">
        <v>18453</v>
      </c>
      <c r="E223" t="s">
        <v>18454</v>
      </c>
      <c r="F223" t="s">
        <v>66</v>
      </c>
    </row>
    <row r="224" spans="1:6" x14ac:dyDescent="0.3">
      <c r="A224" t="s">
        <v>18</v>
      </c>
      <c r="B224" t="s">
        <v>44</v>
      </c>
      <c r="C224" t="s">
        <v>18455</v>
      </c>
      <c r="D224" s="3" t="s">
        <v>18456</v>
      </c>
      <c r="E224" t="s">
        <v>18457</v>
      </c>
      <c r="F224" t="s">
        <v>66</v>
      </c>
    </row>
    <row r="225" spans="1:6" x14ac:dyDescent="0.3">
      <c r="A225" t="s">
        <v>18</v>
      </c>
      <c r="B225" t="s">
        <v>44</v>
      </c>
      <c r="C225" t="s">
        <v>18458</v>
      </c>
      <c r="D225" s="3" t="s">
        <v>18459</v>
      </c>
      <c r="E225" t="s">
        <v>18460</v>
      </c>
      <c r="F225" t="s">
        <v>162</v>
      </c>
    </row>
    <row r="226" spans="1:6" x14ac:dyDescent="0.3">
      <c r="A226" t="s">
        <v>18</v>
      </c>
      <c r="B226" t="s">
        <v>44</v>
      </c>
      <c r="C226" t="s">
        <v>18461</v>
      </c>
      <c r="D226" s="3" t="s">
        <v>18462</v>
      </c>
      <c r="E226" t="s">
        <v>2173</v>
      </c>
      <c r="F226" t="s">
        <v>86</v>
      </c>
    </row>
    <row r="227" spans="1:6" x14ac:dyDescent="0.3">
      <c r="A227" t="s">
        <v>18</v>
      </c>
      <c r="B227" t="s">
        <v>44</v>
      </c>
      <c r="C227" t="s">
        <v>18463</v>
      </c>
      <c r="D227" s="3" t="s">
        <v>18464</v>
      </c>
      <c r="E227" t="s">
        <v>18465</v>
      </c>
      <c r="F227" t="s">
        <v>74</v>
      </c>
    </row>
    <row r="228" spans="1:6" x14ac:dyDescent="0.3">
      <c r="A228" t="s">
        <v>18</v>
      </c>
      <c r="B228" t="s">
        <v>44</v>
      </c>
      <c r="C228" t="s">
        <v>18466</v>
      </c>
      <c r="D228" s="3" t="s">
        <v>18467</v>
      </c>
      <c r="E228" t="s">
        <v>18468</v>
      </c>
      <c r="F228" t="s">
        <v>118</v>
      </c>
    </row>
    <row r="229" spans="1:6" x14ac:dyDescent="0.3">
      <c r="A229" t="s">
        <v>18</v>
      </c>
      <c r="B229" t="s">
        <v>44</v>
      </c>
      <c r="C229" t="s">
        <v>18469</v>
      </c>
      <c r="D229" s="3" t="s">
        <v>18470</v>
      </c>
      <c r="E229" t="s">
        <v>18471</v>
      </c>
      <c r="F229" t="s">
        <v>66</v>
      </c>
    </row>
    <row r="230" spans="1:6" x14ac:dyDescent="0.3">
      <c r="A230" t="s">
        <v>18</v>
      </c>
      <c r="B230" t="s">
        <v>44</v>
      </c>
      <c r="C230" t="s">
        <v>18472</v>
      </c>
      <c r="D230" s="3" t="s">
        <v>18473</v>
      </c>
      <c r="E230" t="s">
        <v>18474</v>
      </c>
      <c r="F230" t="s">
        <v>74</v>
      </c>
    </row>
    <row r="231" spans="1:6" x14ac:dyDescent="0.3">
      <c r="A231" t="s">
        <v>18</v>
      </c>
      <c r="B231" t="s">
        <v>44</v>
      </c>
      <c r="C231" t="s">
        <v>18475</v>
      </c>
      <c r="D231" s="3" t="s">
        <v>18476</v>
      </c>
      <c r="E231" t="s">
        <v>18477</v>
      </c>
      <c r="F231" t="s">
        <v>86</v>
      </c>
    </row>
    <row r="232" spans="1:6" x14ac:dyDescent="0.3">
      <c r="A232" t="s">
        <v>18</v>
      </c>
      <c r="B232" t="s">
        <v>44</v>
      </c>
      <c r="C232" t="s">
        <v>18478</v>
      </c>
      <c r="D232" s="3" t="s">
        <v>18479</v>
      </c>
      <c r="E232" t="s">
        <v>18480</v>
      </c>
      <c r="F232" t="s">
        <v>104</v>
      </c>
    </row>
    <row r="233" spans="1:6" x14ac:dyDescent="0.3">
      <c r="A233" t="s">
        <v>18</v>
      </c>
      <c r="B233" t="s">
        <v>44</v>
      </c>
      <c r="C233" t="s">
        <v>18481</v>
      </c>
      <c r="D233" s="3" t="s">
        <v>17955</v>
      </c>
      <c r="E233" t="s">
        <v>18482</v>
      </c>
      <c r="F233" t="s">
        <v>86</v>
      </c>
    </row>
    <row r="234" spans="1:6" x14ac:dyDescent="0.3">
      <c r="A234" t="s">
        <v>18</v>
      </c>
      <c r="B234" t="s">
        <v>44</v>
      </c>
      <c r="C234" t="s">
        <v>18483</v>
      </c>
      <c r="D234" s="3" t="s">
        <v>18484</v>
      </c>
      <c r="E234" t="s">
        <v>18485</v>
      </c>
      <c r="F234" t="s">
        <v>66</v>
      </c>
    </row>
    <row r="235" spans="1:6" x14ac:dyDescent="0.3">
      <c r="A235" t="s">
        <v>18</v>
      </c>
      <c r="B235" t="s">
        <v>44</v>
      </c>
      <c r="C235" t="s">
        <v>18486</v>
      </c>
      <c r="D235" s="3" t="s">
        <v>18487</v>
      </c>
      <c r="E235" t="s">
        <v>18488</v>
      </c>
      <c r="F235" t="s">
        <v>83</v>
      </c>
    </row>
    <row r="236" spans="1:6" x14ac:dyDescent="0.3">
      <c r="A236" t="s">
        <v>18</v>
      </c>
      <c r="B236" t="s">
        <v>44</v>
      </c>
      <c r="C236" t="s">
        <v>18489</v>
      </c>
      <c r="D236" s="3" t="s">
        <v>18490</v>
      </c>
      <c r="E236" t="s">
        <v>18491</v>
      </c>
      <c r="F236" t="s">
        <v>74</v>
      </c>
    </row>
    <row r="237" spans="1:6" x14ac:dyDescent="0.3">
      <c r="A237" t="s">
        <v>18</v>
      </c>
      <c r="B237" t="s">
        <v>44</v>
      </c>
      <c r="C237" t="s">
        <v>18492</v>
      </c>
      <c r="D237" s="3" t="s">
        <v>18493</v>
      </c>
      <c r="E237" t="s">
        <v>18494</v>
      </c>
      <c r="F237" t="s">
        <v>66</v>
      </c>
    </row>
    <row r="238" spans="1:6" x14ac:dyDescent="0.3">
      <c r="A238" t="s">
        <v>18</v>
      </c>
      <c r="B238" t="s">
        <v>44</v>
      </c>
      <c r="C238" t="s">
        <v>18495</v>
      </c>
      <c r="D238" s="3" t="s">
        <v>18496</v>
      </c>
      <c r="E238" t="s">
        <v>18497</v>
      </c>
      <c r="F238" t="s">
        <v>830</v>
      </c>
    </row>
    <row r="239" spans="1:6" x14ac:dyDescent="0.3">
      <c r="A239" t="s">
        <v>18</v>
      </c>
      <c r="B239" t="s">
        <v>44</v>
      </c>
      <c r="C239" t="s">
        <v>18498</v>
      </c>
      <c r="D239" s="3" t="s">
        <v>18499</v>
      </c>
      <c r="E239" t="s">
        <v>18500</v>
      </c>
      <c r="F239" t="s">
        <v>66</v>
      </c>
    </row>
    <row r="240" spans="1:6" x14ac:dyDescent="0.3">
      <c r="A240" t="s">
        <v>18</v>
      </c>
      <c r="B240" t="s">
        <v>44</v>
      </c>
      <c r="C240" t="s">
        <v>18501</v>
      </c>
      <c r="D240" s="3" t="s">
        <v>18502</v>
      </c>
      <c r="E240" t="s">
        <v>18503</v>
      </c>
      <c r="F240" t="s">
        <v>66</v>
      </c>
    </row>
    <row r="241" spans="1:6" x14ac:dyDescent="0.3">
      <c r="A241" t="s">
        <v>18</v>
      </c>
      <c r="B241" t="s">
        <v>44</v>
      </c>
      <c r="C241" t="s">
        <v>18504</v>
      </c>
      <c r="D241" s="3" t="s">
        <v>18505</v>
      </c>
      <c r="E241" t="s">
        <v>18506</v>
      </c>
      <c r="F241" t="s">
        <v>66</v>
      </c>
    </row>
    <row r="242" spans="1:6" x14ac:dyDescent="0.3">
      <c r="A242" t="s">
        <v>18</v>
      </c>
      <c r="B242" t="s">
        <v>44</v>
      </c>
      <c r="C242" t="s">
        <v>18507</v>
      </c>
      <c r="D242" s="3" t="s">
        <v>18508</v>
      </c>
      <c r="E242" t="s">
        <v>2173</v>
      </c>
      <c r="F242" t="s">
        <v>207</v>
      </c>
    </row>
    <row r="243" spans="1:6" x14ac:dyDescent="0.3">
      <c r="A243" t="s">
        <v>18</v>
      </c>
      <c r="B243" t="s">
        <v>44</v>
      </c>
      <c r="C243" t="s">
        <v>18509</v>
      </c>
      <c r="D243" s="3" t="s">
        <v>18510</v>
      </c>
      <c r="E243" t="s">
        <v>18511</v>
      </c>
      <c r="F243" t="s">
        <v>165</v>
      </c>
    </row>
    <row r="244" spans="1:6" x14ac:dyDescent="0.3">
      <c r="A244" t="s">
        <v>18</v>
      </c>
      <c r="B244" t="s">
        <v>44</v>
      </c>
      <c r="C244" t="s">
        <v>18512</v>
      </c>
      <c r="D244" s="3" t="s">
        <v>18513</v>
      </c>
      <c r="E244" t="s">
        <v>18514</v>
      </c>
      <c r="F244" t="s">
        <v>352</v>
      </c>
    </row>
    <row r="245" spans="1:6" x14ac:dyDescent="0.3">
      <c r="A245" t="s">
        <v>18</v>
      </c>
      <c r="B245" t="s">
        <v>44</v>
      </c>
      <c r="C245" t="s">
        <v>18515</v>
      </c>
      <c r="D245" s="3" t="s">
        <v>18516</v>
      </c>
      <c r="E245" t="s">
        <v>18517</v>
      </c>
      <c r="F245" t="s">
        <v>86</v>
      </c>
    </row>
    <row r="246" spans="1:6" x14ac:dyDescent="0.3">
      <c r="A246" t="s">
        <v>18</v>
      </c>
      <c r="B246" t="s">
        <v>44</v>
      </c>
      <c r="C246" t="s">
        <v>18518</v>
      </c>
      <c r="D246" s="3" t="s">
        <v>18519</v>
      </c>
      <c r="E246" t="s">
        <v>18520</v>
      </c>
      <c r="F246" t="s">
        <v>2442</v>
      </c>
    </row>
    <row r="247" spans="1:6" x14ac:dyDescent="0.3">
      <c r="A247" t="s">
        <v>18</v>
      </c>
      <c r="B247" t="s">
        <v>44</v>
      </c>
      <c r="C247" t="s">
        <v>18521</v>
      </c>
      <c r="D247" s="3" t="s">
        <v>18522</v>
      </c>
      <c r="E247" t="s">
        <v>18523</v>
      </c>
      <c r="F247" t="s">
        <v>66</v>
      </c>
    </row>
    <row r="248" spans="1:6" x14ac:dyDescent="0.3">
      <c r="A248" t="s">
        <v>18</v>
      </c>
      <c r="B248" t="s">
        <v>44</v>
      </c>
      <c r="C248" t="s">
        <v>18524</v>
      </c>
      <c r="D248" s="3" t="s">
        <v>18525</v>
      </c>
      <c r="E248" t="s">
        <v>18526</v>
      </c>
      <c r="F248" t="s">
        <v>74</v>
      </c>
    </row>
    <row r="249" spans="1:6" x14ac:dyDescent="0.3">
      <c r="A249" t="s">
        <v>18</v>
      </c>
      <c r="B249" t="s">
        <v>44</v>
      </c>
      <c r="C249" t="s">
        <v>18527</v>
      </c>
      <c r="D249" s="3" t="s">
        <v>18528</v>
      </c>
      <c r="E249" t="s">
        <v>18529</v>
      </c>
      <c r="F249" t="s">
        <v>66</v>
      </c>
    </row>
    <row r="250" spans="1:6" x14ac:dyDescent="0.3">
      <c r="A250" t="s">
        <v>18</v>
      </c>
      <c r="B250" t="s">
        <v>44</v>
      </c>
      <c r="C250" t="s">
        <v>18530</v>
      </c>
      <c r="D250" s="3" t="s">
        <v>18531</v>
      </c>
      <c r="E250" t="s">
        <v>18532</v>
      </c>
      <c r="F250" t="s">
        <v>66</v>
      </c>
    </row>
    <row r="251" spans="1:6" x14ac:dyDescent="0.3">
      <c r="A251" t="s">
        <v>18</v>
      </c>
      <c r="B251" t="s">
        <v>44</v>
      </c>
      <c r="C251" t="s">
        <v>18533</v>
      </c>
      <c r="D251" s="3" t="s">
        <v>18534</v>
      </c>
      <c r="E251" t="s">
        <v>18535</v>
      </c>
      <c r="F251" t="s">
        <v>66</v>
      </c>
    </row>
    <row r="252" spans="1:6" x14ac:dyDescent="0.3">
      <c r="A252" t="s">
        <v>18</v>
      </c>
      <c r="B252" t="s">
        <v>44</v>
      </c>
      <c r="C252" t="s">
        <v>18536</v>
      </c>
      <c r="D252" s="3" t="s">
        <v>18537</v>
      </c>
      <c r="E252" t="s">
        <v>18538</v>
      </c>
      <c r="F252" t="s">
        <v>66</v>
      </c>
    </row>
    <row r="253" spans="1:6" x14ac:dyDescent="0.3">
      <c r="A253" t="s">
        <v>18</v>
      </c>
      <c r="B253" t="s">
        <v>44</v>
      </c>
      <c r="C253" t="s">
        <v>18539</v>
      </c>
      <c r="D253" s="3" t="s">
        <v>18540</v>
      </c>
      <c r="E253" t="s">
        <v>18541</v>
      </c>
      <c r="F253" t="s">
        <v>66</v>
      </c>
    </row>
    <row r="254" spans="1:6" x14ac:dyDescent="0.3">
      <c r="A254" t="s">
        <v>18</v>
      </c>
      <c r="B254" t="s">
        <v>44</v>
      </c>
      <c r="C254" t="s">
        <v>18542</v>
      </c>
      <c r="D254" s="3" t="s">
        <v>18543</v>
      </c>
      <c r="E254" t="s">
        <v>18544</v>
      </c>
      <c r="F254" t="s">
        <v>924</v>
      </c>
    </row>
    <row r="255" spans="1:6" x14ac:dyDescent="0.3">
      <c r="A255" t="s">
        <v>18</v>
      </c>
      <c r="B255" t="s">
        <v>44</v>
      </c>
      <c r="C255" t="s">
        <v>18545</v>
      </c>
      <c r="D255" s="3" t="s">
        <v>18546</v>
      </c>
      <c r="E255" t="s">
        <v>18547</v>
      </c>
      <c r="F255" t="s">
        <v>152</v>
      </c>
    </row>
    <row r="256" spans="1:6" x14ac:dyDescent="0.3">
      <c r="A256" t="s">
        <v>18</v>
      </c>
      <c r="B256" t="s">
        <v>44</v>
      </c>
      <c r="C256" t="s">
        <v>18548</v>
      </c>
      <c r="D256" s="3" t="s">
        <v>18549</v>
      </c>
      <c r="E256" t="s">
        <v>18550</v>
      </c>
      <c r="F256" t="s">
        <v>74</v>
      </c>
    </row>
    <row r="257" spans="1:6" x14ac:dyDescent="0.3">
      <c r="A257" t="s">
        <v>18</v>
      </c>
      <c r="B257" t="s">
        <v>44</v>
      </c>
      <c r="C257" t="s">
        <v>18551</v>
      </c>
      <c r="D257" s="3" t="s">
        <v>18552</v>
      </c>
      <c r="E257" t="s">
        <v>18553</v>
      </c>
      <c r="F257" t="s">
        <v>66</v>
      </c>
    </row>
    <row r="258" spans="1:6" x14ac:dyDescent="0.3">
      <c r="A258" t="s">
        <v>18</v>
      </c>
      <c r="B258" t="s">
        <v>44</v>
      </c>
      <c r="C258" t="s">
        <v>18554</v>
      </c>
      <c r="D258" s="3" t="s">
        <v>18555</v>
      </c>
      <c r="E258" t="s">
        <v>6430</v>
      </c>
      <c r="F258" t="s">
        <v>74</v>
      </c>
    </row>
    <row r="259" spans="1:6" x14ac:dyDescent="0.3">
      <c r="A259" t="s">
        <v>18</v>
      </c>
      <c r="B259" t="s">
        <v>44</v>
      </c>
      <c r="C259" t="s">
        <v>18556</v>
      </c>
      <c r="D259" s="3" t="s">
        <v>18557</v>
      </c>
      <c r="E259" t="s">
        <v>18558</v>
      </c>
      <c r="F259" t="s">
        <v>162</v>
      </c>
    </row>
    <row r="260" spans="1:6" x14ac:dyDescent="0.3">
      <c r="A260" t="s">
        <v>18</v>
      </c>
      <c r="B260" t="s">
        <v>44</v>
      </c>
      <c r="C260" t="s">
        <v>18559</v>
      </c>
      <c r="D260" s="3" t="s">
        <v>18560</v>
      </c>
      <c r="E260" t="s">
        <v>18561</v>
      </c>
      <c r="F260" t="s">
        <v>66</v>
      </c>
    </row>
    <row r="261" spans="1:6" x14ac:dyDescent="0.3">
      <c r="A261" t="s">
        <v>18</v>
      </c>
      <c r="B261" t="s">
        <v>44</v>
      </c>
      <c r="C261" t="s">
        <v>18562</v>
      </c>
      <c r="D261" s="3" t="s">
        <v>18563</v>
      </c>
      <c r="E261" t="s">
        <v>18564</v>
      </c>
      <c r="F261" t="s">
        <v>165</v>
      </c>
    </row>
    <row r="262" spans="1:6" x14ac:dyDescent="0.3">
      <c r="A262" t="s">
        <v>18</v>
      </c>
      <c r="B262" t="s">
        <v>44</v>
      </c>
      <c r="C262" t="s">
        <v>18565</v>
      </c>
      <c r="D262" s="3" t="s">
        <v>18566</v>
      </c>
      <c r="E262" t="s">
        <v>18567</v>
      </c>
      <c r="F262" t="s">
        <v>86</v>
      </c>
    </row>
    <row r="263" spans="1:6" x14ac:dyDescent="0.3">
      <c r="A263" t="s">
        <v>18</v>
      </c>
      <c r="B263" t="s">
        <v>44</v>
      </c>
      <c r="C263" t="s">
        <v>18568</v>
      </c>
      <c r="D263" s="3" t="s">
        <v>18569</v>
      </c>
      <c r="E263" t="s">
        <v>18570</v>
      </c>
      <c r="F263" t="s">
        <v>207</v>
      </c>
    </row>
    <row r="264" spans="1:6" x14ac:dyDescent="0.3">
      <c r="A264" t="s">
        <v>18</v>
      </c>
      <c r="B264" t="s">
        <v>44</v>
      </c>
      <c r="C264" t="s">
        <v>18571</v>
      </c>
      <c r="D264" s="3" t="s">
        <v>18572</v>
      </c>
      <c r="E264" t="s">
        <v>18573</v>
      </c>
      <c r="F264" t="s">
        <v>104</v>
      </c>
    </row>
    <row r="265" spans="1:6" x14ac:dyDescent="0.3">
      <c r="A265" t="s">
        <v>18</v>
      </c>
      <c r="B265" t="s">
        <v>44</v>
      </c>
      <c r="C265" t="s">
        <v>18574</v>
      </c>
      <c r="D265" s="3" t="s">
        <v>18575</v>
      </c>
      <c r="E265" t="s">
        <v>2173</v>
      </c>
      <c r="F265" t="s">
        <v>323</v>
      </c>
    </row>
    <row r="266" spans="1:6" x14ac:dyDescent="0.3">
      <c r="A266" t="s">
        <v>18</v>
      </c>
      <c r="B266" t="s">
        <v>44</v>
      </c>
      <c r="C266" t="s">
        <v>18576</v>
      </c>
      <c r="D266" s="3" t="s">
        <v>18577</v>
      </c>
      <c r="E266" t="s">
        <v>18578</v>
      </c>
      <c r="F266" t="s">
        <v>198</v>
      </c>
    </row>
    <row r="267" spans="1:6" x14ac:dyDescent="0.3">
      <c r="A267" t="s">
        <v>18</v>
      </c>
      <c r="B267" t="s">
        <v>44</v>
      </c>
      <c r="C267" t="s">
        <v>18579</v>
      </c>
      <c r="D267" s="3" t="s">
        <v>18580</v>
      </c>
      <c r="E267" t="s">
        <v>18581</v>
      </c>
      <c r="F267" t="s">
        <v>66</v>
      </c>
    </row>
    <row r="268" spans="1:6" x14ac:dyDescent="0.3">
      <c r="A268" t="s">
        <v>18</v>
      </c>
      <c r="B268" t="s">
        <v>44</v>
      </c>
      <c r="C268" t="s">
        <v>18582</v>
      </c>
      <c r="D268" s="3" t="s">
        <v>18583</v>
      </c>
      <c r="E268" t="s">
        <v>18584</v>
      </c>
      <c r="F268" t="s">
        <v>74</v>
      </c>
    </row>
    <row r="269" spans="1:6" x14ac:dyDescent="0.3">
      <c r="A269" t="s">
        <v>18</v>
      </c>
      <c r="B269" t="s">
        <v>44</v>
      </c>
      <c r="C269" t="s">
        <v>18585</v>
      </c>
      <c r="D269" s="3" t="s">
        <v>18586</v>
      </c>
      <c r="E269" t="s">
        <v>18587</v>
      </c>
      <c r="F269" t="s">
        <v>86</v>
      </c>
    </row>
    <row r="270" spans="1:6" x14ac:dyDescent="0.3">
      <c r="A270" t="s">
        <v>18</v>
      </c>
      <c r="B270" t="s">
        <v>44</v>
      </c>
      <c r="C270" t="s">
        <v>18588</v>
      </c>
      <c r="D270" s="3" t="s">
        <v>18589</v>
      </c>
      <c r="E270" t="s">
        <v>18590</v>
      </c>
      <c r="F270" t="s">
        <v>143</v>
      </c>
    </row>
    <row r="271" spans="1:6" x14ac:dyDescent="0.3">
      <c r="A271" t="s">
        <v>18</v>
      </c>
      <c r="B271" t="s">
        <v>44</v>
      </c>
      <c r="C271" t="s">
        <v>18591</v>
      </c>
      <c r="D271" s="3" t="s">
        <v>18592</v>
      </c>
      <c r="E271" t="s">
        <v>18593</v>
      </c>
      <c r="F271" t="s">
        <v>86</v>
      </c>
    </row>
    <row r="272" spans="1:6" x14ac:dyDescent="0.3">
      <c r="A272" t="s">
        <v>18</v>
      </c>
      <c r="B272" t="s">
        <v>44</v>
      </c>
      <c r="C272" t="s">
        <v>18594</v>
      </c>
      <c r="D272" s="3" t="s">
        <v>18595</v>
      </c>
      <c r="E272" t="s">
        <v>18596</v>
      </c>
      <c r="F272" t="s">
        <v>352</v>
      </c>
    </row>
    <row r="273" spans="1:6" x14ac:dyDescent="0.3">
      <c r="A273" t="s">
        <v>18</v>
      </c>
      <c r="B273" t="s">
        <v>44</v>
      </c>
      <c r="C273" t="s">
        <v>18597</v>
      </c>
      <c r="D273" s="3" t="s">
        <v>18598</v>
      </c>
      <c r="E273" t="s">
        <v>18599</v>
      </c>
      <c r="F273" t="s">
        <v>66</v>
      </c>
    </row>
    <row r="274" spans="1:6" x14ac:dyDescent="0.3">
      <c r="A274" t="s">
        <v>18</v>
      </c>
      <c r="B274" t="s">
        <v>44</v>
      </c>
      <c r="C274" t="s">
        <v>18600</v>
      </c>
      <c r="D274" s="3" t="s">
        <v>18601</v>
      </c>
      <c r="E274" t="s">
        <v>18602</v>
      </c>
      <c r="F274" t="s">
        <v>323</v>
      </c>
    </row>
    <row r="275" spans="1:6" x14ac:dyDescent="0.3">
      <c r="A275" t="s">
        <v>18</v>
      </c>
      <c r="B275" t="s">
        <v>44</v>
      </c>
      <c r="C275" t="s">
        <v>18603</v>
      </c>
      <c r="D275" s="3" t="s">
        <v>18604</v>
      </c>
      <c r="E275" t="s">
        <v>18605</v>
      </c>
      <c r="F275" t="s">
        <v>74</v>
      </c>
    </row>
    <row r="276" spans="1:6" x14ac:dyDescent="0.3">
      <c r="A276" t="s">
        <v>18</v>
      </c>
      <c r="B276" t="s">
        <v>44</v>
      </c>
      <c r="C276" t="s">
        <v>18606</v>
      </c>
      <c r="D276" s="3" t="s">
        <v>18607</v>
      </c>
      <c r="E276" t="s">
        <v>18608</v>
      </c>
      <c r="F276" t="s">
        <v>66</v>
      </c>
    </row>
    <row r="277" spans="1:6" x14ac:dyDescent="0.3">
      <c r="A277" t="s">
        <v>18</v>
      </c>
      <c r="B277" t="s">
        <v>44</v>
      </c>
      <c r="C277" t="s">
        <v>18609</v>
      </c>
      <c r="D277" s="3" t="s">
        <v>18610</v>
      </c>
      <c r="E277" t="s">
        <v>18611</v>
      </c>
      <c r="F277" t="s">
        <v>66</v>
      </c>
    </row>
    <row r="278" spans="1:6" x14ac:dyDescent="0.3">
      <c r="A278" t="s">
        <v>18</v>
      </c>
      <c r="B278" t="s">
        <v>44</v>
      </c>
      <c r="C278" t="s">
        <v>18612</v>
      </c>
      <c r="D278" s="3" t="s">
        <v>18613</v>
      </c>
      <c r="E278" t="s">
        <v>18614</v>
      </c>
      <c r="F278" t="s">
        <v>66</v>
      </c>
    </row>
    <row r="279" spans="1:6" x14ac:dyDescent="0.3">
      <c r="A279" t="s">
        <v>18</v>
      </c>
      <c r="B279" t="s">
        <v>44</v>
      </c>
      <c r="C279" t="s">
        <v>18615</v>
      </c>
      <c r="D279" s="3" t="s">
        <v>18616</v>
      </c>
      <c r="E279" t="s">
        <v>18617</v>
      </c>
      <c r="F279" t="s">
        <v>74</v>
      </c>
    </row>
    <row r="280" spans="1:6" x14ac:dyDescent="0.3">
      <c r="A280" t="s">
        <v>18</v>
      </c>
      <c r="B280" t="s">
        <v>44</v>
      </c>
      <c r="C280" t="s">
        <v>18618</v>
      </c>
      <c r="D280" s="3" t="s">
        <v>18619</v>
      </c>
      <c r="E280" t="s">
        <v>18620</v>
      </c>
      <c r="F280" t="s">
        <v>66</v>
      </c>
    </row>
    <row r="281" spans="1:6" x14ac:dyDescent="0.3">
      <c r="A281" t="s">
        <v>18</v>
      </c>
      <c r="B281" t="s">
        <v>44</v>
      </c>
      <c r="C281" t="s">
        <v>18621</v>
      </c>
      <c r="D281" s="3" t="s">
        <v>18622</v>
      </c>
      <c r="E281" t="s">
        <v>18623</v>
      </c>
      <c r="F281" t="s">
        <v>66</v>
      </c>
    </row>
    <row r="282" spans="1:6" x14ac:dyDescent="0.3">
      <c r="A282" t="s">
        <v>18</v>
      </c>
      <c r="B282" t="s">
        <v>44</v>
      </c>
      <c r="C282" t="s">
        <v>18624</v>
      </c>
      <c r="D282" s="3" t="s">
        <v>18625</v>
      </c>
      <c r="E282" s="4" t="s">
        <v>18626</v>
      </c>
      <c r="F282" t="s">
        <v>66</v>
      </c>
    </row>
    <row r="283" spans="1:6" x14ac:dyDescent="0.3">
      <c r="A283" t="s">
        <v>18</v>
      </c>
      <c r="B283" t="s">
        <v>44</v>
      </c>
      <c r="C283" t="s">
        <v>18627</v>
      </c>
      <c r="D283" s="3" t="s">
        <v>18628</v>
      </c>
      <c r="E283" s="4" t="s">
        <v>18629</v>
      </c>
      <c r="F283" t="s">
        <v>86</v>
      </c>
    </row>
    <row r="284" spans="1:6" x14ac:dyDescent="0.3">
      <c r="A284" t="s">
        <v>18</v>
      </c>
      <c r="B284" t="s">
        <v>44</v>
      </c>
      <c r="C284" t="s">
        <v>18630</v>
      </c>
      <c r="D284" s="3" t="s">
        <v>18631</v>
      </c>
      <c r="E284" s="4" t="s">
        <v>18632</v>
      </c>
      <c r="F284" t="s">
        <v>118</v>
      </c>
    </row>
    <row r="285" spans="1:6" x14ac:dyDescent="0.3">
      <c r="A285" t="s">
        <v>18</v>
      </c>
      <c r="B285" t="s">
        <v>44</v>
      </c>
      <c r="C285" t="s">
        <v>18633</v>
      </c>
      <c r="D285" s="3" t="s">
        <v>18634</v>
      </c>
      <c r="E285" s="4" t="s">
        <v>18635</v>
      </c>
      <c r="F285" t="s">
        <v>66</v>
      </c>
    </row>
    <row r="286" spans="1:6" x14ac:dyDescent="0.3">
      <c r="A286" t="s">
        <v>18</v>
      </c>
      <c r="B286" t="s">
        <v>44</v>
      </c>
      <c r="C286" t="s">
        <v>18636</v>
      </c>
      <c r="D286" s="3" t="s">
        <v>18637</v>
      </c>
      <c r="E286" s="4" t="s">
        <v>18638</v>
      </c>
      <c r="F286" t="s">
        <v>74</v>
      </c>
    </row>
    <row r="287" spans="1:6" x14ac:dyDescent="0.3">
      <c r="A287" t="s">
        <v>18</v>
      </c>
      <c r="B287" t="s">
        <v>44</v>
      </c>
      <c r="C287" t="s">
        <v>18639</v>
      </c>
      <c r="D287" s="3" t="s">
        <v>18640</v>
      </c>
      <c r="E287" s="4" t="s">
        <v>18641</v>
      </c>
      <c r="F287" t="s">
        <v>66</v>
      </c>
    </row>
    <row r="288" spans="1:6" x14ac:dyDescent="0.3">
      <c r="A288" t="s">
        <v>18</v>
      </c>
      <c r="B288" t="s">
        <v>44</v>
      </c>
      <c r="C288" t="s">
        <v>18642</v>
      </c>
      <c r="D288" s="3" t="s">
        <v>18643</v>
      </c>
      <c r="E288" s="4" t="s">
        <v>18644</v>
      </c>
      <c r="F288" t="s">
        <v>66</v>
      </c>
    </row>
    <row r="289" spans="1:6" x14ac:dyDescent="0.3">
      <c r="A289" t="s">
        <v>18</v>
      </c>
      <c r="B289" t="s">
        <v>44</v>
      </c>
      <c r="C289" t="s">
        <v>18645</v>
      </c>
      <c r="D289" s="3" t="s">
        <v>18646</v>
      </c>
      <c r="E289" s="4" t="s">
        <v>18647</v>
      </c>
      <c r="F289" t="s">
        <v>74</v>
      </c>
    </row>
    <row r="290" spans="1:6" x14ac:dyDescent="0.3">
      <c r="A290" t="s">
        <v>18</v>
      </c>
      <c r="B290" t="s">
        <v>44</v>
      </c>
      <c r="C290" t="s">
        <v>18648</v>
      </c>
      <c r="D290" s="3" t="s">
        <v>18649</v>
      </c>
      <c r="E290" s="4" t="s">
        <v>18650</v>
      </c>
      <c r="F290" t="s">
        <v>70</v>
      </c>
    </row>
    <row r="291" spans="1:6" x14ac:dyDescent="0.3">
      <c r="A291" t="s">
        <v>18</v>
      </c>
      <c r="B291" t="s">
        <v>44</v>
      </c>
      <c r="C291" t="s">
        <v>18651</v>
      </c>
      <c r="D291" s="3" t="s">
        <v>18652</v>
      </c>
      <c r="E291" s="4" t="s">
        <v>18653</v>
      </c>
      <c r="F291" t="s">
        <v>74</v>
      </c>
    </row>
    <row r="292" spans="1:6" x14ac:dyDescent="0.3">
      <c r="A292" t="s">
        <v>18</v>
      </c>
      <c r="B292" t="s">
        <v>44</v>
      </c>
      <c r="C292" t="s">
        <v>18654</v>
      </c>
      <c r="D292" s="3" t="s">
        <v>18655</v>
      </c>
      <c r="E292" s="4" t="s">
        <v>18656</v>
      </c>
      <c r="F292" t="s">
        <v>924</v>
      </c>
    </row>
    <row r="293" spans="1:6" x14ac:dyDescent="0.3">
      <c r="A293" t="s">
        <v>18</v>
      </c>
      <c r="B293" t="s">
        <v>44</v>
      </c>
      <c r="C293" t="s">
        <v>18657</v>
      </c>
      <c r="D293" s="3" t="s">
        <v>18658</v>
      </c>
      <c r="E293" s="4" t="s">
        <v>18659</v>
      </c>
      <c r="F293" t="s">
        <v>66</v>
      </c>
    </row>
    <row r="294" spans="1:6" x14ac:dyDescent="0.3">
      <c r="A294" t="s">
        <v>18</v>
      </c>
      <c r="B294" t="s">
        <v>44</v>
      </c>
      <c r="C294" t="s">
        <v>18660</v>
      </c>
      <c r="D294" s="3" t="s">
        <v>18661</v>
      </c>
      <c r="E294" s="4" t="s">
        <v>18662</v>
      </c>
      <c r="F294" t="s">
        <v>66</v>
      </c>
    </row>
    <row r="295" spans="1:6" x14ac:dyDescent="0.3">
      <c r="A295" t="s">
        <v>18</v>
      </c>
      <c r="B295" t="s">
        <v>44</v>
      </c>
      <c r="C295" t="s">
        <v>18663</v>
      </c>
      <c r="D295" s="3" t="s">
        <v>18664</v>
      </c>
      <c r="E295" s="4" t="s">
        <v>18665</v>
      </c>
      <c r="F295" t="s">
        <v>74</v>
      </c>
    </row>
    <row r="296" spans="1:6" x14ac:dyDescent="0.3">
      <c r="A296" t="s">
        <v>18</v>
      </c>
      <c r="B296" t="s">
        <v>44</v>
      </c>
      <c r="C296" t="s">
        <v>18666</v>
      </c>
      <c r="D296" s="3" t="s">
        <v>18667</v>
      </c>
      <c r="E296" s="4" t="s">
        <v>18668</v>
      </c>
      <c r="F296" t="s">
        <v>74</v>
      </c>
    </row>
    <row r="297" spans="1:6" x14ac:dyDescent="0.3">
      <c r="A297" t="s">
        <v>18</v>
      </c>
      <c r="B297" t="s">
        <v>44</v>
      </c>
      <c r="C297" t="s">
        <v>18669</v>
      </c>
      <c r="D297" s="3" t="s">
        <v>18670</v>
      </c>
      <c r="E297" s="4" t="s">
        <v>18671</v>
      </c>
      <c r="F297" t="s">
        <v>66</v>
      </c>
    </row>
    <row r="298" spans="1:6" x14ac:dyDescent="0.3">
      <c r="A298" t="s">
        <v>18</v>
      </c>
      <c r="B298" t="s">
        <v>44</v>
      </c>
      <c r="C298" t="s">
        <v>18672</v>
      </c>
      <c r="D298" s="3" t="s">
        <v>18673</v>
      </c>
      <c r="E298" s="4" t="s">
        <v>18674</v>
      </c>
      <c r="F298" t="s">
        <v>152</v>
      </c>
    </row>
    <row r="299" spans="1:6" x14ac:dyDescent="0.3">
      <c r="A299" t="s">
        <v>18</v>
      </c>
      <c r="B299" t="s">
        <v>44</v>
      </c>
      <c r="C299" t="s">
        <v>18675</v>
      </c>
      <c r="D299" s="3" t="s">
        <v>18676</v>
      </c>
      <c r="E299" s="4" t="s">
        <v>18677</v>
      </c>
      <c r="F299" t="s">
        <v>83</v>
      </c>
    </row>
    <row r="300" spans="1:6" x14ac:dyDescent="0.3">
      <c r="A300" t="s">
        <v>18</v>
      </c>
      <c r="B300" t="s">
        <v>44</v>
      </c>
      <c r="C300" t="s">
        <v>18678</v>
      </c>
      <c r="D300" s="3" t="s">
        <v>18679</v>
      </c>
      <c r="E300" s="4" t="s">
        <v>18680</v>
      </c>
      <c r="F300" t="s">
        <v>143</v>
      </c>
    </row>
    <row r="301" spans="1:6" x14ac:dyDescent="0.3">
      <c r="A301" t="s">
        <v>18</v>
      </c>
      <c r="B301" t="s">
        <v>44</v>
      </c>
      <c r="C301" t="s">
        <v>18681</v>
      </c>
      <c r="D301" s="3" t="s">
        <v>18682</v>
      </c>
      <c r="E301" s="4" t="s">
        <v>18683</v>
      </c>
      <c r="F301" t="s">
        <v>830</v>
      </c>
    </row>
    <row r="302" spans="1:6" x14ac:dyDescent="0.3">
      <c r="A302" t="s">
        <v>18</v>
      </c>
      <c r="B302" t="s">
        <v>44</v>
      </c>
      <c r="C302" t="s">
        <v>18684</v>
      </c>
      <c r="D302" s="3" t="s">
        <v>18685</v>
      </c>
      <c r="E302" s="4" t="s">
        <v>18686</v>
      </c>
      <c r="F302" t="s">
        <v>118</v>
      </c>
    </row>
    <row r="303" spans="1:6" x14ac:dyDescent="0.3">
      <c r="A303" t="s">
        <v>18</v>
      </c>
      <c r="B303" t="s">
        <v>44</v>
      </c>
      <c r="C303" t="s">
        <v>18687</v>
      </c>
      <c r="D303" s="3" t="s">
        <v>18688</v>
      </c>
      <c r="E303" s="4" t="s">
        <v>18689</v>
      </c>
      <c r="F303" t="s">
        <v>86</v>
      </c>
    </row>
    <row r="304" spans="1:6" x14ac:dyDescent="0.3">
      <c r="A304" t="s">
        <v>18</v>
      </c>
      <c r="B304" t="s">
        <v>44</v>
      </c>
      <c r="C304" t="s">
        <v>17964</v>
      </c>
      <c r="D304" s="3" t="s">
        <v>18690</v>
      </c>
      <c r="E304" s="4" t="s">
        <v>17966</v>
      </c>
      <c r="F304" t="s">
        <v>66</v>
      </c>
    </row>
    <row r="305" spans="1:6" x14ac:dyDescent="0.3">
      <c r="A305" t="s">
        <v>18</v>
      </c>
      <c r="B305" t="s">
        <v>44</v>
      </c>
      <c r="C305" t="s">
        <v>18691</v>
      </c>
      <c r="D305" s="3" t="s">
        <v>18692</v>
      </c>
      <c r="E305" s="4" t="s">
        <v>18693</v>
      </c>
      <c r="F305" t="s">
        <v>66</v>
      </c>
    </row>
    <row r="306" spans="1:6" x14ac:dyDescent="0.3">
      <c r="A306" t="s">
        <v>18</v>
      </c>
      <c r="B306" t="s">
        <v>44</v>
      </c>
      <c r="C306" t="s">
        <v>18694</v>
      </c>
      <c r="D306" s="3" t="s">
        <v>18008</v>
      </c>
      <c r="E306" s="4" t="s">
        <v>18695</v>
      </c>
      <c r="F306" t="s">
        <v>66</v>
      </c>
    </row>
    <row r="307" spans="1:6" x14ac:dyDescent="0.3">
      <c r="A307" t="s">
        <v>18</v>
      </c>
      <c r="B307" t="s">
        <v>44</v>
      </c>
      <c r="C307" t="s">
        <v>18696</v>
      </c>
      <c r="D307" s="3" t="s">
        <v>18697</v>
      </c>
      <c r="E307" s="4" t="s">
        <v>18698</v>
      </c>
      <c r="F307" t="s">
        <v>66</v>
      </c>
    </row>
    <row r="308" spans="1:6" x14ac:dyDescent="0.3">
      <c r="A308" t="s">
        <v>18</v>
      </c>
      <c r="B308" t="s">
        <v>44</v>
      </c>
      <c r="C308" t="s">
        <v>18699</v>
      </c>
      <c r="D308" s="3" t="s">
        <v>18700</v>
      </c>
      <c r="E308" s="4" t="s">
        <v>18701</v>
      </c>
      <c r="F308" t="s">
        <v>66</v>
      </c>
    </row>
    <row r="309" spans="1:6" x14ac:dyDescent="0.3">
      <c r="A309" t="s">
        <v>18</v>
      </c>
      <c r="B309" t="s">
        <v>44</v>
      </c>
      <c r="C309" t="s">
        <v>18702</v>
      </c>
      <c r="D309" s="3" t="s">
        <v>18703</v>
      </c>
      <c r="E309" s="4" t="s">
        <v>18704</v>
      </c>
      <c r="F309" t="s">
        <v>66</v>
      </c>
    </row>
    <row r="310" spans="1:6" x14ac:dyDescent="0.3">
      <c r="A310" t="s">
        <v>18</v>
      </c>
      <c r="B310" t="s">
        <v>44</v>
      </c>
      <c r="C310" t="s">
        <v>18705</v>
      </c>
      <c r="D310" s="3" t="s">
        <v>18706</v>
      </c>
      <c r="E310" t="s">
        <v>2173</v>
      </c>
      <c r="F310" t="s">
        <v>66</v>
      </c>
    </row>
    <row r="311" spans="1:6" x14ac:dyDescent="0.3">
      <c r="A311" t="s">
        <v>18</v>
      </c>
      <c r="B311" t="s">
        <v>44</v>
      </c>
      <c r="C311" t="s">
        <v>18707</v>
      </c>
      <c r="D311" s="3" t="s">
        <v>18708</v>
      </c>
      <c r="E311" t="s">
        <v>18709</v>
      </c>
      <c r="F311" t="s">
        <v>74</v>
      </c>
    </row>
    <row r="312" spans="1:6" x14ac:dyDescent="0.3">
      <c r="A312" t="s">
        <v>18</v>
      </c>
      <c r="B312" t="s">
        <v>44</v>
      </c>
      <c r="C312" t="s">
        <v>18710</v>
      </c>
      <c r="D312" s="3" t="s">
        <v>18711</v>
      </c>
      <c r="E312" t="s">
        <v>2173</v>
      </c>
      <c r="F312" t="s">
        <v>66</v>
      </c>
    </row>
    <row r="313" spans="1:6" x14ac:dyDescent="0.3">
      <c r="A313" t="s">
        <v>18</v>
      </c>
      <c r="B313" t="s">
        <v>44</v>
      </c>
      <c r="C313" t="s">
        <v>18712</v>
      </c>
      <c r="D313" s="3" t="s">
        <v>18713</v>
      </c>
      <c r="E313" t="s">
        <v>18714</v>
      </c>
      <c r="F313" t="s">
        <v>66</v>
      </c>
    </row>
    <row r="314" spans="1:6" x14ac:dyDescent="0.3">
      <c r="A314" t="s">
        <v>18</v>
      </c>
      <c r="B314" t="s">
        <v>44</v>
      </c>
      <c r="C314" t="s">
        <v>18715</v>
      </c>
      <c r="D314" s="3" t="s">
        <v>18716</v>
      </c>
      <c r="E314" t="s">
        <v>18717</v>
      </c>
      <c r="F314" t="s">
        <v>66</v>
      </c>
    </row>
    <row r="315" spans="1:6" x14ac:dyDescent="0.3">
      <c r="A315" t="s">
        <v>18</v>
      </c>
      <c r="B315" t="s">
        <v>44</v>
      </c>
      <c r="C315" t="s">
        <v>18718</v>
      </c>
      <c r="D315" s="3" t="s">
        <v>18719</v>
      </c>
      <c r="E315" t="s">
        <v>18720</v>
      </c>
      <c r="F315" t="s">
        <v>74</v>
      </c>
    </row>
    <row r="316" spans="1:6" x14ac:dyDescent="0.3">
      <c r="A316" t="s">
        <v>18</v>
      </c>
      <c r="B316" t="s">
        <v>44</v>
      </c>
      <c r="C316" t="s">
        <v>18721</v>
      </c>
      <c r="D316" s="3" t="s">
        <v>18722</v>
      </c>
      <c r="E316" t="s">
        <v>18723</v>
      </c>
      <c r="F316" t="s">
        <v>830</v>
      </c>
    </row>
    <row r="317" spans="1:6" x14ac:dyDescent="0.3">
      <c r="A317" t="s">
        <v>18</v>
      </c>
      <c r="B317" t="s">
        <v>44</v>
      </c>
      <c r="C317" t="s">
        <v>18724</v>
      </c>
      <c r="D317" s="3" t="s">
        <v>18725</v>
      </c>
      <c r="E317" t="s">
        <v>18726</v>
      </c>
      <c r="F317" t="s">
        <v>66</v>
      </c>
    </row>
    <row r="318" spans="1:6" x14ac:dyDescent="0.3">
      <c r="A318" t="s">
        <v>18</v>
      </c>
      <c r="B318" t="s">
        <v>44</v>
      </c>
      <c r="C318" t="s">
        <v>18727</v>
      </c>
      <c r="D318" s="3" t="s">
        <v>18728</v>
      </c>
      <c r="E318" t="s">
        <v>18729</v>
      </c>
      <c r="F318" t="s">
        <v>74</v>
      </c>
    </row>
    <row r="319" spans="1:6" x14ac:dyDescent="0.3">
      <c r="A319" t="s">
        <v>18</v>
      </c>
      <c r="B319" t="s">
        <v>44</v>
      </c>
      <c r="C319" t="s">
        <v>18730</v>
      </c>
      <c r="D319" s="3" t="s">
        <v>18731</v>
      </c>
      <c r="E319" t="s">
        <v>18732</v>
      </c>
      <c r="F319" t="s">
        <v>66</v>
      </c>
    </row>
    <row r="320" spans="1:6" x14ac:dyDescent="0.3">
      <c r="A320" t="s">
        <v>18</v>
      </c>
      <c r="B320" t="s">
        <v>44</v>
      </c>
      <c r="C320" t="s">
        <v>18733</v>
      </c>
      <c r="D320" s="3" t="s">
        <v>18734</v>
      </c>
      <c r="E320" t="s">
        <v>18735</v>
      </c>
      <c r="F320" t="s">
        <v>83</v>
      </c>
    </row>
    <row r="321" spans="1:6" x14ac:dyDescent="0.3">
      <c r="A321" t="s">
        <v>18</v>
      </c>
      <c r="B321" t="s">
        <v>44</v>
      </c>
      <c r="C321" t="s">
        <v>18736</v>
      </c>
      <c r="D321" s="3" t="s">
        <v>18737</v>
      </c>
      <c r="E321" t="s">
        <v>18738</v>
      </c>
      <c r="F321" t="s">
        <v>66</v>
      </c>
    </row>
    <row r="322" spans="1:6" x14ac:dyDescent="0.3">
      <c r="A322" t="s">
        <v>18</v>
      </c>
      <c r="B322" t="s">
        <v>44</v>
      </c>
      <c r="C322" t="s">
        <v>18739</v>
      </c>
      <c r="D322" s="3" t="s">
        <v>18740</v>
      </c>
      <c r="E322" t="s">
        <v>18741</v>
      </c>
      <c r="F322" t="s">
        <v>118</v>
      </c>
    </row>
    <row r="323" spans="1:6" x14ac:dyDescent="0.3">
      <c r="A323" t="s">
        <v>18</v>
      </c>
      <c r="B323" t="s">
        <v>44</v>
      </c>
      <c r="C323" t="s">
        <v>18742</v>
      </c>
      <c r="D323" s="3" t="s">
        <v>18743</v>
      </c>
      <c r="E323" t="s">
        <v>18744</v>
      </c>
      <c r="F323" t="s">
        <v>70</v>
      </c>
    </row>
    <row r="324" spans="1:6" x14ac:dyDescent="0.3">
      <c r="A324" t="s">
        <v>18</v>
      </c>
      <c r="B324" t="s">
        <v>44</v>
      </c>
      <c r="C324" t="s">
        <v>18745</v>
      </c>
      <c r="D324" s="3" t="s">
        <v>18746</v>
      </c>
      <c r="E324" t="s">
        <v>18747</v>
      </c>
      <c r="F324" t="s">
        <v>183</v>
      </c>
    </row>
    <row r="325" spans="1:6" x14ac:dyDescent="0.3">
      <c r="A325" t="s">
        <v>18</v>
      </c>
      <c r="B325" t="s">
        <v>44</v>
      </c>
      <c r="C325" t="s">
        <v>18748</v>
      </c>
      <c r="D325" s="3" t="s">
        <v>18749</v>
      </c>
      <c r="E325" t="s">
        <v>18750</v>
      </c>
      <c r="F325" t="s">
        <v>66</v>
      </c>
    </row>
    <row r="326" spans="1:6" x14ac:dyDescent="0.3">
      <c r="A326" t="s">
        <v>18</v>
      </c>
      <c r="B326" t="s">
        <v>44</v>
      </c>
      <c r="C326" t="s">
        <v>18751</v>
      </c>
      <c r="D326" s="3" t="s">
        <v>18752</v>
      </c>
      <c r="E326" t="s">
        <v>18753</v>
      </c>
      <c r="F326" t="s">
        <v>66</v>
      </c>
    </row>
    <row r="327" spans="1:6" x14ac:dyDescent="0.3">
      <c r="A327" t="s">
        <v>18</v>
      </c>
      <c r="B327" t="s">
        <v>44</v>
      </c>
      <c r="C327" t="s">
        <v>18754</v>
      </c>
      <c r="D327" s="3" t="s">
        <v>18755</v>
      </c>
      <c r="E327" t="s">
        <v>2173</v>
      </c>
      <c r="F327" t="s">
        <v>66</v>
      </c>
    </row>
    <row r="328" spans="1:6" x14ac:dyDescent="0.3">
      <c r="A328" t="s">
        <v>18</v>
      </c>
      <c r="B328" t="s">
        <v>44</v>
      </c>
      <c r="C328" t="s">
        <v>18756</v>
      </c>
      <c r="D328" s="3" t="s">
        <v>18757</v>
      </c>
      <c r="E328" t="s">
        <v>18758</v>
      </c>
      <c r="F328" t="s">
        <v>66</v>
      </c>
    </row>
    <row r="329" spans="1:6" x14ac:dyDescent="0.3">
      <c r="A329" t="s">
        <v>18</v>
      </c>
      <c r="B329" t="s">
        <v>44</v>
      </c>
      <c r="C329" t="s">
        <v>18759</v>
      </c>
      <c r="D329" s="3" t="s">
        <v>18760</v>
      </c>
      <c r="E329" t="s">
        <v>18761</v>
      </c>
      <c r="F329" t="s">
        <v>66</v>
      </c>
    </row>
    <row r="330" spans="1:6" x14ac:dyDescent="0.3">
      <c r="A330" t="s">
        <v>18</v>
      </c>
      <c r="B330" t="s">
        <v>44</v>
      </c>
      <c r="C330" t="s">
        <v>18762</v>
      </c>
      <c r="D330" s="3" t="s">
        <v>15481</v>
      </c>
      <c r="E330" t="s">
        <v>18763</v>
      </c>
      <c r="F330" t="s">
        <v>66</v>
      </c>
    </row>
    <row r="331" spans="1:6" x14ac:dyDescent="0.3">
      <c r="A331" t="s">
        <v>18</v>
      </c>
      <c r="B331" t="s">
        <v>44</v>
      </c>
      <c r="C331" t="s">
        <v>18764</v>
      </c>
      <c r="D331" s="3" t="s">
        <v>18765</v>
      </c>
      <c r="E331" t="s">
        <v>18766</v>
      </c>
      <c r="F331" t="s">
        <v>4376</v>
      </c>
    </row>
    <row r="332" spans="1:6" x14ac:dyDescent="0.3">
      <c r="A332" t="s">
        <v>18</v>
      </c>
      <c r="B332" t="s">
        <v>44</v>
      </c>
      <c r="C332" t="s">
        <v>18767</v>
      </c>
      <c r="D332" s="3" t="s">
        <v>18768</v>
      </c>
      <c r="E332" t="s">
        <v>18769</v>
      </c>
      <c r="F332" t="s">
        <v>66</v>
      </c>
    </row>
    <row r="333" spans="1:6" x14ac:dyDescent="0.3">
      <c r="A333" t="s">
        <v>18</v>
      </c>
      <c r="B333" t="s">
        <v>44</v>
      </c>
      <c r="C333" t="s">
        <v>18770</v>
      </c>
      <c r="D333" s="3" t="s">
        <v>18771</v>
      </c>
      <c r="E333" t="s">
        <v>18772</v>
      </c>
      <c r="F333" t="s">
        <v>66</v>
      </c>
    </row>
    <row r="334" spans="1:6" x14ac:dyDescent="0.3">
      <c r="A334" t="s">
        <v>18</v>
      </c>
      <c r="B334" t="s">
        <v>44</v>
      </c>
      <c r="C334" t="s">
        <v>18773</v>
      </c>
      <c r="D334" s="3" t="s">
        <v>18774</v>
      </c>
      <c r="E334" t="s">
        <v>18775</v>
      </c>
      <c r="F334" t="s">
        <v>74</v>
      </c>
    </row>
    <row r="335" spans="1:6" x14ac:dyDescent="0.3">
      <c r="A335" t="s">
        <v>18</v>
      </c>
      <c r="B335" t="s">
        <v>44</v>
      </c>
      <c r="C335" t="s">
        <v>18776</v>
      </c>
      <c r="D335" s="3" t="s">
        <v>18777</v>
      </c>
      <c r="E335" t="s">
        <v>18778</v>
      </c>
      <c r="F335" t="s">
        <v>66</v>
      </c>
    </row>
    <row r="336" spans="1:6" x14ac:dyDescent="0.3">
      <c r="A336" t="s">
        <v>18</v>
      </c>
      <c r="B336" t="s">
        <v>44</v>
      </c>
      <c r="C336" t="s">
        <v>18779</v>
      </c>
      <c r="D336" s="3" t="s">
        <v>18780</v>
      </c>
      <c r="E336" t="s">
        <v>17980</v>
      </c>
      <c r="F336" t="s">
        <v>66</v>
      </c>
    </row>
    <row r="337" spans="1:6" x14ac:dyDescent="0.3">
      <c r="A337" t="s">
        <v>18</v>
      </c>
      <c r="B337" t="s">
        <v>44</v>
      </c>
      <c r="C337" t="s">
        <v>18781</v>
      </c>
      <c r="D337" s="3" t="s">
        <v>18010</v>
      </c>
      <c r="E337" t="s">
        <v>18782</v>
      </c>
      <c r="F337" t="s">
        <v>66</v>
      </c>
    </row>
    <row r="338" spans="1:6" x14ac:dyDescent="0.3">
      <c r="A338" t="s">
        <v>18</v>
      </c>
      <c r="B338" t="s">
        <v>44</v>
      </c>
      <c r="C338" t="s">
        <v>18783</v>
      </c>
      <c r="D338" s="3" t="s">
        <v>18784</v>
      </c>
      <c r="E338" t="s">
        <v>18785</v>
      </c>
      <c r="F338" t="s">
        <v>118</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3" r:id="rId21"/>
    <hyperlink ref="D24" r:id="rId22"/>
    <hyperlink ref="D25" r:id="rId23"/>
    <hyperlink ref="D26" r:id="rId24"/>
    <hyperlink ref="D27" r:id="rId25"/>
    <hyperlink ref="D28" r:id="rId26" display="www.info.workcast.com"/>
    <hyperlink ref="D29" r:id="rId27"/>
    <hyperlink ref="D30" r:id="rId28"/>
    <hyperlink ref="D31" r:id="rId29"/>
    <hyperlink ref="D32" r:id="rId30"/>
    <hyperlink ref="D33" r:id="rId31"/>
    <hyperlink ref="D34" r:id="rId32"/>
    <hyperlink ref="D35" r:id="rId33"/>
    <hyperlink ref="D36" r:id="rId34"/>
    <hyperlink ref="D37" r:id="rId35"/>
    <hyperlink ref="D38" r:id="rId36"/>
    <hyperlink ref="D39" r:id="rId37"/>
    <hyperlink ref="D40" r:id="rId38"/>
    <hyperlink ref="D41" r:id="rId39"/>
    <hyperlink ref="D42" r:id="rId40"/>
    <hyperlink ref="D43" r:id="rId41"/>
    <hyperlink ref="D44" r:id="rId42"/>
    <hyperlink ref="D45" r:id="rId43"/>
    <hyperlink ref="D46" r:id="rId44"/>
    <hyperlink ref="D47" r:id="rId45"/>
    <hyperlink ref="D48" r:id="rId46"/>
    <hyperlink ref="D49" r:id="rId47"/>
    <hyperlink ref="D50" r:id="rId48"/>
    <hyperlink ref="D51" r:id="rId49"/>
    <hyperlink ref="D52" r:id="rId50"/>
    <hyperlink ref="D53" r:id="rId51"/>
    <hyperlink ref="D54" r:id="rId52"/>
    <hyperlink ref="D55" r:id="rId53"/>
    <hyperlink ref="D56" r:id="rId54"/>
    <hyperlink ref="D57" r:id="rId55"/>
    <hyperlink ref="D58" r:id="rId56"/>
    <hyperlink ref="D59" r:id="rId57"/>
    <hyperlink ref="D60" r:id="rId58"/>
    <hyperlink ref="D61" r:id="rId59"/>
    <hyperlink ref="D62" r:id="rId60"/>
    <hyperlink ref="D63" r:id="rId61"/>
    <hyperlink ref="D64" r:id="rId62"/>
    <hyperlink ref="D65" r:id="rId63"/>
    <hyperlink ref="D66" r:id="rId64"/>
    <hyperlink ref="D67" r:id="rId65"/>
    <hyperlink ref="D68" r:id="rId66"/>
    <hyperlink ref="D69" r:id="rId67"/>
    <hyperlink ref="D70" r:id="rId68"/>
    <hyperlink ref="D71" r:id="rId69"/>
    <hyperlink ref="D72"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7" r:id="rId85"/>
    <hyperlink ref="D88" r:id="rId86"/>
    <hyperlink ref="D89" r:id="rId87"/>
    <hyperlink ref="D90" r:id="rId88"/>
    <hyperlink ref="D91" r:id="rId89"/>
    <hyperlink ref="D92" r:id="rId90"/>
    <hyperlink ref="D93" r:id="rId91"/>
    <hyperlink ref="D94" r:id="rId92"/>
    <hyperlink ref="D95" r:id="rId93"/>
    <hyperlink ref="D96" r:id="rId94"/>
    <hyperlink ref="D97" r:id="rId95"/>
    <hyperlink ref="D98" r:id="rId96"/>
    <hyperlink ref="D99" r:id="rId97" display="www.corp.evenium.com"/>
    <hyperlink ref="D100" r:id="rId98"/>
    <hyperlink ref="D101" r:id="rId99"/>
    <hyperlink ref="D102" r:id="rId100"/>
    <hyperlink ref="D103" r:id="rId101"/>
    <hyperlink ref="D104"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hyperlink ref="D135" r:id="rId133"/>
    <hyperlink ref="D136" r:id="rId134"/>
    <hyperlink ref="D137" r:id="rId135"/>
    <hyperlink ref="D138" r:id="rId136"/>
    <hyperlink ref="D139" r:id="rId137"/>
    <hyperlink ref="D140" r:id="rId138"/>
    <hyperlink ref="D141" r:id="rId139"/>
    <hyperlink ref="D142" r:id="rId140"/>
    <hyperlink ref="D143" r:id="rId141"/>
    <hyperlink ref="D144" r:id="rId142"/>
    <hyperlink ref="D145" r:id="rId143"/>
    <hyperlink ref="D146" r:id="rId144"/>
    <hyperlink ref="D147" r:id="rId145"/>
    <hyperlink ref="D148" r:id="rId146"/>
    <hyperlink ref="D149" r:id="rId147"/>
    <hyperlink ref="D150" r:id="rId148"/>
    <hyperlink ref="D151" r:id="rId149"/>
    <hyperlink ref="D152" r:id="rId150"/>
    <hyperlink ref="D153" r:id="rId151"/>
    <hyperlink ref="D154" r:id="rId152"/>
    <hyperlink ref="D155" r:id="rId153"/>
    <hyperlink ref="D156" r:id="rId154"/>
    <hyperlink ref="D157" r:id="rId155"/>
    <hyperlink ref="D158" r:id="rId156"/>
    <hyperlink ref="D159" r:id="rId157"/>
    <hyperlink ref="D160" r:id="rId158"/>
    <hyperlink ref="D161" r:id="rId159"/>
    <hyperlink ref="D162" r:id="rId160"/>
    <hyperlink ref="D163" r:id="rId161"/>
    <hyperlink ref="D164" r:id="rId162"/>
    <hyperlink ref="D165" r:id="rId163"/>
    <hyperlink ref="D166" r:id="rId164"/>
    <hyperlink ref="D167" r:id="rId165"/>
    <hyperlink ref="D168" r:id="rId166"/>
    <hyperlink ref="D169" r:id="rId167"/>
    <hyperlink ref="D170" r:id="rId168"/>
    <hyperlink ref="D171" r:id="rId169"/>
    <hyperlink ref="D172" r:id="rId170"/>
    <hyperlink ref="D173" r:id="rId171"/>
    <hyperlink ref="D174" r:id="rId172"/>
    <hyperlink ref="D175" r:id="rId173"/>
    <hyperlink ref="D176" r:id="rId174"/>
    <hyperlink ref="D177" r:id="rId175"/>
    <hyperlink ref="D178" r:id="rId176"/>
    <hyperlink ref="D179" r:id="rId177"/>
    <hyperlink ref="D180" r:id="rId178"/>
    <hyperlink ref="D182" r:id="rId179"/>
    <hyperlink ref="D183" r:id="rId180"/>
    <hyperlink ref="D184" r:id="rId181"/>
    <hyperlink ref="D185" r:id="rId182"/>
    <hyperlink ref="D186" r:id="rId183"/>
    <hyperlink ref="D187" r:id="rId184"/>
    <hyperlink ref="D188" r:id="rId185"/>
    <hyperlink ref="D189" r:id="rId186"/>
    <hyperlink ref="D190" r:id="rId187"/>
    <hyperlink ref="D191" r:id="rId188"/>
    <hyperlink ref="D192" r:id="rId189"/>
    <hyperlink ref="D193" r:id="rId190"/>
    <hyperlink ref="D194" r:id="rId191"/>
    <hyperlink ref="D195" r:id="rId192" display="www.hello.last2ticket.com"/>
    <hyperlink ref="D196" r:id="rId193"/>
    <hyperlink ref="D197" r:id="rId194"/>
    <hyperlink ref="D198" r:id="rId195"/>
    <hyperlink ref="D199" r:id="rId196"/>
    <hyperlink ref="D200" r:id="rId197"/>
    <hyperlink ref="D201" r:id="rId198"/>
    <hyperlink ref="D202" r:id="rId199"/>
    <hyperlink ref="D203" r:id="rId200"/>
    <hyperlink ref="D204" r:id="rId201"/>
    <hyperlink ref="D205" r:id="rId202"/>
    <hyperlink ref="D206" r:id="rId203"/>
    <hyperlink ref="D207" r:id="rId204"/>
    <hyperlink ref="D208" r:id="rId205"/>
    <hyperlink ref="D209" r:id="rId206"/>
    <hyperlink ref="D210" r:id="rId207"/>
    <hyperlink ref="D211" r:id="rId208"/>
    <hyperlink ref="D212" r:id="rId209"/>
    <hyperlink ref="D213" r:id="rId210"/>
    <hyperlink ref="D214" r:id="rId211"/>
    <hyperlink ref="D215" r:id="rId212"/>
    <hyperlink ref="D216" r:id="rId213"/>
    <hyperlink ref="D217" r:id="rId214"/>
    <hyperlink ref="D218" r:id="rId215"/>
    <hyperlink ref="D219" r:id="rId216"/>
    <hyperlink ref="D220" r:id="rId217"/>
    <hyperlink ref="D221" r:id="rId218"/>
    <hyperlink ref="D222" r:id="rId219"/>
    <hyperlink ref="D223" r:id="rId220"/>
    <hyperlink ref="D224" r:id="rId221"/>
    <hyperlink ref="D225" r:id="rId222"/>
    <hyperlink ref="D226" r:id="rId223"/>
    <hyperlink ref="D227" r:id="rId224"/>
    <hyperlink ref="D228" r:id="rId225"/>
    <hyperlink ref="D229" r:id="rId226"/>
    <hyperlink ref="D230" r:id="rId227"/>
    <hyperlink ref="D231" r:id="rId228"/>
    <hyperlink ref="D232" r:id="rId229"/>
    <hyperlink ref="D233" r:id="rId230"/>
    <hyperlink ref="D234" r:id="rId231"/>
    <hyperlink ref="D235" r:id="rId232"/>
    <hyperlink ref="D236" r:id="rId233"/>
    <hyperlink ref="D237" r:id="rId234"/>
    <hyperlink ref="D238" r:id="rId235"/>
    <hyperlink ref="D239" r:id="rId236"/>
    <hyperlink ref="D240" r:id="rId237"/>
    <hyperlink ref="D241" r:id="rId238"/>
    <hyperlink ref="D242" r:id="rId239"/>
    <hyperlink ref="D243" r:id="rId240"/>
    <hyperlink ref="D244" r:id="rId241"/>
    <hyperlink ref="D245" r:id="rId242"/>
    <hyperlink ref="D246" r:id="rId243"/>
    <hyperlink ref="D247" r:id="rId244"/>
    <hyperlink ref="D248" r:id="rId245"/>
    <hyperlink ref="D249" r:id="rId246"/>
    <hyperlink ref="D250" r:id="rId247"/>
    <hyperlink ref="D251" r:id="rId248"/>
    <hyperlink ref="D252" r:id="rId249"/>
    <hyperlink ref="D253" r:id="rId250"/>
    <hyperlink ref="D254" r:id="rId251"/>
    <hyperlink ref="D255" r:id="rId252"/>
    <hyperlink ref="D256" r:id="rId253"/>
    <hyperlink ref="D257" r:id="rId254"/>
    <hyperlink ref="D258" r:id="rId255"/>
    <hyperlink ref="D259" r:id="rId256"/>
    <hyperlink ref="D260" r:id="rId257"/>
    <hyperlink ref="D261" r:id="rId258"/>
    <hyperlink ref="D262" r:id="rId259"/>
    <hyperlink ref="D263" r:id="rId260"/>
    <hyperlink ref="D264" r:id="rId261"/>
    <hyperlink ref="D265" r:id="rId262"/>
    <hyperlink ref="D266" r:id="rId263"/>
    <hyperlink ref="D267" r:id="rId264"/>
    <hyperlink ref="D268" r:id="rId265"/>
    <hyperlink ref="D269" r:id="rId266"/>
    <hyperlink ref="D270" r:id="rId267"/>
    <hyperlink ref="D271" r:id="rId268"/>
    <hyperlink ref="D272" r:id="rId269"/>
    <hyperlink ref="D273" r:id="rId270"/>
    <hyperlink ref="D274" r:id="rId271"/>
    <hyperlink ref="D275" r:id="rId272"/>
    <hyperlink ref="D276" r:id="rId273"/>
    <hyperlink ref="D277" r:id="rId274"/>
    <hyperlink ref="D278" r:id="rId275"/>
    <hyperlink ref="D279" r:id="rId276"/>
    <hyperlink ref="D280" r:id="rId277"/>
    <hyperlink ref="D281" r:id="rId278"/>
    <hyperlink ref="D282" r:id="rId279"/>
    <hyperlink ref="D283" r:id="rId280"/>
    <hyperlink ref="D284" r:id="rId281"/>
    <hyperlink ref="D285" r:id="rId282"/>
    <hyperlink ref="D286" r:id="rId283"/>
    <hyperlink ref="D287" r:id="rId284"/>
    <hyperlink ref="D288" r:id="rId285"/>
    <hyperlink ref="D289" r:id="rId286"/>
    <hyperlink ref="D290" r:id="rId287"/>
    <hyperlink ref="D291" r:id="rId288"/>
    <hyperlink ref="D292" r:id="rId289"/>
    <hyperlink ref="D293" r:id="rId290"/>
    <hyperlink ref="D294" r:id="rId291"/>
    <hyperlink ref="D295" r:id="rId292"/>
    <hyperlink ref="D296" r:id="rId293"/>
    <hyperlink ref="D297" r:id="rId294"/>
    <hyperlink ref="D298" r:id="rId295"/>
    <hyperlink ref="D299" r:id="rId296"/>
    <hyperlink ref="D300" r:id="rId297"/>
    <hyperlink ref="D301" r:id="rId298"/>
    <hyperlink ref="D302" r:id="rId299"/>
    <hyperlink ref="D303" r:id="rId300"/>
    <hyperlink ref="D304" r:id="rId301"/>
    <hyperlink ref="D305" r:id="rId302"/>
    <hyperlink ref="D306" r:id="rId303"/>
    <hyperlink ref="D307" r:id="rId304"/>
    <hyperlink ref="D308" r:id="rId305"/>
    <hyperlink ref="D309" r:id="rId306"/>
    <hyperlink ref="D310" r:id="rId307"/>
    <hyperlink ref="D311" r:id="rId308"/>
    <hyperlink ref="D312" r:id="rId309"/>
    <hyperlink ref="D313" r:id="rId310"/>
    <hyperlink ref="D314" r:id="rId311"/>
    <hyperlink ref="D315" r:id="rId312"/>
    <hyperlink ref="D316" r:id="rId313"/>
    <hyperlink ref="D317" r:id="rId314"/>
    <hyperlink ref="D318" r:id="rId315"/>
    <hyperlink ref="D319" r:id="rId316"/>
    <hyperlink ref="D320" r:id="rId317"/>
    <hyperlink ref="D321" r:id="rId318"/>
    <hyperlink ref="D322" r:id="rId319"/>
    <hyperlink ref="D323" r:id="rId320"/>
    <hyperlink ref="D324" r:id="rId321"/>
    <hyperlink ref="D325" r:id="rId322"/>
    <hyperlink ref="D326" r:id="rId323"/>
    <hyperlink ref="D327" r:id="rId324"/>
    <hyperlink ref="D328" r:id="rId325"/>
    <hyperlink ref="D329" r:id="rId326"/>
    <hyperlink ref="D330" r:id="rId327"/>
    <hyperlink ref="D331" r:id="rId328"/>
    <hyperlink ref="D332" r:id="rId329"/>
    <hyperlink ref="D333" r:id="rId330"/>
    <hyperlink ref="D334" r:id="rId331"/>
    <hyperlink ref="D335" r:id="rId332"/>
    <hyperlink ref="D336" r:id="rId333"/>
    <hyperlink ref="D337" r:id="rId334"/>
    <hyperlink ref="D338" r:id="rId335"/>
  </hyperlinks>
  <pageMargins left="0.7" right="0.7" top="0.75" bottom="0.75" header="0.3" footer="0.3"/>
</worksheet>
</file>

<file path=xl/worksheets/sheet33.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75"/>
  <sheetViews>
    <sheetView workbookViewId="0">
      <pane ySplit="1" topLeftCell="A2" activePane="bottomLeft" state="frozen"/>
      <selection pane="bottomLeft" activeCell="A2" sqref="A2"/>
    </sheetView>
  </sheetViews>
  <sheetFormatPr defaultColWidth="18.6640625" defaultRowHeight="14.4" x14ac:dyDescent="0.3"/>
  <sheetData>
    <row r="1" spans="1:6" s="1" customFormat="1" x14ac:dyDescent="0.3">
      <c r="A1" s="1" t="s">
        <v>2</v>
      </c>
      <c r="B1" s="1" t="s">
        <v>3</v>
      </c>
      <c r="C1" s="1" t="s">
        <v>5</v>
      </c>
      <c r="D1" s="1" t="s">
        <v>4</v>
      </c>
      <c r="E1" s="1" t="s">
        <v>6</v>
      </c>
      <c r="F1" s="1" t="s">
        <v>7</v>
      </c>
    </row>
    <row r="2" spans="1:6" x14ac:dyDescent="0.3">
      <c r="A2" t="s">
        <v>18</v>
      </c>
      <c r="B2" t="s">
        <v>45</v>
      </c>
      <c r="C2" t="s">
        <v>18786</v>
      </c>
      <c r="D2" s="3" t="s">
        <v>18787</v>
      </c>
      <c r="E2" t="s">
        <v>2173</v>
      </c>
      <c r="F2" t="s">
        <v>830</v>
      </c>
    </row>
    <row r="3" spans="1:6" x14ac:dyDescent="0.3">
      <c r="A3" t="s">
        <v>18</v>
      </c>
      <c r="B3" t="s">
        <v>45</v>
      </c>
      <c r="C3" t="s">
        <v>18788</v>
      </c>
      <c r="D3" s="3" t="s">
        <v>18789</v>
      </c>
      <c r="E3" t="s">
        <v>2173</v>
      </c>
      <c r="F3" t="s">
        <v>86</v>
      </c>
    </row>
    <row r="4" spans="1:6" x14ac:dyDescent="0.3">
      <c r="A4" t="s">
        <v>18</v>
      </c>
      <c r="B4" t="s">
        <v>45</v>
      </c>
      <c r="C4" t="s">
        <v>18790</v>
      </c>
      <c r="D4" s="3" t="s">
        <v>18791</v>
      </c>
      <c r="E4" t="s">
        <v>18792</v>
      </c>
      <c r="F4" t="s">
        <v>66</v>
      </c>
    </row>
    <row r="5" spans="1:6" x14ac:dyDescent="0.3">
      <c r="A5" t="s">
        <v>18</v>
      </c>
      <c r="B5" t="s">
        <v>45</v>
      </c>
      <c r="C5" t="s">
        <v>18793</v>
      </c>
      <c r="D5" s="3" t="s">
        <v>17870</v>
      </c>
      <c r="E5" t="s">
        <v>18794</v>
      </c>
      <c r="F5" t="s">
        <v>66</v>
      </c>
    </row>
    <row r="6" spans="1:6" x14ac:dyDescent="0.3">
      <c r="A6" t="s">
        <v>18</v>
      </c>
      <c r="B6" t="s">
        <v>45</v>
      </c>
      <c r="C6" t="s">
        <v>18795</v>
      </c>
      <c r="D6" s="3" t="s">
        <v>18796</v>
      </c>
      <c r="E6" t="s">
        <v>2173</v>
      </c>
      <c r="F6" t="s">
        <v>66</v>
      </c>
    </row>
    <row r="7" spans="1:6" x14ac:dyDescent="0.3">
      <c r="A7" t="s">
        <v>18</v>
      </c>
      <c r="B7" t="s">
        <v>45</v>
      </c>
      <c r="C7" t="s">
        <v>18797</v>
      </c>
      <c r="D7" s="3" t="s">
        <v>18798</v>
      </c>
      <c r="E7" t="s">
        <v>18799</v>
      </c>
      <c r="F7" t="s">
        <v>74</v>
      </c>
    </row>
    <row r="8" spans="1:6" x14ac:dyDescent="0.3">
      <c r="A8" t="s">
        <v>18</v>
      </c>
      <c r="B8" t="s">
        <v>45</v>
      </c>
      <c r="C8" t="s">
        <v>18800</v>
      </c>
      <c r="D8" s="3" t="s">
        <v>18801</v>
      </c>
      <c r="E8" t="s">
        <v>2173</v>
      </c>
      <c r="F8" t="s">
        <v>143</v>
      </c>
    </row>
    <row r="9" spans="1:6" x14ac:dyDescent="0.3">
      <c r="A9" t="s">
        <v>18</v>
      </c>
      <c r="B9" t="s">
        <v>45</v>
      </c>
      <c r="C9" t="s">
        <v>18802</v>
      </c>
      <c r="D9" s="3" t="s">
        <v>18803</v>
      </c>
      <c r="E9" t="s">
        <v>18804</v>
      </c>
      <c r="F9" t="s">
        <v>70</v>
      </c>
    </row>
    <row r="10" spans="1:6" x14ac:dyDescent="0.3">
      <c r="A10" t="s">
        <v>18</v>
      </c>
      <c r="B10" t="s">
        <v>45</v>
      </c>
      <c r="C10" t="s">
        <v>18805</v>
      </c>
      <c r="D10" t="s">
        <v>2173</v>
      </c>
      <c r="E10" t="s">
        <v>18806</v>
      </c>
      <c r="F10" t="s">
        <v>143</v>
      </c>
    </row>
    <row r="11" spans="1:6" x14ac:dyDescent="0.3">
      <c r="A11" t="s">
        <v>18</v>
      </c>
      <c r="B11" t="s">
        <v>45</v>
      </c>
      <c r="C11" t="s">
        <v>18807</v>
      </c>
      <c r="D11" s="3" t="s">
        <v>18808</v>
      </c>
      <c r="E11" t="s">
        <v>18809</v>
      </c>
      <c r="F11" t="s">
        <v>1233</v>
      </c>
    </row>
    <row r="12" spans="1:6" x14ac:dyDescent="0.3">
      <c r="A12" t="s">
        <v>18</v>
      </c>
      <c r="B12" t="s">
        <v>45</v>
      </c>
      <c r="C12" t="s">
        <v>6325</v>
      </c>
      <c r="D12" s="3" t="s">
        <v>18810</v>
      </c>
      <c r="E12" t="s">
        <v>2173</v>
      </c>
      <c r="F12" t="s">
        <v>74</v>
      </c>
    </row>
    <row r="13" spans="1:6" x14ac:dyDescent="0.3">
      <c r="A13" t="s">
        <v>18</v>
      </c>
      <c r="B13" t="s">
        <v>45</v>
      </c>
      <c r="C13" t="s">
        <v>18811</v>
      </c>
      <c r="D13" s="3" t="s">
        <v>18812</v>
      </c>
      <c r="E13" t="s">
        <v>18813</v>
      </c>
      <c r="F13" t="s">
        <v>118</v>
      </c>
    </row>
    <row r="14" spans="1:6" x14ac:dyDescent="0.3">
      <c r="A14" t="s">
        <v>18</v>
      </c>
      <c r="B14" t="s">
        <v>45</v>
      </c>
      <c r="C14" t="s">
        <v>18814</v>
      </c>
      <c r="D14" s="3" t="s">
        <v>18815</v>
      </c>
      <c r="E14" t="s">
        <v>18816</v>
      </c>
      <c r="F14" t="s">
        <v>66</v>
      </c>
    </row>
    <row r="15" spans="1:6" x14ac:dyDescent="0.3">
      <c r="A15" t="s">
        <v>18</v>
      </c>
      <c r="B15" t="s">
        <v>45</v>
      </c>
      <c r="C15" t="s">
        <v>18817</v>
      </c>
      <c r="D15" s="3" t="s">
        <v>18818</v>
      </c>
      <c r="E15" t="s">
        <v>2173</v>
      </c>
      <c r="F15" t="s">
        <v>66</v>
      </c>
    </row>
    <row r="16" spans="1:6" x14ac:dyDescent="0.3">
      <c r="A16" t="s">
        <v>18</v>
      </c>
      <c r="B16" t="s">
        <v>45</v>
      </c>
      <c r="C16" t="s">
        <v>18819</v>
      </c>
      <c r="D16" s="3" t="s">
        <v>18820</v>
      </c>
      <c r="E16" t="s">
        <v>18821</v>
      </c>
      <c r="F16" t="s">
        <v>74</v>
      </c>
    </row>
    <row r="17" spans="1:6" x14ac:dyDescent="0.3">
      <c r="A17" t="s">
        <v>18</v>
      </c>
      <c r="B17" t="s">
        <v>45</v>
      </c>
      <c r="C17" t="s">
        <v>18822</v>
      </c>
      <c r="D17" s="3" t="s">
        <v>18823</v>
      </c>
      <c r="E17" t="s">
        <v>18824</v>
      </c>
      <c r="F17" t="s">
        <v>74</v>
      </c>
    </row>
    <row r="18" spans="1:6" x14ac:dyDescent="0.3">
      <c r="A18" t="s">
        <v>18</v>
      </c>
      <c r="B18" t="s">
        <v>45</v>
      </c>
      <c r="C18" t="s">
        <v>18825</v>
      </c>
      <c r="D18" s="3" t="s">
        <v>18826</v>
      </c>
      <c r="E18" t="s">
        <v>2173</v>
      </c>
      <c r="F18" t="s">
        <v>83</v>
      </c>
    </row>
    <row r="19" spans="1:6" x14ac:dyDescent="0.3">
      <c r="A19" t="s">
        <v>18</v>
      </c>
      <c r="B19" t="s">
        <v>45</v>
      </c>
      <c r="C19" t="s">
        <v>18827</v>
      </c>
      <c r="D19" s="3" t="s">
        <v>18828</v>
      </c>
      <c r="E19" t="s">
        <v>18829</v>
      </c>
      <c r="F19" t="s">
        <v>74</v>
      </c>
    </row>
    <row r="20" spans="1:6" x14ac:dyDescent="0.3">
      <c r="A20" t="s">
        <v>18</v>
      </c>
      <c r="B20" t="s">
        <v>45</v>
      </c>
      <c r="C20" t="s">
        <v>18830</v>
      </c>
      <c r="D20" s="3" t="s">
        <v>18831</v>
      </c>
      <c r="E20" t="s">
        <v>18832</v>
      </c>
      <c r="F20" t="s">
        <v>143</v>
      </c>
    </row>
    <row r="21" spans="1:6" x14ac:dyDescent="0.3">
      <c r="A21" t="s">
        <v>18</v>
      </c>
      <c r="B21" t="s">
        <v>45</v>
      </c>
      <c r="C21" t="s">
        <v>18833</v>
      </c>
      <c r="D21" s="3" t="s">
        <v>18834</v>
      </c>
      <c r="E21" t="s">
        <v>18835</v>
      </c>
      <c r="F21" t="s">
        <v>143</v>
      </c>
    </row>
    <row r="22" spans="1:6" x14ac:dyDescent="0.3">
      <c r="A22" t="s">
        <v>18</v>
      </c>
      <c r="B22" t="s">
        <v>45</v>
      </c>
      <c r="C22" t="s">
        <v>18836</v>
      </c>
      <c r="D22" s="3" t="s">
        <v>18837</v>
      </c>
      <c r="E22" t="s">
        <v>2173</v>
      </c>
      <c r="F22" t="s">
        <v>143</v>
      </c>
    </row>
    <row r="23" spans="1:6" x14ac:dyDescent="0.3">
      <c r="A23" t="s">
        <v>18</v>
      </c>
      <c r="B23" t="s">
        <v>45</v>
      </c>
      <c r="C23" t="s">
        <v>18838</v>
      </c>
      <c r="D23" s="3" t="s">
        <v>18839</v>
      </c>
      <c r="E23" t="s">
        <v>2173</v>
      </c>
      <c r="F23" t="s">
        <v>86</v>
      </c>
    </row>
    <row r="24" spans="1:6" x14ac:dyDescent="0.3">
      <c r="A24" t="s">
        <v>18</v>
      </c>
      <c r="B24" t="s">
        <v>45</v>
      </c>
      <c r="C24" t="s">
        <v>18840</v>
      </c>
      <c r="D24" s="3" t="s">
        <v>18841</v>
      </c>
      <c r="E24" t="s">
        <v>18842</v>
      </c>
      <c r="F24" t="s">
        <v>66</v>
      </c>
    </row>
    <row r="25" spans="1:6" x14ac:dyDescent="0.3">
      <c r="A25" t="s">
        <v>18</v>
      </c>
      <c r="B25" t="s">
        <v>45</v>
      </c>
      <c r="C25" t="s">
        <v>18843</v>
      </c>
      <c r="D25" s="3" t="s">
        <v>18844</v>
      </c>
      <c r="E25" t="s">
        <v>18845</v>
      </c>
      <c r="F25" t="s">
        <v>66</v>
      </c>
    </row>
    <row r="26" spans="1:6" x14ac:dyDescent="0.3">
      <c r="A26" t="s">
        <v>18</v>
      </c>
      <c r="B26" t="s">
        <v>45</v>
      </c>
      <c r="C26" t="s">
        <v>18846</v>
      </c>
      <c r="D26" s="3" t="s">
        <v>18847</v>
      </c>
      <c r="E26" t="s">
        <v>2173</v>
      </c>
      <c r="F26" t="s">
        <v>162</v>
      </c>
    </row>
    <row r="27" spans="1:6" x14ac:dyDescent="0.3">
      <c r="A27" t="s">
        <v>18</v>
      </c>
      <c r="B27" t="s">
        <v>45</v>
      </c>
      <c r="C27" t="s">
        <v>18848</v>
      </c>
      <c r="D27" s="3" t="s">
        <v>18849</v>
      </c>
      <c r="E27" t="s">
        <v>2173</v>
      </c>
      <c r="F27" t="s">
        <v>66</v>
      </c>
    </row>
    <row r="28" spans="1:6" x14ac:dyDescent="0.3">
      <c r="A28" t="s">
        <v>18</v>
      </c>
      <c r="B28" t="s">
        <v>45</v>
      </c>
      <c r="C28" t="s">
        <v>18850</v>
      </c>
      <c r="D28" s="3" t="s">
        <v>18851</v>
      </c>
      <c r="E28" t="s">
        <v>2173</v>
      </c>
      <c r="F28" t="s">
        <v>74</v>
      </c>
    </row>
    <row r="29" spans="1:6" x14ac:dyDescent="0.3">
      <c r="A29" t="s">
        <v>18</v>
      </c>
      <c r="B29" t="s">
        <v>45</v>
      </c>
      <c r="C29" t="s">
        <v>18852</v>
      </c>
      <c r="D29" s="3" t="s">
        <v>18853</v>
      </c>
      <c r="E29" t="s">
        <v>2173</v>
      </c>
      <c r="F29" t="s">
        <v>83</v>
      </c>
    </row>
    <row r="30" spans="1:6" x14ac:dyDescent="0.3">
      <c r="A30" t="s">
        <v>18</v>
      </c>
      <c r="B30" t="s">
        <v>45</v>
      </c>
      <c r="C30" t="s">
        <v>18854</v>
      </c>
      <c r="D30" s="3" t="s">
        <v>18855</v>
      </c>
      <c r="E30" t="s">
        <v>2173</v>
      </c>
      <c r="F30" t="s">
        <v>118</v>
      </c>
    </row>
    <row r="31" spans="1:6" x14ac:dyDescent="0.3">
      <c r="A31" t="s">
        <v>18</v>
      </c>
      <c r="B31" t="s">
        <v>45</v>
      </c>
      <c r="C31" t="s">
        <v>18856</v>
      </c>
      <c r="D31" s="3" t="s">
        <v>18857</v>
      </c>
      <c r="E31" t="s">
        <v>18858</v>
      </c>
      <c r="F31" t="s">
        <v>86</v>
      </c>
    </row>
    <row r="32" spans="1:6" x14ac:dyDescent="0.3">
      <c r="A32" t="s">
        <v>18</v>
      </c>
      <c r="B32" t="s">
        <v>45</v>
      </c>
      <c r="C32" t="s">
        <v>18859</v>
      </c>
      <c r="D32" s="3" t="s">
        <v>18860</v>
      </c>
      <c r="E32" t="s">
        <v>18861</v>
      </c>
      <c r="F32" t="s">
        <v>750</v>
      </c>
    </row>
    <row r="33" spans="1:6" x14ac:dyDescent="0.3">
      <c r="A33" t="s">
        <v>18</v>
      </c>
      <c r="B33" t="s">
        <v>45</v>
      </c>
      <c r="C33" t="s">
        <v>18862</v>
      </c>
      <c r="D33" s="3" t="s">
        <v>18863</v>
      </c>
      <c r="E33" t="s">
        <v>18864</v>
      </c>
      <c r="F33" t="s">
        <v>70</v>
      </c>
    </row>
    <row r="34" spans="1:6" x14ac:dyDescent="0.3">
      <c r="A34" t="s">
        <v>18</v>
      </c>
      <c r="B34" t="s">
        <v>45</v>
      </c>
      <c r="C34" t="s">
        <v>18865</v>
      </c>
      <c r="D34" s="3" t="s">
        <v>18866</v>
      </c>
      <c r="E34" t="s">
        <v>18867</v>
      </c>
      <c r="F34" t="s">
        <v>70</v>
      </c>
    </row>
    <row r="35" spans="1:6" x14ac:dyDescent="0.3">
      <c r="A35" t="s">
        <v>18</v>
      </c>
      <c r="B35" t="s">
        <v>45</v>
      </c>
      <c r="C35" t="s">
        <v>18868</v>
      </c>
      <c r="D35" s="3" t="s">
        <v>18869</v>
      </c>
      <c r="E35" s="4" t="s">
        <v>18870</v>
      </c>
      <c r="F35" t="s">
        <v>66</v>
      </c>
    </row>
    <row r="36" spans="1:6" x14ac:dyDescent="0.3">
      <c r="A36" t="s">
        <v>18</v>
      </c>
      <c r="B36" t="s">
        <v>45</v>
      </c>
      <c r="C36" t="s">
        <v>18871</v>
      </c>
      <c r="D36" s="3" t="s">
        <v>18872</v>
      </c>
      <c r="E36" s="4" t="s">
        <v>18873</v>
      </c>
      <c r="F36" t="s">
        <v>70</v>
      </c>
    </row>
    <row r="37" spans="1:6" x14ac:dyDescent="0.3">
      <c r="A37" t="s">
        <v>18</v>
      </c>
      <c r="B37" t="s">
        <v>45</v>
      </c>
      <c r="C37" t="s">
        <v>18874</v>
      </c>
      <c r="D37" s="3" t="s">
        <v>18875</v>
      </c>
      <c r="E37" t="s">
        <v>2173</v>
      </c>
      <c r="F37" t="s">
        <v>86</v>
      </c>
    </row>
    <row r="38" spans="1:6" x14ac:dyDescent="0.3">
      <c r="A38" t="s">
        <v>18</v>
      </c>
      <c r="B38" t="s">
        <v>45</v>
      </c>
      <c r="C38" t="s">
        <v>18876</v>
      </c>
      <c r="D38" t="s">
        <v>2173</v>
      </c>
      <c r="E38" t="s">
        <v>18877</v>
      </c>
      <c r="F38" t="s">
        <v>130</v>
      </c>
    </row>
    <row r="39" spans="1:6" x14ac:dyDescent="0.3">
      <c r="A39" t="s">
        <v>18</v>
      </c>
      <c r="B39" t="s">
        <v>45</v>
      </c>
      <c r="C39" t="s">
        <v>18878</v>
      </c>
      <c r="D39" s="3" t="s">
        <v>18879</v>
      </c>
      <c r="E39" t="s">
        <v>18880</v>
      </c>
      <c r="F39" t="s">
        <v>74</v>
      </c>
    </row>
    <row r="40" spans="1:6" x14ac:dyDescent="0.3">
      <c r="A40" t="s">
        <v>18</v>
      </c>
      <c r="B40" t="s">
        <v>45</v>
      </c>
      <c r="C40" t="s">
        <v>18881</v>
      </c>
      <c r="D40" s="3" t="s">
        <v>18882</v>
      </c>
      <c r="E40" t="s">
        <v>18883</v>
      </c>
      <c r="F40" t="s">
        <v>74</v>
      </c>
    </row>
    <row r="41" spans="1:6" x14ac:dyDescent="0.3">
      <c r="A41" t="s">
        <v>18</v>
      </c>
      <c r="B41" t="s">
        <v>45</v>
      </c>
      <c r="C41" t="s">
        <v>18884</v>
      </c>
      <c r="D41" s="3" t="s">
        <v>18885</v>
      </c>
      <c r="E41" t="s">
        <v>2173</v>
      </c>
      <c r="F41" t="s">
        <v>70</v>
      </c>
    </row>
    <row r="42" spans="1:6" x14ac:dyDescent="0.3">
      <c r="A42" t="s">
        <v>18</v>
      </c>
      <c r="B42" t="s">
        <v>45</v>
      </c>
      <c r="C42" t="s">
        <v>18886</v>
      </c>
      <c r="D42" s="3" t="s">
        <v>18887</v>
      </c>
      <c r="E42" t="s">
        <v>2173</v>
      </c>
      <c r="F42" t="s">
        <v>118</v>
      </c>
    </row>
    <row r="43" spans="1:6" x14ac:dyDescent="0.3">
      <c r="A43" t="s">
        <v>18</v>
      </c>
      <c r="B43" t="s">
        <v>45</v>
      </c>
      <c r="C43" t="s">
        <v>18888</v>
      </c>
      <c r="D43" s="3" t="s">
        <v>18889</v>
      </c>
      <c r="E43" t="s">
        <v>18890</v>
      </c>
      <c r="F43" t="s">
        <v>1233</v>
      </c>
    </row>
    <row r="44" spans="1:6" x14ac:dyDescent="0.3">
      <c r="A44" t="s">
        <v>18</v>
      </c>
      <c r="B44" t="s">
        <v>45</v>
      </c>
      <c r="C44" t="s">
        <v>18891</v>
      </c>
      <c r="D44" s="3" t="s">
        <v>18892</v>
      </c>
      <c r="E44" t="s">
        <v>2173</v>
      </c>
      <c r="F44" t="s">
        <v>66</v>
      </c>
    </row>
    <row r="45" spans="1:6" x14ac:dyDescent="0.3">
      <c r="A45" t="s">
        <v>18</v>
      </c>
      <c r="B45" t="s">
        <v>45</v>
      </c>
      <c r="C45" t="s">
        <v>18893</v>
      </c>
      <c r="D45" s="3" t="s">
        <v>18894</v>
      </c>
      <c r="E45" t="s">
        <v>2173</v>
      </c>
      <c r="F45" t="s">
        <v>74</v>
      </c>
    </row>
    <row r="46" spans="1:6" x14ac:dyDescent="0.3">
      <c r="A46" t="s">
        <v>18</v>
      </c>
      <c r="B46" t="s">
        <v>45</v>
      </c>
      <c r="C46" t="s">
        <v>18895</v>
      </c>
      <c r="D46" s="3" t="s">
        <v>18896</v>
      </c>
      <c r="E46" t="s">
        <v>18897</v>
      </c>
      <c r="F46" t="s">
        <v>86</v>
      </c>
    </row>
    <row r="47" spans="1:6" x14ac:dyDescent="0.3">
      <c r="A47" t="s">
        <v>18</v>
      </c>
      <c r="B47" t="s">
        <v>45</v>
      </c>
      <c r="C47" t="s">
        <v>18898</v>
      </c>
      <c r="D47" s="3" t="s">
        <v>18899</v>
      </c>
      <c r="E47" t="s">
        <v>18900</v>
      </c>
      <c r="F47" t="s">
        <v>152</v>
      </c>
    </row>
    <row r="48" spans="1:6" x14ac:dyDescent="0.3">
      <c r="A48" t="s">
        <v>18</v>
      </c>
      <c r="B48" t="s">
        <v>45</v>
      </c>
      <c r="C48" t="s">
        <v>18901</v>
      </c>
      <c r="D48" s="3" t="s">
        <v>18902</v>
      </c>
      <c r="E48" t="s">
        <v>2173</v>
      </c>
      <c r="F48" t="s">
        <v>66</v>
      </c>
    </row>
    <row r="49" spans="1:6" x14ac:dyDescent="0.3">
      <c r="A49" t="s">
        <v>18</v>
      </c>
      <c r="B49" t="s">
        <v>45</v>
      </c>
      <c r="C49" t="s">
        <v>18903</v>
      </c>
      <c r="D49" s="3" t="s">
        <v>14923</v>
      </c>
      <c r="E49" t="s">
        <v>18904</v>
      </c>
      <c r="F49" t="s">
        <v>66</v>
      </c>
    </row>
    <row r="50" spans="1:6" x14ac:dyDescent="0.3">
      <c r="A50" t="s">
        <v>18</v>
      </c>
      <c r="B50" t="s">
        <v>45</v>
      </c>
      <c r="C50" t="s">
        <v>18905</v>
      </c>
      <c r="D50" s="3" t="s">
        <v>18906</v>
      </c>
      <c r="E50" t="s">
        <v>18907</v>
      </c>
      <c r="F50" t="s">
        <v>66</v>
      </c>
    </row>
    <row r="51" spans="1:6" x14ac:dyDescent="0.3">
      <c r="A51" t="s">
        <v>18</v>
      </c>
      <c r="B51" t="s">
        <v>45</v>
      </c>
      <c r="C51" t="s">
        <v>18908</v>
      </c>
      <c r="D51" s="3" t="s">
        <v>18909</v>
      </c>
      <c r="E51" t="s">
        <v>18910</v>
      </c>
      <c r="F51" t="s">
        <v>74</v>
      </c>
    </row>
    <row r="52" spans="1:6" x14ac:dyDescent="0.3">
      <c r="A52" t="s">
        <v>18</v>
      </c>
      <c r="B52" t="s">
        <v>45</v>
      </c>
      <c r="C52" t="s">
        <v>18911</v>
      </c>
      <c r="D52" s="3" t="s">
        <v>18912</v>
      </c>
      <c r="E52" t="s">
        <v>6616</v>
      </c>
      <c r="F52" t="s">
        <v>74</v>
      </c>
    </row>
    <row r="53" spans="1:6" x14ac:dyDescent="0.3">
      <c r="A53" t="s">
        <v>18</v>
      </c>
      <c r="B53" t="s">
        <v>45</v>
      </c>
      <c r="C53" t="s">
        <v>18913</v>
      </c>
      <c r="D53" s="3" t="s">
        <v>18914</v>
      </c>
      <c r="E53" t="s">
        <v>2173</v>
      </c>
      <c r="F53" t="s">
        <v>86</v>
      </c>
    </row>
    <row r="54" spans="1:6" x14ac:dyDescent="0.3">
      <c r="A54" t="s">
        <v>18</v>
      </c>
      <c r="B54" t="s">
        <v>45</v>
      </c>
      <c r="C54" t="s">
        <v>18915</v>
      </c>
      <c r="D54" s="3" t="s">
        <v>18916</v>
      </c>
      <c r="E54" t="s">
        <v>18917</v>
      </c>
      <c r="F54" t="s">
        <v>86</v>
      </c>
    </row>
    <row r="55" spans="1:6" x14ac:dyDescent="0.3">
      <c r="A55" t="s">
        <v>18</v>
      </c>
      <c r="B55" t="s">
        <v>45</v>
      </c>
      <c r="C55" t="s">
        <v>18918</v>
      </c>
      <c r="D55" s="3" t="s">
        <v>18919</v>
      </c>
      <c r="E55" t="s">
        <v>18920</v>
      </c>
      <c r="F55" t="s">
        <v>74</v>
      </c>
    </row>
    <row r="56" spans="1:6" x14ac:dyDescent="0.3">
      <c r="A56" t="s">
        <v>18</v>
      </c>
      <c r="B56" t="s">
        <v>45</v>
      </c>
      <c r="C56" t="s">
        <v>18921</v>
      </c>
      <c r="D56" s="3" t="s">
        <v>18922</v>
      </c>
      <c r="E56" t="s">
        <v>2173</v>
      </c>
      <c r="F56" t="s">
        <v>83</v>
      </c>
    </row>
    <row r="57" spans="1:6" x14ac:dyDescent="0.3">
      <c r="A57" t="s">
        <v>18</v>
      </c>
      <c r="B57" t="s">
        <v>45</v>
      </c>
      <c r="C57" t="s">
        <v>18923</v>
      </c>
      <c r="D57" s="3" t="s">
        <v>18924</v>
      </c>
      <c r="E57" t="s">
        <v>18925</v>
      </c>
      <c r="F57" t="s">
        <v>66</v>
      </c>
    </row>
    <row r="58" spans="1:6" x14ac:dyDescent="0.3">
      <c r="A58" t="s">
        <v>18</v>
      </c>
      <c r="B58" t="s">
        <v>45</v>
      </c>
      <c r="C58" t="s">
        <v>18926</v>
      </c>
      <c r="D58" s="3" t="s">
        <v>18927</v>
      </c>
      <c r="E58" t="s">
        <v>18928</v>
      </c>
      <c r="F58" t="s">
        <v>118</v>
      </c>
    </row>
    <row r="59" spans="1:6" x14ac:dyDescent="0.3">
      <c r="A59" t="s">
        <v>18</v>
      </c>
      <c r="B59" t="s">
        <v>45</v>
      </c>
      <c r="C59" t="s">
        <v>18929</v>
      </c>
      <c r="D59" s="3" t="s">
        <v>18930</v>
      </c>
      <c r="E59" t="s">
        <v>2173</v>
      </c>
      <c r="F59" t="s">
        <v>4224</v>
      </c>
    </row>
    <row r="60" spans="1:6" x14ac:dyDescent="0.3">
      <c r="A60" t="s">
        <v>18</v>
      </c>
      <c r="B60" t="s">
        <v>45</v>
      </c>
      <c r="C60" t="s">
        <v>18931</v>
      </c>
      <c r="D60" s="3" t="s">
        <v>18932</v>
      </c>
      <c r="E60" t="s">
        <v>18933</v>
      </c>
      <c r="F60" t="s">
        <v>66</v>
      </c>
    </row>
    <row r="61" spans="1:6" x14ac:dyDescent="0.3">
      <c r="A61" t="s">
        <v>18</v>
      </c>
      <c r="B61" t="s">
        <v>45</v>
      </c>
      <c r="C61" t="s">
        <v>18934</v>
      </c>
      <c r="D61" s="3" t="s">
        <v>18935</v>
      </c>
      <c r="E61" t="s">
        <v>18936</v>
      </c>
      <c r="F61" t="s">
        <v>162</v>
      </c>
    </row>
    <row r="62" spans="1:6" x14ac:dyDescent="0.3">
      <c r="A62" t="s">
        <v>18</v>
      </c>
      <c r="B62" t="s">
        <v>45</v>
      </c>
      <c r="C62" t="s">
        <v>18937</v>
      </c>
      <c r="D62" s="3" t="s">
        <v>18938</v>
      </c>
      <c r="E62" t="s">
        <v>2173</v>
      </c>
      <c r="F62" t="s">
        <v>86</v>
      </c>
    </row>
    <row r="63" spans="1:6" x14ac:dyDescent="0.3">
      <c r="A63" t="s">
        <v>18</v>
      </c>
      <c r="B63" t="s">
        <v>45</v>
      </c>
      <c r="C63" t="s">
        <v>18939</v>
      </c>
      <c r="D63" s="3" t="s">
        <v>18940</v>
      </c>
      <c r="E63" t="s">
        <v>2173</v>
      </c>
      <c r="F63" t="s">
        <v>152</v>
      </c>
    </row>
    <row r="64" spans="1:6" x14ac:dyDescent="0.3">
      <c r="A64" t="s">
        <v>18</v>
      </c>
      <c r="B64" t="s">
        <v>45</v>
      </c>
      <c r="C64" t="s">
        <v>18941</v>
      </c>
      <c r="D64" s="3" t="s">
        <v>18942</v>
      </c>
      <c r="E64" t="s">
        <v>18943</v>
      </c>
      <c r="F64" t="s">
        <v>66</v>
      </c>
    </row>
    <row r="65" spans="1:6" x14ac:dyDescent="0.3">
      <c r="A65" t="s">
        <v>18</v>
      </c>
      <c r="B65" t="s">
        <v>45</v>
      </c>
      <c r="C65" t="s">
        <v>18944</v>
      </c>
      <c r="D65" s="3" t="s">
        <v>18945</v>
      </c>
      <c r="E65" t="s">
        <v>2173</v>
      </c>
      <c r="F65" t="s">
        <v>74</v>
      </c>
    </row>
    <row r="66" spans="1:6" x14ac:dyDescent="0.3">
      <c r="A66" t="s">
        <v>18</v>
      </c>
      <c r="B66" t="s">
        <v>45</v>
      </c>
      <c r="C66" t="s">
        <v>18946</v>
      </c>
      <c r="D66" s="3" t="s">
        <v>18947</v>
      </c>
      <c r="E66" t="s">
        <v>18948</v>
      </c>
      <c r="F66" t="s">
        <v>83</v>
      </c>
    </row>
    <row r="67" spans="1:6" x14ac:dyDescent="0.3">
      <c r="A67" t="s">
        <v>18</v>
      </c>
      <c r="B67" t="s">
        <v>45</v>
      </c>
      <c r="C67" t="s">
        <v>18949</v>
      </c>
      <c r="D67" s="3" t="s">
        <v>18950</v>
      </c>
      <c r="E67" t="s">
        <v>18951</v>
      </c>
      <c r="F67" t="s">
        <v>66</v>
      </c>
    </row>
    <row r="68" spans="1:6" x14ac:dyDescent="0.3">
      <c r="A68" t="s">
        <v>18</v>
      </c>
      <c r="B68" t="s">
        <v>45</v>
      </c>
      <c r="C68" t="s">
        <v>18952</v>
      </c>
      <c r="D68" s="3" t="s">
        <v>18953</v>
      </c>
      <c r="E68" t="s">
        <v>2173</v>
      </c>
      <c r="F68" t="s">
        <v>66</v>
      </c>
    </row>
    <row r="69" spans="1:6" x14ac:dyDescent="0.3">
      <c r="A69" t="s">
        <v>18</v>
      </c>
      <c r="B69" t="s">
        <v>45</v>
      </c>
      <c r="C69" t="s">
        <v>18954</v>
      </c>
      <c r="D69" s="3" t="s">
        <v>2836</v>
      </c>
      <c r="E69" t="s">
        <v>18955</v>
      </c>
      <c r="F69" t="s">
        <v>66</v>
      </c>
    </row>
    <row r="70" spans="1:6" x14ac:dyDescent="0.3">
      <c r="A70" t="s">
        <v>18</v>
      </c>
      <c r="B70" t="s">
        <v>45</v>
      </c>
      <c r="C70" t="s">
        <v>18956</v>
      </c>
      <c r="D70" s="3" t="s">
        <v>18957</v>
      </c>
      <c r="E70" t="s">
        <v>2173</v>
      </c>
      <c r="F70" t="s">
        <v>66</v>
      </c>
    </row>
    <row r="71" spans="1:6" x14ac:dyDescent="0.3">
      <c r="A71" t="s">
        <v>18</v>
      </c>
      <c r="B71" t="s">
        <v>45</v>
      </c>
      <c r="C71" t="s">
        <v>18958</v>
      </c>
      <c r="D71" s="3" t="s">
        <v>18959</v>
      </c>
      <c r="E71" t="s">
        <v>2173</v>
      </c>
      <c r="F71" t="s">
        <v>118</v>
      </c>
    </row>
    <row r="72" spans="1:6" x14ac:dyDescent="0.3">
      <c r="A72" t="s">
        <v>18</v>
      </c>
      <c r="B72" t="s">
        <v>45</v>
      </c>
      <c r="C72" t="s">
        <v>18960</v>
      </c>
      <c r="D72" s="3" t="s">
        <v>18961</v>
      </c>
      <c r="E72" t="s">
        <v>2173</v>
      </c>
      <c r="F72" t="s">
        <v>74</v>
      </c>
    </row>
    <row r="73" spans="1:6" x14ac:dyDescent="0.3">
      <c r="A73" t="s">
        <v>18</v>
      </c>
      <c r="B73" t="s">
        <v>45</v>
      </c>
      <c r="C73" t="s">
        <v>18962</v>
      </c>
      <c r="D73" s="3" t="s">
        <v>18963</v>
      </c>
      <c r="E73" t="s">
        <v>18964</v>
      </c>
      <c r="F73" t="s">
        <v>496</v>
      </c>
    </row>
    <row r="74" spans="1:6" x14ac:dyDescent="0.3">
      <c r="A74" t="s">
        <v>18</v>
      </c>
      <c r="B74" t="s">
        <v>45</v>
      </c>
      <c r="C74" t="s">
        <v>18965</v>
      </c>
      <c r="D74" s="3" t="s">
        <v>18966</v>
      </c>
      <c r="E74" t="s">
        <v>2173</v>
      </c>
      <c r="F74" t="s">
        <v>83</v>
      </c>
    </row>
    <row r="75" spans="1:6" x14ac:dyDescent="0.3">
      <c r="A75" t="s">
        <v>18</v>
      </c>
      <c r="B75" t="s">
        <v>45</v>
      </c>
      <c r="C75" t="s">
        <v>18967</v>
      </c>
      <c r="D75" s="3" t="s">
        <v>18968</v>
      </c>
      <c r="E75" t="s">
        <v>18969</v>
      </c>
      <c r="F75" t="s">
        <v>118</v>
      </c>
    </row>
    <row r="76" spans="1:6" x14ac:dyDescent="0.3">
      <c r="A76" t="s">
        <v>18</v>
      </c>
      <c r="B76" t="s">
        <v>45</v>
      </c>
      <c r="C76" t="s">
        <v>18970</v>
      </c>
      <c r="D76" s="3" t="s">
        <v>18971</v>
      </c>
      <c r="E76" t="s">
        <v>18972</v>
      </c>
      <c r="F76" t="s">
        <v>7640</v>
      </c>
    </row>
    <row r="77" spans="1:6" x14ac:dyDescent="0.3">
      <c r="A77" t="s">
        <v>18</v>
      </c>
      <c r="B77" t="s">
        <v>45</v>
      </c>
      <c r="C77" t="s">
        <v>18973</v>
      </c>
      <c r="D77" s="3" t="s">
        <v>18974</v>
      </c>
      <c r="E77" t="s">
        <v>2173</v>
      </c>
      <c r="F77" t="s">
        <v>66</v>
      </c>
    </row>
    <row r="78" spans="1:6" x14ac:dyDescent="0.3">
      <c r="A78" t="s">
        <v>18</v>
      </c>
      <c r="B78" t="s">
        <v>45</v>
      </c>
      <c r="C78" t="s">
        <v>18975</v>
      </c>
      <c r="D78" s="3" t="s">
        <v>18976</v>
      </c>
      <c r="E78" t="s">
        <v>2173</v>
      </c>
      <c r="F78" t="s">
        <v>118</v>
      </c>
    </row>
    <row r="79" spans="1:6" x14ac:dyDescent="0.3">
      <c r="A79" t="s">
        <v>18</v>
      </c>
      <c r="B79" t="s">
        <v>45</v>
      </c>
      <c r="C79" t="s">
        <v>18977</v>
      </c>
      <c r="D79" s="3" t="s">
        <v>18978</v>
      </c>
      <c r="E79" t="s">
        <v>2173</v>
      </c>
      <c r="F79" t="s">
        <v>183</v>
      </c>
    </row>
    <row r="80" spans="1:6" x14ac:dyDescent="0.3">
      <c r="A80" t="s">
        <v>18</v>
      </c>
      <c r="B80" t="s">
        <v>45</v>
      </c>
      <c r="C80" t="s">
        <v>18979</v>
      </c>
      <c r="D80" s="3" t="s">
        <v>18980</v>
      </c>
      <c r="E80" t="s">
        <v>18981</v>
      </c>
      <c r="F80" t="s">
        <v>839</v>
      </c>
    </row>
    <row r="81" spans="1:6" x14ac:dyDescent="0.3">
      <c r="A81" t="s">
        <v>18</v>
      </c>
      <c r="B81" t="s">
        <v>45</v>
      </c>
      <c r="C81" t="s">
        <v>18982</v>
      </c>
      <c r="D81" s="3" t="s">
        <v>18983</v>
      </c>
      <c r="E81" t="s">
        <v>18984</v>
      </c>
      <c r="F81" t="s">
        <v>66</v>
      </c>
    </row>
    <row r="82" spans="1:6" x14ac:dyDescent="0.3">
      <c r="A82" t="s">
        <v>18</v>
      </c>
      <c r="B82" t="s">
        <v>45</v>
      </c>
      <c r="C82" t="s">
        <v>18985</v>
      </c>
      <c r="D82" s="3" t="s">
        <v>18986</v>
      </c>
      <c r="E82" t="s">
        <v>18987</v>
      </c>
      <c r="F82" t="s">
        <v>2352</v>
      </c>
    </row>
    <row r="83" spans="1:6" x14ac:dyDescent="0.3">
      <c r="A83" t="s">
        <v>18</v>
      </c>
      <c r="B83" t="s">
        <v>45</v>
      </c>
      <c r="C83" t="s">
        <v>18988</v>
      </c>
      <c r="D83" s="3" t="s">
        <v>18989</v>
      </c>
      <c r="E83" t="s">
        <v>2173</v>
      </c>
      <c r="F83" t="s">
        <v>183</v>
      </c>
    </row>
    <row r="84" spans="1:6" x14ac:dyDescent="0.3">
      <c r="A84" t="s">
        <v>18</v>
      </c>
      <c r="B84" t="s">
        <v>45</v>
      </c>
      <c r="C84" t="s">
        <v>18990</v>
      </c>
      <c r="D84" s="3" t="s">
        <v>18991</v>
      </c>
      <c r="E84" t="s">
        <v>2173</v>
      </c>
      <c r="F84" t="s">
        <v>3338</v>
      </c>
    </row>
    <row r="85" spans="1:6" x14ac:dyDescent="0.3">
      <c r="A85" t="s">
        <v>18</v>
      </c>
      <c r="B85" t="s">
        <v>45</v>
      </c>
      <c r="C85" t="s">
        <v>18992</v>
      </c>
      <c r="D85" s="3" t="s">
        <v>18993</v>
      </c>
      <c r="E85" t="s">
        <v>2173</v>
      </c>
      <c r="F85" t="s">
        <v>86</v>
      </c>
    </row>
    <row r="86" spans="1:6" x14ac:dyDescent="0.3">
      <c r="A86" t="s">
        <v>18</v>
      </c>
      <c r="B86" t="s">
        <v>45</v>
      </c>
      <c r="C86" t="s">
        <v>18994</v>
      </c>
      <c r="D86" s="3" t="s">
        <v>18995</v>
      </c>
      <c r="E86" t="s">
        <v>18996</v>
      </c>
      <c r="F86" t="s">
        <v>74</v>
      </c>
    </row>
    <row r="87" spans="1:6" x14ac:dyDescent="0.3">
      <c r="A87" t="s">
        <v>18</v>
      </c>
      <c r="B87" t="s">
        <v>45</v>
      </c>
      <c r="C87" t="s">
        <v>18997</v>
      </c>
      <c r="D87" s="3" t="s">
        <v>18998</v>
      </c>
      <c r="E87" t="s">
        <v>18999</v>
      </c>
      <c r="F87" t="s">
        <v>74</v>
      </c>
    </row>
    <row r="88" spans="1:6" x14ac:dyDescent="0.3">
      <c r="A88" t="s">
        <v>18</v>
      </c>
      <c r="B88" t="s">
        <v>45</v>
      </c>
      <c r="C88" t="s">
        <v>19000</v>
      </c>
      <c r="D88" s="3" t="s">
        <v>19001</v>
      </c>
      <c r="E88" t="s">
        <v>19002</v>
      </c>
      <c r="F88" t="s">
        <v>2352</v>
      </c>
    </row>
    <row r="89" spans="1:6" x14ac:dyDescent="0.3">
      <c r="A89" t="s">
        <v>18</v>
      </c>
      <c r="B89" t="s">
        <v>45</v>
      </c>
      <c r="C89" t="s">
        <v>19003</v>
      </c>
      <c r="D89" s="3" t="s">
        <v>19004</v>
      </c>
      <c r="E89" t="s">
        <v>19005</v>
      </c>
      <c r="F89" t="s">
        <v>70</v>
      </c>
    </row>
    <row r="90" spans="1:6" x14ac:dyDescent="0.3">
      <c r="A90" t="s">
        <v>18</v>
      </c>
      <c r="B90" t="s">
        <v>45</v>
      </c>
      <c r="C90" t="s">
        <v>19006</v>
      </c>
      <c r="D90" s="3" t="s">
        <v>19007</v>
      </c>
      <c r="E90" t="s">
        <v>2173</v>
      </c>
      <c r="F90" t="s">
        <v>66</v>
      </c>
    </row>
    <row r="91" spans="1:6" x14ac:dyDescent="0.3">
      <c r="A91" t="s">
        <v>18</v>
      </c>
      <c r="B91" t="s">
        <v>45</v>
      </c>
      <c r="C91" t="s">
        <v>19008</v>
      </c>
      <c r="D91" s="3" t="s">
        <v>19009</v>
      </c>
      <c r="E91" t="s">
        <v>2173</v>
      </c>
      <c r="F91" t="s">
        <v>70</v>
      </c>
    </row>
    <row r="92" spans="1:6" x14ac:dyDescent="0.3">
      <c r="A92" t="s">
        <v>18</v>
      </c>
      <c r="B92" t="s">
        <v>45</v>
      </c>
      <c r="C92" t="s">
        <v>19010</v>
      </c>
      <c r="D92" s="3" t="s">
        <v>19011</v>
      </c>
      <c r="E92" t="s">
        <v>19012</v>
      </c>
      <c r="F92" t="s">
        <v>267</v>
      </c>
    </row>
    <row r="93" spans="1:6" x14ac:dyDescent="0.3">
      <c r="A93" t="s">
        <v>18</v>
      </c>
      <c r="B93" t="s">
        <v>45</v>
      </c>
      <c r="C93" t="s">
        <v>19013</v>
      </c>
      <c r="D93" s="3" t="s">
        <v>19014</v>
      </c>
      <c r="E93" t="s">
        <v>2173</v>
      </c>
      <c r="F93" t="s">
        <v>83</v>
      </c>
    </row>
    <row r="94" spans="1:6" x14ac:dyDescent="0.3">
      <c r="A94" t="s">
        <v>18</v>
      </c>
      <c r="B94" t="s">
        <v>45</v>
      </c>
      <c r="C94" t="s">
        <v>19015</v>
      </c>
      <c r="D94" s="3" t="s">
        <v>19016</v>
      </c>
      <c r="E94" t="s">
        <v>2173</v>
      </c>
      <c r="F94" t="s">
        <v>750</v>
      </c>
    </row>
    <row r="95" spans="1:6" x14ac:dyDescent="0.3">
      <c r="A95" t="s">
        <v>18</v>
      </c>
      <c r="B95" t="s">
        <v>45</v>
      </c>
      <c r="C95" t="s">
        <v>19017</v>
      </c>
      <c r="D95" s="3" t="s">
        <v>19018</v>
      </c>
      <c r="E95" t="s">
        <v>2173</v>
      </c>
      <c r="F95" t="s">
        <v>130</v>
      </c>
    </row>
    <row r="96" spans="1:6" x14ac:dyDescent="0.3">
      <c r="A96" t="s">
        <v>18</v>
      </c>
      <c r="B96" t="s">
        <v>45</v>
      </c>
      <c r="C96" t="s">
        <v>19019</v>
      </c>
      <c r="D96" s="3" t="s">
        <v>19020</v>
      </c>
      <c r="E96" t="s">
        <v>19021</v>
      </c>
      <c r="F96" t="s">
        <v>74</v>
      </c>
    </row>
    <row r="97" spans="1:6" x14ac:dyDescent="0.3">
      <c r="A97" t="s">
        <v>18</v>
      </c>
      <c r="B97" t="s">
        <v>45</v>
      </c>
      <c r="C97" t="s">
        <v>19022</v>
      </c>
      <c r="D97" s="3" t="s">
        <v>19023</v>
      </c>
      <c r="E97" t="s">
        <v>19024</v>
      </c>
      <c r="F97" t="s">
        <v>118</v>
      </c>
    </row>
    <row r="98" spans="1:6" x14ac:dyDescent="0.3">
      <c r="A98" t="s">
        <v>18</v>
      </c>
      <c r="B98" t="s">
        <v>45</v>
      </c>
      <c r="C98" t="s">
        <v>19025</v>
      </c>
      <c r="D98" s="3" t="s">
        <v>19026</v>
      </c>
      <c r="E98" t="s">
        <v>2173</v>
      </c>
      <c r="F98" t="s">
        <v>736</v>
      </c>
    </row>
    <row r="99" spans="1:6" x14ac:dyDescent="0.3">
      <c r="A99" t="s">
        <v>18</v>
      </c>
      <c r="B99" t="s">
        <v>45</v>
      </c>
      <c r="C99" t="s">
        <v>19027</v>
      </c>
      <c r="D99" s="3" t="s">
        <v>19028</v>
      </c>
      <c r="E99" t="s">
        <v>19029</v>
      </c>
      <c r="F99" t="s">
        <v>736</v>
      </c>
    </row>
    <row r="100" spans="1:6" x14ac:dyDescent="0.3">
      <c r="A100" t="s">
        <v>18</v>
      </c>
      <c r="B100" t="s">
        <v>45</v>
      </c>
      <c r="C100" t="s">
        <v>19030</v>
      </c>
      <c r="D100" s="3" t="s">
        <v>1004</v>
      </c>
      <c r="E100" t="s">
        <v>2173</v>
      </c>
      <c r="F100" t="s">
        <v>66</v>
      </c>
    </row>
    <row r="101" spans="1:6" x14ac:dyDescent="0.3">
      <c r="A101" t="s">
        <v>18</v>
      </c>
      <c r="B101" t="s">
        <v>45</v>
      </c>
      <c r="C101" t="s">
        <v>19031</v>
      </c>
      <c r="D101" s="3" t="s">
        <v>19032</v>
      </c>
      <c r="E101" t="s">
        <v>2173</v>
      </c>
      <c r="F101" t="s">
        <v>74</v>
      </c>
    </row>
    <row r="102" spans="1:6" x14ac:dyDescent="0.3">
      <c r="A102" t="s">
        <v>18</v>
      </c>
      <c r="B102" t="s">
        <v>45</v>
      </c>
      <c r="C102" t="s">
        <v>19033</v>
      </c>
      <c r="D102" s="3" t="s">
        <v>19034</v>
      </c>
      <c r="E102" t="s">
        <v>2173</v>
      </c>
      <c r="F102" t="s">
        <v>74</v>
      </c>
    </row>
    <row r="103" spans="1:6" x14ac:dyDescent="0.3">
      <c r="A103" t="s">
        <v>18</v>
      </c>
      <c r="B103" t="s">
        <v>45</v>
      </c>
      <c r="C103" t="s">
        <v>19035</v>
      </c>
      <c r="D103" s="3" t="s">
        <v>19036</v>
      </c>
      <c r="E103" t="s">
        <v>2173</v>
      </c>
      <c r="F103" t="s">
        <v>130</v>
      </c>
    </row>
    <row r="104" spans="1:6" x14ac:dyDescent="0.3">
      <c r="A104" t="s">
        <v>18</v>
      </c>
      <c r="B104" t="s">
        <v>45</v>
      </c>
      <c r="C104" t="s">
        <v>19037</v>
      </c>
      <c r="D104" s="3" t="s">
        <v>19038</v>
      </c>
      <c r="E104" t="s">
        <v>19039</v>
      </c>
      <c r="F104" t="s">
        <v>66</v>
      </c>
    </row>
    <row r="105" spans="1:6" x14ac:dyDescent="0.3">
      <c r="A105" t="s">
        <v>18</v>
      </c>
      <c r="B105" t="s">
        <v>45</v>
      </c>
      <c r="C105" t="s">
        <v>19040</v>
      </c>
      <c r="D105" s="3" t="s">
        <v>19041</v>
      </c>
      <c r="E105" t="s">
        <v>19042</v>
      </c>
      <c r="F105" t="s">
        <v>74</v>
      </c>
    </row>
    <row r="106" spans="1:6" x14ac:dyDescent="0.3">
      <c r="A106" t="s">
        <v>18</v>
      </c>
      <c r="B106" t="s">
        <v>45</v>
      </c>
      <c r="C106" t="s">
        <v>19043</v>
      </c>
      <c r="D106" s="3" t="s">
        <v>19044</v>
      </c>
      <c r="E106" t="s">
        <v>19045</v>
      </c>
      <c r="F106" t="s">
        <v>74</v>
      </c>
    </row>
    <row r="107" spans="1:6" x14ac:dyDescent="0.3">
      <c r="A107" t="s">
        <v>18</v>
      </c>
      <c r="B107" t="s">
        <v>45</v>
      </c>
      <c r="C107" t="s">
        <v>19046</v>
      </c>
      <c r="D107" s="3" t="s">
        <v>19047</v>
      </c>
      <c r="E107" t="s">
        <v>19048</v>
      </c>
      <c r="F107" t="s">
        <v>162</v>
      </c>
    </row>
    <row r="108" spans="1:6" x14ac:dyDescent="0.3">
      <c r="A108" t="s">
        <v>18</v>
      </c>
      <c r="B108" t="s">
        <v>45</v>
      </c>
      <c r="C108" t="s">
        <v>19049</v>
      </c>
      <c r="D108" s="3" t="s">
        <v>19050</v>
      </c>
      <c r="E108" t="s">
        <v>19051</v>
      </c>
      <c r="F108" t="s">
        <v>165</v>
      </c>
    </row>
    <row r="109" spans="1:6" x14ac:dyDescent="0.3">
      <c r="A109" t="s">
        <v>18</v>
      </c>
      <c r="B109" t="s">
        <v>45</v>
      </c>
      <c r="C109" t="s">
        <v>19052</v>
      </c>
      <c r="D109" s="3" t="s">
        <v>19053</v>
      </c>
      <c r="E109" t="s">
        <v>2173</v>
      </c>
      <c r="F109" t="s">
        <v>74</v>
      </c>
    </row>
    <row r="110" spans="1:6" x14ac:dyDescent="0.3">
      <c r="A110" t="s">
        <v>18</v>
      </c>
      <c r="B110" t="s">
        <v>45</v>
      </c>
      <c r="C110" t="s">
        <v>19054</v>
      </c>
      <c r="D110" s="3" t="s">
        <v>19055</v>
      </c>
      <c r="E110" t="s">
        <v>2173</v>
      </c>
      <c r="F110" t="s">
        <v>86</v>
      </c>
    </row>
    <row r="111" spans="1:6" x14ac:dyDescent="0.3">
      <c r="A111" t="s">
        <v>18</v>
      </c>
      <c r="B111" t="s">
        <v>45</v>
      </c>
      <c r="C111" t="s">
        <v>19056</v>
      </c>
      <c r="D111" s="3" t="s">
        <v>19057</v>
      </c>
      <c r="E111" t="s">
        <v>2173</v>
      </c>
      <c r="F111" t="s">
        <v>152</v>
      </c>
    </row>
    <row r="112" spans="1:6" x14ac:dyDescent="0.3">
      <c r="A112" t="s">
        <v>18</v>
      </c>
      <c r="B112" t="s">
        <v>45</v>
      </c>
      <c r="C112" t="s">
        <v>19058</v>
      </c>
      <c r="D112" s="3" t="s">
        <v>19059</v>
      </c>
      <c r="E112" t="s">
        <v>2173</v>
      </c>
      <c r="F112" t="s">
        <v>66</v>
      </c>
    </row>
    <row r="113" spans="1:6" x14ac:dyDescent="0.3">
      <c r="A113" t="s">
        <v>18</v>
      </c>
      <c r="B113" t="s">
        <v>45</v>
      </c>
      <c r="C113" t="s">
        <v>19060</v>
      </c>
      <c r="D113" s="3" t="s">
        <v>19061</v>
      </c>
      <c r="E113" t="s">
        <v>19062</v>
      </c>
      <c r="F113" t="s">
        <v>66</v>
      </c>
    </row>
    <row r="114" spans="1:6" x14ac:dyDescent="0.3">
      <c r="A114" t="s">
        <v>18</v>
      </c>
      <c r="B114" t="s">
        <v>45</v>
      </c>
      <c r="C114" t="s">
        <v>19063</v>
      </c>
      <c r="D114" s="3" t="s">
        <v>19064</v>
      </c>
      <c r="E114" t="s">
        <v>2173</v>
      </c>
      <c r="F114" t="s">
        <v>70</v>
      </c>
    </row>
    <row r="115" spans="1:6" x14ac:dyDescent="0.3">
      <c r="A115" t="s">
        <v>18</v>
      </c>
      <c r="B115" t="s">
        <v>45</v>
      </c>
      <c r="C115" t="s">
        <v>19065</v>
      </c>
      <c r="D115" s="3" t="s">
        <v>19066</v>
      </c>
      <c r="E115" t="s">
        <v>2173</v>
      </c>
      <c r="F115" t="s">
        <v>130</v>
      </c>
    </row>
    <row r="116" spans="1:6" x14ac:dyDescent="0.3">
      <c r="A116" t="s">
        <v>18</v>
      </c>
      <c r="B116" t="s">
        <v>45</v>
      </c>
      <c r="C116" t="s">
        <v>19067</v>
      </c>
      <c r="D116" s="3" t="s">
        <v>19068</v>
      </c>
      <c r="E116" t="s">
        <v>19069</v>
      </c>
      <c r="F116" t="s">
        <v>165</v>
      </c>
    </row>
    <row r="117" spans="1:6" x14ac:dyDescent="0.3">
      <c r="A117" t="s">
        <v>18</v>
      </c>
      <c r="B117" t="s">
        <v>45</v>
      </c>
      <c r="C117" t="s">
        <v>19070</v>
      </c>
      <c r="D117" s="3" t="s">
        <v>19071</v>
      </c>
      <c r="E117" t="s">
        <v>2173</v>
      </c>
      <c r="F117" t="s">
        <v>66</v>
      </c>
    </row>
    <row r="118" spans="1:6" x14ac:dyDescent="0.3">
      <c r="A118" t="s">
        <v>18</v>
      </c>
      <c r="B118" t="s">
        <v>45</v>
      </c>
      <c r="C118" t="s">
        <v>19072</v>
      </c>
      <c r="D118" s="3" t="s">
        <v>19073</v>
      </c>
      <c r="E118" t="s">
        <v>19074</v>
      </c>
      <c r="F118" t="s">
        <v>74</v>
      </c>
    </row>
    <row r="119" spans="1:6" x14ac:dyDescent="0.3">
      <c r="A119" t="s">
        <v>18</v>
      </c>
      <c r="B119" t="s">
        <v>45</v>
      </c>
      <c r="C119" t="s">
        <v>19075</v>
      </c>
      <c r="D119" s="3" t="s">
        <v>19076</v>
      </c>
      <c r="E119" t="s">
        <v>2173</v>
      </c>
      <c r="F119" t="s">
        <v>70</v>
      </c>
    </row>
    <row r="120" spans="1:6" x14ac:dyDescent="0.3">
      <c r="A120" t="s">
        <v>18</v>
      </c>
      <c r="B120" t="s">
        <v>45</v>
      </c>
      <c r="C120" t="s">
        <v>19077</v>
      </c>
      <c r="D120" s="3" t="s">
        <v>19078</v>
      </c>
      <c r="E120" t="s">
        <v>2173</v>
      </c>
      <c r="F120" t="s">
        <v>83</v>
      </c>
    </row>
    <row r="121" spans="1:6" x14ac:dyDescent="0.3">
      <c r="A121" t="s">
        <v>18</v>
      </c>
      <c r="B121" t="s">
        <v>45</v>
      </c>
      <c r="C121" t="s">
        <v>19079</v>
      </c>
      <c r="D121" s="3" t="s">
        <v>19080</v>
      </c>
      <c r="E121" t="s">
        <v>19081</v>
      </c>
      <c r="F121" t="s">
        <v>83</v>
      </c>
    </row>
    <row r="122" spans="1:6" x14ac:dyDescent="0.3">
      <c r="A122" t="s">
        <v>18</v>
      </c>
      <c r="B122" t="s">
        <v>45</v>
      </c>
      <c r="C122" t="s">
        <v>19082</v>
      </c>
      <c r="D122" s="3" t="s">
        <v>19083</v>
      </c>
      <c r="E122" t="s">
        <v>19084</v>
      </c>
      <c r="F122" t="s">
        <v>66</v>
      </c>
    </row>
    <row r="123" spans="1:6" x14ac:dyDescent="0.3">
      <c r="A123" t="s">
        <v>18</v>
      </c>
      <c r="B123" t="s">
        <v>45</v>
      </c>
      <c r="C123" t="s">
        <v>19085</v>
      </c>
      <c r="D123" s="3" t="s">
        <v>19086</v>
      </c>
      <c r="E123" t="s">
        <v>19087</v>
      </c>
      <c r="F123" t="s">
        <v>66</v>
      </c>
    </row>
    <row r="124" spans="1:6" x14ac:dyDescent="0.3">
      <c r="A124" t="s">
        <v>18</v>
      </c>
      <c r="B124" t="s">
        <v>45</v>
      </c>
      <c r="C124" t="s">
        <v>19088</v>
      </c>
      <c r="D124" s="3" t="s">
        <v>19089</v>
      </c>
      <c r="E124" t="s">
        <v>19090</v>
      </c>
      <c r="F124" t="s">
        <v>74</v>
      </c>
    </row>
    <row r="125" spans="1:6" x14ac:dyDescent="0.3">
      <c r="A125" t="s">
        <v>18</v>
      </c>
      <c r="B125" t="s">
        <v>45</v>
      </c>
      <c r="C125" t="s">
        <v>19091</v>
      </c>
      <c r="D125" s="3" t="s">
        <v>19092</v>
      </c>
      <c r="E125" t="s">
        <v>2173</v>
      </c>
      <c r="F125" t="s">
        <v>165</v>
      </c>
    </row>
    <row r="126" spans="1:6" x14ac:dyDescent="0.3">
      <c r="A126" t="s">
        <v>18</v>
      </c>
      <c r="B126" t="s">
        <v>45</v>
      </c>
      <c r="C126" t="s">
        <v>19093</v>
      </c>
      <c r="D126" s="3" t="s">
        <v>19094</v>
      </c>
      <c r="E126" t="s">
        <v>2173</v>
      </c>
      <c r="F126" t="s">
        <v>66</v>
      </c>
    </row>
    <row r="127" spans="1:6" x14ac:dyDescent="0.3">
      <c r="A127" t="s">
        <v>18</v>
      </c>
      <c r="B127" t="s">
        <v>45</v>
      </c>
      <c r="C127" t="s">
        <v>19095</v>
      </c>
      <c r="D127" s="3" t="s">
        <v>19096</v>
      </c>
      <c r="E127" t="s">
        <v>19097</v>
      </c>
      <c r="F127" t="s">
        <v>1233</v>
      </c>
    </row>
    <row r="128" spans="1:6" x14ac:dyDescent="0.3">
      <c r="A128" t="s">
        <v>18</v>
      </c>
      <c r="B128" t="s">
        <v>45</v>
      </c>
      <c r="C128" t="s">
        <v>19098</v>
      </c>
      <c r="D128" s="3" t="s">
        <v>19099</v>
      </c>
      <c r="E128" t="s">
        <v>19100</v>
      </c>
      <c r="F128" t="s">
        <v>165</v>
      </c>
    </row>
    <row r="129" spans="1:6" x14ac:dyDescent="0.3">
      <c r="A129" t="s">
        <v>18</v>
      </c>
      <c r="B129" t="s">
        <v>45</v>
      </c>
      <c r="C129" t="s">
        <v>19101</v>
      </c>
      <c r="D129" s="3" t="s">
        <v>19102</v>
      </c>
      <c r="E129" t="s">
        <v>2173</v>
      </c>
      <c r="F129" t="s">
        <v>74</v>
      </c>
    </row>
    <row r="130" spans="1:6" x14ac:dyDescent="0.3">
      <c r="A130" t="s">
        <v>18</v>
      </c>
      <c r="B130" t="s">
        <v>45</v>
      </c>
      <c r="C130" t="s">
        <v>19103</v>
      </c>
      <c r="D130" s="3" t="s">
        <v>19104</v>
      </c>
      <c r="E130" t="s">
        <v>19105</v>
      </c>
      <c r="F130" t="s">
        <v>74</v>
      </c>
    </row>
    <row r="131" spans="1:6" x14ac:dyDescent="0.3">
      <c r="A131" t="s">
        <v>18</v>
      </c>
      <c r="B131" t="s">
        <v>45</v>
      </c>
      <c r="C131" t="s">
        <v>19106</v>
      </c>
      <c r="D131" s="3" t="s">
        <v>19107</v>
      </c>
      <c r="E131" t="s">
        <v>19108</v>
      </c>
      <c r="F131" t="s">
        <v>74</v>
      </c>
    </row>
    <row r="132" spans="1:6" x14ac:dyDescent="0.3">
      <c r="A132" t="s">
        <v>18</v>
      </c>
      <c r="B132" t="s">
        <v>45</v>
      </c>
      <c r="C132" t="s">
        <v>19109</v>
      </c>
      <c r="D132" s="3" t="s">
        <v>19110</v>
      </c>
      <c r="E132" t="s">
        <v>2173</v>
      </c>
      <c r="F132" t="s">
        <v>83</v>
      </c>
    </row>
    <row r="133" spans="1:6" x14ac:dyDescent="0.3">
      <c r="A133" t="s">
        <v>18</v>
      </c>
      <c r="B133" t="s">
        <v>45</v>
      </c>
      <c r="C133" t="s">
        <v>19111</v>
      </c>
      <c r="D133" s="3" t="s">
        <v>19112</v>
      </c>
      <c r="E133" t="s">
        <v>2173</v>
      </c>
      <c r="F133" t="s">
        <v>162</v>
      </c>
    </row>
    <row r="134" spans="1:6" x14ac:dyDescent="0.3">
      <c r="A134" t="s">
        <v>18</v>
      </c>
      <c r="B134" t="s">
        <v>45</v>
      </c>
      <c r="C134" t="s">
        <v>19113</v>
      </c>
      <c r="D134" s="3" t="s">
        <v>19114</v>
      </c>
      <c r="E134" t="s">
        <v>2173</v>
      </c>
      <c r="F134" t="s">
        <v>207</v>
      </c>
    </row>
    <row r="135" spans="1:6" x14ac:dyDescent="0.3">
      <c r="A135" t="s">
        <v>18</v>
      </c>
      <c r="B135" t="s">
        <v>45</v>
      </c>
      <c r="C135" t="s">
        <v>19115</v>
      </c>
      <c r="D135" s="3" t="s">
        <v>19116</v>
      </c>
      <c r="E135" t="s">
        <v>19117</v>
      </c>
      <c r="F135" t="s">
        <v>66</v>
      </c>
    </row>
    <row r="136" spans="1:6" x14ac:dyDescent="0.3">
      <c r="A136" t="s">
        <v>18</v>
      </c>
      <c r="B136" t="s">
        <v>45</v>
      </c>
      <c r="C136" t="s">
        <v>19118</v>
      </c>
      <c r="D136" s="3" t="s">
        <v>19119</v>
      </c>
      <c r="E136" t="s">
        <v>19120</v>
      </c>
      <c r="F136" t="s">
        <v>74</v>
      </c>
    </row>
    <row r="137" spans="1:6" x14ac:dyDescent="0.3">
      <c r="A137" t="s">
        <v>18</v>
      </c>
      <c r="B137" t="s">
        <v>45</v>
      </c>
      <c r="C137" t="s">
        <v>19121</v>
      </c>
      <c r="D137" s="3" t="s">
        <v>19122</v>
      </c>
      <c r="E137" t="s">
        <v>19123</v>
      </c>
      <c r="F137" t="s">
        <v>143</v>
      </c>
    </row>
    <row r="138" spans="1:6" x14ac:dyDescent="0.3">
      <c r="A138" t="s">
        <v>18</v>
      </c>
      <c r="B138" t="s">
        <v>45</v>
      </c>
      <c r="C138" t="s">
        <v>19124</v>
      </c>
      <c r="D138" s="3" t="s">
        <v>19125</v>
      </c>
      <c r="E138" t="s">
        <v>19126</v>
      </c>
      <c r="F138" t="s">
        <v>152</v>
      </c>
    </row>
    <row r="139" spans="1:6" x14ac:dyDescent="0.3">
      <c r="A139" t="s">
        <v>18</v>
      </c>
      <c r="B139" t="s">
        <v>45</v>
      </c>
      <c r="C139" t="s">
        <v>19127</v>
      </c>
      <c r="D139" s="3" t="s">
        <v>19128</v>
      </c>
      <c r="E139" t="s">
        <v>19129</v>
      </c>
      <c r="F139" t="s">
        <v>171</v>
      </c>
    </row>
    <row r="140" spans="1:6" x14ac:dyDescent="0.3">
      <c r="A140" t="s">
        <v>18</v>
      </c>
      <c r="B140" t="s">
        <v>45</v>
      </c>
      <c r="C140" t="s">
        <v>19130</v>
      </c>
      <c r="D140" s="3" t="s">
        <v>19131</v>
      </c>
      <c r="E140" t="s">
        <v>19132</v>
      </c>
      <c r="F140" t="s">
        <v>66</v>
      </c>
    </row>
    <row r="141" spans="1:6" x14ac:dyDescent="0.3">
      <c r="A141" t="s">
        <v>18</v>
      </c>
      <c r="B141" t="s">
        <v>45</v>
      </c>
      <c r="C141" t="s">
        <v>19133</v>
      </c>
      <c r="D141" s="3" t="s">
        <v>19134</v>
      </c>
      <c r="E141" t="s">
        <v>2173</v>
      </c>
      <c r="F141" t="s">
        <v>66</v>
      </c>
    </row>
    <row r="142" spans="1:6" x14ac:dyDescent="0.3">
      <c r="A142" t="s">
        <v>18</v>
      </c>
      <c r="B142" t="s">
        <v>45</v>
      </c>
      <c r="C142" t="s">
        <v>19135</v>
      </c>
      <c r="D142" s="3" t="s">
        <v>19136</v>
      </c>
      <c r="E142" t="s">
        <v>2173</v>
      </c>
      <c r="F142" t="s">
        <v>496</v>
      </c>
    </row>
    <row r="143" spans="1:6" x14ac:dyDescent="0.3">
      <c r="A143" t="s">
        <v>18</v>
      </c>
      <c r="B143" t="s">
        <v>45</v>
      </c>
      <c r="C143" t="s">
        <v>19137</v>
      </c>
      <c r="D143" s="3" t="s">
        <v>19138</v>
      </c>
      <c r="E143" t="s">
        <v>2173</v>
      </c>
      <c r="F143" t="s">
        <v>66</v>
      </c>
    </row>
    <row r="144" spans="1:6" x14ac:dyDescent="0.3">
      <c r="A144" t="s">
        <v>18</v>
      </c>
      <c r="B144" t="s">
        <v>45</v>
      </c>
      <c r="C144" t="s">
        <v>19139</v>
      </c>
      <c r="D144" s="3" t="s">
        <v>19140</v>
      </c>
      <c r="E144" t="s">
        <v>19141</v>
      </c>
      <c r="F144" t="s">
        <v>66</v>
      </c>
    </row>
    <row r="145" spans="1:6" x14ac:dyDescent="0.3">
      <c r="A145" t="s">
        <v>18</v>
      </c>
      <c r="B145" t="s">
        <v>45</v>
      </c>
      <c r="C145" t="s">
        <v>19142</v>
      </c>
      <c r="D145" s="3" t="s">
        <v>19143</v>
      </c>
      <c r="E145" t="s">
        <v>19144</v>
      </c>
      <c r="F145" t="s">
        <v>74</v>
      </c>
    </row>
    <row r="146" spans="1:6" x14ac:dyDescent="0.3">
      <c r="A146" t="s">
        <v>18</v>
      </c>
      <c r="B146" t="s">
        <v>45</v>
      </c>
      <c r="C146" t="s">
        <v>19145</v>
      </c>
      <c r="D146" s="3" t="s">
        <v>19146</v>
      </c>
      <c r="E146" t="s">
        <v>19147</v>
      </c>
      <c r="F146" t="s">
        <v>3338</v>
      </c>
    </row>
    <row r="147" spans="1:6" x14ac:dyDescent="0.3">
      <c r="A147" t="s">
        <v>18</v>
      </c>
      <c r="B147" t="s">
        <v>45</v>
      </c>
      <c r="C147" t="s">
        <v>19148</v>
      </c>
      <c r="D147" s="3" t="s">
        <v>19149</v>
      </c>
      <c r="E147" t="s">
        <v>2173</v>
      </c>
      <c r="F147" t="s">
        <v>86</v>
      </c>
    </row>
    <row r="148" spans="1:6" x14ac:dyDescent="0.3">
      <c r="A148" t="s">
        <v>18</v>
      </c>
      <c r="B148" t="s">
        <v>45</v>
      </c>
      <c r="C148" t="s">
        <v>19150</v>
      </c>
      <c r="D148" s="3" t="s">
        <v>19151</v>
      </c>
      <c r="E148" t="s">
        <v>19152</v>
      </c>
      <c r="F148" t="s">
        <v>95</v>
      </c>
    </row>
    <row r="149" spans="1:6" x14ac:dyDescent="0.3">
      <c r="A149" t="s">
        <v>18</v>
      </c>
      <c r="B149" t="s">
        <v>45</v>
      </c>
      <c r="C149" t="s">
        <v>19153</v>
      </c>
      <c r="D149" s="3" t="s">
        <v>19154</v>
      </c>
      <c r="E149" t="s">
        <v>19155</v>
      </c>
      <c r="F149" t="s">
        <v>74</v>
      </c>
    </row>
    <row r="150" spans="1:6" x14ac:dyDescent="0.3">
      <c r="A150" t="s">
        <v>18</v>
      </c>
      <c r="B150" t="s">
        <v>45</v>
      </c>
      <c r="C150" t="s">
        <v>19121</v>
      </c>
      <c r="D150" s="3" t="s">
        <v>19122</v>
      </c>
      <c r="E150" t="s">
        <v>19123</v>
      </c>
      <c r="F150" t="s">
        <v>74</v>
      </c>
    </row>
    <row r="151" spans="1:6" x14ac:dyDescent="0.3">
      <c r="A151" t="s">
        <v>18</v>
      </c>
      <c r="B151" t="s">
        <v>45</v>
      </c>
      <c r="C151" t="s">
        <v>19156</v>
      </c>
      <c r="D151" s="3" t="s">
        <v>19157</v>
      </c>
      <c r="E151" t="s">
        <v>2173</v>
      </c>
      <c r="F151" t="s">
        <v>70</v>
      </c>
    </row>
    <row r="152" spans="1:6" x14ac:dyDescent="0.3">
      <c r="A152" t="s">
        <v>18</v>
      </c>
      <c r="B152" t="s">
        <v>45</v>
      </c>
      <c r="C152" t="s">
        <v>19158</v>
      </c>
      <c r="D152" s="3" t="s">
        <v>19159</v>
      </c>
      <c r="E152" t="s">
        <v>19160</v>
      </c>
      <c r="F152" t="s">
        <v>19161</v>
      </c>
    </row>
    <row r="153" spans="1:6" x14ac:dyDescent="0.3">
      <c r="A153" t="s">
        <v>18</v>
      </c>
      <c r="B153" t="s">
        <v>45</v>
      </c>
      <c r="C153" t="s">
        <v>19162</v>
      </c>
      <c r="D153" s="3" t="s">
        <v>19163</v>
      </c>
      <c r="E153" t="s">
        <v>2173</v>
      </c>
      <c r="F153" t="s">
        <v>66</v>
      </c>
    </row>
    <row r="154" spans="1:6" x14ac:dyDescent="0.3">
      <c r="A154" t="s">
        <v>18</v>
      </c>
      <c r="B154" t="s">
        <v>45</v>
      </c>
      <c r="C154" t="s">
        <v>19164</v>
      </c>
      <c r="D154" s="3" t="s">
        <v>19165</v>
      </c>
      <c r="E154" t="s">
        <v>2173</v>
      </c>
      <c r="F154" t="s">
        <v>74</v>
      </c>
    </row>
    <row r="155" spans="1:6" x14ac:dyDescent="0.3">
      <c r="A155" t="s">
        <v>18</v>
      </c>
      <c r="B155" t="s">
        <v>45</v>
      </c>
      <c r="C155" t="s">
        <v>19166</v>
      </c>
      <c r="D155" s="3" t="s">
        <v>19167</v>
      </c>
      <c r="E155" t="s">
        <v>2173</v>
      </c>
      <c r="F155" t="s">
        <v>70</v>
      </c>
    </row>
    <row r="156" spans="1:6" x14ac:dyDescent="0.3">
      <c r="A156" t="s">
        <v>18</v>
      </c>
      <c r="B156" t="s">
        <v>45</v>
      </c>
      <c r="C156" t="s">
        <v>19168</v>
      </c>
      <c r="D156" s="3" t="s">
        <v>19169</v>
      </c>
      <c r="E156" t="s">
        <v>2173</v>
      </c>
      <c r="F156" t="s">
        <v>1152</v>
      </c>
    </row>
    <row r="157" spans="1:6" x14ac:dyDescent="0.3">
      <c r="A157" t="s">
        <v>18</v>
      </c>
      <c r="B157" t="s">
        <v>45</v>
      </c>
      <c r="C157" t="s">
        <v>19170</v>
      </c>
      <c r="D157" s="3" t="s">
        <v>19171</v>
      </c>
      <c r="E157" t="s">
        <v>19172</v>
      </c>
      <c r="F157" t="s">
        <v>66</v>
      </c>
    </row>
    <row r="158" spans="1:6" x14ac:dyDescent="0.3">
      <c r="A158" t="s">
        <v>18</v>
      </c>
      <c r="B158" t="s">
        <v>45</v>
      </c>
      <c r="C158" t="s">
        <v>19173</v>
      </c>
      <c r="D158" s="3" t="s">
        <v>19174</v>
      </c>
      <c r="E158" t="s">
        <v>2173</v>
      </c>
      <c r="F158" t="s">
        <v>118</v>
      </c>
    </row>
    <row r="159" spans="1:6" x14ac:dyDescent="0.3">
      <c r="A159" t="s">
        <v>18</v>
      </c>
      <c r="B159" t="s">
        <v>45</v>
      </c>
      <c r="C159" t="s">
        <v>19175</v>
      </c>
      <c r="D159" s="3" t="s">
        <v>19176</v>
      </c>
      <c r="E159" t="s">
        <v>2173</v>
      </c>
      <c r="F159" t="s">
        <v>2419</v>
      </c>
    </row>
    <row r="160" spans="1:6" x14ac:dyDescent="0.3">
      <c r="A160" t="s">
        <v>18</v>
      </c>
      <c r="B160" t="s">
        <v>45</v>
      </c>
      <c r="C160" t="s">
        <v>19177</v>
      </c>
      <c r="D160" s="3" t="s">
        <v>19178</v>
      </c>
      <c r="E160" t="s">
        <v>19179</v>
      </c>
      <c r="F160" t="s">
        <v>198</v>
      </c>
    </row>
    <row r="161" spans="1:6" x14ac:dyDescent="0.3">
      <c r="A161" t="s">
        <v>18</v>
      </c>
      <c r="B161" t="s">
        <v>45</v>
      </c>
      <c r="C161" t="s">
        <v>19180</v>
      </c>
      <c r="D161" s="3" t="s">
        <v>19181</v>
      </c>
      <c r="E161" t="s">
        <v>19182</v>
      </c>
      <c r="F161" t="s">
        <v>736</v>
      </c>
    </row>
    <row r="162" spans="1:6" x14ac:dyDescent="0.3">
      <c r="A162" t="s">
        <v>18</v>
      </c>
      <c r="B162" t="s">
        <v>45</v>
      </c>
      <c r="C162" t="s">
        <v>19183</v>
      </c>
      <c r="D162" s="3" t="s">
        <v>19184</v>
      </c>
      <c r="E162" t="s">
        <v>19185</v>
      </c>
      <c r="F162" t="s">
        <v>66</v>
      </c>
    </row>
    <row r="163" spans="1:6" x14ac:dyDescent="0.3">
      <c r="A163" t="s">
        <v>18</v>
      </c>
      <c r="B163" t="s">
        <v>45</v>
      </c>
      <c r="C163" t="s">
        <v>19186</v>
      </c>
      <c r="D163" s="3" t="s">
        <v>19187</v>
      </c>
      <c r="E163" t="s">
        <v>19188</v>
      </c>
      <c r="F163" t="s">
        <v>66</v>
      </c>
    </row>
    <row r="164" spans="1:6" x14ac:dyDescent="0.3">
      <c r="A164" t="s">
        <v>18</v>
      </c>
      <c r="B164" t="s">
        <v>45</v>
      </c>
      <c r="C164" t="s">
        <v>19189</v>
      </c>
      <c r="D164" s="3" t="s">
        <v>19190</v>
      </c>
      <c r="E164" t="s">
        <v>19191</v>
      </c>
      <c r="F164" t="s">
        <v>66</v>
      </c>
    </row>
    <row r="165" spans="1:6" x14ac:dyDescent="0.3">
      <c r="A165" t="s">
        <v>18</v>
      </c>
      <c r="B165" t="s">
        <v>45</v>
      </c>
      <c r="C165" t="s">
        <v>19192</v>
      </c>
      <c r="D165" s="3" t="s">
        <v>19193</v>
      </c>
      <c r="E165" t="s">
        <v>19194</v>
      </c>
      <c r="F165" t="s">
        <v>74</v>
      </c>
    </row>
    <row r="166" spans="1:6" x14ac:dyDescent="0.3">
      <c r="A166" t="s">
        <v>18</v>
      </c>
      <c r="B166" t="s">
        <v>45</v>
      </c>
      <c r="C166" t="s">
        <v>19195</v>
      </c>
      <c r="D166" s="3" t="s">
        <v>19196</v>
      </c>
      <c r="E166" t="s">
        <v>19197</v>
      </c>
      <c r="F166" t="s">
        <v>66</v>
      </c>
    </row>
    <row r="167" spans="1:6" x14ac:dyDescent="0.3">
      <c r="A167" t="s">
        <v>18</v>
      </c>
      <c r="B167" t="s">
        <v>45</v>
      </c>
      <c r="C167" t="s">
        <v>19198</v>
      </c>
      <c r="D167" s="3" t="s">
        <v>19199</v>
      </c>
      <c r="E167" t="s">
        <v>19200</v>
      </c>
      <c r="F167" t="s">
        <v>74</v>
      </c>
    </row>
    <row r="168" spans="1:6" x14ac:dyDescent="0.3">
      <c r="A168" t="s">
        <v>18</v>
      </c>
      <c r="B168" t="s">
        <v>45</v>
      </c>
      <c r="C168" t="s">
        <v>19201</v>
      </c>
      <c r="D168" s="3" t="s">
        <v>19202</v>
      </c>
      <c r="E168" t="s">
        <v>19203</v>
      </c>
      <c r="F168" t="s">
        <v>83</v>
      </c>
    </row>
    <row r="169" spans="1:6" x14ac:dyDescent="0.3">
      <c r="A169" t="s">
        <v>18</v>
      </c>
      <c r="B169" t="s">
        <v>45</v>
      </c>
      <c r="C169" t="s">
        <v>19204</v>
      </c>
      <c r="D169" s="3" t="s">
        <v>19205</v>
      </c>
      <c r="E169" s="4" t="s">
        <v>19206</v>
      </c>
      <c r="F169" t="s">
        <v>86</v>
      </c>
    </row>
    <row r="170" spans="1:6" x14ac:dyDescent="0.3">
      <c r="A170" t="s">
        <v>18</v>
      </c>
      <c r="B170" t="s">
        <v>45</v>
      </c>
      <c r="C170" t="s">
        <v>19207</v>
      </c>
      <c r="D170" s="3" t="s">
        <v>19208</v>
      </c>
      <c r="E170" s="4" t="s">
        <v>19209</v>
      </c>
      <c r="F170" t="s">
        <v>83</v>
      </c>
    </row>
    <row r="171" spans="1:6" x14ac:dyDescent="0.3">
      <c r="A171" t="s">
        <v>18</v>
      </c>
      <c r="B171" t="s">
        <v>45</v>
      </c>
      <c r="C171" t="s">
        <v>19210</v>
      </c>
      <c r="D171" s="3" t="s">
        <v>19211</v>
      </c>
      <c r="E171" s="4" t="s">
        <v>19212</v>
      </c>
      <c r="F171" t="s">
        <v>152</v>
      </c>
    </row>
    <row r="172" spans="1:6" x14ac:dyDescent="0.3">
      <c r="A172" t="s">
        <v>18</v>
      </c>
      <c r="B172" t="s">
        <v>45</v>
      </c>
      <c r="C172" t="s">
        <v>19213</v>
      </c>
      <c r="D172" s="3" t="s">
        <v>19214</v>
      </c>
      <c r="E172" s="4" t="s">
        <v>19215</v>
      </c>
      <c r="F172" t="s">
        <v>66</v>
      </c>
    </row>
    <row r="173" spans="1:6" x14ac:dyDescent="0.3">
      <c r="A173" t="s">
        <v>18</v>
      </c>
      <c r="B173" t="s">
        <v>45</v>
      </c>
      <c r="C173" t="s">
        <v>19216</v>
      </c>
      <c r="D173" s="3" t="s">
        <v>19217</v>
      </c>
      <c r="E173" s="4" t="s">
        <v>19218</v>
      </c>
      <c r="F173" t="s">
        <v>66</v>
      </c>
    </row>
    <row r="174" spans="1:6" x14ac:dyDescent="0.3">
      <c r="A174" t="s">
        <v>18</v>
      </c>
      <c r="B174" t="s">
        <v>45</v>
      </c>
      <c r="C174" t="s">
        <v>17757</v>
      </c>
      <c r="D174" s="3" t="s">
        <v>19219</v>
      </c>
      <c r="E174" s="4" t="s">
        <v>19220</v>
      </c>
      <c r="F174" t="s">
        <v>104</v>
      </c>
    </row>
    <row r="175" spans="1:6" x14ac:dyDescent="0.3">
      <c r="A175" t="s">
        <v>18</v>
      </c>
      <c r="B175" t="s">
        <v>45</v>
      </c>
      <c r="C175" t="s">
        <v>19221</v>
      </c>
      <c r="D175" s="3" t="s">
        <v>19222</v>
      </c>
      <c r="E175" s="4" t="s">
        <v>19223</v>
      </c>
      <c r="F175" t="s">
        <v>66</v>
      </c>
    </row>
    <row r="176" spans="1:6" x14ac:dyDescent="0.3">
      <c r="A176" t="s">
        <v>18</v>
      </c>
      <c r="B176" t="s">
        <v>45</v>
      </c>
      <c r="C176" t="s">
        <v>19224</v>
      </c>
      <c r="D176" s="3" t="s">
        <v>19225</v>
      </c>
      <c r="E176" s="4" t="s">
        <v>19226</v>
      </c>
      <c r="F176" t="s">
        <v>66</v>
      </c>
    </row>
    <row r="177" spans="1:6" x14ac:dyDescent="0.3">
      <c r="A177" t="s">
        <v>18</v>
      </c>
      <c r="B177" t="s">
        <v>45</v>
      </c>
      <c r="C177" t="s">
        <v>19227</v>
      </c>
      <c r="D177" s="3" t="s">
        <v>19228</v>
      </c>
      <c r="E177" s="4" t="s">
        <v>19229</v>
      </c>
      <c r="F177" t="s">
        <v>152</v>
      </c>
    </row>
    <row r="178" spans="1:6" x14ac:dyDescent="0.3">
      <c r="A178" t="s">
        <v>18</v>
      </c>
      <c r="B178" t="s">
        <v>45</v>
      </c>
      <c r="C178" t="s">
        <v>19230</v>
      </c>
      <c r="D178" s="3" t="s">
        <v>19231</v>
      </c>
      <c r="E178" s="4" t="s">
        <v>19232</v>
      </c>
      <c r="F178" t="s">
        <v>83</v>
      </c>
    </row>
    <row r="179" spans="1:6" x14ac:dyDescent="0.3">
      <c r="A179" t="s">
        <v>18</v>
      </c>
      <c r="B179" t="s">
        <v>45</v>
      </c>
      <c r="C179" t="s">
        <v>19233</v>
      </c>
      <c r="D179" s="3" t="s">
        <v>19234</v>
      </c>
      <c r="E179" s="4" t="s">
        <v>19235</v>
      </c>
      <c r="F179" t="s">
        <v>86</v>
      </c>
    </row>
    <row r="180" spans="1:6" x14ac:dyDescent="0.3">
      <c r="A180" t="s">
        <v>18</v>
      </c>
      <c r="B180" t="s">
        <v>45</v>
      </c>
      <c r="C180" t="s">
        <v>19236</v>
      </c>
      <c r="D180" s="3" t="s">
        <v>19237</v>
      </c>
      <c r="E180" t="s">
        <v>2173</v>
      </c>
      <c r="F180" t="s">
        <v>750</v>
      </c>
    </row>
    <row r="181" spans="1:6" x14ac:dyDescent="0.3">
      <c r="A181" t="s">
        <v>18</v>
      </c>
      <c r="B181" t="s">
        <v>45</v>
      </c>
      <c r="C181" t="s">
        <v>19238</v>
      </c>
      <c r="D181" s="3" t="s">
        <v>19239</v>
      </c>
      <c r="E181" t="s">
        <v>19240</v>
      </c>
      <c r="F181" t="s">
        <v>66</v>
      </c>
    </row>
    <row r="182" spans="1:6" x14ac:dyDescent="0.3">
      <c r="A182" t="s">
        <v>18</v>
      </c>
      <c r="B182" t="s">
        <v>45</v>
      </c>
      <c r="C182" t="s">
        <v>19241</v>
      </c>
      <c r="D182" s="3" t="s">
        <v>19242</v>
      </c>
      <c r="E182" t="s">
        <v>19243</v>
      </c>
      <c r="F182" t="s">
        <v>162</v>
      </c>
    </row>
    <row r="183" spans="1:6" x14ac:dyDescent="0.3">
      <c r="A183" t="s">
        <v>18</v>
      </c>
      <c r="B183" t="s">
        <v>45</v>
      </c>
      <c r="C183" t="s">
        <v>19244</v>
      </c>
      <c r="D183" s="3" t="s">
        <v>19245</v>
      </c>
      <c r="E183" t="s">
        <v>19246</v>
      </c>
      <c r="F183" t="s">
        <v>66</v>
      </c>
    </row>
    <row r="184" spans="1:6" x14ac:dyDescent="0.3">
      <c r="A184" t="s">
        <v>18</v>
      </c>
      <c r="B184" t="s">
        <v>45</v>
      </c>
      <c r="C184" t="s">
        <v>19247</v>
      </c>
      <c r="D184" s="3" t="s">
        <v>19248</v>
      </c>
      <c r="E184" t="s">
        <v>19249</v>
      </c>
      <c r="F184" t="s">
        <v>66</v>
      </c>
    </row>
    <row r="185" spans="1:6" x14ac:dyDescent="0.3">
      <c r="A185" t="s">
        <v>18</v>
      </c>
      <c r="B185" t="s">
        <v>45</v>
      </c>
      <c r="C185" t="s">
        <v>19250</v>
      </c>
      <c r="D185" s="3" t="s">
        <v>19251</v>
      </c>
      <c r="E185" t="s">
        <v>19252</v>
      </c>
      <c r="F185" t="s">
        <v>2442</v>
      </c>
    </row>
    <row r="186" spans="1:6" x14ac:dyDescent="0.3">
      <c r="A186" t="s">
        <v>18</v>
      </c>
      <c r="B186" t="s">
        <v>45</v>
      </c>
      <c r="C186" t="s">
        <v>14909</v>
      </c>
      <c r="D186" s="3" t="s">
        <v>19253</v>
      </c>
      <c r="E186" t="s">
        <v>19254</v>
      </c>
      <c r="F186" t="s">
        <v>830</v>
      </c>
    </row>
    <row r="187" spans="1:6" x14ac:dyDescent="0.3">
      <c r="A187" t="s">
        <v>18</v>
      </c>
      <c r="B187" t="s">
        <v>45</v>
      </c>
      <c r="C187" t="s">
        <v>19255</v>
      </c>
      <c r="D187" s="3" t="s">
        <v>19256</v>
      </c>
      <c r="E187" t="s">
        <v>19257</v>
      </c>
      <c r="F187" t="s">
        <v>66</v>
      </c>
    </row>
    <row r="188" spans="1:6" x14ac:dyDescent="0.3">
      <c r="A188" t="s">
        <v>18</v>
      </c>
      <c r="B188" t="s">
        <v>45</v>
      </c>
      <c r="C188" t="s">
        <v>19258</v>
      </c>
      <c r="D188" s="3" t="s">
        <v>19259</v>
      </c>
      <c r="E188" t="s">
        <v>19260</v>
      </c>
      <c r="F188" t="s">
        <v>2352</v>
      </c>
    </row>
    <row r="189" spans="1:6" x14ac:dyDescent="0.3">
      <c r="A189" t="s">
        <v>18</v>
      </c>
      <c r="B189" t="s">
        <v>45</v>
      </c>
      <c r="C189" t="s">
        <v>19261</v>
      </c>
      <c r="D189" s="3" t="s">
        <v>19262</v>
      </c>
      <c r="E189" t="s">
        <v>19263</v>
      </c>
      <c r="F189" t="s">
        <v>198</v>
      </c>
    </row>
    <row r="190" spans="1:6" x14ac:dyDescent="0.3">
      <c r="A190" t="s">
        <v>18</v>
      </c>
      <c r="B190" t="s">
        <v>45</v>
      </c>
      <c r="C190" t="s">
        <v>19264</v>
      </c>
      <c r="D190" s="3" t="s">
        <v>19265</v>
      </c>
      <c r="E190" t="s">
        <v>19266</v>
      </c>
      <c r="F190" t="s">
        <v>66</v>
      </c>
    </row>
    <row r="191" spans="1:6" x14ac:dyDescent="0.3">
      <c r="A191" t="s">
        <v>18</v>
      </c>
      <c r="B191" t="s">
        <v>45</v>
      </c>
      <c r="C191" t="s">
        <v>19267</v>
      </c>
      <c r="D191" s="3" t="s">
        <v>19268</v>
      </c>
      <c r="E191" t="s">
        <v>19269</v>
      </c>
      <c r="F191" t="s">
        <v>70</v>
      </c>
    </row>
    <row r="192" spans="1:6" x14ac:dyDescent="0.3">
      <c r="A192" t="s">
        <v>18</v>
      </c>
      <c r="B192" t="s">
        <v>45</v>
      </c>
      <c r="C192" t="s">
        <v>19270</v>
      </c>
      <c r="D192" s="3" t="s">
        <v>19271</v>
      </c>
      <c r="E192" t="s">
        <v>2173</v>
      </c>
      <c r="F192" t="s">
        <v>66</v>
      </c>
    </row>
    <row r="193" spans="1:6" x14ac:dyDescent="0.3">
      <c r="A193" t="s">
        <v>18</v>
      </c>
      <c r="B193" t="s">
        <v>45</v>
      </c>
      <c r="C193" t="s">
        <v>19272</v>
      </c>
      <c r="D193" s="3" t="s">
        <v>19273</v>
      </c>
      <c r="E193" t="s">
        <v>19274</v>
      </c>
      <c r="F193" t="s">
        <v>70</v>
      </c>
    </row>
    <row r="194" spans="1:6" x14ac:dyDescent="0.3">
      <c r="A194" t="s">
        <v>18</v>
      </c>
      <c r="B194" t="s">
        <v>45</v>
      </c>
      <c r="C194" t="s">
        <v>19275</v>
      </c>
      <c r="D194" s="3" t="s">
        <v>19276</v>
      </c>
      <c r="E194" t="s">
        <v>19277</v>
      </c>
      <c r="F194" t="s">
        <v>74</v>
      </c>
    </row>
    <row r="195" spans="1:6" x14ac:dyDescent="0.3">
      <c r="A195" t="s">
        <v>18</v>
      </c>
      <c r="B195" t="s">
        <v>45</v>
      </c>
      <c r="C195" t="s">
        <v>19278</v>
      </c>
      <c r="D195" s="3" t="s">
        <v>19279</v>
      </c>
      <c r="E195" t="s">
        <v>19280</v>
      </c>
      <c r="F195" t="s">
        <v>70</v>
      </c>
    </row>
    <row r="196" spans="1:6" x14ac:dyDescent="0.3">
      <c r="A196" t="s">
        <v>18</v>
      </c>
      <c r="B196" t="s">
        <v>45</v>
      </c>
      <c r="C196" t="s">
        <v>19281</v>
      </c>
      <c r="D196" s="3" t="s">
        <v>19282</v>
      </c>
      <c r="E196" t="s">
        <v>19283</v>
      </c>
      <c r="F196" t="s">
        <v>267</v>
      </c>
    </row>
    <row r="197" spans="1:6" x14ac:dyDescent="0.3">
      <c r="A197" t="s">
        <v>18</v>
      </c>
      <c r="B197" t="s">
        <v>45</v>
      </c>
      <c r="C197" t="s">
        <v>19284</v>
      </c>
      <c r="D197" s="3" t="s">
        <v>19285</v>
      </c>
      <c r="E197" t="s">
        <v>19286</v>
      </c>
      <c r="F197" t="s">
        <v>66</v>
      </c>
    </row>
    <row r="198" spans="1:6" x14ac:dyDescent="0.3">
      <c r="A198" t="s">
        <v>18</v>
      </c>
      <c r="B198" t="s">
        <v>45</v>
      </c>
      <c r="C198" t="s">
        <v>19287</v>
      </c>
      <c r="D198" s="3" t="s">
        <v>19288</v>
      </c>
      <c r="E198" t="s">
        <v>19289</v>
      </c>
      <c r="F198" t="s">
        <v>66</v>
      </c>
    </row>
    <row r="199" spans="1:6" x14ac:dyDescent="0.3">
      <c r="A199" t="s">
        <v>18</v>
      </c>
      <c r="B199" t="s">
        <v>45</v>
      </c>
      <c r="C199" t="s">
        <v>19290</v>
      </c>
      <c r="D199" s="3" t="s">
        <v>19291</v>
      </c>
      <c r="E199" t="s">
        <v>19292</v>
      </c>
      <c r="F199" t="s">
        <v>83</v>
      </c>
    </row>
    <row r="200" spans="1:6" x14ac:dyDescent="0.3">
      <c r="A200" t="s">
        <v>18</v>
      </c>
      <c r="B200" t="s">
        <v>45</v>
      </c>
      <c r="C200" t="s">
        <v>19293</v>
      </c>
      <c r="D200" s="3" t="s">
        <v>19294</v>
      </c>
      <c r="E200" t="s">
        <v>19295</v>
      </c>
      <c r="F200" t="s">
        <v>118</v>
      </c>
    </row>
    <row r="201" spans="1:6" x14ac:dyDescent="0.3">
      <c r="A201" t="s">
        <v>18</v>
      </c>
      <c r="B201" t="s">
        <v>45</v>
      </c>
      <c r="C201" t="s">
        <v>19296</v>
      </c>
      <c r="D201" s="3" t="s">
        <v>19297</v>
      </c>
      <c r="E201" t="s">
        <v>2173</v>
      </c>
      <c r="F201" t="s">
        <v>165</v>
      </c>
    </row>
    <row r="202" spans="1:6" x14ac:dyDescent="0.3">
      <c r="A202" t="s">
        <v>18</v>
      </c>
      <c r="B202" t="s">
        <v>45</v>
      </c>
      <c r="C202" t="s">
        <v>19298</v>
      </c>
      <c r="D202" s="3" t="s">
        <v>19299</v>
      </c>
      <c r="E202" t="s">
        <v>19300</v>
      </c>
      <c r="F202" t="s">
        <v>66</v>
      </c>
    </row>
    <row r="203" spans="1:6" x14ac:dyDescent="0.3">
      <c r="A203" t="s">
        <v>18</v>
      </c>
      <c r="B203" t="s">
        <v>45</v>
      </c>
      <c r="C203" t="s">
        <v>19301</v>
      </c>
      <c r="D203" s="3" t="s">
        <v>19302</v>
      </c>
      <c r="E203" t="s">
        <v>19303</v>
      </c>
      <c r="F203" t="s">
        <v>66</v>
      </c>
    </row>
    <row r="204" spans="1:6" x14ac:dyDescent="0.3">
      <c r="A204" t="s">
        <v>18</v>
      </c>
      <c r="B204" t="s">
        <v>45</v>
      </c>
      <c r="C204" t="s">
        <v>19304</v>
      </c>
      <c r="D204" s="3" t="s">
        <v>19305</v>
      </c>
      <c r="E204" t="s">
        <v>19306</v>
      </c>
      <c r="F204" t="s">
        <v>66</v>
      </c>
    </row>
    <row r="205" spans="1:6" x14ac:dyDescent="0.3">
      <c r="A205" t="s">
        <v>18</v>
      </c>
      <c r="B205" t="s">
        <v>45</v>
      </c>
      <c r="C205" t="s">
        <v>19307</v>
      </c>
      <c r="D205" s="3" t="s">
        <v>19308</v>
      </c>
      <c r="E205" t="s">
        <v>19309</v>
      </c>
      <c r="F205" t="s">
        <v>143</v>
      </c>
    </row>
    <row r="206" spans="1:6" x14ac:dyDescent="0.3">
      <c r="A206" t="s">
        <v>18</v>
      </c>
      <c r="B206" t="s">
        <v>45</v>
      </c>
      <c r="C206" t="s">
        <v>19310</v>
      </c>
      <c r="D206" s="3" t="s">
        <v>19311</v>
      </c>
      <c r="E206" t="s">
        <v>19312</v>
      </c>
      <c r="F206" t="s">
        <v>83</v>
      </c>
    </row>
    <row r="207" spans="1:6" x14ac:dyDescent="0.3">
      <c r="A207" t="s">
        <v>18</v>
      </c>
      <c r="B207" t="s">
        <v>45</v>
      </c>
      <c r="C207" t="s">
        <v>19313</v>
      </c>
      <c r="D207" s="3" t="s">
        <v>19314</v>
      </c>
      <c r="E207" t="s">
        <v>19315</v>
      </c>
      <c r="F207" t="s">
        <v>83</v>
      </c>
    </row>
    <row r="208" spans="1:6" x14ac:dyDescent="0.3">
      <c r="A208" t="s">
        <v>18</v>
      </c>
      <c r="B208" t="s">
        <v>45</v>
      </c>
      <c r="C208" t="s">
        <v>19316</v>
      </c>
      <c r="D208" s="3" t="s">
        <v>19317</v>
      </c>
      <c r="E208" t="s">
        <v>19318</v>
      </c>
      <c r="F208" t="s">
        <v>66</v>
      </c>
    </row>
    <row r="209" spans="1:6" x14ac:dyDescent="0.3">
      <c r="A209" t="s">
        <v>18</v>
      </c>
      <c r="B209" t="s">
        <v>45</v>
      </c>
      <c r="C209" t="s">
        <v>19319</v>
      </c>
      <c r="D209" s="3" t="s">
        <v>19320</v>
      </c>
      <c r="E209" t="s">
        <v>19321</v>
      </c>
      <c r="F209" t="s">
        <v>66</v>
      </c>
    </row>
    <row r="210" spans="1:6" x14ac:dyDescent="0.3">
      <c r="A210" t="s">
        <v>18</v>
      </c>
      <c r="B210" t="s">
        <v>45</v>
      </c>
      <c r="C210" t="s">
        <v>19322</v>
      </c>
      <c r="D210" s="3" t="s">
        <v>19323</v>
      </c>
      <c r="E210" t="s">
        <v>19324</v>
      </c>
      <c r="F210" t="s">
        <v>152</v>
      </c>
    </row>
    <row r="211" spans="1:6" x14ac:dyDescent="0.3">
      <c r="A211" t="s">
        <v>18</v>
      </c>
      <c r="B211" t="s">
        <v>45</v>
      </c>
      <c r="C211" t="s">
        <v>19325</v>
      </c>
      <c r="D211" s="3" t="s">
        <v>19326</v>
      </c>
      <c r="E211" t="s">
        <v>19327</v>
      </c>
      <c r="F211" t="s">
        <v>74</v>
      </c>
    </row>
    <row r="212" spans="1:6" x14ac:dyDescent="0.3">
      <c r="A212" t="s">
        <v>18</v>
      </c>
      <c r="B212" t="s">
        <v>45</v>
      </c>
      <c r="C212" t="s">
        <v>19328</v>
      </c>
      <c r="D212" s="3" t="s">
        <v>19329</v>
      </c>
      <c r="E212" t="s">
        <v>19330</v>
      </c>
      <c r="F212" t="s">
        <v>198</v>
      </c>
    </row>
    <row r="213" spans="1:6" x14ac:dyDescent="0.3">
      <c r="A213" t="s">
        <v>18</v>
      </c>
      <c r="B213" t="s">
        <v>45</v>
      </c>
      <c r="C213" t="s">
        <v>19331</v>
      </c>
      <c r="D213" s="3" t="s">
        <v>19332</v>
      </c>
      <c r="E213" t="s">
        <v>2173</v>
      </c>
      <c r="F213" t="s">
        <v>66</v>
      </c>
    </row>
    <row r="214" spans="1:6" x14ac:dyDescent="0.3">
      <c r="A214" t="s">
        <v>18</v>
      </c>
      <c r="B214" t="s">
        <v>45</v>
      </c>
      <c r="C214" t="s">
        <v>19333</v>
      </c>
      <c r="D214" s="3" t="s">
        <v>19334</v>
      </c>
      <c r="E214" t="s">
        <v>19335</v>
      </c>
      <c r="F214" t="s">
        <v>66</v>
      </c>
    </row>
    <row r="215" spans="1:6" x14ac:dyDescent="0.3">
      <c r="A215" t="s">
        <v>18</v>
      </c>
      <c r="B215" t="s">
        <v>45</v>
      </c>
      <c r="C215" t="s">
        <v>19336</v>
      </c>
      <c r="D215" s="3" t="s">
        <v>19337</v>
      </c>
      <c r="E215" t="s">
        <v>19338</v>
      </c>
      <c r="F215" t="s">
        <v>165</v>
      </c>
    </row>
    <row r="216" spans="1:6" x14ac:dyDescent="0.3">
      <c r="A216" t="s">
        <v>18</v>
      </c>
      <c r="B216" t="s">
        <v>45</v>
      </c>
      <c r="C216" t="s">
        <v>19339</v>
      </c>
      <c r="D216" s="3" t="s">
        <v>19340</v>
      </c>
      <c r="E216" t="s">
        <v>19341</v>
      </c>
      <c r="F216" t="s">
        <v>86</v>
      </c>
    </row>
    <row r="217" spans="1:6" x14ac:dyDescent="0.3">
      <c r="A217" t="s">
        <v>18</v>
      </c>
      <c r="B217" t="s">
        <v>45</v>
      </c>
      <c r="C217" t="s">
        <v>19342</v>
      </c>
      <c r="D217" s="3" t="s">
        <v>19343</v>
      </c>
      <c r="E217" t="s">
        <v>19344</v>
      </c>
      <c r="F217" t="s">
        <v>86</v>
      </c>
    </row>
    <row r="218" spans="1:6" x14ac:dyDescent="0.3">
      <c r="A218" t="s">
        <v>18</v>
      </c>
      <c r="B218" t="s">
        <v>45</v>
      </c>
      <c r="C218" t="s">
        <v>19345</v>
      </c>
      <c r="D218" s="3" t="s">
        <v>19346</v>
      </c>
      <c r="E218" t="s">
        <v>19347</v>
      </c>
      <c r="F218" t="s">
        <v>118</v>
      </c>
    </row>
    <row r="219" spans="1:6" x14ac:dyDescent="0.3">
      <c r="A219" t="s">
        <v>18</v>
      </c>
      <c r="B219" t="s">
        <v>45</v>
      </c>
      <c r="C219" t="s">
        <v>19348</v>
      </c>
      <c r="D219" s="3" t="s">
        <v>19349</v>
      </c>
      <c r="E219" t="s">
        <v>19350</v>
      </c>
      <c r="F219" t="s">
        <v>86</v>
      </c>
    </row>
    <row r="220" spans="1:6" x14ac:dyDescent="0.3">
      <c r="A220" t="s">
        <v>18</v>
      </c>
      <c r="B220" t="s">
        <v>45</v>
      </c>
      <c r="C220" t="s">
        <v>19351</v>
      </c>
      <c r="D220" s="3" t="s">
        <v>19352</v>
      </c>
      <c r="E220" t="s">
        <v>2173</v>
      </c>
      <c r="F220" t="s">
        <v>352</v>
      </c>
    </row>
    <row r="221" spans="1:6" x14ac:dyDescent="0.3">
      <c r="A221" t="s">
        <v>18</v>
      </c>
      <c r="B221" t="s">
        <v>45</v>
      </c>
      <c r="C221" t="s">
        <v>19353</v>
      </c>
      <c r="D221" s="3" t="s">
        <v>19354</v>
      </c>
      <c r="E221" t="s">
        <v>19355</v>
      </c>
      <c r="F221" t="s">
        <v>70</v>
      </c>
    </row>
    <row r="222" spans="1:6" x14ac:dyDescent="0.3">
      <c r="A222" t="s">
        <v>18</v>
      </c>
      <c r="B222" t="s">
        <v>45</v>
      </c>
      <c r="C222" t="s">
        <v>19356</v>
      </c>
      <c r="D222" s="3" t="s">
        <v>19357</v>
      </c>
      <c r="E222" t="s">
        <v>19358</v>
      </c>
      <c r="F222" t="s">
        <v>66</v>
      </c>
    </row>
    <row r="223" spans="1:6" x14ac:dyDescent="0.3">
      <c r="A223" t="s">
        <v>18</v>
      </c>
      <c r="B223" t="s">
        <v>45</v>
      </c>
      <c r="C223" t="s">
        <v>19359</v>
      </c>
      <c r="D223" s="3" t="s">
        <v>19360</v>
      </c>
      <c r="E223" t="s">
        <v>19361</v>
      </c>
      <c r="F223" t="s">
        <v>162</v>
      </c>
    </row>
    <row r="224" spans="1:6" x14ac:dyDescent="0.3">
      <c r="A224" t="s">
        <v>18</v>
      </c>
      <c r="B224" t="s">
        <v>45</v>
      </c>
      <c r="C224" t="s">
        <v>19362</v>
      </c>
      <c r="D224" s="3" t="s">
        <v>19363</v>
      </c>
      <c r="E224" t="s">
        <v>19364</v>
      </c>
      <c r="F224" t="s">
        <v>66</v>
      </c>
    </row>
    <row r="225" spans="1:6" x14ac:dyDescent="0.3">
      <c r="A225" t="s">
        <v>18</v>
      </c>
      <c r="B225" t="s">
        <v>45</v>
      </c>
      <c r="C225" t="s">
        <v>19365</v>
      </c>
      <c r="D225" s="3" t="s">
        <v>19366</v>
      </c>
      <c r="E225" t="s">
        <v>19367</v>
      </c>
      <c r="F225" t="s">
        <v>496</v>
      </c>
    </row>
    <row r="226" spans="1:6" x14ac:dyDescent="0.3">
      <c r="A226" t="s">
        <v>18</v>
      </c>
      <c r="B226" t="s">
        <v>45</v>
      </c>
      <c r="C226" t="s">
        <v>19368</v>
      </c>
      <c r="D226" s="3" t="s">
        <v>19369</v>
      </c>
      <c r="E226" t="s">
        <v>19370</v>
      </c>
      <c r="F226" t="s">
        <v>66</v>
      </c>
    </row>
    <row r="227" spans="1:6" x14ac:dyDescent="0.3">
      <c r="A227" t="s">
        <v>18</v>
      </c>
      <c r="B227" t="s">
        <v>45</v>
      </c>
      <c r="C227" t="s">
        <v>19371</v>
      </c>
      <c r="D227" s="3" t="s">
        <v>19372</v>
      </c>
      <c r="E227" t="s">
        <v>19373</v>
      </c>
      <c r="F227" t="s">
        <v>267</v>
      </c>
    </row>
    <row r="228" spans="1:6" x14ac:dyDescent="0.3">
      <c r="A228" t="s">
        <v>18</v>
      </c>
      <c r="B228" t="s">
        <v>45</v>
      </c>
      <c r="C228" t="s">
        <v>19374</v>
      </c>
      <c r="D228" s="3" t="s">
        <v>19375</v>
      </c>
      <c r="E228" t="s">
        <v>19376</v>
      </c>
      <c r="F228" t="s">
        <v>66</v>
      </c>
    </row>
    <row r="229" spans="1:6" x14ac:dyDescent="0.3">
      <c r="A229" t="s">
        <v>18</v>
      </c>
      <c r="B229" t="s">
        <v>45</v>
      </c>
      <c r="C229" t="s">
        <v>19377</v>
      </c>
      <c r="D229" s="3" t="s">
        <v>19378</v>
      </c>
      <c r="E229" t="s">
        <v>19379</v>
      </c>
      <c r="F229" t="s">
        <v>267</v>
      </c>
    </row>
    <row r="230" spans="1:6" x14ac:dyDescent="0.3">
      <c r="A230" t="s">
        <v>18</v>
      </c>
      <c r="B230" t="s">
        <v>45</v>
      </c>
      <c r="C230" t="s">
        <v>19380</v>
      </c>
      <c r="D230" s="3" t="s">
        <v>19381</v>
      </c>
      <c r="E230" t="s">
        <v>19382</v>
      </c>
      <c r="F230" t="s">
        <v>86</v>
      </c>
    </row>
    <row r="231" spans="1:6" x14ac:dyDescent="0.3">
      <c r="A231" t="s">
        <v>18</v>
      </c>
      <c r="B231" t="s">
        <v>45</v>
      </c>
      <c r="C231" t="s">
        <v>19383</v>
      </c>
      <c r="D231" s="3" t="s">
        <v>19384</v>
      </c>
      <c r="E231" t="s">
        <v>19385</v>
      </c>
      <c r="F231" t="s">
        <v>66</v>
      </c>
    </row>
    <row r="232" spans="1:6" x14ac:dyDescent="0.3">
      <c r="A232" t="s">
        <v>18</v>
      </c>
      <c r="B232" t="s">
        <v>45</v>
      </c>
      <c r="C232" t="s">
        <v>19386</v>
      </c>
      <c r="D232" s="3" t="s">
        <v>19387</v>
      </c>
      <c r="E232" t="s">
        <v>19388</v>
      </c>
      <c r="F232" t="s">
        <v>750</v>
      </c>
    </row>
    <row r="233" spans="1:6" x14ac:dyDescent="0.3">
      <c r="A233" t="s">
        <v>18</v>
      </c>
      <c r="B233" t="s">
        <v>45</v>
      </c>
      <c r="C233" t="s">
        <v>19389</v>
      </c>
      <c r="D233" s="3" t="s">
        <v>19390</v>
      </c>
      <c r="E233" t="s">
        <v>19391</v>
      </c>
      <c r="F233" t="s">
        <v>74</v>
      </c>
    </row>
    <row r="234" spans="1:6" x14ac:dyDescent="0.3">
      <c r="A234" t="s">
        <v>18</v>
      </c>
      <c r="B234" t="s">
        <v>45</v>
      </c>
      <c r="C234" t="s">
        <v>19392</v>
      </c>
      <c r="D234" s="3" t="s">
        <v>19393</v>
      </c>
      <c r="E234" t="s">
        <v>19394</v>
      </c>
      <c r="F234" t="s">
        <v>86</v>
      </c>
    </row>
    <row r="235" spans="1:6" x14ac:dyDescent="0.3">
      <c r="A235" t="s">
        <v>18</v>
      </c>
      <c r="B235" t="s">
        <v>45</v>
      </c>
      <c r="C235" t="s">
        <v>19395</v>
      </c>
      <c r="D235" s="3" t="s">
        <v>19396</v>
      </c>
      <c r="E235" t="s">
        <v>19397</v>
      </c>
      <c r="F235" t="s">
        <v>66</v>
      </c>
    </row>
    <row r="236" spans="1:6" x14ac:dyDescent="0.3">
      <c r="A236" t="s">
        <v>18</v>
      </c>
      <c r="B236" t="s">
        <v>45</v>
      </c>
      <c r="C236" t="s">
        <v>19398</v>
      </c>
      <c r="D236" s="3" t="s">
        <v>19399</v>
      </c>
      <c r="E236" t="s">
        <v>19400</v>
      </c>
      <c r="F236" t="s">
        <v>66</v>
      </c>
    </row>
    <row r="237" spans="1:6" x14ac:dyDescent="0.3">
      <c r="A237" t="s">
        <v>18</v>
      </c>
      <c r="B237" t="s">
        <v>45</v>
      </c>
      <c r="C237" t="s">
        <v>19401</v>
      </c>
      <c r="D237" s="3" t="s">
        <v>19402</v>
      </c>
      <c r="E237" t="s">
        <v>19403</v>
      </c>
      <c r="F237" t="s">
        <v>74</v>
      </c>
    </row>
    <row r="238" spans="1:6" x14ac:dyDescent="0.3">
      <c r="A238" t="s">
        <v>18</v>
      </c>
      <c r="B238" t="s">
        <v>45</v>
      </c>
      <c r="C238" t="s">
        <v>19404</v>
      </c>
      <c r="D238" s="3" t="s">
        <v>19405</v>
      </c>
      <c r="E238" t="s">
        <v>19406</v>
      </c>
      <c r="F238" t="s">
        <v>2390</v>
      </c>
    </row>
    <row r="239" spans="1:6" x14ac:dyDescent="0.3">
      <c r="A239" t="s">
        <v>18</v>
      </c>
      <c r="B239" t="s">
        <v>45</v>
      </c>
      <c r="C239" t="s">
        <v>19407</v>
      </c>
      <c r="D239" s="3" t="s">
        <v>19408</v>
      </c>
      <c r="E239" t="s">
        <v>19409</v>
      </c>
      <c r="F239" t="s">
        <v>74</v>
      </c>
    </row>
    <row r="240" spans="1:6" x14ac:dyDescent="0.3">
      <c r="A240" t="s">
        <v>18</v>
      </c>
      <c r="B240" t="s">
        <v>45</v>
      </c>
      <c r="C240" t="s">
        <v>19410</v>
      </c>
      <c r="D240" s="3" t="s">
        <v>19411</v>
      </c>
      <c r="E240" t="s">
        <v>19412</v>
      </c>
      <c r="F240" t="s">
        <v>83</v>
      </c>
    </row>
    <row r="241" spans="1:6" x14ac:dyDescent="0.3">
      <c r="A241" t="s">
        <v>18</v>
      </c>
      <c r="B241" t="s">
        <v>45</v>
      </c>
      <c r="C241" t="s">
        <v>19413</v>
      </c>
      <c r="D241" s="3" t="s">
        <v>19414</v>
      </c>
      <c r="E241" t="s">
        <v>19415</v>
      </c>
      <c r="F241" t="s">
        <v>86</v>
      </c>
    </row>
    <row r="242" spans="1:6" x14ac:dyDescent="0.3">
      <c r="A242" t="s">
        <v>18</v>
      </c>
      <c r="B242" t="s">
        <v>45</v>
      </c>
      <c r="C242" t="s">
        <v>19416</v>
      </c>
      <c r="D242" s="3" t="s">
        <v>19417</v>
      </c>
      <c r="E242" t="s">
        <v>19418</v>
      </c>
      <c r="F242" t="s">
        <v>66</v>
      </c>
    </row>
    <row r="243" spans="1:6" x14ac:dyDescent="0.3">
      <c r="A243" t="s">
        <v>18</v>
      </c>
      <c r="B243" t="s">
        <v>45</v>
      </c>
      <c r="C243" t="s">
        <v>19419</v>
      </c>
      <c r="D243" s="3" t="s">
        <v>19420</v>
      </c>
      <c r="E243" t="s">
        <v>19120</v>
      </c>
      <c r="F243" t="s">
        <v>74</v>
      </c>
    </row>
    <row r="244" spans="1:6" x14ac:dyDescent="0.3">
      <c r="A244" t="s">
        <v>18</v>
      </c>
      <c r="B244" t="s">
        <v>45</v>
      </c>
      <c r="C244" t="s">
        <v>19421</v>
      </c>
      <c r="D244" s="3" t="s">
        <v>19422</v>
      </c>
      <c r="E244" t="s">
        <v>19423</v>
      </c>
      <c r="F244" t="s">
        <v>86</v>
      </c>
    </row>
    <row r="245" spans="1:6" x14ac:dyDescent="0.3">
      <c r="A245" t="s">
        <v>18</v>
      </c>
      <c r="B245" t="s">
        <v>45</v>
      </c>
      <c r="C245" t="s">
        <v>19424</v>
      </c>
      <c r="D245" s="3" t="s">
        <v>19425</v>
      </c>
      <c r="E245" t="s">
        <v>19426</v>
      </c>
      <c r="F245" t="s">
        <v>86</v>
      </c>
    </row>
    <row r="246" spans="1:6" x14ac:dyDescent="0.3">
      <c r="A246" t="s">
        <v>18</v>
      </c>
      <c r="B246" t="s">
        <v>45</v>
      </c>
      <c r="C246" t="s">
        <v>19427</v>
      </c>
      <c r="D246" s="3" t="s">
        <v>19428</v>
      </c>
      <c r="E246" t="s">
        <v>19429</v>
      </c>
      <c r="F246" t="s">
        <v>86</v>
      </c>
    </row>
    <row r="247" spans="1:6" x14ac:dyDescent="0.3">
      <c r="A247" t="s">
        <v>18</v>
      </c>
      <c r="B247" t="s">
        <v>45</v>
      </c>
      <c r="C247" t="s">
        <v>19430</v>
      </c>
      <c r="D247" s="3" t="s">
        <v>19431</v>
      </c>
      <c r="E247" t="s">
        <v>2173</v>
      </c>
      <c r="F247" t="s">
        <v>66</v>
      </c>
    </row>
    <row r="248" spans="1:6" x14ac:dyDescent="0.3">
      <c r="A248" t="s">
        <v>18</v>
      </c>
      <c r="B248" t="s">
        <v>45</v>
      </c>
      <c r="C248" t="s">
        <v>19432</v>
      </c>
      <c r="D248" s="3" t="s">
        <v>19433</v>
      </c>
      <c r="E248" s="4" t="s">
        <v>19434</v>
      </c>
      <c r="F248" t="s">
        <v>198</v>
      </c>
    </row>
    <row r="249" spans="1:6" x14ac:dyDescent="0.3">
      <c r="A249" t="s">
        <v>18</v>
      </c>
      <c r="B249" t="s">
        <v>45</v>
      </c>
      <c r="C249" t="s">
        <v>19435</v>
      </c>
      <c r="D249" s="3" t="s">
        <v>19436</v>
      </c>
      <c r="E249" s="4" t="s">
        <v>19437</v>
      </c>
      <c r="F249" t="s">
        <v>66</v>
      </c>
    </row>
    <row r="250" spans="1:6" x14ac:dyDescent="0.3">
      <c r="A250" t="s">
        <v>18</v>
      </c>
      <c r="B250" t="s">
        <v>45</v>
      </c>
      <c r="C250" t="s">
        <v>19438</v>
      </c>
      <c r="D250" s="3" t="s">
        <v>19439</v>
      </c>
      <c r="E250" t="s">
        <v>2173</v>
      </c>
      <c r="F250" t="s">
        <v>1080</v>
      </c>
    </row>
    <row r="251" spans="1:6" x14ac:dyDescent="0.3">
      <c r="A251" t="s">
        <v>18</v>
      </c>
      <c r="B251" t="s">
        <v>45</v>
      </c>
      <c r="C251" t="s">
        <v>19440</v>
      </c>
      <c r="D251" s="3" t="s">
        <v>19441</v>
      </c>
      <c r="E251" t="s">
        <v>19442</v>
      </c>
      <c r="F251" t="s">
        <v>152</v>
      </c>
    </row>
    <row r="252" spans="1:6" x14ac:dyDescent="0.3">
      <c r="A252" t="s">
        <v>18</v>
      </c>
      <c r="B252" t="s">
        <v>45</v>
      </c>
      <c r="C252" t="s">
        <v>19443</v>
      </c>
      <c r="D252" s="3" t="s">
        <v>19444</v>
      </c>
      <c r="E252" t="s">
        <v>19445</v>
      </c>
      <c r="F252" t="s">
        <v>66</v>
      </c>
    </row>
    <row r="253" spans="1:6" x14ac:dyDescent="0.3">
      <c r="A253" t="s">
        <v>18</v>
      </c>
      <c r="B253" t="s">
        <v>45</v>
      </c>
      <c r="C253" t="s">
        <v>19446</v>
      </c>
      <c r="D253" s="3" t="s">
        <v>19447</v>
      </c>
      <c r="E253" t="s">
        <v>19448</v>
      </c>
      <c r="F253" t="s">
        <v>66</v>
      </c>
    </row>
    <row r="254" spans="1:6" x14ac:dyDescent="0.3">
      <c r="A254" t="s">
        <v>18</v>
      </c>
      <c r="B254" t="s">
        <v>45</v>
      </c>
      <c r="C254" t="s">
        <v>19449</v>
      </c>
      <c r="D254" s="3" t="s">
        <v>19450</v>
      </c>
      <c r="E254" t="s">
        <v>19451</v>
      </c>
      <c r="F254" t="s">
        <v>66</v>
      </c>
    </row>
    <row r="255" spans="1:6" x14ac:dyDescent="0.3">
      <c r="A255" t="s">
        <v>18</v>
      </c>
      <c r="B255" t="s">
        <v>45</v>
      </c>
      <c r="C255" t="s">
        <v>19452</v>
      </c>
      <c r="D255" s="3" t="s">
        <v>19453</v>
      </c>
      <c r="E255" t="s">
        <v>19454</v>
      </c>
      <c r="F255" t="s">
        <v>86</v>
      </c>
    </row>
    <row r="256" spans="1:6" x14ac:dyDescent="0.3">
      <c r="A256" t="s">
        <v>18</v>
      </c>
      <c r="B256" t="s">
        <v>45</v>
      </c>
      <c r="C256" t="s">
        <v>19455</v>
      </c>
      <c r="D256" s="3" t="s">
        <v>19456</v>
      </c>
      <c r="E256" t="s">
        <v>19457</v>
      </c>
      <c r="F256" t="s">
        <v>66</v>
      </c>
    </row>
    <row r="257" spans="1:6" x14ac:dyDescent="0.3">
      <c r="A257" t="s">
        <v>18</v>
      </c>
      <c r="B257" t="s">
        <v>45</v>
      </c>
      <c r="C257" t="s">
        <v>19458</v>
      </c>
      <c r="D257" s="3" t="s">
        <v>19459</v>
      </c>
      <c r="E257" t="s">
        <v>19460</v>
      </c>
      <c r="F257" t="s">
        <v>118</v>
      </c>
    </row>
    <row r="258" spans="1:6" x14ac:dyDescent="0.3">
      <c r="A258" t="s">
        <v>18</v>
      </c>
      <c r="B258" t="s">
        <v>45</v>
      </c>
      <c r="C258" t="s">
        <v>19461</v>
      </c>
      <c r="D258" s="3" t="s">
        <v>19462</v>
      </c>
      <c r="E258" t="s">
        <v>19463</v>
      </c>
      <c r="F258" t="s">
        <v>1152</v>
      </c>
    </row>
    <row r="259" spans="1:6" x14ac:dyDescent="0.3">
      <c r="A259" t="s">
        <v>18</v>
      </c>
      <c r="B259" t="s">
        <v>45</v>
      </c>
      <c r="C259" t="s">
        <v>19464</v>
      </c>
      <c r="D259" s="3" t="s">
        <v>19465</v>
      </c>
      <c r="E259" t="s">
        <v>19466</v>
      </c>
      <c r="F259" t="s">
        <v>66</v>
      </c>
    </row>
    <row r="260" spans="1:6" x14ac:dyDescent="0.3">
      <c r="A260" t="s">
        <v>18</v>
      </c>
      <c r="B260" t="s">
        <v>45</v>
      </c>
      <c r="C260" t="s">
        <v>19467</v>
      </c>
      <c r="D260" s="3" t="s">
        <v>19468</v>
      </c>
      <c r="E260" t="s">
        <v>19469</v>
      </c>
      <c r="F260" t="s">
        <v>74</v>
      </c>
    </row>
    <row r="261" spans="1:6" x14ac:dyDescent="0.3">
      <c r="A261" t="s">
        <v>18</v>
      </c>
      <c r="B261" t="s">
        <v>45</v>
      </c>
      <c r="C261" t="s">
        <v>19470</v>
      </c>
      <c r="D261" s="3" t="s">
        <v>19471</v>
      </c>
      <c r="E261" t="s">
        <v>19472</v>
      </c>
      <c r="F261" t="s">
        <v>104</v>
      </c>
    </row>
    <row r="262" spans="1:6" x14ac:dyDescent="0.3">
      <c r="A262" t="s">
        <v>18</v>
      </c>
      <c r="B262" t="s">
        <v>45</v>
      </c>
      <c r="C262" t="s">
        <v>19473</v>
      </c>
      <c r="D262" s="3" t="s">
        <v>19474</v>
      </c>
      <c r="E262" t="s">
        <v>19475</v>
      </c>
      <c r="F262" t="s">
        <v>86</v>
      </c>
    </row>
    <row r="263" spans="1:6" x14ac:dyDescent="0.3">
      <c r="A263" t="s">
        <v>18</v>
      </c>
      <c r="B263" t="s">
        <v>45</v>
      </c>
      <c r="C263" t="s">
        <v>19476</v>
      </c>
      <c r="D263" s="3" t="s">
        <v>19477</v>
      </c>
      <c r="E263" t="s">
        <v>19478</v>
      </c>
      <c r="F263" t="s">
        <v>352</v>
      </c>
    </row>
    <row r="264" spans="1:6" x14ac:dyDescent="0.3">
      <c r="A264" t="s">
        <v>18</v>
      </c>
      <c r="B264" t="s">
        <v>45</v>
      </c>
      <c r="C264" t="s">
        <v>19479</v>
      </c>
      <c r="D264" s="3" t="s">
        <v>19480</v>
      </c>
      <c r="E264" t="s">
        <v>19481</v>
      </c>
      <c r="F264" t="s">
        <v>66</v>
      </c>
    </row>
    <row r="265" spans="1:6" x14ac:dyDescent="0.3">
      <c r="A265" t="s">
        <v>18</v>
      </c>
      <c r="B265" t="s">
        <v>45</v>
      </c>
      <c r="C265" t="s">
        <v>19482</v>
      </c>
      <c r="D265" s="3" t="s">
        <v>19483</v>
      </c>
      <c r="E265" t="s">
        <v>19484</v>
      </c>
      <c r="F265" t="s">
        <v>74</v>
      </c>
    </row>
    <row r="266" spans="1:6" x14ac:dyDescent="0.3">
      <c r="A266" t="s">
        <v>18</v>
      </c>
      <c r="B266" t="s">
        <v>45</v>
      </c>
      <c r="C266" t="s">
        <v>19485</v>
      </c>
      <c r="D266" s="3" t="s">
        <v>19486</v>
      </c>
      <c r="E266" t="s">
        <v>19487</v>
      </c>
      <c r="F266" t="s">
        <v>66</v>
      </c>
    </row>
    <row r="267" spans="1:6" x14ac:dyDescent="0.3">
      <c r="A267" t="s">
        <v>18</v>
      </c>
      <c r="B267" t="s">
        <v>45</v>
      </c>
      <c r="C267" t="s">
        <v>19488</v>
      </c>
      <c r="D267" s="3" t="s">
        <v>19489</v>
      </c>
      <c r="E267" t="s">
        <v>19490</v>
      </c>
      <c r="F267" t="s">
        <v>66</v>
      </c>
    </row>
    <row r="268" spans="1:6" x14ac:dyDescent="0.3">
      <c r="A268" t="s">
        <v>18</v>
      </c>
      <c r="B268" t="s">
        <v>45</v>
      </c>
      <c r="C268" t="s">
        <v>19491</v>
      </c>
      <c r="D268" s="3" t="s">
        <v>19492</v>
      </c>
      <c r="E268" t="s">
        <v>19493</v>
      </c>
      <c r="F268" t="s">
        <v>74</v>
      </c>
    </row>
    <row r="269" spans="1:6" x14ac:dyDescent="0.3">
      <c r="A269" t="s">
        <v>18</v>
      </c>
      <c r="B269" t="s">
        <v>45</v>
      </c>
      <c r="C269" t="s">
        <v>19494</v>
      </c>
      <c r="D269" s="3" t="s">
        <v>19495</v>
      </c>
      <c r="E269" t="s">
        <v>19496</v>
      </c>
      <c r="F269" t="s">
        <v>74</v>
      </c>
    </row>
    <row r="270" spans="1:6" x14ac:dyDescent="0.3">
      <c r="A270" t="s">
        <v>18</v>
      </c>
      <c r="B270" t="s">
        <v>45</v>
      </c>
      <c r="C270" t="s">
        <v>19497</v>
      </c>
      <c r="D270" s="3" t="s">
        <v>19498</v>
      </c>
      <c r="E270" t="s">
        <v>19499</v>
      </c>
      <c r="F270" t="s">
        <v>198</v>
      </c>
    </row>
    <row r="271" spans="1:6" x14ac:dyDescent="0.3">
      <c r="A271" t="s">
        <v>18</v>
      </c>
      <c r="B271" t="s">
        <v>45</v>
      </c>
      <c r="C271" t="s">
        <v>19500</v>
      </c>
      <c r="D271" s="3" t="s">
        <v>19501</v>
      </c>
      <c r="E271" t="s">
        <v>19502</v>
      </c>
      <c r="F271" t="s">
        <v>66</v>
      </c>
    </row>
    <row r="272" spans="1:6" x14ac:dyDescent="0.3">
      <c r="A272" t="s">
        <v>18</v>
      </c>
      <c r="B272" t="s">
        <v>45</v>
      </c>
      <c r="C272" t="s">
        <v>19503</v>
      </c>
      <c r="D272" s="3" t="s">
        <v>19504</v>
      </c>
      <c r="E272" t="s">
        <v>19505</v>
      </c>
      <c r="F272" t="s">
        <v>74</v>
      </c>
    </row>
    <row r="273" spans="1:6" x14ac:dyDescent="0.3">
      <c r="A273" t="s">
        <v>18</v>
      </c>
      <c r="B273" t="s">
        <v>45</v>
      </c>
      <c r="C273" t="s">
        <v>19506</v>
      </c>
      <c r="D273" s="3" t="s">
        <v>19507</v>
      </c>
      <c r="E273" t="s">
        <v>19508</v>
      </c>
      <c r="F273" t="s">
        <v>66</v>
      </c>
    </row>
    <row r="274" spans="1:6" x14ac:dyDescent="0.3">
      <c r="A274" t="s">
        <v>18</v>
      </c>
      <c r="B274" t="s">
        <v>45</v>
      </c>
      <c r="C274" t="s">
        <v>19509</v>
      </c>
      <c r="D274" s="3" t="s">
        <v>19510</v>
      </c>
      <c r="E274" t="s">
        <v>19511</v>
      </c>
      <c r="F274" t="s">
        <v>66</v>
      </c>
    </row>
    <row r="275" spans="1:6" x14ac:dyDescent="0.3">
      <c r="A275" t="s">
        <v>18</v>
      </c>
      <c r="B275" t="s">
        <v>45</v>
      </c>
      <c r="C275" t="s">
        <v>19512</v>
      </c>
      <c r="D275" s="3" t="s">
        <v>19513</v>
      </c>
      <c r="E275" t="s">
        <v>19514</v>
      </c>
      <c r="F275" t="s">
        <v>352</v>
      </c>
    </row>
    <row r="276" spans="1:6" x14ac:dyDescent="0.3">
      <c r="A276" t="s">
        <v>18</v>
      </c>
      <c r="B276" t="s">
        <v>45</v>
      </c>
      <c r="C276" t="s">
        <v>19515</v>
      </c>
      <c r="D276" s="3" t="s">
        <v>19516</v>
      </c>
      <c r="E276" t="s">
        <v>19517</v>
      </c>
      <c r="F276" t="s">
        <v>66</v>
      </c>
    </row>
    <row r="277" spans="1:6" x14ac:dyDescent="0.3">
      <c r="A277" t="s">
        <v>18</v>
      </c>
      <c r="B277" t="s">
        <v>45</v>
      </c>
      <c r="C277" t="s">
        <v>19518</v>
      </c>
      <c r="D277" s="3" t="s">
        <v>19519</v>
      </c>
      <c r="E277" t="s">
        <v>2173</v>
      </c>
      <c r="F277" t="s">
        <v>83</v>
      </c>
    </row>
    <row r="278" spans="1:6" x14ac:dyDescent="0.3">
      <c r="A278" t="s">
        <v>18</v>
      </c>
      <c r="B278" t="s">
        <v>45</v>
      </c>
      <c r="C278" t="s">
        <v>19520</v>
      </c>
      <c r="D278" s="3" t="s">
        <v>19521</v>
      </c>
      <c r="E278" t="s">
        <v>19522</v>
      </c>
      <c r="F278" t="s">
        <v>66</v>
      </c>
    </row>
    <row r="279" spans="1:6" x14ac:dyDescent="0.3">
      <c r="A279" t="s">
        <v>18</v>
      </c>
      <c r="B279" t="s">
        <v>45</v>
      </c>
      <c r="C279" t="s">
        <v>19503</v>
      </c>
      <c r="D279" s="3" t="s">
        <v>19523</v>
      </c>
      <c r="E279" t="s">
        <v>19505</v>
      </c>
      <c r="F279" t="s">
        <v>74</v>
      </c>
    </row>
    <row r="280" spans="1:6" x14ac:dyDescent="0.3">
      <c r="A280" t="s">
        <v>18</v>
      </c>
      <c r="B280" t="s">
        <v>45</v>
      </c>
      <c r="C280" t="s">
        <v>19524</v>
      </c>
      <c r="D280" s="3" t="s">
        <v>19525</v>
      </c>
      <c r="E280" t="s">
        <v>19526</v>
      </c>
      <c r="F280" t="s">
        <v>74</v>
      </c>
    </row>
    <row r="281" spans="1:6" x14ac:dyDescent="0.3">
      <c r="A281" t="s">
        <v>18</v>
      </c>
      <c r="B281" t="s">
        <v>45</v>
      </c>
      <c r="C281" t="s">
        <v>19527</v>
      </c>
      <c r="D281" s="3" t="s">
        <v>19528</v>
      </c>
      <c r="E281" t="s">
        <v>19529</v>
      </c>
      <c r="F281" t="s">
        <v>86</v>
      </c>
    </row>
    <row r="282" spans="1:6" x14ac:dyDescent="0.3">
      <c r="A282" t="s">
        <v>18</v>
      </c>
      <c r="B282" t="s">
        <v>45</v>
      </c>
      <c r="C282" t="s">
        <v>19530</v>
      </c>
      <c r="D282" s="3" t="s">
        <v>19531</v>
      </c>
      <c r="E282" t="s">
        <v>19532</v>
      </c>
      <c r="F282" t="s">
        <v>66</v>
      </c>
    </row>
    <row r="283" spans="1:6" x14ac:dyDescent="0.3">
      <c r="A283" t="s">
        <v>18</v>
      </c>
      <c r="B283" t="s">
        <v>45</v>
      </c>
      <c r="C283" t="s">
        <v>19533</v>
      </c>
      <c r="D283" s="3" t="s">
        <v>19534</v>
      </c>
      <c r="E283" t="s">
        <v>19535</v>
      </c>
      <c r="F283" t="s">
        <v>83</v>
      </c>
    </row>
    <row r="284" spans="1:6" x14ac:dyDescent="0.3">
      <c r="A284" t="s">
        <v>18</v>
      </c>
      <c r="B284" t="s">
        <v>45</v>
      </c>
      <c r="C284" t="s">
        <v>19536</v>
      </c>
      <c r="D284" s="3" t="s">
        <v>19537</v>
      </c>
      <c r="E284" t="s">
        <v>19538</v>
      </c>
      <c r="F284" t="s">
        <v>86</v>
      </c>
    </row>
    <row r="285" spans="1:6" x14ac:dyDescent="0.3">
      <c r="A285" t="s">
        <v>18</v>
      </c>
      <c r="B285" t="s">
        <v>45</v>
      </c>
      <c r="C285" t="s">
        <v>19539</v>
      </c>
      <c r="D285" s="3" t="s">
        <v>19540</v>
      </c>
      <c r="E285" t="s">
        <v>19541</v>
      </c>
      <c r="F285" t="s">
        <v>74</v>
      </c>
    </row>
    <row r="286" spans="1:6" x14ac:dyDescent="0.3">
      <c r="A286" t="s">
        <v>18</v>
      </c>
      <c r="B286" t="s">
        <v>45</v>
      </c>
      <c r="C286" t="s">
        <v>19542</v>
      </c>
      <c r="D286" s="3" t="s">
        <v>19543</v>
      </c>
      <c r="E286" t="s">
        <v>2173</v>
      </c>
      <c r="F286" t="s">
        <v>66</v>
      </c>
    </row>
    <row r="287" spans="1:6" x14ac:dyDescent="0.3">
      <c r="A287" t="s">
        <v>18</v>
      </c>
      <c r="B287" t="s">
        <v>45</v>
      </c>
      <c r="C287" t="s">
        <v>19544</v>
      </c>
      <c r="D287" s="3" t="s">
        <v>19545</v>
      </c>
      <c r="E287" t="s">
        <v>19546</v>
      </c>
      <c r="F287" t="s">
        <v>66</v>
      </c>
    </row>
    <row r="288" spans="1:6" x14ac:dyDescent="0.3">
      <c r="A288" t="s">
        <v>18</v>
      </c>
      <c r="B288" t="s">
        <v>45</v>
      </c>
      <c r="C288" t="s">
        <v>19547</v>
      </c>
      <c r="D288" s="3" t="s">
        <v>19548</v>
      </c>
      <c r="E288" t="s">
        <v>19549</v>
      </c>
      <c r="F288" t="s">
        <v>267</v>
      </c>
    </row>
    <row r="289" spans="1:6" x14ac:dyDescent="0.3">
      <c r="A289" t="s">
        <v>18</v>
      </c>
      <c r="B289" t="s">
        <v>45</v>
      </c>
      <c r="C289" t="s">
        <v>19550</v>
      </c>
      <c r="D289" s="3" t="s">
        <v>19551</v>
      </c>
      <c r="E289" t="s">
        <v>2173</v>
      </c>
      <c r="F289" t="s">
        <v>165</v>
      </c>
    </row>
    <row r="290" spans="1:6" x14ac:dyDescent="0.3">
      <c r="A290" t="s">
        <v>18</v>
      </c>
      <c r="B290" t="s">
        <v>45</v>
      </c>
      <c r="C290" t="s">
        <v>19552</v>
      </c>
      <c r="D290" s="3" t="s">
        <v>19553</v>
      </c>
      <c r="E290" t="s">
        <v>19554</v>
      </c>
      <c r="F290" t="s">
        <v>66</v>
      </c>
    </row>
    <row r="291" spans="1:6" x14ac:dyDescent="0.3">
      <c r="A291" t="s">
        <v>18</v>
      </c>
      <c r="B291" t="s">
        <v>45</v>
      </c>
      <c r="C291" t="s">
        <v>19555</v>
      </c>
      <c r="D291" s="3" t="s">
        <v>19556</v>
      </c>
      <c r="E291" t="s">
        <v>19557</v>
      </c>
      <c r="F291" t="s">
        <v>118</v>
      </c>
    </row>
    <row r="292" spans="1:6" x14ac:dyDescent="0.3">
      <c r="A292" t="s">
        <v>18</v>
      </c>
      <c r="B292" t="s">
        <v>45</v>
      </c>
      <c r="C292" t="s">
        <v>19558</v>
      </c>
      <c r="D292" s="3" t="s">
        <v>19559</v>
      </c>
      <c r="E292" t="s">
        <v>19560</v>
      </c>
      <c r="F292" t="s">
        <v>118</v>
      </c>
    </row>
    <row r="293" spans="1:6" x14ac:dyDescent="0.3">
      <c r="A293" t="s">
        <v>18</v>
      </c>
      <c r="B293" t="s">
        <v>45</v>
      </c>
      <c r="C293" t="s">
        <v>19561</v>
      </c>
      <c r="D293" s="3" t="s">
        <v>19562</v>
      </c>
      <c r="E293" t="s">
        <v>19563</v>
      </c>
      <c r="F293" t="s">
        <v>924</v>
      </c>
    </row>
    <row r="294" spans="1:6" x14ac:dyDescent="0.3">
      <c r="A294" t="s">
        <v>18</v>
      </c>
      <c r="B294" t="s">
        <v>45</v>
      </c>
      <c r="C294" t="s">
        <v>19564</v>
      </c>
      <c r="D294" s="3" t="s">
        <v>19565</v>
      </c>
      <c r="E294" t="s">
        <v>19566</v>
      </c>
      <c r="F294" t="s">
        <v>66</v>
      </c>
    </row>
    <row r="295" spans="1:6" x14ac:dyDescent="0.3">
      <c r="A295" t="s">
        <v>18</v>
      </c>
      <c r="B295" t="s">
        <v>45</v>
      </c>
      <c r="C295" t="s">
        <v>19567</v>
      </c>
      <c r="D295" s="3" t="s">
        <v>19568</v>
      </c>
      <c r="E295" t="s">
        <v>19569</v>
      </c>
      <c r="F295" t="s">
        <v>70</v>
      </c>
    </row>
    <row r="296" spans="1:6" x14ac:dyDescent="0.3">
      <c r="A296" t="s">
        <v>18</v>
      </c>
      <c r="B296" t="s">
        <v>45</v>
      </c>
      <c r="C296" t="s">
        <v>19570</v>
      </c>
      <c r="D296" s="3" t="s">
        <v>19571</v>
      </c>
      <c r="E296" t="s">
        <v>19572</v>
      </c>
      <c r="F296" t="s">
        <v>70</v>
      </c>
    </row>
    <row r="297" spans="1:6" x14ac:dyDescent="0.3">
      <c r="A297" t="s">
        <v>18</v>
      </c>
      <c r="B297" t="s">
        <v>45</v>
      </c>
      <c r="C297" t="s">
        <v>19573</v>
      </c>
      <c r="D297" s="3" t="s">
        <v>19574</v>
      </c>
      <c r="E297" t="s">
        <v>2173</v>
      </c>
      <c r="F297" t="s">
        <v>183</v>
      </c>
    </row>
    <row r="298" spans="1:6" x14ac:dyDescent="0.3">
      <c r="A298" t="s">
        <v>18</v>
      </c>
      <c r="B298" t="s">
        <v>45</v>
      </c>
      <c r="C298" t="s">
        <v>19575</v>
      </c>
      <c r="D298" s="3" t="s">
        <v>19576</v>
      </c>
      <c r="E298" t="s">
        <v>19577</v>
      </c>
      <c r="F298" t="s">
        <v>83</v>
      </c>
    </row>
    <row r="299" spans="1:6" x14ac:dyDescent="0.3">
      <c r="A299" t="s">
        <v>18</v>
      </c>
      <c r="B299" t="s">
        <v>45</v>
      </c>
      <c r="C299" t="s">
        <v>19578</v>
      </c>
      <c r="D299" s="3" t="s">
        <v>19579</v>
      </c>
      <c r="E299" t="s">
        <v>19580</v>
      </c>
      <c r="F299" t="s">
        <v>83</v>
      </c>
    </row>
    <row r="300" spans="1:6" x14ac:dyDescent="0.3">
      <c r="A300" t="s">
        <v>18</v>
      </c>
      <c r="B300" t="s">
        <v>45</v>
      </c>
      <c r="C300" t="s">
        <v>19581</v>
      </c>
      <c r="D300" s="3" t="s">
        <v>19582</v>
      </c>
      <c r="E300" t="s">
        <v>19583</v>
      </c>
      <c r="F300" t="s">
        <v>66</v>
      </c>
    </row>
    <row r="301" spans="1:6" x14ac:dyDescent="0.3">
      <c r="A301" t="s">
        <v>18</v>
      </c>
      <c r="B301" t="s">
        <v>45</v>
      </c>
      <c r="C301" t="s">
        <v>19584</v>
      </c>
      <c r="D301" s="3" t="s">
        <v>19585</v>
      </c>
      <c r="E301" t="s">
        <v>19586</v>
      </c>
      <c r="F301" t="s">
        <v>736</v>
      </c>
    </row>
    <row r="302" spans="1:6" x14ac:dyDescent="0.3">
      <c r="A302" t="s">
        <v>18</v>
      </c>
      <c r="B302" t="s">
        <v>45</v>
      </c>
      <c r="C302" t="s">
        <v>19587</v>
      </c>
      <c r="D302" s="3" t="s">
        <v>19588</v>
      </c>
      <c r="E302" t="s">
        <v>19589</v>
      </c>
      <c r="F302" t="s">
        <v>66</v>
      </c>
    </row>
    <row r="303" spans="1:6" x14ac:dyDescent="0.3">
      <c r="A303" t="s">
        <v>18</v>
      </c>
      <c r="B303" t="s">
        <v>45</v>
      </c>
      <c r="C303" t="s">
        <v>19590</v>
      </c>
      <c r="D303" s="3" t="s">
        <v>19591</v>
      </c>
      <c r="E303" t="s">
        <v>19592</v>
      </c>
      <c r="F303" t="s">
        <v>66</v>
      </c>
    </row>
    <row r="304" spans="1:6" x14ac:dyDescent="0.3">
      <c r="A304" t="s">
        <v>18</v>
      </c>
      <c r="B304" t="s">
        <v>45</v>
      </c>
      <c r="C304" t="s">
        <v>19593</v>
      </c>
      <c r="D304" s="3" t="s">
        <v>19594</v>
      </c>
      <c r="E304" t="s">
        <v>19595</v>
      </c>
      <c r="F304" t="s">
        <v>152</v>
      </c>
    </row>
    <row r="305" spans="1:6" x14ac:dyDescent="0.3">
      <c r="A305" t="s">
        <v>18</v>
      </c>
      <c r="B305" t="s">
        <v>45</v>
      </c>
      <c r="C305" t="s">
        <v>19596</v>
      </c>
      <c r="D305" s="3" t="s">
        <v>19597</v>
      </c>
      <c r="E305" t="s">
        <v>19598</v>
      </c>
      <c r="F305" t="s">
        <v>118</v>
      </c>
    </row>
    <row r="306" spans="1:6" x14ac:dyDescent="0.3">
      <c r="A306" t="s">
        <v>18</v>
      </c>
      <c r="B306" t="s">
        <v>45</v>
      </c>
      <c r="C306" t="s">
        <v>19599</v>
      </c>
      <c r="D306" s="3" t="s">
        <v>19600</v>
      </c>
      <c r="E306" t="s">
        <v>19601</v>
      </c>
      <c r="F306" t="s">
        <v>83</v>
      </c>
    </row>
    <row r="307" spans="1:6" x14ac:dyDescent="0.3">
      <c r="A307" t="s">
        <v>18</v>
      </c>
      <c r="B307" t="s">
        <v>45</v>
      </c>
      <c r="C307" t="s">
        <v>19602</v>
      </c>
      <c r="D307" s="3" t="s">
        <v>19603</v>
      </c>
      <c r="E307" t="s">
        <v>19604</v>
      </c>
      <c r="F307" t="s">
        <v>830</v>
      </c>
    </row>
    <row r="308" spans="1:6" x14ac:dyDescent="0.3">
      <c r="A308" t="s">
        <v>18</v>
      </c>
      <c r="B308" t="s">
        <v>45</v>
      </c>
      <c r="C308" t="s">
        <v>19605</v>
      </c>
      <c r="D308" s="3" t="s">
        <v>9110</v>
      </c>
      <c r="E308" t="s">
        <v>19606</v>
      </c>
      <c r="F308" t="s">
        <v>86</v>
      </c>
    </row>
    <row r="309" spans="1:6" x14ac:dyDescent="0.3">
      <c r="A309" t="s">
        <v>18</v>
      </c>
      <c r="B309" t="s">
        <v>45</v>
      </c>
      <c r="C309" t="s">
        <v>19607</v>
      </c>
      <c r="D309" s="3" t="s">
        <v>19608</v>
      </c>
      <c r="E309" t="s">
        <v>19609</v>
      </c>
      <c r="F309" t="s">
        <v>66</v>
      </c>
    </row>
    <row r="310" spans="1:6" x14ac:dyDescent="0.3">
      <c r="A310" t="s">
        <v>18</v>
      </c>
      <c r="B310" t="s">
        <v>45</v>
      </c>
      <c r="C310" t="s">
        <v>19610</v>
      </c>
      <c r="D310" s="3" t="s">
        <v>19611</v>
      </c>
      <c r="E310" t="s">
        <v>19612</v>
      </c>
      <c r="F310" t="s">
        <v>736</v>
      </c>
    </row>
    <row r="311" spans="1:6" x14ac:dyDescent="0.3">
      <c r="A311" t="s">
        <v>18</v>
      </c>
      <c r="B311" t="s">
        <v>45</v>
      </c>
      <c r="C311" t="s">
        <v>19613</v>
      </c>
      <c r="D311" s="3" t="s">
        <v>19614</v>
      </c>
      <c r="E311" t="s">
        <v>19615</v>
      </c>
      <c r="F311" t="s">
        <v>924</v>
      </c>
    </row>
    <row r="312" spans="1:6" x14ac:dyDescent="0.3">
      <c r="A312" t="s">
        <v>18</v>
      </c>
      <c r="B312" t="s">
        <v>45</v>
      </c>
      <c r="C312" t="s">
        <v>19616</v>
      </c>
      <c r="D312" s="3" t="s">
        <v>19617</v>
      </c>
      <c r="E312" t="s">
        <v>19618</v>
      </c>
      <c r="F312" t="s">
        <v>66</v>
      </c>
    </row>
    <row r="313" spans="1:6" x14ac:dyDescent="0.3">
      <c r="A313" t="s">
        <v>18</v>
      </c>
      <c r="B313" t="s">
        <v>45</v>
      </c>
      <c r="C313" t="s">
        <v>19619</v>
      </c>
      <c r="D313" s="3" t="s">
        <v>19620</v>
      </c>
      <c r="E313" t="s">
        <v>19621</v>
      </c>
      <c r="F313" t="s">
        <v>66</v>
      </c>
    </row>
    <row r="314" spans="1:6" x14ac:dyDescent="0.3">
      <c r="A314" t="s">
        <v>18</v>
      </c>
      <c r="B314" t="s">
        <v>45</v>
      </c>
      <c r="C314" t="s">
        <v>19622</v>
      </c>
      <c r="D314" s="3" t="s">
        <v>19623</v>
      </c>
      <c r="E314" t="s">
        <v>19624</v>
      </c>
      <c r="F314" t="s">
        <v>74</v>
      </c>
    </row>
    <row r="315" spans="1:6" x14ac:dyDescent="0.3">
      <c r="A315" t="s">
        <v>18</v>
      </c>
      <c r="B315" t="s">
        <v>45</v>
      </c>
      <c r="C315" t="s">
        <v>19625</v>
      </c>
      <c r="D315" s="3" t="s">
        <v>19626</v>
      </c>
      <c r="E315" t="s">
        <v>19627</v>
      </c>
      <c r="F315" t="s">
        <v>66</v>
      </c>
    </row>
    <row r="316" spans="1:6" x14ac:dyDescent="0.3">
      <c r="A316" t="s">
        <v>18</v>
      </c>
      <c r="B316" t="s">
        <v>45</v>
      </c>
      <c r="C316" t="s">
        <v>19628</v>
      </c>
      <c r="D316" s="3" t="s">
        <v>19629</v>
      </c>
      <c r="E316" t="s">
        <v>19630</v>
      </c>
      <c r="F316" t="s">
        <v>74</v>
      </c>
    </row>
    <row r="317" spans="1:6" x14ac:dyDescent="0.3">
      <c r="A317" t="s">
        <v>18</v>
      </c>
      <c r="B317" t="s">
        <v>45</v>
      </c>
      <c r="C317" t="s">
        <v>19631</v>
      </c>
      <c r="D317" s="3" t="s">
        <v>19632</v>
      </c>
      <c r="E317" t="s">
        <v>19633</v>
      </c>
      <c r="F317" t="s">
        <v>267</v>
      </c>
    </row>
    <row r="318" spans="1:6" x14ac:dyDescent="0.3">
      <c r="A318" t="s">
        <v>18</v>
      </c>
      <c r="B318" t="s">
        <v>45</v>
      </c>
      <c r="C318" t="s">
        <v>19634</v>
      </c>
      <c r="D318" s="3" t="s">
        <v>19635</v>
      </c>
      <c r="E318" t="s">
        <v>19636</v>
      </c>
      <c r="F318" t="s">
        <v>66</v>
      </c>
    </row>
    <row r="319" spans="1:6" x14ac:dyDescent="0.3">
      <c r="A319" t="s">
        <v>18</v>
      </c>
      <c r="B319" t="s">
        <v>45</v>
      </c>
      <c r="C319" t="s">
        <v>19637</v>
      </c>
      <c r="D319" s="3" t="s">
        <v>19638</v>
      </c>
      <c r="E319" t="s">
        <v>19639</v>
      </c>
      <c r="F319" t="s">
        <v>66</v>
      </c>
    </row>
    <row r="320" spans="1:6" x14ac:dyDescent="0.3">
      <c r="A320" t="s">
        <v>18</v>
      </c>
      <c r="B320" t="s">
        <v>45</v>
      </c>
      <c r="C320" t="s">
        <v>19640</v>
      </c>
      <c r="D320" s="3" t="s">
        <v>19641</v>
      </c>
      <c r="E320" t="s">
        <v>19642</v>
      </c>
      <c r="F320" t="s">
        <v>83</v>
      </c>
    </row>
    <row r="321" spans="1:6" x14ac:dyDescent="0.3">
      <c r="A321" t="s">
        <v>18</v>
      </c>
      <c r="B321" t="s">
        <v>45</v>
      </c>
      <c r="C321" t="s">
        <v>19643</v>
      </c>
      <c r="D321" s="3" t="s">
        <v>19644</v>
      </c>
      <c r="E321" t="s">
        <v>19645</v>
      </c>
      <c r="F321" t="s">
        <v>66</v>
      </c>
    </row>
    <row r="322" spans="1:6" x14ac:dyDescent="0.3">
      <c r="A322" t="s">
        <v>18</v>
      </c>
      <c r="B322" t="s">
        <v>45</v>
      </c>
      <c r="C322" t="s">
        <v>19646</v>
      </c>
      <c r="D322" s="3" t="s">
        <v>19647</v>
      </c>
      <c r="E322" t="s">
        <v>2173</v>
      </c>
      <c r="F322" t="s">
        <v>66</v>
      </c>
    </row>
    <row r="323" spans="1:6" x14ac:dyDescent="0.3">
      <c r="A323" t="s">
        <v>18</v>
      </c>
      <c r="B323" t="s">
        <v>45</v>
      </c>
      <c r="C323" t="s">
        <v>19648</v>
      </c>
      <c r="D323" s="3" t="s">
        <v>19649</v>
      </c>
      <c r="E323" t="s">
        <v>19650</v>
      </c>
      <c r="F323" t="s">
        <v>86</v>
      </c>
    </row>
    <row r="324" spans="1:6" x14ac:dyDescent="0.3">
      <c r="A324" t="s">
        <v>18</v>
      </c>
      <c r="B324" t="s">
        <v>45</v>
      </c>
      <c r="C324" t="s">
        <v>19651</v>
      </c>
      <c r="D324" s="3" t="s">
        <v>19652</v>
      </c>
      <c r="E324" t="s">
        <v>19653</v>
      </c>
      <c r="F324" t="s">
        <v>892</v>
      </c>
    </row>
    <row r="325" spans="1:6" x14ac:dyDescent="0.3">
      <c r="A325" t="s">
        <v>18</v>
      </c>
      <c r="B325" t="s">
        <v>45</v>
      </c>
      <c r="C325" t="s">
        <v>19654</v>
      </c>
      <c r="D325" s="3" t="s">
        <v>19655</v>
      </c>
      <c r="E325" t="s">
        <v>19656</v>
      </c>
      <c r="F325" t="s">
        <v>66</v>
      </c>
    </row>
    <row r="326" spans="1:6" x14ac:dyDescent="0.3">
      <c r="A326" t="s">
        <v>18</v>
      </c>
      <c r="B326" t="s">
        <v>45</v>
      </c>
      <c r="C326" t="s">
        <v>19657</v>
      </c>
      <c r="D326" s="3" t="s">
        <v>19658</v>
      </c>
      <c r="E326" t="s">
        <v>19659</v>
      </c>
      <c r="F326" t="s">
        <v>83</v>
      </c>
    </row>
    <row r="327" spans="1:6" x14ac:dyDescent="0.3">
      <c r="A327" t="s">
        <v>18</v>
      </c>
      <c r="B327" t="s">
        <v>45</v>
      </c>
      <c r="C327" t="s">
        <v>19660</v>
      </c>
      <c r="D327" s="3" t="s">
        <v>19661</v>
      </c>
      <c r="E327" t="s">
        <v>19662</v>
      </c>
      <c r="F327" t="s">
        <v>66</v>
      </c>
    </row>
    <row r="328" spans="1:6" x14ac:dyDescent="0.3">
      <c r="A328" t="s">
        <v>18</v>
      </c>
      <c r="B328" t="s">
        <v>45</v>
      </c>
      <c r="C328" t="s">
        <v>19663</v>
      </c>
      <c r="D328" s="3" t="s">
        <v>19664</v>
      </c>
      <c r="E328" t="s">
        <v>19665</v>
      </c>
      <c r="F328" t="s">
        <v>1113</v>
      </c>
    </row>
    <row r="329" spans="1:6" x14ac:dyDescent="0.3">
      <c r="A329" t="s">
        <v>18</v>
      </c>
      <c r="B329" t="s">
        <v>45</v>
      </c>
      <c r="C329" t="s">
        <v>19666</v>
      </c>
      <c r="D329" s="3" t="s">
        <v>19667</v>
      </c>
      <c r="E329" t="s">
        <v>19668</v>
      </c>
      <c r="F329" t="s">
        <v>74</v>
      </c>
    </row>
    <row r="330" spans="1:6" x14ac:dyDescent="0.3">
      <c r="A330" t="s">
        <v>18</v>
      </c>
      <c r="B330" t="s">
        <v>45</v>
      </c>
      <c r="C330" t="s">
        <v>19669</v>
      </c>
      <c r="D330" s="3" t="s">
        <v>1004</v>
      </c>
      <c r="E330" t="s">
        <v>2173</v>
      </c>
      <c r="F330" t="s">
        <v>66</v>
      </c>
    </row>
    <row r="331" spans="1:6" x14ac:dyDescent="0.3">
      <c r="A331" t="s">
        <v>18</v>
      </c>
      <c r="B331" t="s">
        <v>45</v>
      </c>
      <c r="C331" t="s">
        <v>19670</v>
      </c>
      <c r="D331" s="3" t="s">
        <v>19671</v>
      </c>
      <c r="E331" t="s">
        <v>19672</v>
      </c>
      <c r="F331" t="s">
        <v>66</v>
      </c>
    </row>
    <row r="332" spans="1:6" x14ac:dyDescent="0.3">
      <c r="A332" t="s">
        <v>18</v>
      </c>
      <c r="B332" t="s">
        <v>45</v>
      </c>
      <c r="C332" t="s">
        <v>19673</v>
      </c>
      <c r="D332" s="3" t="s">
        <v>19674</v>
      </c>
      <c r="E332" t="s">
        <v>19675</v>
      </c>
      <c r="F332" t="s">
        <v>750</v>
      </c>
    </row>
    <row r="333" spans="1:6" x14ac:dyDescent="0.3">
      <c r="A333" t="s">
        <v>18</v>
      </c>
      <c r="B333" t="s">
        <v>45</v>
      </c>
      <c r="C333" t="s">
        <v>19676</v>
      </c>
      <c r="D333" s="3" t="s">
        <v>19677</v>
      </c>
      <c r="E333" t="s">
        <v>19678</v>
      </c>
      <c r="F333" t="s">
        <v>66</v>
      </c>
    </row>
    <row r="334" spans="1:6" x14ac:dyDescent="0.3">
      <c r="A334" t="s">
        <v>18</v>
      </c>
      <c r="B334" t="s">
        <v>45</v>
      </c>
      <c r="C334" t="s">
        <v>19679</v>
      </c>
      <c r="D334" s="3" t="s">
        <v>19680</v>
      </c>
      <c r="E334" t="s">
        <v>19681</v>
      </c>
      <c r="F334" t="s">
        <v>74</v>
      </c>
    </row>
    <row r="335" spans="1:6" x14ac:dyDescent="0.3">
      <c r="A335" t="s">
        <v>18</v>
      </c>
      <c r="B335" t="s">
        <v>45</v>
      </c>
      <c r="C335" t="s">
        <v>19682</v>
      </c>
      <c r="D335" s="3" t="s">
        <v>19683</v>
      </c>
      <c r="E335" t="s">
        <v>19684</v>
      </c>
      <c r="F335" t="s">
        <v>74</v>
      </c>
    </row>
    <row r="336" spans="1:6" x14ac:dyDescent="0.3">
      <c r="A336" t="s">
        <v>18</v>
      </c>
      <c r="B336" t="s">
        <v>45</v>
      </c>
      <c r="C336" t="s">
        <v>19685</v>
      </c>
      <c r="D336" s="3" t="s">
        <v>19686</v>
      </c>
      <c r="E336" t="s">
        <v>19687</v>
      </c>
      <c r="F336" t="s">
        <v>66</v>
      </c>
    </row>
    <row r="337" spans="1:6" x14ac:dyDescent="0.3">
      <c r="A337" t="s">
        <v>18</v>
      </c>
      <c r="B337" t="s">
        <v>45</v>
      </c>
      <c r="C337" t="s">
        <v>19688</v>
      </c>
      <c r="D337" s="3" t="s">
        <v>19689</v>
      </c>
      <c r="E337" t="s">
        <v>19690</v>
      </c>
      <c r="F337" t="s">
        <v>118</v>
      </c>
    </row>
    <row r="338" spans="1:6" x14ac:dyDescent="0.3">
      <c r="A338" t="s">
        <v>18</v>
      </c>
      <c r="B338" t="s">
        <v>45</v>
      </c>
      <c r="C338" t="s">
        <v>19691</v>
      </c>
      <c r="D338" s="3" t="s">
        <v>19692</v>
      </c>
      <c r="E338" t="s">
        <v>19693</v>
      </c>
      <c r="F338" t="s">
        <v>66</v>
      </c>
    </row>
    <row r="339" spans="1:6" x14ac:dyDescent="0.3">
      <c r="A339" t="s">
        <v>18</v>
      </c>
      <c r="B339" t="s">
        <v>45</v>
      </c>
      <c r="C339" t="s">
        <v>19694</v>
      </c>
      <c r="D339" s="3" t="s">
        <v>19695</v>
      </c>
      <c r="E339" t="s">
        <v>19696</v>
      </c>
      <c r="F339" t="s">
        <v>83</v>
      </c>
    </row>
    <row r="340" spans="1:6" x14ac:dyDescent="0.3">
      <c r="A340" t="s">
        <v>18</v>
      </c>
      <c r="B340" t="s">
        <v>45</v>
      </c>
      <c r="C340" t="s">
        <v>19697</v>
      </c>
      <c r="D340" s="3" t="s">
        <v>19698</v>
      </c>
      <c r="E340" t="s">
        <v>19699</v>
      </c>
      <c r="F340" t="s">
        <v>66</v>
      </c>
    </row>
    <row r="341" spans="1:6" x14ac:dyDescent="0.3">
      <c r="A341" t="s">
        <v>18</v>
      </c>
      <c r="B341" t="s">
        <v>45</v>
      </c>
      <c r="C341" t="s">
        <v>19700</v>
      </c>
      <c r="D341" s="3" t="s">
        <v>19701</v>
      </c>
      <c r="E341" t="s">
        <v>19702</v>
      </c>
      <c r="F341" t="s">
        <v>118</v>
      </c>
    </row>
    <row r="342" spans="1:6" x14ac:dyDescent="0.3">
      <c r="A342" t="s">
        <v>18</v>
      </c>
      <c r="B342" t="s">
        <v>45</v>
      </c>
      <c r="C342" t="s">
        <v>19703</v>
      </c>
      <c r="D342" s="3" t="s">
        <v>19704</v>
      </c>
      <c r="E342" t="s">
        <v>19705</v>
      </c>
      <c r="F342" t="s">
        <v>66</v>
      </c>
    </row>
    <row r="343" spans="1:6" x14ac:dyDescent="0.3">
      <c r="A343" t="s">
        <v>18</v>
      </c>
      <c r="B343" t="s">
        <v>45</v>
      </c>
      <c r="C343" t="s">
        <v>19706</v>
      </c>
      <c r="D343" s="3" t="s">
        <v>19707</v>
      </c>
      <c r="E343" t="s">
        <v>19708</v>
      </c>
      <c r="F343" t="s">
        <v>1080</v>
      </c>
    </row>
    <row r="344" spans="1:6" x14ac:dyDescent="0.3">
      <c r="A344" t="s">
        <v>18</v>
      </c>
      <c r="B344" t="s">
        <v>45</v>
      </c>
      <c r="C344" t="s">
        <v>19709</v>
      </c>
      <c r="D344" s="3" t="s">
        <v>19710</v>
      </c>
      <c r="E344" t="s">
        <v>19711</v>
      </c>
      <c r="F344" t="s">
        <v>66</v>
      </c>
    </row>
    <row r="345" spans="1:6" x14ac:dyDescent="0.3">
      <c r="A345" t="s">
        <v>18</v>
      </c>
      <c r="B345" t="s">
        <v>45</v>
      </c>
      <c r="C345" t="s">
        <v>19712</v>
      </c>
      <c r="D345" s="3" t="s">
        <v>19713</v>
      </c>
      <c r="E345" t="s">
        <v>19714</v>
      </c>
      <c r="F345" t="s">
        <v>66</v>
      </c>
    </row>
    <row r="346" spans="1:6" x14ac:dyDescent="0.3">
      <c r="A346" t="s">
        <v>18</v>
      </c>
      <c r="B346" t="s">
        <v>45</v>
      </c>
      <c r="C346" t="s">
        <v>16380</v>
      </c>
      <c r="D346" s="3" t="s">
        <v>19715</v>
      </c>
      <c r="E346" t="s">
        <v>19716</v>
      </c>
      <c r="F346" t="s">
        <v>74</v>
      </c>
    </row>
    <row r="347" spans="1:6" x14ac:dyDescent="0.3">
      <c r="A347" t="s">
        <v>18</v>
      </c>
      <c r="B347" t="s">
        <v>45</v>
      </c>
      <c r="C347" t="s">
        <v>19717</v>
      </c>
      <c r="D347" s="3" t="s">
        <v>19718</v>
      </c>
      <c r="E347" t="s">
        <v>19719</v>
      </c>
      <c r="F347" t="s">
        <v>198</v>
      </c>
    </row>
    <row r="348" spans="1:6" x14ac:dyDescent="0.3">
      <c r="A348" t="s">
        <v>18</v>
      </c>
      <c r="B348" t="s">
        <v>45</v>
      </c>
      <c r="C348" t="s">
        <v>19720</v>
      </c>
      <c r="D348" s="3" t="s">
        <v>19721</v>
      </c>
      <c r="E348" t="s">
        <v>19722</v>
      </c>
      <c r="F348" t="s">
        <v>66</v>
      </c>
    </row>
    <row r="349" spans="1:6" x14ac:dyDescent="0.3">
      <c r="A349" t="s">
        <v>18</v>
      </c>
      <c r="B349" t="s">
        <v>45</v>
      </c>
      <c r="C349" t="s">
        <v>19723</v>
      </c>
      <c r="D349" s="3" t="s">
        <v>19724</v>
      </c>
      <c r="E349" t="s">
        <v>19725</v>
      </c>
      <c r="F349" t="s">
        <v>3338</v>
      </c>
    </row>
    <row r="350" spans="1:6" x14ac:dyDescent="0.3">
      <c r="A350" t="s">
        <v>18</v>
      </c>
      <c r="B350" t="s">
        <v>45</v>
      </c>
      <c r="C350" t="s">
        <v>19726</v>
      </c>
      <c r="D350" s="3" t="s">
        <v>19727</v>
      </c>
      <c r="E350" t="s">
        <v>19728</v>
      </c>
      <c r="F350" t="s">
        <v>66</v>
      </c>
    </row>
    <row r="351" spans="1:6" x14ac:dyDescent="0.3">
      <c r="A351" t="s">
        <v>18</v>
      </c>
      <c r="B351" t="s">
        <v>45</v>
      </c>
      <c r="C351" t="s">
        <v>19729</v>
      </c>
      <c r="D351" s="3" t="s">
        <v>19730</v>
      </c>
      <c r="E351" t="s">
        <v>19731</v>
      </c>
      <c r="F351" t="s">
        <v>70</v>
      </c>
    </row>
    <row r="352" spans="1:6" x14ac:dyDescent="0.3">
      <c r="A352" t="s">
        <v>18</v>
      </c>
      <c r="B352" t="s">
        <v>45</v>
      </c>
      <c r="C352" t="s">
        <v>19732</v>
      </c>
      <c r="D352" s="3" t="s">
        <v>19733</v>
      </c>
      <c r="E352" t="s">
        <v>19734</v>
      </c>
      <c r="F352" t="s">
        <v>66</v>
      </c>
    </row>
    <row r="353" spans="1:6" x14ac:dyDescent="0.3">
      <c r="A353" t="s">
        <v>18</v>
      </c>
      <c r="B353" t="s">
        <v>45</v>
      </c>
      <c r="C353" t="s">
        <v>19735</v>
      </c>
      <c r="D353" s="3" t="s">
        <v>19736</v>
      </c>
      <c r="E353" t="s">
        <v>19737</v>
      </c>
      <c r="F353" t="s">
        <v>165</v>
      </c>
    </row>
    <row r="354" spans="1:6" x14ac:dyDescent="0.3">
      <c r="A354" t="s">
        <v>18</v>
      </c>
      <c r="B354" t="s">
        <v>45</v>
      </c>
      <c r="C354" t="s">
        <v>19738</v>
      </c>
      <c r="D354" s="3" t="s">
        <v>19739</v>
      </c>
      <c r="E354" t="s">
        <v>19740</v>
      </c>
      <c r="F354" t="s">
        <v>70</v>
      </c>
    </row>
    <row r="355" spans="1:6" x14ac:dyDescent="0.3">
      <c r="A355" t="s">
        <v>18</v>
      </c>
      <c r="B355" t="s">
        <v>45</v>
      </c>
      <c r="C355" t="s">
        <v>19741</v>
      </c>
      <c r="D355" s="3" t="s">
        <v>19742</v>
      </c>
      <c r="E355" t="s">
        <v>19743</v>
      </c>
      <c r="F355" t="s">
        <v>66</v>
      </c>
    </row>
    <row r="356" spans="1:6" x14ac:dyDescent="0.3">
      <c r="A356" t="s">
        <v>18</v>
      </c>
      <c r="B356" t="s">
        <v>45</v>
      </c>
      <c r="C356" t="s">
        <v>19744</v>
      </c>
      <c r="D356" s="3" t="s">
        <v>19745</v>
      </c>
      <c r="E356" t="s">
        <v>19746</v>
      </c>
      <c r="F356" t="s">
        <v>66</v>
      </c>
    </row>
    <row r="357" spans="1:6" x14ac:dyDescent="0.3">
      <c r="A357" t="s">
        <v>18</v>
      </c>
      <c r="B357" t="s">
        <v>45</v>
      </c>
      <c r="C357" t="s">
        <v>19747</v>
      </c>
      <c r="D357" s="3" t="s">
        <v>19748</v>
      </c>
      <c r="E357" t="s">
        <v>19749</v>
      </c>
      <c r="F357" t="s">
        <v>66</v>
      </c>
    </row>
    <row r="358" spans="1:6" x14ac:dyDescent="0.3">
      <c r="A358" t="s">
        <v>18</v>
      </c>
      <c r="B358" t="s">
        <v>45</v>
      </c>
      <c r="C358" t="s">
        <v>19750</v>
      </c>
      <c r="D358" s="3" t="s">
        <v>19751</v>
      </c>
      <c r="E358" t="s">
        <v>19752</v>
      </c>
      <c r="F358" t="s">
        <v>66</v>
      </c>
    </row>
    <row r="359" spans="1:6" x14ac:dyDescent="0.3">
      <c r="A359" t="s">
        <v>18</v>
      </c>
      <c r="B359" t="s">
        <v>45</v>
      </c>
      <c r="C359" t="s">
        <v>19753</v>
      </c>
      <c r="D359" s="3" t="s">
        <v>19754</v>
      </c>
      <c r="E359" t="s">
        <v>19755</v>
      </c>
      <c r="F359" t="s">
        <v>4224</v>
      </c>
    </row>
    <row r="360" spans="1:6" x14ac:dyDescent="0.3">
      <c r="A360" t="s">
        <v>18</v>
      </c>
      <c r="B360" t="s">
        <v>45</v>
      </c>
      <c r="C360" t="s">
        <v>19756</v>
      </c>
      <c r="D360" s="3" t="s">
        <v>19757</v>
      </c>
      <c r="E360" t="s">
        <v>19758</v>
      </c>
      <c r="F360" t="s">
        <v>66</v>
      </c>
    </row>
    <row r="361" spans="1:6" x14ac:dyDescent="0.3">
      <c r="A361" t="s">
        <v>18</v>
      </c>
      <c r="B361" t="s">
        <v>45</v>
      </c>
      <c r="C361" t="s">
        <v>19759</v>
      </c>
      <c r="D361" s="3" t="s">
        <v>19760</v>
      </c>
      <c r="E361" t="s">
        <v>19761</v>
      </c>
      <c r="F361" t="s">
        <v>66</v>
      </c>
    </row>
    <row r="362" spans="1:6" x14ac:dyDescent="0.3">
      <c r="A362" t="s">
        <v>18</v>
      </c>
      <c r="B362" t="s">
        <v>45</v>
      </c>
      <c r="C362" t="s">
        <v>19762</v>
      </c>
      <c r="D362" s="3" t="s">
        <v>19763</v>
      </c>
      <c r="E362" t="s">
        <v>19764</v>
      </c>
      <c r="F362" t="s">
        <v>66</v>
      </c>
    </row>
    <row r="363" spans="1:6" x14ac:dyDescent="0.3">
      <c r="A363" t="s">
        <v>18</v>
      </c>
      <c r="B363" t="s">
        <v>45</v>
      </c>
      <c r="C363" t="s">
        <v>19765</v>
      </c>
      <c r="D363" s="3" t="s">
        <v>19766</v>
      </c>
      <c r="E363" t="s">
        <v>19767</v>
      </c>
      <c r="F363" t="s">
        <v>2442</v>
      </c>
    </row>
    <row r="364" spans="1:6" x14ac:dyDescent="0.3">
      <c r="A364" t="s">
        <v>18</v>
      </c>
      <c r="B364" t="s">
        <v>45</v>
      </c>
      <c r="C364" t="s">
        <v>19768</v>
      </c>
      <c r="D364" s="3" t="s">
        <v>19769</v>
      </c>
      <c r="E364" t="s">
        <v>19770</v>
      </c>
      <c r="F364" t="s">
        <v>66</v>
      </c>
    </row>
    <row r="365" spans="1:6" x14ac:dyDescent="0.3">
      <c r="A365" t="s">
        <v>18</v>
      </c>
      <c r="B365" t="s">
        <v>45</v>
      </c>
      <c r="C365" t="s">
        <v>19771</v>
      </c>
      <c r="D365" s="3" t="s">
        <v>19772</v>
      </c>
      <c r="E365" t="s">
        <v>19773</v>
      </c>
      <c r="F365" t="s">
        <v>70</v>
      </c>
    </row>
    <row r="366" spans="1:6" x14ac:dyDescent="0.3">
      <c r="A366" t="s">
        <v>18</v>
      </c>
      <c r="B366" t="s">
        <v>45</v>
      </c>
      <c r="C366" t="s">
        <v>19774</v>
      </c>
      <c r="D366" s="3" t="s">
        <v>19775</v>
      </c>
      <c r="E366" t="s">
        <v>19776</v>
      </c>
      <c r="F366" t="s">
        <v>66</v>
      </c>
    </row>
    <row r="367" spans="1:6" x14ac:dyDescent="0.3">
      <c r="A367" t="s">
        <v>18</v>
      </c>
      <c r="B367" t="s">
        <v>45</v>
      </c>
      <c r="C367" t="s">
        <v>19777</v>
      </c>
      <c r="D367" s="3" t="s">
        <v>19778</v>
      </c>
      <c r="E367" t="s">
        <v>19779</v>
      </c>
      <c r="F367" t="s">
        <v>66</v>
      </c>
    </row>
    <row r="368" spans="1:6" x14ac:dyDescent="0.3">
      <c r="A368" t="s">
        <v>18</v>
      </c>
      <c r="B368" t="s">
        <v>45</v>
      </c>
      <c r="C368" t="s">
        <v>19780</v>
      </c>
      <c r="D368" s="3" t="s">
        <v>19781</v>
      </c>
      <c r="E368" t="s">
        <v>19782</v>
      </c>
      <c r="F368" t="s">
        <v>66</v>
      </c>
    </row>
    <row r="369" spans="1:6" x14ac:dyDescent="0.3">
      <c r="A369" t="s">
        <v>18</v>
      </c>
      <c r="B369" t="s">
        <v>45</v>
      </c>
      <c r="C369" t="s">
        <v>19783</v>
      </c>
      <c r="D369" s="3" t="s">
        <v>19784</v>
      </c>
      <c r="E369" t="s">
        <v>19785</v>
      </c>
      <c r="F369" t="s">
        <v>74</v>
      </c>
    </row>
    <row r="370" spans="1:6" x14ac:dyDescent="0.3">
      <c r="A370" t="s">
        <v>18</v>
      </c>
      <c r="B370" t="s">
        <v>45</v>
      </c>
      <c r="C370" t="s">
        <v>19786</v>
      </c>
      <c r="D370" s="3" t="s">
        <v>18947</v>
      </c>
      <c r="E370" t="s">
        <v>19787</v>
      </c>
      <c r="F370" t="s">
        <v>352</v>
      </c>
    </row>
    <row r="371" spans="1:6" x14ac:dyDescent="0.3">
      <c r="A371" t="s">
        <v>18</v>
      </c>
      <c r="B371" t="s">
        <v>45</v>
      </c>
      <c r="C371" t="s">
        <v>19788</v>
      </c>
      <c r="D371" s="3" t="s">
        <v>14877</v>
      </c>
      <c r="E371" t="s">
        <v>19789</v>
      </c>
      <c r="F371" t="s">
        <v>83</v>
      </c>
    </row>
    <row r="372" spans="1:6" x14ac:dyDescent="0.3">
      <c r="A372" t="s">
        <v>18</v>
      </c>
      <c r="B372" t="s">
        <v>45</v>
      </c>
      <c r="C372" t="s">
        <v>19790</v>
      </c>
      <c r="D372" s="3" t="s">
        <v>19791</v>
      </c>
      <c r="E372" t="s">
        <v>19792</v>
      </c>
      <c r="F372" t="s">
        <v>83</v>
      </c>
    </row>
    <row r="373" spans="1:6" x14ac:dyDescent="0.3">
      <c r="A373" t="s">
        <v>18</v>
      </c>
      <c r="B373" t="s">
        <v>45</v>
      </c>
      <c r="C373" t="s">
        <v>19793</v>
      </c>
      <c r="D373" s="3" t="s">
        <v>14923</v>
      </c>
      <c r="E373" t="s">
        <v>19794</v>
      </c>
      <c r="F373" t="s">
        <v>66</v>
      </c>
    </row>
    <row r="374" spans="1:6" x14ac:dyDescent="0.3">
      <c r="A374" t="s">
        <v>18</v>
      </c>
      <c r="B374" t="s">
        <v>45</v>
      </c>
      <c r="C374" t="s">
        <v>19795</v>
      </c>
      <c r="D374" s="3" t="s">
        <v>19796</v>
      </c>
      <c r="E374" t="s">
        <v>19797</v>
      </c>
      <c r="F374" t="s">
        <v>86</v>
      </c>
    </row>
    <row r="375" spans="1:6" x14ac:dyDescent="0.3">
      <c r="A375" t="s">
        <v>18</v>
      </c>
      <c r="B375" t="s">
        <v>45</v>
      </c>
      <c r="C375" t="s">
        <v>19798</v>
      </c>
      <c r="D375" s="3" t="s">
        <v>19799</v>
      </c>
      <c r="E375" t="s">
        <v>19800</v>
      </c>
      <c r="F375" t="s">
        <v>74</v>
      </c>
    </row>
  </sheetData>
  <hyperlinks>
    <hyperlink ref="D2" r:id="rId1"/>
    <hyperlink ref="D3" r:id="rId2"/>
    <hyperlink ref="D4" r:id="rId3"/>
    <hyperlink ref="D5" r:id="rId4"/>
    <hyperlink ref="D6" r:id="rId5"/>
    <hyperlink ref="D7" r:id="rId6"/>
    <hyperlink ref="D8" r:id="rId7"/>
    <hyperlink ref="D9" r:id="rId8"/>
    <hyperlink ref="D11" r:id="rId9"/>
    <hyperlink ref="D12" r:id="rId10"/>
    <hyperlink ref="D13" r:id="rId11"/>
    <hyperlink ref="D14" r:id="rId12"/>
    <hyperlink ref="D15" r:id="rId13"/>
    <hyperlink ref="D16" r:id="rId14"/>
    <hyperlink ref="D17" r:id="rId15"/>
    <hyperlink ref="D18" r:id="rId16"/>
    <hyperlink ref="D19" r:id="rId17"/>
    <hyperlink ref="D20" r:id="rId18"/>
    <hyperlink ref="D21" r:id="rId19"/>
    <hyperlink ref="D22" r:id="rId20"/>
    <hyperlink ref="D23" r:id="rId21"/>
    <hyperlink ref="D24" r:id="rId22"/>
    <hyperlink ref="D25" r:id="rId23"/>
    <hyperlink ref="D26" r:id="rId24"/>
    <hyperlink ref="D27" r:id="rId25"/>
    <hyperlink ref="D28" r:id="rId26"/>
    <hyperlink ref="D29" r:id="rId27"/>
    <hyperlink ref="D30" r:id="rId28"/>
    <hyperlink ref="D31" r:id="rId29"/>
    <hyperlink ref="D32" r:id="rId30"/>
    <hyperlink ref="D33" r:id="rId31"/>
    <hyperlink ref="D34" r:id="rId32"/>
    <hyperlink ref="D35" r:id="rId33"/>
    <hyperlink ref="D36" r:id="rId34"/>
    <hyperlink ref="D37" r:id="rId35"/>
    <hyperlink ref="D39" r:id="rId36"/>
    <hyperlink ref="D40" r:id="rId37"/>
    <hyperlink ref="D41" r:id="rId38"/>
    <hyperlink ref="D42" r:id="rId39"/>
    <hyperlink ref="D43" r:id="rId40"/>
    <hyperlink ref="D44" r:id="rId41"/>
    <hyperlink ref="D45" r:id="rId42"/>
    <hyperlink ref="D46" r:id="rId43"/>
    <hyperlink ref="D47" r:id="rId44"/>
    <hyperlink ref="D48" r:id="rId45"/>
    <hyperlink ref="D49" r:id="rId46"/>
    <hyperlink ref="D50" r:id="rId47"/>
    <hyperlink ref="D51" r:id="rId48"/>
    <hyperlink ref="D52" r:id="rId49"/>
    <hyperlink ref="D53" r:id="rId50"/>
    <hyperlink ref="D54" r:id="rId51"/>
    <hyperlink ref="D55" r:id="rId52"/>
    <hyperlink ref="D56" r:id="rId53"/>
    <hyperlink ref="D57" r:id="rId54"/>
    <hyperlink ref="D58" r:id="rId55"/>
    <hyperlink ref="D59" r:id="rId56"/>
    <hyperlink ref="D60" r:id="rId57"/>
    <hyperlink ref="D61" r:id="rId58"/>
    <hyperlink ref="D62" r:id="rId59"/>
    <hyperlink ref="D63" r:id="rId60"/>
    <hyperlink ref="D64" r:id="rId61"/>
    <hyperlink ref="D65" r:id="rId62"/>
    <hyperlink ref="D66" r:id="rId63"/>
    <hyperlink ref="D67" r:id="rId64"/>
    <hyperlink ref="D68" r:id="rId65"/>
    <hyperlink ref="D69" r:id="rId66"/>
    <hyperlink ref="D70" r:id="rId67"/>
    <hyperlink ref="D71" r:id="rId68"/>
    <hyperlink ref="D72" r:id="rId69"/>
    <hyperlink ref="D73" r:id="rId70"/>
    <hyperlink ref="D74" r:id="rId71"/>
    <hyperlink ref="D75" r:id="rId72"/>
    <hyperlink ref="D76" r:id="rId73" display="www.enterprise.zanroo.com"/>
    <hyperlink ref="D77" r:id="rId74"/>
    <hyperlink ref="D78" r:id="rId75"/>
    <hyperlink ref="D79" r:id="rId76"/>
    <hyperlink ref="D80" r:id="rId77"/>
    <hyperlink ref="D81" r:id="rId78"/>
    <hyperlink ref="D82" r:id="rId79"/>
    <hyperlink ref="D83" r:id="rId80"/>
    <hyperlink ref="D84" r:id="rId81"/>
    <hyperlink ref="D85" r:id="rId82"/>
    <hyperlink ref="D86" r:id="rId83"/>
    <hyperlink ref="D87" r:id="rId84"/>
    <hyperlink ref="D88" r:id="rId85"/>
    <hyperlink ref="D89" r:id="rId86"/>
    <hyperlink ref="D90" r:id="rId87"/>
    <hyperlink ref="D91" r:id="rId88"/>
    <hyperlink ref="D92" r:id="rId89"/>
    <hyperlink ref="D93" r:id="rId90"/>
    <hyperlink ref="D94" r:id="rId91"/>
    <hyperlink ref="D95" r:id="rId92"/>
    <hyperlink ref="D96" r:id="rId93"/>
    <hyperlink ref="D97" r:id="rId94"/>
    <hyperlink ref="D98" r:id="rId95"/>
    <hyperlink ref="D99" r:id="rId96"/>
    <hyperlink ref="D100" r:id="rId97"/>
    <hyperlink ref="D101" r:id="rId98"/>
    <hyperlink ref="D102" r:id="rId99"/>
    <hyperlink ref="D103" r:id="rId100"/>
    <hyperlink ref="D104" r:id="rId101"/>
    <hyperlink ref="D105" r:id="rId102"/>
    <hyperlink ref="D106" r:id="rId103"/>
    <hyperlink ref="D107" r:id="rId104"/>
    <hyperlink ref="D108" r:id="rId105"/>
    <hyperlink ref="D109" r:id="rId106"/>
    <hyperlink ref="D110" r:id="rId107"/>
    <hyperlink ref="D111" r:id="rId108"/>
    <hyperlink ref="D112" r:id="rId109"/>
    <hyperlink ref="D113" r:id="rId110"/>
    <hyperlink ref="D114" r:id="rId111"/>
    <hyperlink ref="D115" r:id="rId112"/>
    <hyperlink ref="D116" r:id="rId113"/>
    <hyperlink ref="D117" r:id="rId114"/>
    <hyperlink ref="D118" r:id="rId115"/>
    <hyperlink ref="D119" r:id="rId116"/>
    <hyperlink ref="D120" r:id="rId117"/>
    <hyperlink ref="D121" r:id="rId118"/>
    <hyperlink ref="D122" r:id="rId119"/>
    <hyperlink ref="D123" r:id="rId120"/>
    <hyperlink ref="D124" r:id="rId121"/>
    <hyperlink ref="D125" r:id="rId122"/>
    <hyperlink ref="D126" r:id="rId123"/>
    <hyperlink ref="D127" r:id="rId124"/>
    <hyperlink ref="D128" r:id="rId125"/>
    <hyperlink ref="D129" r:id="rId126"/>
    <hyperlink ref="D130" r:id="rId127"/>
    <hyperlink ref="D131" r:id="rId128"/>
    <hyperlink ref="D132" r:id="rId129"/>
    <hyperlink ref="D133" r:id="rId130"/>
    <hyperlink ref="D134" r:id="rId131"/>
    <hyperlink ref="D135" r:id="rId132"/>
    <hyperlink ref="D136" r:id="rId133"/>
    <hyperlink ref="D137" r:id="rId134"/>
    <hyperlink ref="D138" r:id="rId135"/>
    <hyperlink ref="D139" r:id="rId136"/>
    <hyperlink ref="D140" r:id="rId137"/>
    <hyperlink ref="D141" r:id="rId138"/>
    <hyperlink ref="D142" r:id="rId139"/>
    <hyperlink ref="D143" r:id="rId140"/>
    <hyperlink ref="D144" r:id="rId141"/>
    <hyperlink ref="D145" r:id="rId142"/>
    <hyperlink ref="D146" r:id="rId143"/>
    <hyperlink ref="D147" r:id="rId144"/>
    <hyperlink ref="D148" r:id="rId145"/>
    <hyperlink ref="D149" r:id="rId146"/>
    <hyperlink ref="D150" r:id="rId147"/>
    <hyperlink ref="D151" r:id="rId148"/>
    <hyperlink ref="D152" r:id="rId149"/>
    <hyperlink ref="D153" r:id="rId150"/>
    <hyperlink ref="D154" r:id="rId151"/>
    <hyperlink ref="D155" r:id="rId152"/>
    <hyperlink ref="D156" r:id="rId153"/>
    <hyperlink ref="D157" r:id="rId154"/>
    <hyperlink ref="D158" r:id="rId155"/>
    <hyperlink ref="D159" r:id="rId156"/>
    <hyperlink ref="D160" r:id="rId157"/>
    <hyperlink ref="D161" r:id="rId158"/>
    <hyperlink ref="D162" r:id="rId159"/>
    <hyperlink ref="D163" r:id="rId160"/>
    <hyperlink ref="D164" r:id="rId161"/>
    <hyperlink ref="D165" r:id="rId162"/>
    <hyperlink ref="D166" r:id="rId163"/>
    <hyperlink ref="D167" r:id="rId164"/>
    <hyperlink ref="D168" r:id="rId165"/>
    <hyperlink ref="D169" r:id="rId166"/>
    <hyperlink ref="D170" r:id="rId167"/>
    <hyperlink ref="D171" r:id="rId168"/>
    <hyperlink ref="D172" r:id="rId169"/>
    <hyperlink ref="D173" r:id="rId170"/>
    <hyperlink ref="D174" r:id="rId171"/>
    <hyperlink ref="D175" r:id="rId172"/>
    <hyperlink ref="D176" r:id="rId173"/>
    <hyperlink ref="D177" r:id="rId174"/>
    <hyperlink ref="D178" r:id="rId175"/>
    <hyperlink ref="D179" r:id="rId176"/>
    <hyperlink ref="D180" r:id="rId177" display="www.tweet-eye.wixsite.com"/>
    <hyperlink ref="D181" r:id="rId178"/>
    <hyperlink ref="D182" r:id="rId179"/>
    <hyperlink ref="D183" r:id="rId180"/>
    <hyperlink ref="D184" r:id="rId181"/>
    <hyperlink ref="D185" r:id="rId182"/>
    <hyperlink ref="D186" r:id="rId183"/>
    <hyperlink ref="D187" r:id="rId184"/>
    <hyperlink ref="D188" r:id="rId185"/>
    <hyperlink ref="D189" r:id="rId186"/>
    <hyperlink ref="D190" r:id="rId187"/>
    <hyperlink ref="D191" r:id="rId188"/>
    <hyperlink ref="D192" r:id="rId189"/>
    <hyperlink ref="D193" r:id="rId190"/>
    <hyperlink ref="D194" r:id="rId191"/>
    <hyperlink ref="D195" r:id="rId192"/>
    <hyperlink ref="D196" r:id="rId193"/>
    <hyperlink ref="D197" r:id="rId194"/>
    <hyperlink ref="D198" r:id="rId195"/>
    <hyperlink ref="D199" r:id="rId196"/>
    <hyperlink ref="D200" r:id="rId197"/>
    <hyperlink ref="D201" r:id="rId198"/>
    <hyperlink ref="D202" r:id="rId199"/>
    <hyperlink ref="D203" r:id="rId200"/>
    <hyperlink ref="D204" r:id="rId201"/>
    <hyperlink ref="D205" r:id="rId202"/>
    <hyperlink ref="D206" r:id="rId203"/>
    <hyperlink ref="D207" r:id="rId204"/>
    <hyperlink ref="D208" r:id="rId205"/>
    <hyperlink ref="D209" r:id="rId206"/>
    <hyperlink ref="D210" r:id="rId207"/>
    <hyperlink ref="D211" r:id="rId208"/>
    <hyperlink ref="D212" r:id="rId209"/>
    <hyperlink ref="D213" r:id="rId210"/>
    <hyperlink ref="D214" r:id="rId211"/>
    <hyperlink ref="D215" r:id="rId212"/>
    <hyperlink ref="D216" r:id="rId213"/>
    <hyperlink ref="D217" r:id="rId214"/>
    <hyperlink ref="D218" r:id="rId215"/>
    <hyperlink ref="D219" r:id="rId216"/>
    <hyperlink ref="D220" r:id="rId217"/>
    <hyperlink ref="D221" r:id="rId218"/>
    <hyperlink ref="D222" r:id="rId219"/>
    <hyperlink ref="D223" r:id="rId220"/>
    <hyperlink ref="D224" r:id="rId221"/>
    <hyperlink ref="D225" r:id="rId222"/>
    <hyperlink ref="D226" r:id="rId223"/>
    <hyperlink ref="D227" r:id="rId224"/>
    <hyperlink ref="D228" r:id="rId225"/>
    <hyperlink ref="D229" r:id="rId226"/>
    <hyperlink ref="D230" r:id="rId227"/>
    <hyperlink ref="D231" r:id="rId228"/>
    <hyperlink ref="D232" r:id="rId229"/>
    <hyperlink ref="D233" r:id="rId230"/>
    <hyperlink ref="D234" r:id="rId231"/>
    <hyperlink ref="D235" r:id="rId232"/>
    <hyperlink ref="D236" r:id="rId233"/>
    <hyperlink ref="D237" r:id="rId234"/>
    <hyperlink ref="D238" r:id="rId235"/>
    <hyperlink ref="D239" r:id="rId236"/>
    <hyperlink ref="D240" r:id="rId237"/>
    <hyperlink ref="D241" r:id="rId238"/>
    <hyperlink ref="D242" r:id="rId239"/>
    <hyperlink ref="D243" r:id="rId240"/>
    <hyperlink ref="D244" r:id="rId241"/>
    <hyperlink ref="D245" r:id="rId242"/>
    <hyperlink ref="D246" r:id="rId243"/>
    <hyperlink ref="D247" r:id="rId244"/>
    <hyperlink ref="D248" r:id="rId245"/>
    <hyperlink ref="D249" r:id="rId246"/>
    <hyperlink ref="D250" r:id="rId247"/>
    <hyperlink ref="D251" r:id="rId248"/>
    <hyperlink ref="D252" r:id="rId249"/>
    <hyperlink ref="D253" r:id="rId250"/>
    <hyperlink ref="D254" r:id="rId251"/>
    <hyperlink ref="D255" r:id="rId252"/>
    <hyperlink ref="D256" r:id="rId253"/>
    <hyperlink ref="D257" r:id="rId254"/>
    <hyperlink ref="D258" r:id="rId255"/>
    <hyperlink ref="D259" r:id="rId256"/>
    <hyperlink ref="D260" r:id="rId257"/>
    <hyperlink ref="D261" r:id="rId258"/>
    <hyperlink ref="D262" r:id="rId259"/>
    <hyperlink ref="D263" r:id="rId260"/>
    <hyperlink ref="D264" r:id="rId261"/>
    <hyperlink ref="D265" r:id="rId262"/>
    <hyperlink ref="D266" r:id="rId263"/>
    <hyperlink ref="D267" r:id="rId264"/>
    <hyperlink ref="D268" r:id="rId265"/>
    <hyperlink ref="D269" r:id="rId266"/>
    <hyperlink ref="D270" r:id="rId267"/>
    <hyperlink ref="D271" r:id="rId268"/>
    <hyperlink ref="D272" r:id="rId269"/>
    <hyperlink ref="D273" r:id="rId270"/>
    <hyperlink ref="D274" r:id="rId271"/>
    <hyperlink ref="D275" r:id="rId272"/>
    <hyperlink ref="D276" r:id="rId273"/>
    <hyperlink ref="D277" r:id="rId274"/>
    <hyperlink ref="D278" r:id="rId275"/>
    <hyperlink ref="D279" r:id="rId276"/>
    <hyperlink ref="D280" r:id="rId277"/>
    <hyperlink ref="D281" r:id="rId278"/>
    <hyperlink ref="D282" r:id="rId279"/>
    <hyperlink ref="D283" r:id="rId280"/>
    <hyperlink ref="D284" r:id="rId281"/>
    <hyperlink ref="D285" r:id="rId282"/>
    <hyperlink ref="D286" r:id="rId283"/>
    <hyperlink ref="D287" r:id="rId284"/>
    <hyperlink ref="D288" r:id="rId285"/>
    <hyperlink ref="D289" r:id="rId286"/>
    <hyperlink ref="D290" r:id="rId287"/>
    <hyperlink ref="D291" r:id="rId288"/>
    <hyperlink ref="D292" r:id="rId289"/>
    <hyperlink ref="D293" r:id="rId290"/>
    <hyperlink ref="D294" r:id="rId291"/>
    <hyperlink ref="D295" r:id="rId292"/>
    <hyperlink ref="D296" r:id="rId293"/>
    <hyperlink ref="D297" r:id="rId294"/>
    <hyperlink ref="D298" r:id="rId295"/>
    <hyperlink ref="D299" r:id="rId296"/>
    <hyperlink ref="D300" r:id="rId297"/>
    <hyperlink ref="D301" r:id="rId298"/>
    <hyperlink ref="D302" r:id="rId299"/>
    <hyperlink ref="D303" r:id="rId300"/>
    <hyperlink ref="D304" r:id="rId301"/>
    <hyperlink ref="D305" r:id="rId302" display="www.pro.iconosquare.com"/>
    <hyperlink ref="D306" r:id="rId303"/>
    <hyperlink ref="D307" r:id="rId304"/>
    <hyperlink ref="D308" r:id="rId305"/>
    <hyperlink ref="D309" r:id="rId306"/>
    <hyperlink ref="D310" r:id="rId307"/>
    <hyperlink ref="D311" r:id="rId308"/>
    <hyperlink ref="D312" r:id="rId309"/>
    <hyperlink ref="D313" r:id="rId310"/>
    <hyperlink ref="D314" r:id="rId311"/>
    <hyperlink ref="D315" r:id="rId312"/>
    <hyperlink ref="D316" r:id="rId313"/>
    <hyperlink ref="D317" r:id="rId314"/>
    <hyperlink ref="D318" r:id="rId315"/>
    <hyperlink ref="D319" r:id="rId316"/>
    <hyperlink ref="D320" r:id="rId317"/>
    <hyperlink ref="D321" r:id="rId318"/>
    <hyperlink ref="D322" r:id="rId319"/>
    <hyperlink ref="D323" r:id="rId320"/>
    <hyperlink ref="D324" r:id="rId321"/>
    <hyperlink ref="D325" r:id="rId322"/>
    <hyperlink ref="D326" r:id="rId323"/>
    <hyperlink ref="D327" r:id="rId324"/>
    <hyperlink ref="D328" r:id="rId325"/>
    <hyperlink ref="D329" r:id="rId326"/>
    <hyperlink ref="D330" r:id="rId327"/>
    <hyperlink ref="D331" r:id="rId328"/>
    <hyperlink ref="D332" r:id="rId329"/>
    <hyperlink ref="D333" r:id="rId330"/>
    <hyperlink ref="D334" r:id="rId331"/>
    <hyperlink ref="D335" r:id="rId332"/>
    <hyperlink ref="D336" r:id="rId333"/>
    <hyperlink ref="D337" r:id="rId334"/>
    <hyperlink ref="D338" r:id="rId335"/>
    <hyperlink ref="D339" r:id="rId336"/>
    <hyperlink ref="D340" r:id="rId337"/>
    <hyperlink ref="D341" r:id="rId338"/>
    <hyperlink ref="D342" r:id="rId339"/>
    <hyperlink ref="D343" r:id="rId340"/>
    <hyperlink ref="D344" r:id="rId341"/>
    <hyperlink ref="D345" r:id="rId342"/>
    <hyperlink ref="D346" r:id="rId343"/>
    <hyperlink ref="D347" r:id="rId344"/>
    <hyperlink ref="D348" r:id="rId345"/>
    <hyperlink ref="D349" r:id="rId346"/>
    <hyperlink ref="D350" r:id="rId347"/>
    <hyperlink ref="D351" r:id="rId348"/>
    <hyperlink ref="D352" r:id="rId349"/>
    <hyperlink ref="D353" r:id="rId350"/>
    <hyperlink ref="D354" r:id="rId351"/>
    <hyperlink ref="D355" r:id="rId352"/>
    <hyperlink ref="D356" r:id="rId353"/>
    <hyperlink ref="D357" r:id="rId354"/>
    <hyperlink ref="D358" r:id="rId355"/>
    <hyperlink ref="D359" r:id="rId356"/>
    <hyperlink ref="D360" r:id="rId357"/>
    <hyperlink ref="D361" r:id="rId358"/>
    <hyperlink ref="D362" r:id="rId359"/>
    <hyperlink ref="D363" r:id="rId360"/>
    <hyperlink ref="D364" r:id="rId361"/>
    <hyperlink ref="D365" r:id="rId362"/>
    <hyperlink ref="D366" r:id="rId363"/>
    <hyperlink ref="D367" r:id="rId364"/>
    <hyperlink ref="D368" r:id="rId365"/>
    <hyperlink ref="D369" r:id="rId366"/>
    <hyperlink ref="D370" r:id="rId367"/>
    <hyperlink ref="D371" r:id="rId368"/>
    <hyperlink ref="D372" r:id="rId369"/>
    <hyperlink ref="D373" r:id="rId370"/>
    <hyperlink ref="D374" r:id="rId371"/>
    <hyperlink ref="D375" r:id="rId372"/>
  </hyperlinks>
  <pageMargins left="0.7" right="0.7" top="0.75" bottom="0.75" header="0.3" footer="0.3"/>
</worksheet>
</file>

<file path=xl/worksheets/sheet34.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79"/>
  <sheetViews>
    <sheetView workbookViewId="0">
      <pane ySplit="1" topLeftCell="A2" activePane="bottomLeft" state="frozen"/>
      <selection pane="bottomLeft" activeCell="A2" sqref="A2"/>
    </sheetView>
  </sheetViews>
  <sheetFormatPr defaultColWidth="18.6640625" defaultRowHeight="14.4" x14ac:dyDescent="0.3"/>
  <sheetData>
    <row r="1" spans="1:6" s="1" customFormat="1" x14ac:dyDescent="0.3">
      <c r="A1" s="1" t="s">
        <v>2</v>
      </c>
      <c r="B1" s="1" t="s">
        <v>3</v>
      </c>
      <c r="C1" s="1" t="s">
        <v>5</v>
      </c>
      <c r="D1" s="1" t="s">
        <v>4</v>
      </c>
      <c r="E1" s="1" t="s">
        <v>6</v>
      </c>
      <c r="F1" s="1" t="s">
        <v>7</v>
      </c>
    </row>
    <row r="2" spans="1:6" x14ac:dyDescent="0.3">
      <c r="A2" t="s">
        <v>18</v>
      </c>
      <c r="B2" t="s">
        <v>46</v>
      </c>
      <c r="C2" t="s">
        <v>19801</v>
      </c>
      <c r="D2" s="3" t="s">
        <v>19802</v>
      </c>
      <c r="E2" t="s">
        <v>19803</v>
      </c>
      <c r="F2" t="s">
        <v>267</v>
      </c>
    </row>
    <row r="3" spans="1:6" x14ac:dyDescent="0.3">
      <c r="A3" t="s">
        <v>18</v>
      </c>
      <c r="B3" t="s">
        <v>46</v>
      </c>
      <c r="C3" t="s">
        <v>19804</v>
      </c>
      <c r="D3" s="3" t="s">
        <v>19805</v>
      </c>
      <c r="E3" t="s">
        <v>19806</v>
      </c>
      <c r="F3" t="s">
        <v>198</v>
      </c>
    </row>
    <row r="4" spans="1:6" x14ac:dyDescent="0.3">
      <c r="A4" t="s">
        <v>18</v>
      </c>
      <c r="B4" t="s">
        <v>46</v>
      </c>
      <c r="C4" t="s">
        <v>19807</v>
      </c>
      <c r="D4" s="3" t="s">
        <v>19808</v>
      </c>
      <c r="E4" t="s">
        <v>19809</v>
      </c>
      <c r="F4" t="s">
        <v>86</v>
      </c>
    </row>
    <row r="5" spans="1:6" x14ac:dyDescent="0.3">
      <c r="A5" t="s">
        <v>18</v>
      </c>
      <c r="B5" t="s">
        <v>46</v>
      </c>
      <c r="C5" t="s">
        <v>19810</v>
      </c>
      <c r="D5" s="3" t="s">
        <v>19811</v>
      </c>
      <c r="E5" t="s">
        <v>19812</v>
      </c>
      <c r="F5" t="s">
        <v>70</v>
      </c>
    </row>
    <row r="6" spans="1:6" x14ac:dyDescent="0.3">
      <c r="A6" t="s">
        <v>18</v>
      </c>
      <c r="B6" t="s">
        <v>46</v>
      </c>
      <c r="C6" t="s">
        <v>19813</v>
      </c>
      <c r="D6" s="3" t="s">
        <v>19814</v>
      </c>
      <c r="E6" t="s">
        <v>2173</v>
      </c>
      <c r="F6" t="s">
        <v>496</v>
      </c>
    </row>
    <row r="7" spans="1:6" x14ac:dyDescent="0.3">
      <c r="A7" t="s">
        <v>18</v>
      </c>
      <c r="B7" t="s">
        <v>46</v>
      </c>
      <c r="C7" t="s">
        <v>19815</v>
      </c>
      <c r="D7" s="3" t="s">
        <v>19816</v>
      </c>
      <c r="E7" t="s">
        <v>19817</v>
      </c>
      <c r="F7" t="s">
        <v>198</v>
      </c>
    </row>
    <row r="8" spans="1:6" x14ac:dyDescent="0.3">
      <c r="A8" t="s">
        <v>18</v>
      </c>
      <c r="B8" t="s">
        <v>46</v>
      </c>
      <c r="C8" t="s">
        <v>19818</v>
      </c>
      <c r="D8" s="3" t="s">
        <v>19819</v>
      </c>
      <c r="E8" t="s">
        <v>19820</v>
      </c>
      <c r="F8" t="s">
        <v>66</v>
      </c>
    </row>
    <row r="9" spans="1:6" x14ac:dyDescent="0.3">
      <c r="A9" t="s">
        <v>18</v>
      </c>
      <c r="B9" t="s">
        <v>46</v>
      </c>
      <c r="C9" t="s">
        <v>19821</v>
      </c>
      <c r="D9" s="3" t="s">
        <v>19822</v>
      </c>
      <c r="E9" t="s">
        <v>19823</v>
      </c>
      <c r="F9" t="s">
        <v>74</v>
      </c>
    </row>
    <row r="10" spans="1:6" x14ac:dyDescent="0.3">
      <c r="A10" t="s">
        <v>18</v>
      </c>
      <c r="B10" t="s">
        <v>46</v>
      </c>
      <c r="C10" t="s">
        <v>19824</v>
      </c>
      <c r="D10" s="3" t="s">
        <v>19825</v>
      </c>
      <c r="E10" t="s">
        <v>19826</v>
      </c>
      <c r="F10" t="s">
        <v>74</v>
      </c>
    </row>
    <row r="11" spans="1:6" x14ac:dyDescent="0.3">
      <c r="A11" t="s">
        <v>18</v>
      </c>
      <c r="B11" t="s">
        <v>46</v>
      </c>
      <c r="C11" t="s">
        <v>19827</v>
      </c>
      <c r="D11" s="3" t="s">
        <v>19828</v>
      </c>
      <c r="E11" t="s">
        <v>19829</v>
      </c>
      <c r="F11" t="s">
        <v>86</v>
      </c>
    </row>
    <row r="12" spans="1:6" x14ac:dyDescent="0.3">
      <c r="A12" t="s">
        <v>18</v>
      </c>
      <c r="B12" t="s">
        <v>46</v>
      </c>
      <c r="C12" t="s">
        <v>19830</v>
      </c>
      <c r="D12" s="3" t="s">
        <v>19831</v>
      </c>
      <c r="E12" t="s">
        <v>19832</v>
      </c>
      <c r="F12" t="s">
        <v>66</v>
      </c>
    </row>
    <row r="13" spans="1:6" x14ac:dyDescent="0.3">
      <c r="A13" t="s">
        <v>18</v>
      </c>
      <c r="B13" t="s">
        <v>46</v>
      </c>
      <c r="C13" t="s">
        <v>19833</v>
      </c>
      <c r="D13" s="3" t="s">
        <v>19834</v>
      </c>
      <c r="E13" t="s">
        <v>19835</v>
      </c>
      <c r="F13" t="s">
        <v>66</v>
      </c>
    </row>
    <row r="14" spans="1:6" x14ac:dyDescent="0.3">
      <c r="A14" t="s">
        <v>18</v>
      </c>
      <c r="B14" t="s">
        <v>46</v>
      </c>
      <c r="C14" t="s">
        <v>19836</v>
      </c>
      <c r="D14" s="3" t="s">
        <v>19837</v>
      </c>
      <c r="E14" t="s">
        <v>2173</v>
      </c>
      <c r="F14" t="s">
        <v>750</v>
      </c>
    </row>
    <row r="15" spans="1:6" x14ac:dyDescent="0.3">
      <c r="A15" t="s">
        <v>18</v>
      </c>
      <c r="B15" t="s">
        <v>46</v>
      </c>
      <c r="C15" t="s">
        <v>19838</v>
      </c>
      <c r="D15" s="3" t="s">
        <v>19839</v>
      </c>
      <c r="E15" t="s">
        <v>19840</v>
      </c>
      <c r="F15" t="s">
        <v>66</v>
      </c>
    </row>
    <row r="16" spans="1:6" x14ac:dyDescent="0.3">
      <c r="A16" t="s">
        <v>18</v>
      </c>
      <c r="B16" t="s">
        <v>46</v>
      </c>
      <c r="C16" t="s">
        <v>19841</v>
      </c>
      <c r="D16" s="3" t="s">
        <v>19842</v>
      </c>
      <c r="E16" t="s">
        <v>19843</v>
      </c>
      <c r="F16" t="s">
        <v>66</v>
      </c>
    </row>
    <row r="17" spans="1:6" x14ac:dyDescent="0.3">
      <c r="A17" t="s">
        <v>18</v>
      </c>
      <c r="B17" t="s">
        <v>46</v>
      </c>
      <c r="C17" t="s">
        <v>19844</v>
      </c>
      <c r="D17" s="3" t="s">
        <v>19845</v>
      </c>
      <c r="E17" t="s">
        <v>19846</v>
      </c>
      <c r="F17" t="s">
        <v>66</v>
      </c>
    </row>
    <row r="18" spans="1:6" x14ac:dyDescent="0.3">
      <c r="A18" t="s">
        <v>18</v>
      </c>
      <c r="B18" t="s">
        <v>46</v>
      </c>
      <c r="C18" t="s">
        <v>19847</v>
      </c>
      <c r="D18" s="3" t="s">
        <v>19848</v>
      </c>
      <c r="E18" t="s">
        <v>19849</v>
      </c>
      <c r="F18" t="s">
        <v>70</v>
      </c>
    </row>
    <row r="19" spans="1:6" x14ac:dyDescent="0.3">
      <c r="A19" t="s">
        <v>18</v>
      </c>
      <c r="B19" t="s">
        <v>46</v>
      </c>
      <c r="C19" t="s">
        <v>19850</v>
      </c>
      <c r="D19" s="3" t="s">
        <v>19851</v>
      </c>
      <c r="E19" t="s">
        <v>2173</v>
      </c>
      <c r="F19" t="s">
        <v>70</v>
      </c>
    </row>
    <row r="20" spans="1:6" x14ac:dyDescent="0.3">
      <c r="A20" t="s">
        <v>18</v>
      </c>
      <c r="B20" t="s">
        <v>46</v>
      </c>
      <c r="C20" t="s">
        <v>19852</v>
      </c>
      <c r="D20" s="3" t="s">
        <v>19853</v>
      </c>
      <c r="E20" t="s">
        <v>19854</v>
      </c>
      <c r="F20" t="s">
        <v>83</v>
      </c>
    </row>
    <row r="21" spans="1:6" x14ac:dyDescent="0.3">
      <c r="A21" t="s">
        <v>18</v>
      </c>
      <c r="B21" t="s">
        <v>46</v>
      </c>
      <c r="C21" t="s">
        <v>19855</v>
      </c>
      <c r="D21" s="3" t="s">
        <v>19856</v>
      </c>
      <c r="E21" t="s">
        <v>2173</v>
      </c>
      <c r="F21" t="s">
        <v>118</v>
      </c>
    </row>
    <row r="22" spans="1:6" x14ac:dyDescent="0.3">
      <c r="A22" t="s">
        <v>18</v>
      </c>
      <c r="B22" t="s">
        <v>46</v>
      </c>
      <c r="C22" t="s">
        <v>19857</v>
      </c>
      <c r="D22" s="3" t="s">
        <v>19858</v>
      </c>
      <c r="E22" t="s">
        <v>19859</v>
      </c>
      <c r="F22" t="s">
        <v>66</v>
      </c>
    </row>
    <row r="23" spans="1:6" x14ac:dyDescent="0.3">
      <c r="A23" t="s">
        <v>18</v>
      </c>
      <c r="B23" t="s">
        <v>46</v>
      </c>
      <c r="C23" t="s">
        <v>19860</v>
      </c>
      <c r="D23" s="3" t="s">
        <v>19861</v>
      </c>
      <c r="E23" t="s">
        <v>19862</v>
      </c>
      <c r="F23" t="s">
        <v>70</v>
      </c>
    </row>
    <row r="24" spans="1:6" x14ac:dyDescent="0.3">
      <c r="A24" t="s">
        <v>18</v>
      </c>
      <c r="B24" t="s">
        <v>46</v>
      </c>
      <c r="C24" t="s">
        <v>19863</v>
      </c>
      <c r="D24" s="3" t="s">
        <v>19864</v>
      </c>
      <c r="E24" t="s">
        <v>19865</v>
      </c>
      <c r="F24" t="s">
        <v>3952</v>
      </c>
    </row>
    <row r="25" spans="1:6" x14ac:dyDescent="0.3">
      <c r="A25" t="s">
        <v>18</v>
      </c>
      <c r="B25" t="s">
        <v>46</v>
      </c>
      <c r="C25" t="s">
        <v>19866</v>
      </c>
      <c r="D25" s="3" t="s">
        <v>19867</v>
      </c>
      <c r="E25" t="s">
        <v>19868</v>
      </c>
      <c r="F25" t="s">
        <v>66</v>
      </c>
    </row>
    <row r="26" spans="1:6" x14ac:dyDescent="0.3">
      <c r="A26" t="s">
        <v>18</v>
      </c>
      <c r="B26" t="s">
        <v>46</v>
      </c>
      <c r="C26" t="s">
        <v>19869</v>
      </c>
      <c r="D26" s="3" t="s">
        <v>19870</v>
      </c>
      <c r="E26" t="s">
        <v>2173</v>
      </c>
      <c r="F26" t="s">
        <v>66</v>
      </c>
    </row>
    <row r="27" spans="1:6" x14ac:dyDescent="0.3">
      <c r="A27" t="s">
        <v>18</v>
      </c>
      <c r="B27" t="s">
        <v>46</v>
      </c>
      <c r="C27" t="s">
        <v>19871</v>
      </c>
      <c r="D27" s="3" t="s">
        <v>19872</v>
      </c>
      <c r="E27" t="s">
        <v>19873</v>
      </c>
      <c r="F27" t="s">
        <v>267</v>
      </c>
    </row>
    <row r="28" spans="1:6" x14ac:dyDescent="0.3">
      <c r="A28" t="s">
        <v>18</v>
      </c>
      <c r="B28" t="s">
        <v>46</v>
      </c>
      <c r="C28" t="s">
        <v>19874</v>
      </c>
      <c r="D28" s="3" t="s">
        <v>19875</v>
      </c>
      <c r="E28" t="s">
        <v>19876</v>
      </c>
      <c r="F28" t="s">
        <v>83</v>
      </c>
    </row>
    <row r="29" spans="1:6" x14ac:dyDescent="0.3">
      <c r="A29" t="s">
        <v>18</v>
      </c>
      <c r="B29" t="s">
        <v>46</v>
      </c>
      <c r="C29" t="s">
        <v>19877</v>
      </c>
      <c r="D29" s="3" t="s">
        <v>19878</v>
      </c>
      <c r="E29" t="s">
        <v>19879</v>
      </c>
      <c r="F29" t="s">
        <v>207</v>
      </c>
    </row>
    <row r="30" spans="1:6" x14ac:dyDescent="0.3">
      <c r="A30" t="s">
        <v>18</v>
      </c>
      <c r="B30" t="s">
        <v>46</v>
      </c>
      <c r="C30" t="s">
        <v>19880</v>
      </c>
      <c r="D30" s="3" t="s">
        <v>19881</v>
      </c>
      <c r="E30" t="s">
        <v>2173</v>
      </c>
      <c r="F30" t="s">
        <v>66</v>
      </c>
    </row>
    <row r="31" spans="1:6" x14ac:dyDescent="0.3">
      <c r="A31" t="s">
        <v>18</v>
      </c>
      <c r="B31" t="s">
        <v>46</v>
      </c>
      <c r="C31" t="s">
        <v>19882</v>
      </c>
      <c r="D31" s="3" t="s">
        <v>19883</v>
      </c>
      <c r="E31" t="s">
        <v>19884</v>
      </c>
      <c r="F31" t="s">
        <v>66</v>
      </c>
    </row>
    <row r="32" spans="1:6" x14ac:dyDescent="0.3">
      <c r="A32" t="s">
        <v>18</v>
      </c>
      <c r="B32" t="s">
        <v>46</v>
      </c>
      <c r="C32" t="s">
        <v>19885</v>
      </c>
      <c r="D32" s="3" t="s">
        <v>19886</v>
      </c>
      <c r="E32" t="s">
        <v>19887</v>
      </c>
      <c r="F32" t="s">
        <v>83</v>
      </c>
    </row>
    <row r="33" spans="1:6" x14ac:dyDescent="0.3">
      <c r="A33" t="s">
        <v>18</v>
      </c>
      <c r="B33" t="s">
        <v>46</v>
      </c>
      <c r="C33" t="s">
        <v>19888</v>
      </c>
      <c r="D33" s="3" t="s">
        <v>19889</v>
      </c>
      <c r="E33" t="s">
        <v>19890</v>
      </c>
      <c r="F33" t="s">
        <v>143</v>
      </c>
    </row>
    <row r="34" spans="1:6" x14ac:dyDescent="0.3">
      <c r="A34" t="s">
        <v>18</v>
      </c>
      <c r="B34" t="s">
        <v>46</v>
      </c>
      <c r="C34" t="s">
        <v>19891</v>
      </c>
      <c r="D34" s="3" t="s">
        <v>19892</v>
      </c>
      <c r="E34" t="s">
        <v>19893</v>
      </c>
      <c r="F34" t="s">
        <v>839</v>
      </c>
    </row>
    <row r="35" spans="1:6" x14ac:dyDescent="0.3">
      <c r="A35" t="s">
        <v>18</v>
      </c>
      <c r="B35" t="s">
        <v>46</v>
      </c>
      <c r="C35" t="s">
        <v>19894</v>
      </c>
      <c r="D35" s="3" t="s">
        <v>19895</v>
      </c>
      <c r="E35" t="s">
        <v>19896</v>
      </c>
      <c r="F35" t="s">
        <v>66</v>
      </c>
    </row>
    <row r="36" spans="1:6" x14ac:dyDescent="0.3">
      <c r="A36" t="s">
        <v>18</v>
      </c>
      <c r="B36" t="s">
        <v>46</v>
      </c>
      <c r="C36" t="s">
        <v>19897</v>
      </c>
      <c r="D36" s="3" t="s">
        <v>19898</v>
      </c>
      <c r="E36" t="s">
        <v>19899</v>
      </c>
      <c r="F36" t="s">
        <v>267</v>
      </c>
    </row>
    <row r="37" spans="1:6" x14ac:dyDescent="0.3">
      <c r="A37" t="s">
        <v>18</v>
      </c>
      <c r="B37" t="s">
        <v>46</v>
      </c>
      <c r="C37" t="s">
        <v>19900</v>
      </c>
      <c r="D37" s="3" t="s">
        <v>19901</v>
      </c>
      <c r="E37" t="s">
        <v>2173</v>
      </c>
      <c r="F37" t="s">
        <v>892</v>
      </c>
    </row>
    <row r="38" spans="1:6" x14ac:dyDescent="0.3">
      <c r="A38" t="s">
        <v>18</v>
      </c>
      <c r="B38" t="s">
        <v>46</v>
      </c>
      <c r="C38" t="s">
        <v>19902</v>
      </c>
      <c r="D38" s="3" t="s">
        <v>19903</v>
      </c>
      <c r="E38" t="s">
        <v>19904</v>
      </c>
      <c r="F38" t="s">
        <v>2208</v>
      </c>
    </row>
    <row r="39" spans="1:6" x14ac:dyDescent="0.3">
      <c r="A39" t="s">
        <v>18</v>
      </c>
      <c r="B39" t="s">
        <v>46</v>
      </c>
      <c r="C39" t="s">
        <v>19905</v>
      </c>
      <c r="D39" s="3" t="s">
        <v>19906</v>
      </c>
      <c r="E39" t="s">
        <v>2173</v>
      </c>
      <c r="F39" t="s">
        <v>587</v>
      </c>
    </row>
    <row r="40" spans="1:6" x14ac:dyDescent="0.3">
      <c r="A40" t="s">
        <v>18</v>
      </c>
      <c r="B40" t="s">
        <v>46</v>
      </c>
      <c r="C40" t="s">
        <v>14861</v>
      </c>
      <c r="D40" s="3" t="s">
        <v>19907</v>
      </c>
      <c r="E40" t="s">
        <v>14863</v>
      </c>
      <c r="F40" t="s">
        <v>66</v>
      </c>
    </row>
    <row r="41" spans="1:6" x14ac:dyDescent="0.3">
      <c r="A41" t="s">
        <v>18</v>
      </c>
      <c r="B41" t="s">
        <v>46</v>
      </c>
      <c r="C41" t="s">
        <v>19908</v>
      </c>
      <c r="D41" s="3" t="s">
        <v>19909</v>
      </c>
      <c r="E41" t="s">
        <v>19910</v>
      </c>
      <c r="F41" t="s">
        <v>66</v>
      </c>
    </row>
    <row r="42" spans="1:6" x14ac:dyDescent="0.3">
      <c r="A42" t="s">
        <v>18</v>
      </c>
      <c r="B42" t="s">
        <v>46</v>
      </c>
      <c r="C42" t="s">
        <v>19911</v>
      </c>
      <c r="D42" s="3" t="s">
        <v>19912</v>
      </c>
      <c r="E42" t="s">
        <v>2173</v>
      </c>
      <c r="F42" t="s">
        <v>118</v>
      </c>
    </row>
    <row r="43" spans="1:6" x14ac:dyDescent="0.3">
      <c r="A43" t="s">
        <v>18</v>
      </c>
      <c r="B43" t="s">
        <v>46</v>
      </c>
      <c r="C43" t="s">
        <v>19913</v>
      </c>
      <c r="D43" s="3" t="s">
        <v>19914</v>
      </c>
      <c r="E43" t="s">
        <v>19915</v>
      </c>
      <c r="F43" t="s">
        <v>66</v>
      </c>
    </row>
    <row r="44" spans="1:6" x14ac:dyDescent="0.3">
      <c r="A44" t="s">
        <v>18</v>
      </c>
      <c r="B44" t="s">
        <v>46</v>
      </c>
      <c r="C44" t="s">
        <v>19916</v>
      </c>
      <c r="D44" s="3" t="s">
        <v>19917</v>
      </c>
      <c r="E44" t="s">
        <v>19918</v>
      </c>
      <c r="F44" t="s">
        <v>74</v>
      </c>
    </row>
    <row r="45" spans="1:6" x14ac:dyDescent="0.3">
      <c r="A45" t="s">
        <v>18</v>
      </c>
      <c r="B45" t="s">
        <v>46</v>
      </c>
      <c r="C45" t="s">
        <v>19919</v>
      </c>
      <c r="D45" s="3" t="s">
        <v>19920</v>
      </c>
      <c r="E45" t="s">
        <v>2173</v>
      </c>
      <c r="F45" t="s">
        <v>198</v>
      </c>
    </row>
    <row r="46" spans="1:6" x14ac:dyDescent="0.3">
      <c r="A46" t="s">
        <v>18</v>
      </c>
      <c r="B46" t="s">
        <v>46</v>
      </c>
      <c r="C46" t="s">
        <v>19921</v>
      </c>
      <c r="D46" s="3" t="s">
        <v>19922</v>
      </c>
      <c r="E46" t="s">
        <v>19923</v>
      </c>
      <c r="F46" t="s">
        <v>66</v>
      </c>
    </row>
    <row r="47" spans="1:6" x14ac:dyDescent="0.3">
      <c r="A47" t="s">
        <v>18</v>
      </c>
      <c r="B47" t="s">
        <v>46</v>
      </c>
      <c r="C47" t="s">
        <v>19924</v>
      </c>
      <c r="D47" s="3" t="s">
        <v>19925</v>
      </c>
      <c r="E47" t="s">
        <v>19926</v>
      </c>
      <c r="F47" t="s">
        <v>66</v>
      </c>
    </row>
    <row r="48" spans="1:6" x14ac:dyDescent="0.3">
      <c r="A48" t="s">
        <v>18</v>
      </c>
      <c r="B48" t="s">
        <v>46</v>
      </c>
      <c r="C48" t="s">
        <v>19927</v>
      </c>
      <c r="D48" s="3" t="s">
        <v>19928</v>
      </c>
      <c r="E48" t="s">
        <v>19929</v>
      </c>
      <c r="F48" t="s">
        <v>83</v>
      </c>
    </row>
    <row r="49" spans="1:6" x14ac:dyDescent="0.3">
      <c r="A49" t="s">
        <v>18</v>
      </c>
      <c r="B49" t="s">
        <v>46</v>
      </c>
      <c r="C49" t="s">
        <v>19874</v>
      </c>
      <c r="D49" s="3" t="s">
        <v>19875</v>
      </c>
      <c r="E49" t="s">
        <v>19876</v>
      </c>
      <c r="F49" t="s">
        <v>83</v>
      </c>
    </row>
    <row r="50" spans="1:6" x14ac:dyDescent="0.3">
      <c r="A50" t="s">
        <v>18</v>
      </c>
      <c r="B50" t="s">
        <v>46</v>
      </c>
      <c r="C50" t="s">
        <v>19930</v>
      </c>
      <c r="D50" s="3" t="s">
        <v>19931</v>
      </c>
      <c r="E50" t="s">
        <v>2173</v>
      </c>
      <c r="F50" t="s">
        <v>66</v>
      </c>
    </row>
    <row r="51" spans="1:6" x14ac:dyDescent="0.3">
      <c r="A51" t="s">
        <v>18</v>
      </c>
      <c r="B51" t="s">
        <v>46</v>
      </c>
      <c r="C51" t="s">
        <v>19932</v>
      </c>
      <c r="D51" s="3" t="s">
        <v>19933</v>
      </c>
      <c r="E51" t="s">
        <v>19934</v>
      </c>
      <c r="F51" t="s">
        <v>70</v>
      </c>
    </row>
    <row r="52" spans="1:6" x14ac:dyDescent="0.3">
      <c r="A52" t="s">
        <v>18</v>
      </c>
      <c r="B52" t="s">
        <v>46</v>
      </c>
      <c r="C52" t="s">
        <v>19935</v>
      </c>
      <c r="D52" s="3" t="s">
        <v>19936</v>
      </c>
      <c r="E52" t="s">
        <v>19937</v>
      </c>
      <c r="F52" t="s">
        <v>267</v>
      </c>
    </row>
    <row r="53" spans="1:6" x14ac:dyDescent="0.3">
      <c r="A53" t="s">
        <v>18</v>
      </c>
      <c r="B53" t="s">
        <v>46</v>
      </c>
      <c r="C53" t="s">
        <v>19938</v>
      </c>
      <c r="D53" s="3" t="s">
        <v>19939</v>
      </c>
      <c r="E53" t="s">
        <v>19940</v>
      </c>
      <c r="F53" t="s">
        <v>70</v>
      </c>
    </row>
    <row r="54" spans="1:6" x14ac:dyDescent="0.3">
      <c r="A54" t="s">
        <v>18</v>
      </c>
      <c r="B54" t="s">
        <v>46</v>
      </c>
      <c r="C54" t="s">
        <v>19941</v>
      </c>
      <c r="D54" s="3" t="s">
        <v>19942</v>
      </c>
      <c r="E54" t="s">
        <v>19943</v>
      </c>
      <c r="F54" t="s">
        <v>267</v>
      </c>
    </row>
    <row r="55" spans="1:6" x14ac:dyDescent="0.3">
      <c r="A55" t="s">
        <v>18</v>
      </c>
      <c r="B55" t="s">
        <v>46</v>
      </c>
      <c r="C55" t="s">
        <v>19944</v>
      </c>
      <c r="D55" s="3" t="s">
        <v>19945</v>
      </c>
      <c r="E55" t="s">
        <v>19946</v>
      </c>
      <c r="F55" t="s">
        <v>183</v>
      </c>
    </row>
    <row r="56" spans="1:6" x14ac:dyDescent="0.3">
      <c r="A56" t="s">
        <v>18</v>
      </c>
      <c r="B56" t="s">
        <v>46</v>
      </c>
      <c r="C56" t="s">
        <v>19947</v>
      </c>
      <c r="D56" s="3" t="s">
        <v>19948</v>
      </c>
      <c r="E56" t="s">
        <v>19949</v>
      </c>
      <c r="F56" t="s">
        <v>66</v>
      </c>
    </row>
    <row r="57" spans="1:6" x14ac:dyDescent="0.3">
      <c r="A57" t="s">
        <v>18</v>
      </c>
      <c r="B57" t="s">
        <v>46</v>
      </c>
      <c r="C57" t="s">
        <v>19950</v>
      </c>
      <c r="D57" s="3" t="s">
        <v>19951</v>
      </c>
      <c r="E57" t="s">
        <v>2173</v>
      </c>
      <c r="F57" t="s">
        <v>19952</v>
      </c>
    </row>
    <row r="58" spans="1:6" x14ac:dyDescent="0.3">
      <c r="A58" t="s">
        <v>18</v>
      </c>
      <c r="B58" t="s">
        <v>46</v>
      </c>
      <c r="C58" t="s">
        <v>19953</v>
      </c>
      <c r="D58" s="3" t="s">
        <v>19954</v>
      </c>
      <c r="E58" t="s">
        <v>2173</v>
      </c>
      <c r="F58" t="s">
        <v>152</v>
      </c>
    </row>
    <row r="59" spans="1:6" x14ac:dyDescent="0.3">
      <c r="A59" t="s">
        <v>18</v>
      </c>
      <c r="B59" t="s">
        <v>46</v>
      </c>
      <c r="C59" t="s">
        <v>19955</v>
      </c>
      <c r="D59" s="3" t="s">
        <v>19956</v>
      </c>
      <c r="E59" t="s">
        <v>19957</v>
      </c>
      <c r="F59" t="s">
        <v>130</v>
      </c>
    </row>
    <row r="60" spans="1:6" x14ac:dyDescent="0.3">
      <c r="A60" t="s">
        <v>18</v>
      </c>
      <c r="B60" t="s">
        <v>46</v>
      </c>
      <c r="C60" t="s">
        <v>19958</v>
      </c>
      <c r="D60" s="3" t="s">
        <v>19959</v>
      </c>
      <c r="E60" t="s">
        <v>19960</v>
      </c>
      <c r="F60" t="s">
        <v>74</v>
      </c>
    </row>
    <row r="61" spans="1:6" x14ac:dyDescent="0.3">
      <c r="A61" t="s">
        <v>18</v>
      </c>
      <c r="B61" t="s">
        <v>46</v>
      </c>
      <c r="C61" t="s">
        <v>18814</v>
      </c>
      <c r="D61" s="3" t="s">
        <v>18815</v>
      </c>
      <c r="E61" t="s">
        <v>18816</v>
      </c>
      <c r="F61" t="s">
        <v>74</v>
      </c>
    </row>
    <row r="62" spans="1:6" x14ac:dyDescent="0.3">
      <c r="A62" t="s">
        <v>18</v>
      </c>
      <c r="B62" t="s">
        <v>46</v>
      </c>
      <c r="C62" t="s">
        <v>19961</v>
      </c>
      <c r="D62" s="3" t="s">
        <v>19962</v>
      </c>
      <c r="E62" t="s">
        <v>19963</v>
      </c>
      <c r="F62" t="s">
        <v>74</v>
      </c>
    </row>
    <row r="63" spans="1:6" x14ac:dyDescent="0.3">
      <c r="A63" t="s">
        <v>18</v>
      </c>
      <c r="B63" t="s">
        <v>46</v>
      </c>
      <c r="C63" t="s">
        <v>19964</v>
      </c>
      <c r="D63" s="3" t="s">
        <v>19965</v>
      </c>
      <c r="E63" t="s">
        <v>2173</v>
      </c>
      <c r="F63" t="s">
        <v>118</v>
      </c>
    </row>
    <row r="64" spans="1:6" x14ac:dyDescent="0.3">
      <c r="A64" t="s">
        <v>18</v>
      </c>
      <c r="B64" t="s">
        <v>46</v>
      </c>
      <c r="C64" t="s">
        <v>19966</v>
      </c>
      <c r="D64" s="3" t="s">
        <v>19967</v>
      </c>
      <c r="E64" t="s">
        <v>19968</v>
      </c>
      <c r="F64" t="s">
        <v>118</v>
      </c>
    </row>
    <row r="65" spans="1:6" x14ac:dyDescent="0.3">
      <c r="A65" t="s">
        <v>18</v>
      </c>
      <c r="B65" t="s">
        <v>46</v>
      </c>
      <c r="C65" t="s">
        <v>19953</v>
      </c>
      <c r="D65" s="3" t="s">
        <v>19969</v>
      </c>
      <c r="E65" t="s">
        <v>2173</v>
      </c>
      <c r="F65" t="s">
        <v>152</v>
      </c>
    </row>
    <row r="66" spans="1:6" x14ac:dyDescent="0.3">
      <c r="A66" t="s">
        <v>18</v>
      </c>
      <c r="B66" t="s">
        <v>46</v>
      </c>
      <c r="C66" t="s">
        <v>19970</v>
      </c>
      <c r="D66" s="3" t="s">
        <v>19971</v>
      </c>
      <c r="E66" t="s">
        <v>19972</v>
      </c>
      <c r="F66" t="s">
        <v>70</v>
      </c>
    </row>
    <row r="67" spans="1:6" x14ac:dyDescent="0.3">
      <c r="A67" t="s">
        <v>18</v>
      </c>
      <c r="B67" t="s">
        <v>46</v>
      </c>
      <c r="C67" t="s">
        <v>19973</v>
      </c>
      <c r="D67" s="3" t="s">
        <v>19974</v>
      </c>
      <c r="E67" t="s">
        <v>19975</v>
      </c>
      <c r="F67" t="s">
        <v>70</v>
      </c>
    </row>
    <row r="68" spans="1:6" x14ac:dyDescent="0.3">
      <c r="A68" t="s">
        <v>18</v>
      </c>
      <c r="B68" t="s">
        <v>46</v>
      </c>
      <c r="C68" t="s">
        <v>19976</v>
      </c>
      <c r="D68" s="3" t="s">
        <v>19977</v>
      </c>
      <c r="E68" t="s">
        <v>19978</v>
      </c>
      <c r="F68" t="s">
        <v>118</v>
      </c>
    </row>
    <row r="69" spans="1:6" x14ac:dyDescent="0.3">
      <c r="A69" t="s">
        <v>18</v>
      </c>
      <c r="B69" t="s">
        <v>46</v>
      </c>
      <c r="C69" t="s">
        <v>19979</v>
      </c>
      <c r="D69" s="3" t="s">
        <v>19980</v>
      </c>
      <c r="E69" t="s">
        <v>19981</v>
      </c>
      <c r="F69" t="s">
        <v>66</v>
      </c>
    </row>
    <row r="70" spans="1:6" x14ac:dyDescent="0.3">
      <c r="A70" t="s">
        <v>18</v>
      </c>
      <c r="B70" t="s">
        <v>46</v>
      </c>
      <c r="C70" t="s">
        <v>19982</v>
      </c>
      <c r="D70" s="3" t="s">
        <v>19983</v>
      </c>
      <c r="E70" t="s">
        <v>19984</v>
      </c>
      <c r="F70" t="s">
        <v>66</v>
      </c>
    </row>
    <row r="71" spans="1:6" x14ac:dyDescent="0.3">
      <c r="A71" t="s">
        <v>18</v>
      </c>
      <c r="B71" t="s">
        <v>46</v>
      </c>
      <c r="C71" t="s">
        <v>19985</v>
      </c>
      <c r="D71" s="3" t="s">
        <v>19986</v>
      </c>
      <c r="E71" t="s">
        <v>2173</v>
      </c>
      <c r="F71" t="s">
        <v>496</v>
      </c>
    </row>
    <row r="72" spans="1:6" x14ac:dyDescent="0.3">
      <c r="A72" t="s">
        <v>18</v>
      </c>
      <c r="B72" t="s">
        <v>46</v>
      </c>
      <c r="C72" t="s">
        <v>19987</v>
      </c>
      <c r="D72" s="3" t="s">
        <v>19988</v>
      </c>
      <c r="E72" t="s">
        <v>19989</v>
      </c>
      <c r="F72" t="s">
        <v>86</v>
      </c>
    </row>
    <row r="73" spans="1:6" x14ac:dyDescent="0.3">
      <c r="A73" t="s">
        <v>18</v>
      </c>
      <c r="B73" t="s">
        <v>46</v>
      </c>
      <c r="C73" t="s">
        <v>19990</v>
      </c>
      <c r="D73" s="3" t="s">
        <v>19991</v>
      </c>
      <c r="E73" t="s">
        <v>19992</v>
      </c>
      <c r="F73" t="s">
        <v>165</v>
      </c>
    </row>
    <row r="74" spans="1:6" x14ac:dyDescent="0.3">
      <c r="A74" t="s">
        <v>18</v>
      </c>
      <c r="B74" t="s">
        <v>46</v>
      </c>
      <c r="C74" t="s">
        <v>19993</v>
      </c>
      <c r="D74" s="3" t="s">
        <v>19994</v>
      </c>
      <c r="E74" t="s">
        <v>2173</v>
      </c>
      <c r="F74" t="s">
        <v>143</v>
      </c>
    </row>
    <row r="75" spans="1:6" x14ac:dyDescent="0.3">
      <c r="A75" t="s">
        <v>18</v>
      </c>
      <c r="B75" t="s">
        <v>46</v>
      </c>
      <c r="C75" t="s">
        <v>19995</v>
      </c>
      <c r="D75" s="3" t="s">
        <v>19996</v>
      </c>
      <c r="E75" t="s">
        <v>2173</v>
      </c>
      <c r="F75" t="s">
        <v>83</v>
      </c>
    </row>
    <row r="76" spans="1:6" x14ac:dyDescent="0.3">
      <c r="A76" t="s">
        <v>18</v>
      </c>
      <c r="B76" t="s">
        <v>46</v>
      </c>
      <c r="C76" t="s">
        <v>19997</v>
      </c>
      <c r="D76" s="3" t="s">
        <v>19998</v>
      </c>
      <c r="E76" t="s">
        <v>2173</v>
      </c>
      <c r="F76" t="s">
        <v>118</v>
      </c>
    </row>
    <row r="77" spans="1:6" x14ac:dyDescent="0.3">
      <c r="A77" t="s">
        <v>18</v>
      </c>
      <c r="B77" t="s">
        <v>46</v>
      </c>
      <c r="C77" t="s">
        <v>19999</v>
      </c>
      <c r="D77" s="3" t="s">
        <v>20000</v>
      </c>
      <c r="E77" t="s">
        <v>20001</v>
      </c>
      <c r="F77" t="s">
        <v>66</v>
      </c>
    </row>
    <row r="78" spans="1:6" x14ac:dyDescent="0.3">
      <c r="A78" t="s">
        <v>18</v>
      </c>
      <c r="B78" t="s">
        <v>46</v>
      </c>
      <c r="C78" t="s">
        <v>20002</v>
      </c>
      <c r="D78" s="3" t="s">
        <v>20003</v>
      </c>
      <c r="E78" t="s">
        <v>20004</v>
      </c>
      <c r="F78" t="s">
        <v>66</v>
      </c>
    </row>
    <row r="79" spans="1:6" x14ac:dyDescent="0.3">
      <c r="A79" t="s">
        <v>18</v>
      </c>
      <c r="B79" t="s">
        <v>46</v>
      </c>
      <c r="C79" t="s">
        <v>20005</v>
      </c>
      <c r="D79" s="3" t="s">
        <v>20006</v>
      </c>
      <c r="E79" t="s">
        <v>20007</v>
      </c>
      <c r="F79" t="s">
        <v>66</v>
      </c>
    </row>
    <row r="80" spans="1:6" x14ac:dyDescent="0.3">
      <c r="A80" t="s">
        <v>18</v>
      </c>
      <c r="B80" t="s">
        <v>46</v>
      </c>
      <c r="C80" t="s">
        <v>20008</v>
      </c>
      <c r="D80" s="3" t="s">
        <v>20009</v>
      </c>
      <c r="E80" t="s">
        <v>2173</v>
      </c>
      <c r="F80" t="s">
        <v>66</v>
      </c>
    </row>
    <row r="81" spans="1:6" x14ac:dyDescent="0.3">
      <c r="A81" t="s">
        <v>18</v>
      </c>
      <c r="B81" t="s">
        <v>46</v>
      </c>
      <c r="C81" t="s">
        <v>20010</v>
      </c>
      <c r="D81" s="3" t="s">
        <v>20011</v>
      </c>
      <c r="E81" t="s">
        <v>20012</v>
      </c>
      <c r="F81" t="s">
        <v>165</v>
      </c>
    </row>
    <row r="82" spans="1:6" x14ac:dyDescent="0.3">
      <c r="A82" t="s">
        <v>18</v>
      </c>
      <c r="B82" t="s">
        <v>46</v>
      </c>
      <c r="C82" t="s">
        <v>20013</v>
      </c>
      <c r="D82" s="3" t="s">
        <v>20014</v>
      </c>
      <c r="E82" t="s">
        <v>2173</v>
      </c>
      <c r="F82" t="s">
        <v>66</v>
      </c>
    </row>
    <row r="83" spans="1:6" x14ac:dyDescent="0.3">
      <c r="A83" t="s">
        <v>18</v>
      </c>
      <c r="B83" t="s">
        <v>46</v>
      </c>
      <c r="C83" t="s">
        <v>20015</v>
      </c>
      <c r="D83" s="3" t="s">
        <v>20016</v>
      </c>
      <c r="E83" t="s">
        <v>2173</v>
      </c>
      <c r="F83" t="s">
        <v>118</v>
      </c>
    </row>
    <row r="84" spans="1:6" x14ac:dyDescent="0.3">
      <c r="A84" t="s">
        <v>18</v>
      </c>
      <c r="B84" t="s">
        <v>46</v>
      </c>
      <c r="C84" t="s">
        <v>20017</v>
      </c>
      <c r="D84" s="3" t="s">
        <v>20018</v>
      </c>
      <c r="E84" t="s">
        <v>2173</v>
      </c>
      <c r="F84" t="s">
        <v>66</v>
      </c>
    </row>
    <row r="85" spans="1:6" x14ac:dyDescent="0.3">
      <c r="A85" t="s">
        <v>18</v>
      </c>
      <c r="B85" t="s">
        <v>46</v>
      </c>
      <c r="C85" t="s">
        <v>20019</v>
      </c>
      <c r="D85" s="3" t="s">
        <v>20020</v>
      </c>
      <c r="E85" t="s">
        <v>20021</v>
      </c>
      <c r="F85" t="s">
        <v>74</v>
      </c>
    </row>
    <row r="86" spans="1:6" x14ac:dyDescent="0.3">
      <c r="A86" t="s">
        <v>18</v>
      </c>
      <c r="B86" t="s">
        <v>46</v>
      </c>
      <c r="C86" t="s">
        <v>20022</v>
      </c>
      <c r="D86" s="3" t="s">
        <v>20023</v>
      </c>
      <c r="E86" t="s">
        <v>20024</v>
      </c>
      <c r="F86" t="s">
        <v>118</v>
      </c>
    </row>
    <row r="87" spans="1:6" x14ac:dyDescent="0.3">
      <c r="A87" t="s">
        <v>18</v>
      </c>
      <c r="B87" t="s">
        <v>46</v>
      </c>
      <c r="C87" t="s">
        <v>20025</v>
      </c>
      <c r="D87" s="3" t="s">
        <v>20026</v>
      </c>
      <c r="E87" t="s">
        <v>2173</v>
      </c>
      <c r="F87" t="s">
        <v>152</v>
      </c>
    </row>
    <row r="88" spans="1:6" x14ac:dyDescent="0.3">
      <c r="A88" t="s">
        <v>18</v>
      </c>
      <c r="B88" t="s">
        <v>46</v>
      </c>
      <c r="C88" t="s">
        <v>20027</v>
      </c>
      <c r="D88" s="3" t="s">
        <v>20028</v>
      </c>
      <c r="E88" t="s">
        <v>20029</v>
      </c>
      <c r="F88" t="s">
        <v>70</v>
      </c>
    </row>
    <row r="89" spans="1:6" x14ac:dyDescent="0.3">
      <c r="A89" t="s">
        <v>18</v>
      </c>
      <c r="B89" t="s">
        <v>46</v>
      </c>
      <c r="C89" t="s">
        <v>20030</v>
      </c>
      <c r="D89" s="3" t="s">
        <v>20031</v>
      </c>
      <c r="E89" t="s">
        <v>20032</v>
      </c>
      <c r="F89" t="s">
        <v>70</v>
      </c>
    </row>
    <row r="90" spans="1:6" x14ac:dyDescent="0.3">
      <c r="A90" t="s">
        <v>18</v>
      </c>
      <c r="B90" t="s">
        <v>46</v>
      </c>
      <c r="C90" t="s">
        <v>20033</v>
      </c>
      <c r="D90" s="3" t="s">
        <v>20034</v>
      </c>
      <c r="E90" t="s">
        <v>20035</v>
      </c>
      <c r="F90" t="s">
        <v>86</v>
      </c>
    </row>
    <row r="91" spans="1:6" x14ac:dyDescent="0.3">
      <c r="A91" t="s">
        <v>18</v>
      </c>
      <c r="B91" t="s">
        <v>46</v>
      </c>
      <c r="C91" t="s">
        <v>20036</v>
      </c>
      <c r="D91" s="3" t="s">
        <v>20037</v>
      </c>
      <c r="E91" t="s">
        <v>20038</v>
      </c>
      <c r="F91" t="s">
        <v>66</v>
      </c>
    </row>
    <row r="92" spans="1:6" x14ac:dyDescent="0.3">
      <c r="A92" t="s">
        <v>18</v>
      </c>
      <c r="B92" t="s">
        <v>46</v>
      </c>
      <c r="C92" t="s">
        <v>20039</v>
      </c>
      <c r="D92" s="3" t="s">
        <v>20040</v>
      </c>
      <c r="E92" t="s">
        <v>2173</v>
      </c>
      <c r="F92" t="s">
        <v>66</v>
      </c>
    </row>
    <row r="93" spans="1:6" x14ac:dyDescent="0.3">
      <c r="A93" t="s">
        <v>18</v>
      </c>
      <c r="B93" t="s">
        <v>46</v>
      </c>
      <c r="C93" t="s">
        <v>20041</v>
      </c>
      <c r="D93" s="3" t="s">
        <v>20042</v>
      </c>
      <c r="E93" t="s">
        <v>20043</v>
      </c>
      <c r="F93" t="s">
        <v>736</v>
      </c>
    </row>
    <row r="94" spans="1:6" x14ac:dyDescent="0.3">
      <c r="A94" t="s">
        <v>18</v>
      </c>
      <c r="B94" t="s">
        <v>46</v>
      </c>
      <c r="C94" t="s">
        <v>20044</v>
      </c>
      <c r="D94" s="3" t="s">
        <v>20045</v>
      </c>
      <c r="E94" t="s">
        <v>2173</v>
      </c>
      <c r="F94" t="s">
        <v>130</v>
      </c>
    </row>
    <row r="95" spans="1:6" x14ac:dyDescent="0.3">
      <c r="A95" t="s">
        <v>18</v>
      </c>
      <c r="B95" t="s">
        <v>46</v>
      </c>
      <c r="C95" t="s">
        <v>20046</v>
      </c>
      <c r="D95" s="3" t="s">
        <v>20047</v>
      </c>
      <c r="E95" t="s">
        <v>20048</v>
      </c>
      <c r="F95" t="s">
        <v>66</v>
      </c>
    </row>
    <row r="96" spans="1:6" x14ac:dyDescent="0.3">
      <c r="A96" t="s">
        <v>18</v>
      </c>
      <c r="B96" t="s">
        <v>46</v>
      </c>
      <c r="C96" t="s">
        <v>20049</v>
      </c>
      <c r="D96" s="3" t="s">
        <v>20050</v>
      </c>
      <c r="E96" t="s">
        <v>20051</v>
      </c>
      <c r="F96" t="s">
        <v>74</v>
      </c>
    </row>
    <row r="97" spans="1:6" x14ac:dyDescent="0.3">
      <c r="A97" t="s">
        <v>18</v>
      </c>
      <c r="B97" t="s">
        <v>46</v>
      </c>
      <c r="C97" t="s">
        <v>20052</v>
      </c>
      <c r="D97" s="3" t="s">
        <v>20053</v>
      </c>
      <c r="E97" t="s">
        <v>20054</v>
      </c>
      <c r="F97" t="s">
        <v>66</v>
      </c>
    </row>
    <row r="98" spans="1:6" x14ac:dyDescent="0.3">
      <c r="A98" t="s">
        <v>18</v>
      </c>
      <c r="B98" t="s">
        <v>46</v>
      </c>
      <c r="C98" t="s">
        <v>20055</v>
      </c>
      <c r="D98" s="3" t="s">
        <v>20056</v>
      </c>
      <c r="E98" t="s">
        <v>20057</v>
      </c>
      <c r="F98" t="s">
        <v>74</v>
      </c>
    </row>
    <row r="99" spans="1:6" x14ac:dyDescent="0.3">
      <c r="A99" t="s">
        <v>18</v>
      </c>
      <c r="B99" t="s">
        <v>46</v>
      </c>
      <c r="C99" t="s">
        <v>20058</v>
      </c>
      <c r="D99" s="3" t="s">
        <v>20059</v>
      </c>
      <c r="E99" t="s">
        <v>2572</v>
      </c>
      <c r="F99" t="s">
        <v>74</v>
      </c>
    </row>
    <row r="100" spans="1:6" x14ac:dyDescent="0.3">
      <c r="A100" t="s">
        <v>18</v>
      </c>
      <c r="B100" t="s">
        <v>46</v>
      </c>
      <c r="C100" t="s">
        <v>20060</v>
      </c>
      <c r="D100" s="3" t="s">
        <v>20061</v>
      </c>
      <c r="E100" t="s">
        <v>20062</v>
      </c>
      <c r="F100" t="s">
        <v>70</v>
      </c>
    </row>
    <row r="101" spans="1:6" x14ac:dyDescent="0.3">
      <c r="A101" t="s">
        <v>18</v>
      </c>
      <c r="B101" t="s">
        <v>46</v>
      </c>
      <c r="C101" t="s">
        <v>20063</v>
      </c>
      <c r="D101" s="3" t="s">
        <v>20064</v>
      </c>
      <c r="E101" t="s">
        <v>20065</v>
      </c>
      <c r="F101" t="s">
        <v>118</v>
      </c>
    </row>
    <row r="102" spans="1:6" x14ac:dyDescent="0.3">
      <c r="A102" t="s">
        <v>18</v>
      </c>
      <c r="B102" t="s">
        <v>46</v>
      </c>
      <c r="C102" t="s">
        <v>20066</v>
      </c>
      <c r="D102" s="3" t="s">
        <v>20067</v>
      </c>
      <c r="E102" t="s">
        <v>20068</v>
      </c>
      <c r="F102" t="s">
        <v>4224</v>
      </c>
    </row>
    <row r="103" spans="1:6" x14ac:dyDescent="0.3">
      <c r="A103" t="s">
        <v>18</v>
      </c>
      <c r="B103" t="s">
        <v>46</v>
      </c>
      <c r="C103" t="s">
        <v>20069</v>
      </c>
      <c r="D103" s="3" t="s">
        <v>20070</v>
      </c>
      <c r="E103" t="s">
        <v>2173</v>
      </c>
      <c r="F103" t="s">
        <v>66</v>
      </c>
    </row>
    <row r="104" spans="1:6" x14ac:dyDescent="0.3">
      <c r="A104" t="s">
        <v>18</v>
      </c>
      <c r="B104" t="s">
        <v>46</v>
      </c>
      <c r="C104" t="s">
        <v>20071</v>
      </c>
      <c r="D104" s="3" t="s">
        <v>20072</v>
      </c>
      <c r="E104" t="s">
        <v>2173</v>
      </c>
      <c r="F104" t="s">
        <v>70</v>
      </c>
    </row>
    <row r="105" spans="1:6" x14ac:dyDescent="0.3">
      <c r="A105" t="s">
        <v>18</v>
      </c>
      <c r="B105" t="s">
        <v>46</v>
      </c>
      <c r="C105" t="s">
        <v>20073</v>
      </c>
      <c r="D105" s="3" t="s">
        <v>20074</v>
      </c>
      <c r="E105" t="s">
        <v>20075</v>
      </c>
      <c r="F105" t="s">
        <v>14946</v>
      </c>
    </row>
    <row r="106" spans="1:6" x14ac:dyDescent="0.3">
      <c r="A106" t="s">
        <v>18</v>
      </c>
      <c r="B106" t="s">
        <v>46</v>
      </c>
      <c r="C106" t="s">
        <v>20076</v>
      </c>
      <c r="D106" s="3" t="s">
        <v>20077</v>
      </c>
      <c r="E106" t="s">
        <v>20078</v>
      </c>
      <c r="F106" t="s">
        <v>66</v>
      </c>
    </row>
    <row r="107" spans="1:6" x14ac:dyDescent="0.3">
      <c r="A107" t="s">
        <v>18</v>
      </c>
      <c r="B107" t="s">
        <v>46</v>
      </c>
      <c r="C107" t="s">
        <v>20079</v>
      </c>
      <c r="D107" s="3" t="s">
        <v>20080</v>
      </c>
      <c r="E107" t="s">
        <v>20081</v>
      </c>
      <c r="F107" t="s">
        <v>66</v>
      </c>
    </row>
    <row r="108" spans="1:6" x14ac:dyDescent="0.3">
      <c r="A108" t="s">
        <v>18</v>
      </c>
      <c r="B108" t="s">
        <v>46</v>
      </c>
      <c r="C108" t="s">
        <v>20082</v>
      </c>
      <c r="D108" s="3" t="s">
        <v>20083</v>
      </c>
      <c r="E108" t="s">
        <v>20084</v>
      </c>
      <c r="F108" t="s">
        <v>70</v>
      </c>
    </row>
    <row r="109" spans="1:6" x14ac:dyDescent="0.3">
      <c r="A109" t="s">
        <v>18</v>
      </c>
      <c r="B109" t="s">
        <v>46</v>
      </c>
      <c r="C109" t="s">
        <v>20085</v>
      </c>
      <c r="D109" s="3" t="s">
        <v>20086</v>
      </c>
      <c r="E109" t="s">
        <v>20087</v>
      </c>
      <c r="F109" t="s">
        <v>10319</v>
      </c>
    </row>
    <row r="110" spans="1:6" x14ac:dyDescent="0.3">
      <c r="A110" t="s">
        <v>18</v>
      </c>
      <c r="B110" t="s">
        <v>46</v>
      </c>
      <c r="C110" t="s">
        <v>20088</v>
      </c>
      <c r="D110" s="3" t="s">
        <v>20089</v>
      </c>
      <c r="E110" t="s">
        <v>20090</v>
      </c>
      <c r="F110" t="s">
        <v>10319</v>
      </c>
    </row>
    <row r="111" spans="1:6" x14ac:dyDescent="0.3">
      <c r="A111" t="s">
        <v>18</v>
      </c>
      <c r="B111" t="s">
        <v>46</v>
      </c>
      <c r="C111" t="s">
        <v>20091</v>
      </c>
      <c r="D111" s="3" t="s">
        <v>1004</v>
      </c>
      <c r="E111" t="s">
        <v>20092</v>
      </c>
      <c r="F111" t="s">
        <v>66</v>
      </c>
    </row>
    <row r="112" spans="1:6" x14ac:dyDescent="0.3">
      <c r="A112" t="s">
        <v>18</v>
      </c>
      <c r="B112" t="s">
        <v>46</v>
      </c>
      <c r="C112" t="s">
        <v>20093</v>
      </c>
      <c r="D112" s="3" t="s">
        <v>20094</v>
      </c>
      <c r="E112" t="s">
        <v>2173</v>
      </c>
      <c r="F112" t="s">
        <v>143</v>
      </c>
    </row>
    <row r="113" spans="1:6" x14ac:dyDescent="0.3">
      <c r="A113" t="s">
        <v>18</v>
      </c>
      <c r="B113" t="s">
        <v>46</v>
      </c>
      <c r="C113" t="s">
        <v>20095</v>
      </c>
      <c r="D113" s="3" t="s">
        <v>20096</v>
      </c>
      <c r="E113" t="s">
        <v>20097</v>
      </c>
      <c r="F113" t="s">
        <v>66</v>
      </c>
    </row>
    <row r="114" spans="1:6" x14ac:dyDescent="0.3">
      <c r="A114" t="s">
        <v>18</v>
      </c>
      <c r="B114" t="s">
        <v>46</v>
      </c>
      <c r="C114" t="s">
        <v>20098</v>
      </c>
      <c r="D114" s="3" t="s">
        <v>20099</v>
      </c>
      <c r="E114" t="s">
        <v>20100</v>
      </c>
      <c r="F114" t="s">
        <v>66</v>
      </c>
    </row>
    <row r="115" spans="1:6" x14ac:dyDescent="0.3">
      <c r="A115" t="s">
        <v>18</v>
      </c>
      <c r="B115" t="s">
        <v>46</v>
      </c>
      <c r="C115" t="s">
        <v>20101</v>
      </c>
      <c r="D115" s="3" t="s">
        <v>20102</v>
      </c>
      <c r="E115" t="s">
        <v>20103</v>
      </c>
      <c r="F115" t="s">
        <v>70</v>
      </c>
    </row>
    <row r="116" spans="1:6" x14ac:dyDescent="0.3">
      <c r="A116" t="s">
        <v>18</v>
      </c>
      <c r="B116" t="s">
        <v>46</v>
      </c>
      <c r="C116" t="s">
        <v>20104</v>
      </c>
      <c r="D116" s="3" t="s">
        <v>20105</v>
      </c>
      <c r="E116" t="s">
        <v>2173</v>
      </c>
      <c r="F116" t="s">
        <v>9536</v>
      </c>
    </row>
    <row r="117" spans="1:6" x14ac:dyDescent="0.3">
      <c r="A117" t="s">
        <v>18</v>
      </c>
      <c r="B117" t="s">
        <v>46</v>
      </c>
      <c r="C117" t="s">
        <v>20106</v>
      </c>
      <c r="D117" s="3" t="s">
        <v>20107</v>
      </c>
      <c r="E117" t="s">
        <v>20108</v>
      </c>
      <c r="F117" t="s">
        <v>70</v>
      </c>
    </row>
    <row r="118" spans="1:6" x14ac:dyDescent="0.3">
      <c r="A118" t="s">
        <v>18</v>
      </c>
      <c r="B118" t="s">
        <v>46</v>
      </c>
      <c r="C118" t="s">
        <v>20109</v>
      </c>
      <c r="D118" s="3" t="s">
        <v>20110</v>
      </c>
      <c r="E118" t="s">
        <v>2173</v>
      </c>
      <c r="F118" t="s">
        <v>70</v>
      </c>
    </row>
    <row r="119" spans="1:6" x14ac:dyDescent="0.3">
      <c r="A119" t="s">
        <v>18</v>
      </c>
      <c r="B119" t="s">
        <v>46</v>
      </c>
      <c r="C119" t="s">
        <v>20111</v>
      </c>
      <c r="D119" s="3" t="s">
        <v>20112</v>
      </c>
      <c r="E119" t="s">
        <v>2173</v>
      </c>
      <c r="F119" t="s">
        <v>66</v>
      </c>
    </row>
    <row r="120" spans="1:6" x14ac:dyDescent="0.3">
      <c r="A120" t="s">
        <v>18</v>
      </c>
      <c r="B120" t="s">
        <v>46</v>
      </c>
      <c r="C120" t="s">
        <v>20113</v>
      </c>
      <c r="D120" s="3" t="s">
        <v>20114</v>
      </c>
      <c r="E120" t="s">
        <v>2173</v>
      </c>
      <c r="F120" t="s">
        <v>83</v>
      </c>
    </row>
    <row r="121" spans="1:6" x14ac:dyDescent="0.3">
      <c r="A121" t="s">
        <v>18</v>
      </c>
      <c r="B121" t="s">
        <v>46</v>
      </c>
      <c r="C121" t="s">
        <v>20115</v>
      </c>
      <c r="D121" s="3" t="s">
        <v>20116</v>
      </c>
      <c r="E121" t="s">
        <v>2173</v>
      </c>
      <c r="F121" t="s">
        <v>118</v>
      </c>
    </row>
    <row r="122" spans="1:6" x14ac:dyDescent="0.3">
      <c r="A122" t="s">
        <v>18</v>
      </c>
      <c r="B122" t="s">
        <v>46</v>
      </c>
      <c r="C122" t="s">
        <v>20117</v>
      </c>
      <c r="D122" s="3" t="s">
        <v>20118</v>
      </c>
      <c r="E122" t="s">
        <v>2173</v>
      </c>
      <c r="F122" t="s">
        <v>143</v>
      </c>
    </row>
    <row r="123" spans="1:6" x14ac:dyDescent="0.3">
      <c r="A123" t="s">
        <v>18</v>
      </c>
      <c r="B123" t="s">
        <v>46</v>
      </c>
      <c r="C123" t="s">
        <v>20119</v>
      </c>
      <c r="D123" s="3" t="s">
        <v>20120</v>
      </c>
      <c r="E123" t="s">
        <v>2173</v>
      </c>
      <c r="F123" t="s">
        <v>183</v>
      </c>
    </row>
    <row r="124" spans="1:6" x14ac:dyDescent="0.3">
      <c r="A124" t="s">
        <v>18</v>
      </c>
      <c r="B124" t="s">
        <v>46</v>
      </c>
      <c r="C124" t="s">
        <v>20121</v>
      </c>
      <c r="D124" s="3" t="s">
        <v>20122</v>
      </c>
      <c r="E124" t="s">
        <v>20123</v>
      </c>
      <c r="F124" t="s">
        <v>104</v>
      </c>
    </row>
    <row r="125" spans="1:6" x14ac:dyDescent="0.3">
      <c r="A125" t="s">
        <v>18</v>
      </c>
      <c r="B125" t="s">
        <v>46</v>
      </c>
      <c r="C125" t="s">
        <v>20124</v>
      </c>
      <c r="D125" s="3" t="s">
        <v>20125</v>
      </c>
      <c r="E125" t="s">
        <v>20126</v>
      </c>
      <c r="F125" t="s">
        <v>66</v>
      </c>
    </row>
    <row r="126" spans="1:6" x14ac:dyDescent="0.3">
      <c r="A126" t="s">
        <v>18</v>
      </c>
      <c r="B126" t="s">
        <v>46</v>
      </c>
      <c r="C126" t="s">
        <v>20127</v>
      </c>
      <c r="D126" s="3" t="s">
        <v>20128</v>
      </c>
      <c r="E126" t="s">
        <v>20129</v>
      </c>
      <c r="F126" t="s">
        <v>66</v>
      </c>
    </row>
    <row r="127" spans="1:6" x14ac:dyDescent="0.3">
      <c r="A127" t="s">
        <v>18</v>
      </c>
      <c r="B127" t="s">
        <v>46</v>
      </c>
      <c r="C127" t="s">
        <v>20130</v>
      </c>
      <c r="D127" s="3" t="s">
        <v>20131</v>
      </c>
      <c r="E127" t="s">
        <v>2173</v>
      </c>
      <c r="F127" t="s">
        <v>66</v>
      </c>
    </row>
    <row r="128" spans="1:6" x14ac:dyDescent="0.3">
      <c r="A128" t="s">
        <v>18</v>
      </c>
      <c r="B128" t="s">
        <v>46</v>
      </c>
      <c r="C128" t="s">
        <v>20132</v>
      </c>
      <c r="D128" s="3" t="s">
        <v>20133</v>
      </c>
      <c r="E128" t="s">
        <v>2173</v>
      </c>
      <c r="F128" t="s">
        <v>183</v>
      </c>
    </row>
    <row r="129" spans="1:6" x14ac:dyDescent="0.3">
      <c r="A129" t="s">
        <v>18</v>
      </c>
      <c r="B129" t="s">
        <v>46</v>
      </c>
      <c r="C129" t="s">
        <v>20134</v>
      </c>
      <c r="D129" s="3" t="s">
        <v>20135</v>
      </c>
      <c r="E129" t="s">
        <v>20136</v>
      </c>
      <c r="F129" t="s">
        <v>130</v>
      </c>
    </row>
    <row r="130" spans="1:6" x14ac:dyDescent="0.3">
      <c r="A130" t="s">
        <v>18</v>
      </c>
      <c r="B130" t="s">
        <v>46</v>
      </c>
      <c r="C130" t="s">
        <v>20137</v>
      </c>
      <c r="D130" s="3" t="s">
        <v>20138</v>
      </c>
      <c r="E130" t="s">
        <v>20139</v>
      </c>
      <c r="F130" t="s">
        <v>66</v>
      </c>
    </row>
    <row r="131" spans="1:6" x14ac:dyDescent="0.3">
      <c r="A131" t="s">
        <v>18</v>
      </c>
      <c r="B131" t="s">
        <v>46</v>
      </c>
      <c r="C131" t="s">
        <v>20140</v>
      </c>
      <c r="D131" s="3" t="s">
        <v>20141</v>
      </c>
      <c r="E131" t="s">
        <v>2173</v>
      </c>
      <c r="F131" t="s">
        <v>66</v>
      </c>
    </row>
    <row r="132" spans="1:6" x14ac:dyDescent="0.3">
      <c r="A132" t="s">
        <v>18</v>
      </c>
      <c r="B132" t="s">
        <v>46</v>
      </c>
      <c r="C132" t="s">
        <v>20142</v>
      </c>
      <c r="D132" s="3" t="s">
        <v>20143</v>
      </c>
      <c r="E132" t="s">
        <v>20144</v>
      </c>
      <c r="F132" t="s">
        <v>267</v>
      </c>
    </row>
    <row r="133" spans="1:6" x14ac:dyDescent="0.3">
      <c r="A133" t="s">
        <v>18</v>
      </c>
      <c r="B133" t="s">
        <v>46</v>
      </c>
      <c r="C133" t="s">
        <v>20145</v>
      </c>
      <c r="D133" s="3" t="s">
        <v>20146</v>
      </c>
      <c r="E133" t="s">
        <v>20147</v>
      </c>
      <c r="F133" t="s">
        <v>183</v>
      </c>
    </row>
    <row r="134" spans="1:6" x14ac:dyDescent="0.3">
      <c r="A134" t="s">
        <v>18</v>
      </c>
      <c r="B134" t="s">
        <v>46</v>
      </c>
      <c r="C134" t="s">
        <v>20148</v>
      </c>
      <c r="D134" s="3" t="s">
        <v>20149</v>
      </c>
      <c r="E134" t="s">
        <v>2173</v>
      </c>
      <c r="F134" t="s">
        <v>152</v>
      </c>
    </row>
    <row r="135" spans="1:6" x14ac:dyDescent="0.3">
      <c r="A135" t="s">
        <v>18</v>
      </c>
      <c r="B135" t="s">
        <v>46</v>
      </c>
      <c r="C135" t="s">
        <v>20150</v>
      </c>
      <c r="D135" s="3" t="s">
        <v>20151</v>
      </c>
      <c r="E135" t="s">
        <v>20152</v>
      </c>
      <c r="F135" t="s">
        <v>70</v>
      </c>
    </row>
    <row r="136" spans="1:6" x14ac:dyDescent="0.3">
      <c r="A136" t="s">
        <v>18</v>
      </c>
      <c r="B136" t="s">
        <v>46</v>
      </c>
      <c r="C136" t="s">
        <v>20153</v>
      </c>
      <c r="D136" s="3" t="s">
        <v>20154</v>
      </c>
      <c r="E136" t="s">
        <v>20155</v>
      </c>
      <c r="F136" t="s">
        <v>74</v>
      </c>
    </row>
    <row r="137" spans="1:6" x14ac:dyDescent="0.3">
      <c r="A137" t="s">
        <v>18</v>
      </c>
      <c r="B137" t="s">
        <v>46</v>
      </c>
      <c r="C137" t="s">
        <v>20156</v>
      </c>
      <c r="D137" s="3" t="s">
        <v>20157</v>
      </c>
      <c r="E137" t="s">
        <v>2173</v>
      </c>
      <c r="F137" t="s">
        <v>66</v>
      </c>
    </row>
    <row r="138" spans="1:6" x14ac:dyDescent="0.3">
      <c r="A138" t="s">
        <v>18</v>
      </c>
      <c r="B138" t="s">
        <v>46</v>
      </c>
      <c r="C138" t="s">
        <v>20158</v>
      </c>
      <c r="D138" s="3" t="s">
        <v>20159</v>
      </c>
      <c r="E138" t="s">
        <v>2173</v>
      </c>
      <c r="F138" t="s">
        <v>74</v>
      </c>
    </row>
    <row r="139" spans="1:6" x14ac:dyDescent="0.3">
      <c r="A139" t="s">
        <v>18</v>
      </c>
      <c r="B139" t="s">
        <v>46</v>
      </c>
      <c r="C139" t="s">
        <v>20160</v>
      </c>
      <c r="D139" s="3" t="s">
        <v>20161</v>
      </c>
      <c r="E139" t="s">
        <v>2173</v>
      </c>
      <c r="F139" t="s">
        <v>74</v>
      </c>
    </row>
    <row r="140" spans="1:6" x14ac:dyDescent="0.3">
      <c r="A140" t="s">
        <v>18</v>
      </c>
      <c r="B140" t="s">
        <v>46</v>
      </c>
      <c r="C140" t="s">
        <v>20162</v>
      </c>
      <c r="D140" s="3" t="s">
        <v>20163</v>
      </c>
      <c r="E140" s="4" t="s">
        <v>20164</v>
      </c>
      <c r="F140" t="s">
        <v>3178</v>
      </c>
    </row>
    <row r="141" spans="1:6" x14ac:dyDescent="0.3">
      <c r="A141" t="s">
        <v>18</v>
      </c>
      <c r="B141" t="s">
        <v>46</v>
      </c>
      <c r="C141" t="s">
        <v>20165</v>
      </c>
      <c r="D141" s="3" t="s">
        <v>20166</v>
      </c>
      <c r="E141" t="s">
        <v>2173</v>
      </c>
      <c r="F141" t="s">
        <v>143</v>
      </c>
    </row>
    <row r="142" spans="1:6" x14ac:dyDescent="0.3">
      <c r="A142" t="s">
        <v>18</v>
      </c>
      <c r="B142" t="s">
        <v>46</v>
      </c>
      <c r="C142" t="s">
        <v>20167</v>
      </c>
      <c r="D142" s="3" t="s">
        <v>20168</v>
      </c>
      <c r="E142" t="s">
        <v>20169</v>
      </c>
      <c r="F142" t="s">
        <v>66</v>
      </c>
    </row>
    <row r="143" spans="1:6" x14ac:dyDescent="0.3">
      <c r="A143" t="s">
        <v>18</v>
      </c>
      <c r="B143" t="s">
        <v>46</v>
      </c>
      <c r="C143" t="s">
        <v>20170</v>
      </c>
      <c r="D143" s="3" t="s">
        <v>20171</v>
      </c>
      <c r="E143" t="s">
        <v>20172</v>
      </c>
      <c r="F143" t="s">
        <v>2419</v>
      </c>
    </row>
    <row r="144" spans="1:6" x14ac:dyDescent="0.3">
      <c r="A144" t="s">
        <v>18</v>
      </c>
      <c r="B144" t="s">
        <v>46</v>
      </c>
      <c r="C144" t="s">
        <v>20173</v>
      </c>
      <c r="D144" s="3" t="s">
        <v>20174</v>
      </c>
      <c r="E144" t="s">
        <v>20175</v>
      </c>
      <c r="F144" t="s">
        <v>74</v>
      </c>
    </row>
    <row r="145" spans="1:6" x14ac:dyDescent="0.3">
      <c r="A145" t="s">
        <v>18</v>
      </c>
      <c r="B145" t="s">
        <v>46</v>
      </c>
      <c r="C145" t="s">
        <v>20176</v>
      </c>
      <c r="D145" s="3" t="s">
        <v>20177</v>
      </c>
      <c r="E145" t="s">
        <v>20178</v>
      </c>
      <c r="F145" t="s">
        <v>750</v>
      </c>
    </row>
    <row r="146" spans="1:6" x14ac:dyDescent="0.3">
      <c r="A146" t="s">
        <v>18</v>
      </c>
      <c r="B146" t="s">
        <v>46</v>
      </c>
      <c r="C146" t="s">
        <v>20179</v>
      </c>
      <c r="D146" s="3" t="s">
        <v>20180</v>
      </c>
      <c r="E146" t="s">
        <v>20181</v>
      </c>
      <c r="F146" t="s">
        <v>162</v>
      </c>
    </row>
    <row r="147" spans="1:6" x14ac:dyDescent="0.3">
      <c r="A147" t="s">
        <v>18</v>
      </c>
      <c r="B147" t="s">
        <v>46</v>
      </c>
      <c r="C147" t="s">
        <v>20182</v>
      </c>
      <c r="D147" s="3" t="s">
        <v>20183</v>
      </c>
      <c r="E147" t="s">
        <v>20184</v>
      </c>
      <c r="F147" t="s">
        <v>165</v>
      </c>
    </row>
    <row r="148" spans="1:6" x14ac:dyDescent="0.3">
      <c r="A148" t="s">
        <v>18</v>
      </c>
      <c r="B148" t="s">
        <v>46</v>
      </c>
      <c r="C148" t="s">
        <v>20185</v>
      </c>
      <c r="D148" s="3" t="s">
        <v>20186</v>
      </c>
      <c r="E148" t="s">
        <v>20187</v>
      </c>
      <c r="F148" t="s">
        <v>323</v>
      </c>
    </row>
    <row r="149" spans="1:6" x14ac:dyDescent="0.3">
      <c r="A149" t="s">
        <v>18</v>
      </c>
      <c r="B149" t="s">
        <v>46</v>
      </c>
      <c r="C149" t="s">
        <v>20188</v>
      </c>
      <c r="D149" s="3" t="s">
        <v>20189</v>
      </c>
      <c r="E149" t="s">
        <v>20190</v>
      </c>
      <c r="F149" t="s">
        <v>118</v>
      </c>
    </row>
    <row r="150" spans="1:6" x14ac:dyDescent="0.3">
      <c r="A150" t="s">
        <v>18</v>
      </c>
      <c r="B150" t="s">
        <v>46</v>
      </c>
      <c r="C150" t="s">
        <v>20191</v>
      </c>
      <c r="D150" s="3" t="s">
        <v>20192</v>
      </c>
      <c r="E150" t="s">
        <v>20193</v>
      </c>
      <c r="F150" t="s">
        <v>66</v>
      </c>
    </row>
    <row r="151" spans="1:6" x14ac:dyDescent="0.3">
      <c r="A151" t="s">
        <v>18</v>
      </c>
      <c r="B151" t="s">
        <v>46</v>
      </c>
      <c r="C151" t="s">
        <v>20194</v>
      </c>
      <c r="D151" s="3" t="s">
        <v>20195</v>
      </c>
      <c r="E151" t="s">
        <v>20196</v>
      </c>
      <c r="F151" t="s">
        <v>118</v>
      </c>
    </row>
    <row r="152" spans="1:6" x14ac:dyDescent="0.3">
      <c r="A152" t="s">
        <v>18</v>
      </c>
      <c r="B152" t="s">
        <v>46</v>
      </c>
      <c r="C152" t="s">
        <v>20197</v>
      </c>
      <c r="D152" s="3" t="s">
        <v>20198</v>
      </c>
      <c r="E152" t="s">
        <v>20199</v>
      </c>
      <c r="F152" t="s">
        <v>86</v>
      </c>
    </row>
    <row r="153" spans="1:6" x14ac:dyDescent="0.3">
      <c r="A153" t="s">
        <v>18</v>
      </c>
      <c r="B153" t="s">
        <v>46</v>
      </c>
      <c r="C153" t="s">
        <v>20200</v>
      </c>
      <c r="D153" s="3" t="s">
        <v>20201</v>
      </c>
      <c r="E153" t="s">
        <v>2173</v>
      </c>
      <c r="F153" t="s">
        <v>66</v>
      </c>
    </row>
    <row r="154" spans="1:6" x14ac:dyDescent="0.3">
      <c r="A154" t="s">
        <v>18</v>
      </c>
      <c r="B154" t="s">
        <v>46</v>
      </c>
      <c r="C154" t="s">
        <v>20202</v>
      </c>
      <c r="D154" s="3" t="s">
        <v>20203</v>
      </c>
      <c r="E154" t="s">
        <v>20204</v>
      </c>
      <c r="F154" t="s">
        <v>86</v>
      </c>
    </row>
    <row r="155" spans="1:6" x14ac:dyDescent="0.3">
      <c r="A155" t="s">
        <v>18</v>
      </c>
      <c r="B155" t="s">
        <v>46</v>
      </c>
      <c r="C155" t="s">
        <v>20205</v>
      </c>
      <c r="D155" s="3" t="s">
        <v>20206</v>
      </c>
      <c r="E155" t="s">
        <v>20207</v>
      </c>
      <c r="F155" t="s">
        <v>165</v>
      </c>
    </row>
    <row r="156" spans="1:6" x14ac:dyDescent="0.3">
      <c r="A156" t="s">
        <v>18</v>
      </c>
      <c r="B156" t="s">
        <v>46</v>
      </c>
      <c r="C156" t="s">
        <v>20208</v>
      </c>
      <c r="D156" s="3" t="s">
        <v>20209</v>
      </c>
      <c r="E156" t="s">
        <v>20210</v>
      </c>
      <c r="F156" t="s">
        <v>66</v>
      </c>
    </row>
    <row r="157" spans="1:6" x14ac:dyDescent="0.3">
      <c r="A157" t="s">
        <v>18</v>
      </c>
      <c r="B157" t="s">
        <v>46</v>
      </c>
      <c r="C157" t="s">
        <v>20211</v>
      </c>
      <c r="D157" s="3" t="s">
        <v>20212</v>
      </c>
      <c r="E157" t="s">
        <v>20213</v>
      </c>
      <c r="F157" t="s">
        <v>66</v>
      </c>
    </row>
    <row r="158" spans="1:6" x14ac:dyDescent="0.3">
      <c r="A158" t="s">
        <v>18</v>
      </c>
      <c r="B158" t="s">
        <v>46</v>
      </c>
      <c r="C158" t="s">
        <v>20214</v>
      </c>
      <c r="D158" s="3" t="s">
        <v>20215</v>
      </c>
      <c r="E158" t="s">
        <v>20216</v>
      </c>
      <c r="F158" t="s">
        <v>86</v>
      </c>
    </row>
    <row r="159" spans="1:6" x14ac:dyDescent="0.3">
      <c r="A159" t="s">
        <v>18</v>
      </c>
      <c r="B159" t="s">
        <v>46</v>
      </c>
      <c r="C159" t="s">
        <v>20217</v>
      </c>
      <c r="D159" s="3" t="s">
        <v>20218</v>
      </c>
      <c r="E159" t="s">
        <v>2173</v>
      </c>
      <c r="F159" t="s">
        <v>66</v>
      </c>
    </row>
    <row r="160" spans="1:6" x14ac:dyDescent="0.3">
      <c r="A160" t="s">
        <v>18</v>
      </c>
      <c r="B160" t="s">
        <v>46</v>
      </c>
      <c r="C160" t="s">
        <v>20219</v>
      </c>
      <c r="D160" s="3" t="s">
        <v>20220</v>
      </c>
      <c r="E160" t="s">
        <v>20221</v>
      </c>
      <c r="F160" t="s">
        <v>162</v>
      </c>
    </row>
    <row r="161" spans="1:6" x14ac:dyDescent="0.3">
      <c r="A161" t="s">
        <v>18</v>
      </c>
      <c r="B161" t="s">
        <v>46</v>
      </c>
      <c r="C161" t="s">
        <v>20222</v>
      </c>
      <c r="D161" s="3" t="s">
        <v>20223</v>
      </c>
      <c r="E161" t="s">
        <v>20224</v>
      </c>
      <c r="F161" t="s">
        <v>66</v>
      </c>
    </row>
    <row r="162" spans="1:6" x14ac:dyDescent="0.3">
      <c r="A162" t="s">
        <v>18</v>
      </c>
      <c r="B162" t="s">
        <v>46</v>
      </c>
      <c r="C162" t="s">
        <v>20225</v>
      </c>
      <c r="D162" s="3" t="s">
        <v>20226</v>
      </c>
      <c r="E162" t="s">
        <v>20227</v>
      </c>
      <c r="F162" t="s">
        <v>162</v>
      </c>
    </row>
    <row r="163" spans="1:6" x14ac:dyDescent="0.3">
      <c r="A163" t="s">
        <v>18</v>
      </c>
      <c r="B163" t="s">
        <v>46</v>
      </c>
      <c r="C163" t="s">
        <v>20228</v>
      </c>
      <c r="D163" s="3" t="s">
        <v>20229</v>
      </c>
      <c r="E163" t="s">
        <v>20230</v>
      </c>
      <c r="F163" t="s">
        <v>66</v>
      </c>
    </row>
    <row r="164" spans="1:6" x14ac:dyDescent="0.3">
      <c r="A164" t="s">
        <v>18</v>
      </c>
      <c r="B164" t="s">
        <v>46</v>
      </c>
      <c r="C164" t="s">
        <v>20231</v>
      </c>
      <c r="D164" s="3" t="s">
        <v>20232</v>
      </c>
      <c r="E164" s="4" t="s">
        <v>20233</v>
      </c>
      <c r="F164" t="s">
        <v>66</v>
      </c>
    </row>
    <row r="165" spans="1:6" x14ac:dyDescent="0.3">
      <c r="A165" t="s">
        <v>18</v>
      </c>
      <c r="B165" t="s">
        <v>46</v>
      </c>
      <c r="C165" t="s">
        <v>20234</v>
      </c>
      <c r="D165" s="3" t="s">
        <v>20235</v>
      </c>
      <c r="E165" s="4" t="s">
        <v>20236</v>
      </c>
      <c r="F165" t="s">
        <v>20237</v>
      </c>
    </row>
    <row r="166" spans="1:6" x14ac:dyDescent="0.3">
      <c r="A166" t="s">
        <v>18</v>
      </c>
      <c r="B166" t="s">
        <v>46</v>
      </c>
      <c r="C166" t="s">
        <v>20238</v>
      </c>
      <c r="D166" s="3" t="s">
        <v>20239</v>
      </c>
      <c r="E166" t="s">
        <v>2173</v>
      </c>
      <c r="F166" t="s">
        <v>165</v>
      </c>
    </row>
    <row r="167" spans="1:6" x14ac:dyDescent="0.3">
      <c r="A167" t="s">
        <v>18</v>
      </c>
      <c r="B167" t="s">
        <v>46</v>
      </c>
      <c r="C167" t="s">
        <v>20240</v>
      </c>
      <c r="D167" s="3" t="s">
        <v>20241</v>
      </c>
      <c r="E167" t="s">
        <v>20242</v>
      </c>
      <c r="F167" t="s">
        <v>352</v>
      </c>
    </row>
    <row r="168" spans="1:6" x14ac:dyDescent="0.3">
      <c r="A168" t="s">
        <v>18</v>
      </c>
      <c r="B168" t="s">
        <v>46</v>
      </c>
      <c r="C168" t="s">
        <v>20243</v>
      </c>
      <c r="D168" s="3" t="s">
        <v>20244</v>
      </c>
      <c r="E168" t="s">
        <v>20245</v>
      </c>
      <c r="F168" t="s">
        <v>162</v>
      </c>
    </row>
    <row r="169" spans="1:6" x14ac:dyDescent="0.3">
      <c r="A169" t="s">
        <v>18</v>
      </c>
      <c r="B169" t="s">
        <v>46</v>
      </c>
      <c r="C169" t="s">
        <v>20246</v>
      </c>
      <c r="D169" s="3" t="s">
        <v>20247</v>
      </c>
      <c r="E169" t="s">
        <v>20248</v>
      </c>
      <c r="F169" t="s">
        <v>496</v>
      </c>
    </row>
    <row r="170" spans="1:6" x14ac:dyDescent="0.3">
      <c r="A170" t="s">
        <v>18</v>
      </c>
      <c r="B170" t="s">
        <v>46</v>
      </c>
      <c r="C170" t="s">
        <v>20249</v>
      </c>
      <c r="D170" s="3" t="s">
        <v>20250</v>
      </c>
      <c r="E170" t="s">
        <v>20251</v>
      </c>
      <c r="F170" t="s">
        <v>74</v>
      </c>
    </row>
    <row r="171" spans="1:6" x14ac:dyDescent="0.3">
      <c r="A171" t="s">
        <v>18</v>
      </c>
      <c r="B171" t="s">
        <v>46</v>
      </c>
      <c r="C171" t="s">
        <v>20252</v>
      </c>
      <c r="D171" s="3" t="s">
        <v>20253</v>
      </c>
      <c r="E171" t="s">
        <v>20254</v>
      </c>
      <c r="F171" t="s">
        <v>66</v>
      </c>
    </row>
    <row r="172" spans="1:6" x14ac:dyDescent="0.3">
      <c r="A172" t="s">
        <v>18</v>
      </c>
      <c r="B172" t="s">
        <v>46</v>
      </c>
      <c r="C172" t="s">
        <v>20255</v>
      </c>
      <c r="D172" s="3" t="s">
        <v>20256</v>
      </c>
      <c r="E172" t="s">
        <v>20257</v>
      </c>
      <c r="F172" t="s">
        <v>66</v>
      </c>
    </row>
    <row r="173" spans="1:6" x14ac:dyDescent="0.3">
      <c r="A173" t="s">
        <v>18</v>
      </c>
      <c r="B173" t="s">
        <v>46</v>
      </c>
      <c r="C173" t="s">
        <v>20258</v>
      </c>
      <c r="D173" s="3" t="s">
        <v>20259</v>
      </c>
      <c r="E173" s="4" t="s">
        <v>20260</v>
      </c>
      <c r="F173" t="s">
        <v>66</v>
      </c>
    </row>
    <row r="174" spans="1:6" x14ac:dyDescent="0.3">
      <c r="A174" t="s">
        <v>18</v>
      </c>
      <c r="B174" t="s">
        <v>46</v>
      </c>
      <c r="C174" t="s">
        <v>20261</v>
      </c>
      <c r="D174" s="3" t="s">
        <v>20262</v>
      </c>
      <c r="E174" s="4" t="s">
        <v>20263</v>
      </c>
      <c r="F174" t="s">
        <v>66</v>
      </c>
    </row>
    <row r="175" spans="1:6" x14ac:dyDescent="0.3">
      <c r="A175" t="s">
        <v>18</v>
      </c>
      <c r="B175" t="s">
        <v>46</v>
      </c>
      <c r="C175" t="s">
        <v>20264</v>
      </c>
      <c r="D175" s="3" t="s">
        <v>20265</v>
      </c>
      <c r="E175" s="4" t="s">
        <v>20266</v>
      </c>
      <c r="F175" t="s">
        <v>198</v>
      </c>
    </row>
    <row r="176" spans="1:6" x14ac:dyDescent="0.3">
      <c r="A176" t="s">
        <v>18</v>
      </c>
      <c r="B176" t="s">
        <v>46</v>
      </c>
      <c r="C176" t="s">
        <v>20267</v>
      </c>
      <c r="D176" s="3" t="s">
        <v>20268</v>
      </c>
      <c r="E176" s="4" t="s">
        <v>20269</v>
      </c>
      <c r="F176" t="s">
        <v>83</v>
      </c>
    </row>
    <row r="177" spans="1:6" x14ac:dyDescent="0.3">
      <c r="A177" t="s">
        <v>18</v>
      </c>
      <c r="B177" t="s">
        <v>46</v>
      </c>
      <c r="C177" t="s">
        <v>20270</v>
      </c>
      <c r="D177" s="3" t="s">
        <v>20271</v>
      </c>
      <c r="E177" s="4" t="s">
        <v>20272</v>
      </c>
      <c r="F177" t="s">
        <v>66</v>
      </c>
    </row>
    <row r="178" spans="1:6" x14ac:dyDescent="0.3">
      <c r="A178" t="s">
        <v>18</v>
      </c>
      <c r="B178" t="s">
        <v>46</v>
      </c>
      <c r="C178" t="s">
        <v>20273</v>
      </c>
      <c r="D178" s="3" t="s">
        <v>20274</v>
      </c>
      <c r="E178" s="4" t="s">
        <v>20275</v>
      </c>
      <c r="F178" t="s">
        <v>86</v>
      </c>
    </row>
    <row r="179" spans="1:6" x14ac:dyDescent="0.3">
      <c r="A179" t="s">
        <v>18</v>
      </c>
      <c r="B179" t="s">
        <v>46</v>
      </c>
      <c r="C179" t="s">
        <v>20276</v>
      </c>
      <c r="D179" s="3" t="s">
        <v>20277</v>
      </c>
      <c r="E179" s="4" t="s">
        <v>20278</v>
      </c>
      <c r="F179" t="s">
        <v>66</v>
      </c>
    </row>
    <row r="180" spans="1:6" x14ac:dyDescent="0.3">
      <c r="A180" t="s">
        <v>18</v>
      </c>
      <c r="B180" t="s">
        <v>46</v>
      </c>
      <c r="C180" t="s">
        <v>20279</v>
      </c>
      <c r="D180" s="3" t="s">
        <v>20280</v>
      </c>
      <c r="E180" s="4" t="s">
        <v>20281</v>
      </c>
      <c r="F180" t="s">
        <v>66</v>
      </c>
    </row>
    <row r="181" spans="1:6" x14ac:dyDescent="0.3">
      <c r="A181" t="s">
        <v>18</v>
      </c>
      <c r="B181" t="s">
        <v>46</v>
      </c>
      <c r="C181" t="s">
        <v>20282</v>
      </c>
      <c r="D181" s="3" t="s">
        <v>20283</v>
      </c>
      <c r="E181" s="4" t="s">
        <v>20284</v>
      </c>
      <c r="F181" t="s">
        <v>130</v>
      </c>
    </row>
    <row r="182" spans="1:6" x14ac:dyDescent="0.3">
      <c r="A182" t="s">
        <v>18</v>
      </c>
      <c r="B182" t="s">
        <v>46</v>
      </c>
      <c r="C182" t="s">
        <v>20285</v>
      </c>
      <c r="D182" s="3" t="s">
        <v>20286</v>
      </c>
      <c r="E182" s="4" t="s">
        <v>20287</v>
      </c>
      <c r="F182" t="s">
        <v>66</v>
      </c>
    </row>
    <row r="183" spans="1:6" x14ac:dyDescent="0.3">
      <c r="A183" t="s">
        <v>18</v>
      </c>
      <c r="B183" t="s">
        <v>46</v>
      </c>
      <c r="C183" t="s">
        <v>20288</v>
      </c>
      <c r="D183" s="3" t="s">
        <v>20289</v>
      </c>
      <c r="E183" s="4" t="s">
        <v>20290</v>
      </c>
      <c r="F183" t="s">
        <v>66</v>
      </c>
    </row>
    <row r="184" spans="1:6" x14ac:dyDescent="0.3">
      <c r="A184" t="s">
        <v>18</v>
      </c>
      <c r="B184" t="s">
        <v>46</v>
      </c>
      <c r="C184" t="s">
        <v>20291</v>
      </c>
      <c r="D184" s="3" t="s">
        <v>20292</v>
      </c>
      <c r="E184" s="4" t="s">
        <v>20293</v>
      </c>
      <c r="F184" t="s">
        <v>323</v>
      </c>
    </row>
    <row r="185" spans="1:6" x14ac:dyDescent="0.3">
      <c r="A185" t="s">
        <v>18</v>
      </c>
      <c r="B185" t="s">
        <v>46</v>
      </c>
      <c r="C185" t="s">
        <v>20294</v>
      </c>
      <c r="D185" s="3" t="s">
        <v>20295</v>
      </c>
      <c r="E185" s="4" t="s">
        <v>20296</v>
      </c>
      <c r="F185" t="s">
        <v>207</v>
      </c>
    </row>
    <row r="186" spans="1:6" x14ac:dyDescent="0.3">
      <c r="A186" t="s">
        <v>18</v>
      </c>
      <c r="B186" t="s">
        <v>46</v>
      </c>
      <c r="C186" t="s">
        <v>20297</v>
      </c>
      <c r="D186" s="3" t="s">
        <v>20298</v>
      </c>
      <c r="E186" s="4" t="s">
        <v>20299</v>
      </c>
      <c r="F186" t="s">
        <v>86</v>
      </c>
    </row>
    <row r="187" spans="1:6" x14ac:dyDescent="0.3">
      <c r="A187" t="s">
        <v>18</v>
      </c>
      <c r="B187" t="s">
        <v>46</v>
      </c>
      <c r="C187" t="s">
        <v>20300</v>
      </c>
      <c r="D187" s="3" t="s">
        <v>20301</v>
      </c>
      <c r="E187" s="4" t="s">
        <v>20302</v>
      </c>
      <c r="F187" t="s">
        <v>104</v>
      </c>
    </row>
    <row r="188" spans="1:6" x14ac:dyDescent="0.3">
      <c r="A188" t="s">
        <v>18</v>
      </c>
      <c r="B188" t="s">
        <v>46</v>
      </c>
      <c r="C188" t="s">
        <v>20303</v>
      </c>
      <c r="D188" s="3" t="s">
        <v>20304</v>
      </c>
      <c r="E188" s="4" t="s">
        <v>20305</v>
      </c>
      <c r="F188" t="s">
        <v>66</v>
      </c>
    </row>
    <row r="189" spans="1:6" x14ac:dyDescent="0.3">
      <c r="A189" t="s">
        <v>18</v>
      </c>
      <c r="B189" t="s">
        <v>46</v>
      </c>
      <c r="C189" t="s">
        <v>20306</v>
      </c>
      <c r="D189" s="3" t="s">
        <v>20307</v>
      </c>
      <c r="E189" s="4" t="s">
        <v>20308</v>
      </c>
      <c r="F189" t="s">
        <v>165</v>
      </c>
    </row>
    <row r="190" spans="1:6" x14ac:dyDescent="0.3">
      <c r="A190" t="s">
        <v>18</v>
      </c>
      <c r="B190" t="s">
        <v>46</v>
      </c>
      <c r="C190" t="s">
        <v>20309</v>
      </c>
      <c r="D190" s="3" t="s">
        <v>20310</v>
      </c>
      <c r="E190" s="4" t="s">
        <v>20311</v>
      </c>
      <c r="F190" t="s">
        <v>118</v>
      </c>
    </row>
    <row r="191" spans="1:6" x14ac:dyDescent="0.3">
      <c r="A191" t="s">
        <v>18</v>
      </c>
      <c r="B191" t="s">
        <v>46</v>
      </c>
      <c r="C191" t="s">
        <v>20312</v>
      </c>
      <c r="D191" s="3" t="s">
        <v>20313</v>
      </c>
      <c r="E191" s="4" t="s">
        <v>20314</v>
      </c>
      <c r="F191" t="s">
        <v>66</v>
      </c>
    </row>
    <row r="192" spans="1:6" x14ac:dyDescent="0.3">
      <c r="A192" t="s">
        <v>18</v>
      </c>
      <c r="B192" t="s">
        <v>46</v>
      </c>
      <c r="C192" t="s">
        <v>20315</v>
      </c>
      <c r="D192" s="3" t="s">
        <v>20316</v>
      </c>
      <c r="E192" s="4" t="s">
        <v>20317</v>
      </c>
      <c r="F192" t="s">
        <v>66</v>
      </c>
    </row>
    <row r="193" spans="1:6" x14ac:dyDescent="0.3">
      <c r="A193" t="s">
        <v>18</v>
      </c>
      <c r="B193" t="s">
        <v>46</v>
      </c>
      <c r="C193" t="s">
        <v>20318</v>
      </c>
      <c r="D193" s="3" t="s">
        <v>20319</v>
      </c>
      <c r="E193" s="4" t="s">
        <v>20320</v>
      </c>
      <c r="F193" t="s">
        <v>118</v>
      </c>
    </row>
    <row r="194" spans="1:6" x14ac:dyDescent="0.3">
      <c r="A194" t="s">
        <v>18</v>
      </c>
      <c r="B194" t="s">
        <v>46</v>
      </c>
      <c r="C194" t="s">
        <v>20321</v>
      </c>
      <c r="D194" s="3" t="s">
        <v>20322</v>
      </c>
      <c r="E194" s="4" t="s">
        <v>20323</v>
      </c>
      <c r="F194" t="s">
        <v>66</v>
      </c>
    </row>
    <row r="195" spans="1:6" x14ac:dyDescent="0.3">
      <c r="A195" t="s">
        <v>18</v>
      </c>
      <c r="B195" t="s">
        <v>46</v>
      </c>
      <c r="C195" t="s">
        <v>20324</v>
      </c>
      <c r="D195" s="3" t="s">
        <v>20325</v>
      </c>
      <c r="E195" t="s">
        <v>2173</v>
      </c>
      <c r="F195" t="s">
        <v>104</v>
      </c>
    </row>
    <row r="196" spans="1:6" x14ac:dyDescent="0.3">
      <c r="A196" t="s">
        <v>18</v>
      </c>
      <c r="B196" t="s">
        <v>46</v>
      </c>
      <c r="C196" t="s">
        <v>20326</v>
      </c>
      <c r="D196" s="3" t="s">
        <v>20327</v>
      </c>
      <c r="E196" t="s">
        <v>20328</v>
      </c>
      <c r="F196" t="s">
        <v>66</v>
      </c>
    </row>
    <row r="197" spans="1:6" x14ac:dyDescent="0.3">
      <c r="A197" t="s">
        <v>18</v>
      </c>
      <c r="B197" t="s">
        <v>46</v>
      </c>
      <c r="C197" t="s">
        <v>20329</v>
      </c>
      <c r="D197" s="3" t="s">
        <v>20330</v>
      </c>
      <c r="E197" t="s">
        <v>20331</v>
      </c>
      <c r="F197" t="s">
        <v>74</v>
      </c>
    </row>
    <row r="198" spans="1:6" x14ac:dyDescent="0.3">
      <c r="A198" t="s">
        <v>18</v>
      </c>
      <c r="B198" t="s">
        <v>46</v>
      </c>
      <c r="C198" t="s">
        <v>20332</v>
      </c>
      <c r="D198" s="3" t="s">
        <v>20333</v>
      </c>
      <c r="E198" t="s">
        <v>20334</v>
      </c>
      <c r="F198" t="s">
        <v>118</v>
      </c>
    </row>
    <row r="199" spans="1:6" x14ac:dyDescent="0.3">
      <c r="A199" t="s">
        <v>18</v>
      </c>
      <c r="B199" t="s">
        <v>46</v>
      </c>
      <c r="C199" t="s">
        <v>20335</v>
      </c>
      <c r="D199" s="3" t="s">
        <v>20336</v>
      </c>
      <c r="E199" t="s">
        <v>20337</v>
      </c>
      <c r="F199" t="s">
        <v>165</v>
      </c>
    </row>
    <row r="200" spans="1:6" x14ac:dyDescent="0.3">
      <c r="A200" t="s">
        <v>18</v>
      </c>
      <c r="B200" t="s">
        <v>46</v>
      </c>
      <c r="C200" t="s">
        <v>20338</v>
      </c>
      <c r="D200" s="3" t="s">
        <v>20339</v>
      </c>
      <c r="E200" t="s">
        <v>20340</v>
      </c>
      <c r="F200" t="s">
        <v>66</v>
      </c>
    </row>
    <row r="201" spans="1:6" x14ac:dyDescent="0.3">
      <c r="A201" t="s">
        <v>18</v>
      </c>
      <c r="B201" t="s">
        <v>46</v>
      </c>
      <c r="C201" t="s">
        <v>20341</v>
      </c>
      <c r="D201" s="3" t="s">
        <v>20342</v>
      </c>
      <c r="E201" t="s">
        <v>20343</v>
      </c>
      <c r="F201" t="s">
        <v>66</v>
      </c>
    </row>
    <row r="202" spans="1:6" x14ac:dyDescent="0.3">
      <c r="A202" t="s">
        <v>18</v>
      </c>
      <c r="B202" t="s">
        <v>46</v>
      </c>
      <c r="C202" t="s">
        <v>20344</v>
      </c>
      <c r="D202" s="3" t="s">
        <v>20345</v>
      </c>
      <c r="E202" t="s">
        <v>20346</v>
      </c>
      <c r="F202" t="s">
        <v>66</v>
      </c>
    </row>
    <row r="203" spans="1:6" x14ac:dyDescent="0.3">
      <c r="A203" t="s">
        <v>18</v>
      </c>
      <c r="B203" t="s">
        <v>46</v>
      </c>
      <c r="C203" t="s">
        <v>20347</v>
      </c>
      <c r="D203" s="3" t="s">
        <v>20348</v>
      </c>
      <c r="E203" t="s">
        <v>20349</v>
      </c>
      <c r="F203" t="s">
        <v>66</v>
      </c>
    </row>
    <row r="204" spans="1:6" x14ac:dyDescent="0.3">
      <c r="A204" t="s">
        <v>18</v>
      </c>
      <c r="B204" t="s">
        <v>46</v>
      </c>
      <c r="C204" t="s">
        <v>20350</v>
      </c>
      <c r="D204" s="3" t="s">
        <v>20351</v>
      </c>
      <c r="E204" t="s">
        <v>20352</v>
      </c>
      <c r="F204" t="s">
        <v>198</v>
      </c>
    </row>
    <row r="205" spans="1:6" x14ac:dyDescent="0.3">
      <c r="A205" t="s">
        <v>18</v>
      </c>
      <c r="B205" t="s">
        <v>46</v>
      </c>
      <c r="C205" t="s">
        <v>20353</v>
      </c>
      <c r="D205" s="3" t="s">
        <v>20354</v>
      </c>
      <c r="E205" t="s">
        <v>20355</v>
      </c>
      <c r="F205" t="s">
        <v>165</v>
      </c>
    </row>
    <row r="206" spans="1:6" x14ac:dyDescent="0.3">
      <c r="A206" t="s">
        <v>18</v>
      </c>
      <c r="B206" t="s">
        <v>46</v>
      </c>
      <c r="C206" t="s">
        <v>18814</v>
      </c>
      <c r="D206" s="3" t="s">
        <v>18815</v>
      </c>
      <c r="E206" t="s">
        <v>18816</v>
      </c>
      <c r="F206" t="s">
        <v>74</v>
      </c>
    </row>
    <row r="207" spans="1:6" x14ac:dyDescent="0.3">
      <c r="A207" t="s">
        <v>18</v>
      </c>
      <c r="B207" t="s">
        <v>46</v>
      </c>
      <c r="C207" t="s">
        <v>20356</v>
      </c>
      <c r="D207" s="3" t="s">
        <v>20357</v>
      </c>
      <c r="E207" t="s">
        <v>2173</v>
      </c>
      <c r="F207" t="s">
        <v>66</v>
      </c>
    </row>
    <row r="208" spans="1:6" x14ac:dyDescent="0.3">
      <c r="A208" t="s">
        <v>18</v>
      </c>
      <c r="B208" t="s">
        <v>46</v>
      </c>
      <c r="C208" t="s">
        <v>20358</v>
      </c>
      <c r="D208" s="3" t="s">
        <v>20359</v>
      </c>
      <c r="E208" t="s">
        <v>2173</v>
      </c>
      <c r="F208" t="s">
        <v>66</v>
      </c>
    </row>
    <row r="209" spans="1:6" x14ac:dyDescent="0.3">
      <c r="A209" t="s">
        <v>18</v>
      </c>
      <c r="B209" t="s">
        <v>46</v>
      </c>
      <c r="C209" t="s">
        <v>20360</v>
      </c>
      <c r="D209" s="3" t="s">
        <v>20361</v>
      </c>
      <c r="E209" t="s">
        <v>2173</v>
      </c>
      <c r="F209" t="s">
        <v>1710</v>
      </c>
    </row>
    <row r="210" spans="1:6" x14ac:dyDescent="0.3">
      <c r="A210" t="s">
        <v>18</v>
      </c>
      <c r="B210" t="s">
        <v>46</v>
      </c>
      <c r="C210" t="s">
        <v>20362</v>
      </c>
      <c r="D210" s="3" t="s">
        <v>175</v>
      </c>
      <c r="E210" t="s">
        <v>20363</v>
      </c>
      <c r="F210" t="s">
        <v>66</v>
      </c>
    </row>
    <row r="211" spans="1:6" x14ac:dyDescent="0.3">
      <c r="A211" t="s">
        <v>18</v>
      </c>
      <c r="B211" t="s">
        <v>46</v>
      </c>
      <c r="C211" t="s">
        <v>20364</v>
      </c>
      <c r="D211" s="3" t="s">
        <v>20077</v>
      </c>
      <c r="E211" t="s">
        <v>20078</v>
      </c>
      <c r="F211" t="s">
        <v>66</v>
      </c>
    </row>
    <row r="212" spans="1:6" x14ac:dyDescent="0.3">
      <c r="A212" t="s">
        <v>18</v>
      </c>
      <c r="B212" t="s">
        <v>46</v>
      </c>
      <c r="C212" t="s">
        <v>20365</v>
      </c>
      <c r="D212" s="3" t="s">
        <v>20366</v>
      </c>
      <c r="E212" t="s">
        <v>20367</v>
      </c>
      <c r="F212" t="s">
        <v>66</v>
      </c>
    </row>
    <row r="213" spans="1:6" x14ac:dyDescent="0.3">
      <c r="A213" t="s">
        <v>18</v>
      </c>
      <c r="B213" t="s">
        <v>46</v>
      </c>
      <c r="C213" t="s">
        <v>20368</v>
      </c>
      <c r="D213" s="3" t="s">
        <v>20369</v>
      </c>
      <c r="E213" t="s">
        <v>20370</v>
      </c>
      <c r="F213" t="s">
        <v>74</v>
      </c>
    </row>
    <row r="214" spans="1:6" x14ac:dyDescent="0.3">
      <c r="A214" t="s">
        <v>18</v>
      </c>
      <c r="B214" t="s">
        <v>46</v>
      </c>
      <c r="C214" t="s">
        <v>20371</v>
      </c>
      <c r="D214" s="3" t="s">
        <v>20372</v>
      </c>
      <c r="E214" t="s">
        <v>20373</v>
      </c>
      <c r="F214" t="s">
        <v>66</v>
      </c>
    </row>
    <row r="215" spans="1:6" x14ac:dyDescent="0.3">
      <c r="A215" t="s">
        <v>18</v>
      </c>
      <c r="B215" t="s">
        <v>46</v>
      </c>
      <c r="C215" t="s">
        <v>20374</v>
      </c>
      <c r="D215" s="3" t="s">
        <v>20375</v>
      </c>
      <c r="E215" t="s">
        <v>20376</v>
      </c>
      <c r="F215" t="s">
        <v>118</v>
      </c>
    </row>
    <row r="216" spans="1:6" x14ac:dyDescent="0.3">
      <c r="A216" t="s">
        <v>18</v>
      </c>
      <c r="B216" t="s">
        <v>46</v>
      </c>
      <c r="C216" t="s">
        <v>20377</v>
      </c>
      <c r="D216" s="3" t="s">
        <v>20378</v>
      </c>
      <c r="E216" t="s">
        <v>20379</v>
      </c>
      <c r="F216" t="s">
        <v>66</v>
      </c>
    </row>
    <row r="217" spans="1:6" x14ac:dyDescent="0.3">
      <c r="A217" t="s">
        <v>18</v>
      </c>
      <c r="B217" t="s">
        <v>46</v>
      </c>
      <c r="C217" t="s">
        <v>20380</v>
      </c>
      <c r="D217" s="3" t="s">
        <v>20381</v>
      </c>
      <c r="E217" s="4" t="s">
        <v>20382</v>
      </c>
      <c r="F217" t="s">
        <v>66</v>
      </c>
    </row>
    <row r="218" spans="1:6" x14ac:dyDescent="0.3">
      <c r="A218" t="s">
        <v>18</v>
      </c>
      <c r="B218" t="s">
        <v>46</v>
      </c>
      <c r="C218" t="s">
        <v>20383</v>
      </c>
      <c r="D218" s="3" t="s">
        <v>20384</v>
      </c>
      <c r="E218" s="4" t="s">
        <v>20385</v>
      </c>
      <c r="F218" t="s">
        <v>66</v>
      </c>
    </row>
    <row r="219" spans="1:6" x14ac:dyDescent="0.3">
      <c r="A219" t="s">
        <v>18</v>
      </c>
      <c r="B219" t="s">
        <v>46</v>
      </c>
      <c r="C219" t="s">
        <v>20386</v>
      </c>
      <c r="D219" s="3" t="s">
        <v>20387</v>
      </c>
      <c r="E219" t="s">
        <v>2173</v>
      </c>
      <c r="F219" t="s">
        <v>66</v>
      </c>
    </row>
    <row r="220" spans="1:6" x14ac:dyDescent="0.3">
      <c r="A220" t="s">
        <v>18</v>
      </c>
      <c r="B220" t="s">
        <v>46</v>
      </c>
      <c r="C220" t="s">
        <v>20306</v>
      </c>
      <c r="D220" s="3" t="s">
        <v>20388</v>
      </c>
      <c r="E220" t="s">
        <v>20389</v>
      </c>
      <c r="F220" t="s">
        <v>83</v>
      </c>
    </row>
    <row r="221" spans="1:6" x14ac:dyDescent="0.3">
      <c r="A221" t="s">
        <v>18</v>
      </c>
      <c r="B221" t="s">
        <v>46</v>
      </c>
      <c r="C221" t="s">
        <v>20390</v>
      </c>
      <c r="D221" s="3" t="s">
        <v>20391</v>
      </c>
      <c r="E221" t="s">
        <v>2173</v>
      </c>
      <c r="F221" t="s">
        <v>152</v>
      </c>
    </row>
    <row r="222" spans="1:6" x14ac:dyDescent="0.3">
      <c r="A222" t="s">
        <v>18</v>
      </c>
      <c r="B222" t="s">
        <v>46</v>
      </c>
      <c r="C222" t="s">
        <v>20392</v>
      </c>
      <c r="D222" s="3" t="s">
        <v>20393</v>
      </c>
      <c r="E222" t="s">
        <v>20394</v>
      </c>
      <c r="F222" t="s">
        <v>143</v>
      </c>
    </row>
    <row r="223" spans="1:6" x14ac:dyDescent="0.3">
      <c r="A223" t="s">
        <v>18</v>
      </c>
      <c r="B223" t="s">
        <v>46</v>
      </c>
      <c r="C223" t="s">
        <v>20395</v>
      </c>
      <c r="D223" s="3" t="s">
        <v>20396</v>
      </c>
      <c r="E223" t="s">
        <v>2173</v>
      </c>
      <c r="F223" t="s">
        <v>66</v>
      </c>
    </row>
    <row r="224" spans="1:6" x14ac:dyDescent="0.3">
      <c r="A224" t="s">
        <v>18</v>
      </c>
      <c r="B224" t="s">
        <v>46</v>
      </c>
      <c r="C224" t="s">
        <v>20397</v>
      </c>
      <c r="D224" s="3" t="s">
        <v>20398</v>
      </c>
      <c r="E224" t="s">
        <v>20399</v>
      </c>
      <c r="F224" t="s">
        <v>198</v>
      </c>
    </row>
    <row r="225" spans="1:6" x14ac:dyDescent="0.3">
      <c r="A225" t="s">
        <v>18</v>
      </c>
      <c r="B225" t="s">
        <v>46</v>
      </c>
      <c r="C225" t="s">
        <v>20400</v>
      </c>
      <c r="D225" s="3" t="s">
        <v>20401</v>
      </c>
      <c r="E225" t="s">
        <v>20402</v>
      </c>
      <c r="F225" t="s">
        <v>66</v>
      </c>
    </row>
    <row r="226" spans="1:6" x14ac:dyDescent="0.3">
      <c r="A226" t="s">
        <v>18</v>
      </c>
      <c r="B226" t="s">
        <v>46</v>
      </c>
      <c r="C226" t="s">
        <v>20403</v>
      </c>
      <c r="D226" s="3" t="s">
        <v>20404</v>
      </c>
      <c r="E226" t="s">
        <v>20405</v>
      </c>
      <c r="F226" t="s">
        <v>66</v>
      </c>
    </row>
    <row r="227" spans="1:6" x14ac:dyDescent="0.3">
      <c r="A227" t="s">
        <v>18</v>
      </c>
      <c r="B227" t="s">
        <v>46</v>
      </c>
      <c r="C227" t="s">
        <v>20406</v>
      </c>
      <c r="D227" s="3" t="s">
        <v>20407</v>
      </c>
      <c r="E227" t="s">
        <v>20408</v>
      </c>
      <c r="F227" t="s">
        <v>66</v>
      </c>
    </row>
    <row r="228" spans="1:6" x14ac:dyDescent="0.3">
      <c r="A228" t="s">
        <v>18</v>
      </c>
      <c r="B228" t="s">
        <v>46</v>
      </c>
      <c r="C228" t="s">
        <v>20409</v>
      </c>
      <c r="D228" s="3" t="s">
        <v>20410</v>
      </c>
      <c r="E228" t="s">
        <v>20411</v>
      </c>
      <c r="F228" t="s">
        <v>198</v>
      </c>
    </row>
    <row r="229" spans="1:6" x14ac:dyDescent="0.3">
      <c r="A229" t="s">
        <v>18</v>
      </c>
      <c r="B229" t="s">
        <v>46</v>
      </c>
      <c r="C229" t="s">
        <v>20412</v>
      </c>
      <c r="D229" s="3" t="s">
        <v>20413</v>
      </c>
      <c r="E229" t="s">
        <v>20414</v>
      </c>
      <c r="F229" t="s">
        <v>74</v>
      </c>
    </row>
    <row r="230" spans="1:6" x14ac:dyDescent="0.3">
      <c r="A230" t="s">
        <v>18</v>
      </c>
      <c r="B230" t="s">
        <v>46</v>
      </c>
      <c r="C230" t="s">
        <v>20415</v>
      </c>
      <c r="D230" s="3" t="s">
        <v>20416</v>
      </c>
      <c r="E230" t="s">
        <v>20417</v>
      </c>
      <c r="F230" t="s">
        <v>83</v>
      </c>
    </row>
    <row r="231" spans="1:6" x14ac:dyDescent="0.3">
      <c r="A231" t="s">
        <v>18</v>
      </c>
      <c r="B231" t="s">
        <v>46</v>
      </c>
      <c r="C231" t="s">
        <v>20418</v>
      </c>
      <c r="D231" s="3" t="s">
        <v>20419</v>
      </c>
      <c r="E231" t="s">
        <v>20420</v>
      </c>
      <c r="F231" t="s">
        <v>267</v>
      </c>
    </row>
    <row r="232" spans="1:6" x14ac:dyDescent="0.3">
      <c r="A232" t="s">
        <v>18</v>
      </c>
      <c r="B232" t="s">
        <v>46</v>
      </c>
      <c r="C232" t="s">
        <v>20421</v>
      </c>
      <c r="D232" s="3" t="s">
        <v>20422</v>
      </c>
      <c r="E232" t="s">
        <v>20423</v>
      </c>
      <c r="F232" t="s">
        <v>830</v>
      </c>
    </row>
    <row r="233" spans="1:6" x14ac:dyDescent="0.3">
      <c r="A233" t="s">
        <v>18</v>
      </c>
      <c r="B233" t="s">
        <v>46</v>
      </c>
      <c r="C233" t="s">
        <v>20424</v>
      </c>
      <c r="D233" s="3" t="s">
        <v>20425</v>
      </c>
      <c r="E233" t="s">
        <v>20426</v>
      </c>
      <c r="F233" t="s">
        <v>86</v>
      </c>
    </row>
    <row r="234" spans="1:6" x14ac:dyDescent="0.3">
      <c r="A234" t="s">
        <v>18</v>
      </c>
      <c r="B234" t="s">
        <v>46</v>
      </c>
      <c r="C234" t="s">
        <v>20427</v>
      </c>
      <c r="D234" s="3" t="s">
        <v>20428</v>
      </c>
      <c r="E234" t="s">
        <v>20429</v>
      </c>
      <c r="F234" t="s">
        <v>352</v>
      </c>
    </row>
    <row r="235" spans="1:6" x14ac:dyDescent="0.3">
      <c r="A235" t="s">
        <v>18</v>
      </c>
      <c r="B235" t="s">
        <v>46</v>
      </c>
      <c r="C235" t="s">
        <v>20430</v>
      </c>
      <c r="D235" s="3" t="s">
        <v>20431</v>
      </c>
      <c r="E235" t="s">
        <v>20432</v>
      </c>
      <c r="F235" t="s">
        <v>66</v>
      </c>
    </row>
    <row r="236" spans="1:6" x14ac:dyDescent="0.3">
      <c r="A236" t="s">
        <v>18</v>
      </c>
      <c r="B236" t="s">
        <v>46</v>
      </c>
      <c r="C236" t="s">
        <v>20433</v>
      </c>
      <c r="D236" s="3" t="s">
        <v>20434</v>
      </c>
      <c r="E236" t="s">
        <v>20435</v>
      </c>
      <c r="F236" t="s">
        <v>830</v>
      </c>
    </row>
    <row r="237" spans="1:6" x14ac:dyDescent="0.3">
      <c r="A237" t="s">
        <v>18</v>
      </c>
      <c r="B237" t="s">
        <v>46</v>
      </c>
      <c r="C237" t="s">
        <v>20436</v>
      </c>
      <c r="D237" s="3" t="s">
        <v>20437</v>
      </c>
      <c r="E237" t="s">
        <v>20438</v>
      </c>
      <c r="F237" t="s">
        <v>86</v>
      </c>
    </row>
    <row r="238" spans="1:6" x14ac:dyDescent="0.3">
      <c r="A238" t="s">
        <v>18</v>
      </c>
      <c r="B238" t="s">
        <v>46</v>
      </c>
      <c r="C238" t="s">
        <v>20439</v>
      </c>
      <c r="D238" s="3" t="s">
        <v>20440</v>
      </c>
      <c r="E238" t="s">
        <v>20441</v>
      </c>
      <c r="F238" t="s">
        <v>66</v>
      </c>
    </row>
    <row r="239" spans="1:6" x14ac:dyDescent="0.3">
      <c r="A239" t="s">
        <v>18</v>
      </c>
      <c r="B239" t="s">
        <v>46</v>
      </c>
      <c r="C239" t="s">
        <v>20442</v>
      </c>
      <c r="D239" s="3" t="s">
        <v>20443</v>
      </c>
      <c r="E239" t="s">
        <v>2173</v>
      </c>
      <c r="F239" t="s">
        <v>70</v>
      </c>
    </row>
    <row r="240" spans="1:6" x14ac:dyDescent="0.3">
      <c r="A240" t="s">
        <v>18</v>
      </c>
      <c r="B240" t="s">
        <v>46</v>
      </c>
      <c r="C240" t="s">
        <v>20444</v>
      </c>
      <c r="D240" s="3" t="s">
        <v>20445</v>
      </c>
      <c r="E240" t="s">
        <v>20446</v>
      </c>
      <c r="F240" t="s">
        <v>66</v>
      </c>
    </row>
    <row r="241" spans="1:6" x14ac:dyDescent="0.3">
      <c r="A241" t="s">
        <v>18</v>
      </c>
      <c r="B241" t="s">
        <v>46</v>
      </c>
      <c r="C241" t="s">
        <v>20447</v>
      </c>
      <c r="D241" s="3" t="s">
        <v>20448</v>
      </c>
      <c r="E241" t="s">
        <v>20449</v>
      </c>
      <c r="F241" t="s">
        <v>66</v>
      </c>
    </row>
    <row r="242" spans="1:6" x14ac:dyDescent="0.3">
      <c r="A242" t="s">
        <v>18</v>
      </c>
      <c r="B242" t="s">
        <v>46</v>
      </c>
      <c r="C242" t="s">
        <v>20450</v>
      </c>
      <c r="D242" s="3" t="s">
        <v>20451</v>
      </c>
      <c r="E242" t="s">
        <v>20452</v>
      </c>
      <c r="F242" t="s">
        <v>86</v>
      </c>
    </row>
    <row r="243" spans="1:6" x14ac:dyDescent="0.3">
      <c r="A243" t="s">
        <v>18</v>
      </c>
      <c r="B243" t="s">
        <v>46</v>
      </c>
      <c r="C243" t="s">
        <v>20453</v>
      </c>
      <c r="D243" s="3" t="s">
        <v>20454</v>
      </c>
      <c r="E243" t="s">
        <v>20455</v>
      </c>
      <c r="F243" t="s">
        <v>4224</v>
      </c>
    </row>
    <row r="244" spans="1:6" x14ac:dyDescent="0.3">
      <c r="A244" t="s">
        <v>18</v>
      </c>
      <c r="B244" t="s">
        <v>46</v>
      </c>
      <c r="C244" t="s">
        <v>20456</v>
      </c>
      <c r="D244" s="3" t="s">
        <v>20457</v>
      </c>
      <c r="E244" t="s">
        <v>20458</v>
      </c>
      <c r="F244" t="s">
        <v>70</v>
      </c>
    </row>
    <row r="245" spans="1:6" x14ac:dyDescent="0.3">
      <c r="A245" t="s">
        <v>18</v>
      </c>
      <c r="B245" t="s">
        <v>46</v>
      </c>
      <c r="C245" t="s">
        <v>20459</v>
      </c>
      <c r="D245" s="3" t="s">
        <v>20460</v>
      </c>
      <c r="E245" t="s">
        <v>20461</v>
      </c>
      <c r="F245" t="s">
        <v>198</v>
      </c>
    </row>
    <row r="246" spans="1:6" x14ac:dyDescent="0.3">
      <c r="A246" t="s">
        <v>18</v>
      </c>
      <c r="B246" t="s">
        <v>46</v>
      </c>
      <c r="C246" t="s">
        <v>20462</v>
      </c>
      <c r="D246" s="3" t="s">
        <v>20463</v>
      </c>
      <c r="E246" t="s">
        <v>20464</v>
      </c>
      <c r="F246" t="s">
        <v>66</v>
      </c>
    </row>
    <row r="247" spans="1:6" x14ac:dyDescent="0.3">
      <c r="A247" t="s">
        <v>18</v>
      </c>
      <c r="B247" t="s">
        <v>46</v>
      </c>
      <c r="C247" t="s">
        <v>20465</v>
      </c>
      <c r="D247" s="3" t="s">
        <v>20466</v>
      </c>
      <c r="E247" t="s">
        <v>20467</v>
      </c>
      <c r="F247" t="s">
        <v>83</v>
      </c>
    </row>
    <row r="248" spans="1:6" x14ac:dyDescent="0.3">
      <c r="A248" t="s">
        <v>18</v>
      </c>
      <c r="B248" t="s">
        <v>46</v>
      </c>
      <c r="C248" t="s">
        <v>20468</v>
      </c>
      <c r="D248" s="3" t="s">
        <v>20469</v>
      </c>
      <c r="E248" t="s">
        <v>20470</v>
      </c>
      <c r="F248" t="s">
        <v>198</v>
      </c>
    </row>
    <row r="249" spans="1:6" x14ac:dyDescent="0.3">
      <c r="A249" t="s">
        <v>18</v>
      </c>
      <c r="B249" t="s">
        <v>46</v>
      </c>
      <c r="C249" t="s">
        <v>20471</v>
      </c>
      <c r="D249" s="3" t="s">
        <v>20472</v>
      </c>
      <c r="E249" t="s">
        <v>20473</v>
      </c>
      <c r="F249" t="s">
        <v>165</v>
      </c>
    </row>
    <row r="250" spans="1:6" x14ac:dyDescent="0.3">
      <c r="A250" t="s">
        <v>18</v>
      </c>
      <c r="B250" t="s">
        <v>46</v>
      </c>
      <c r="C250" t="s">
        <v>20474</v>
      </c>
      <c r="D250" s="3" t="s">
        <v>20475</v>
      </c>
      <c r="E250" t="s">
        <v>20476</v>
      </c>
      <c r="F250" t="s">
        <v>496</v>
      </c>
    </row>
    <row r="251" spans="1:6" x14ac:dyDescent="0.3">
      <c r="A251" t="s">
        <v>18</v>
      </c>
      <c r="B251" t="s">
        <v>46</v>
      </c>
      <c r="C251" t="s">
        <v>20477</v>
      </c>
      <c r="D251" s="3" t="s">
        <v>20478</v>
      </c>
      <c r="E251" t="s">
        <v>20479</v>
      </c>
      <c r="F251" t="s">
        <v>66</v>
      </c>
    </row>
    <row r="252" spans="1:6" x14ac:dyDescent="0.3">
      <c r="A252" t="s">
        <v>18</v>
      </c>
      <c r="B252" t="s">
        <v>46</v>
      </c>
      <c r="C252" t="s">
        <v>20480</v>
      </c>
      <c r="D252" s="3" t="s">
        <v>20481</v>
      </c>
      <c r="E252" t="s">
        <v>20482</v>
      </c>
      <c r="F252" t="s">
        <v>198</v>
      </c>
    </row>
    <row r="253" spans="1:6" x14ac:dyDescent="0.3">
      <c r="A253" t="s">
        <v>18</v>
      </c>
      <c r="B253" t="s">
        <v>46</v>
      </c>
      <c r="C253" t="s">
        <v>20483</v>
      </c>
      <c r="D253" s="3" t="s">
        <v>20484</v>
      </c>
      <c r="E253" t="s">
        <v>20485</v>
      </c>
      <c r="F253" t="s">
        <v>70</v>
      </c>
    </row>
    <row r="254" spans="1:6" x14ac:dyDescent="0.3">
      <c r="A254" t="s">
        <v>18</v>
      </c>
      <c r="B254" t="s">
        <v>46</v>
      </c>
      <c r="C254" t="s">
        <v>20486</v>
      </c>
      <c r="D254" s="3" t="s">
        <v>20487</v>
      </c>
      <c r="E254" t="s">
        <v>20488</v>
      </c>
      <c r="F254" t="s">
        <v>267</v>
      </c>
    </row>
    <row r="255" spans="1:6" x14ac:dyDescent="0.3">
      <c r="A255" t="s">
        <v>18</v>
      </c>
      <c r="B255" t="s">
        <v>46</v>
      </c>
      <c r="C255" t="s">
        <v>20489</v>
      </c>
      <c r="D255" s="3" t="s">
        <v>20490</v>
      </c>
      <c r="E255" t="s">
        <v>20491</v>
      </c>
      <c r="F255" t="s">
        <v>165</v>
      </c>
    </row>
    <row r="256" spans="1:6" x14ac:dyDescent="0.3">
      <c r="A256" t="s">
        <v>18</v>
      </c>
      <c r="B256" t="s">
        <v>46</v>
      </c>
      <c r="C256" t="s">
        <v>20492</v>
      </c>
      <c r="D256" s="3" t="s">
        <v>20493</v>
      </c>
      <c r="E256" t="s">
        <v>20494</v>
      </c>
      <c r="F256" t="s">
        <v>66</v>
      </c>
    </row>
    <row r="257" spans="1:6" x14ac:dyDescent="0.3">
      <c r="A257" t="s">
        <v>18</v>
      </c>
      <c r="B257" t="s">
        <v>46</v>
      </c>
      <c r="C257" t="s">
        <v>20495</v>
      </c>
      <c r="D257" s="3" t="s">
        <v>20496</v>
      </c>
      <c r="E257" t="s">
        <v>20497</v>
      </c>
      <c r="F257" t="s">
        <v>198</v>
      </c>
    </row>
    <row r="258" spans="1:6" x14ac:dyDescent="0.3">
      <c r="A258" t="s">
        <v>18</v>
      </c>
      <c r="B258" t="s">
        <v>46</v>
      </c>
      <c r="C258" t="s">
        <v>20498</v>
      </c>
      <c r="D258" s="3" t="s">
        <v>20499</v>
      </c>
      <c r="E258" t="s">
        <v>20500</v>
      </c>
      <c r="F258" t="s">
        <v>74</v>
      </c>
    </row>
    <row r="259" spans="1:6" x14ac:dyDescent="0.3">
      <c r="A259" t="s">
        <v>18</v>
      </c>
      <c r="B259" t="s">
        <v>46</v>
      </c>
      <c r="C259" t="s">
        <v>20501</v>
      </c>
      <c r="D259" s="3" t="s">
        <v>20502</v>
      </c>
      <c r="E259" t="s">
        <v>20503</v>
      </c>
      <c r="F259" t="s">
        <v>66</v>
      </c>
    </row>
    <row r="260" spans="1:6" x14ac:dyDescent="0.3">
      <c r="A260" t="s">
        <v>18</v>
      </c>
      <c r="B260" t="s">
        <v>46</v>
      </c>
      <c r="C260" t="s">
        <v>20504</v>
      </c>
      <c r="D260" s="3" t="s">
        <v>20505</v>
      </c>
      <c r="E260" t="s">
        <v>20506</v>
      </c>
      <c r="F260" t="s">
        <v>323</v>
      </c>
    </row>
    <row r="261" spans="1:6" x14ac:dyDescent="0.3">
      <c r="A261" t="s">
        <v>18</v>
      </c>
      <c r="B261" t="s">
        <v>46</v>
      </c>
      <c r="C261" t="s">
        <v>20507</v>
      </c>
      <c r="D261" s="3" t="s">
        <v>20508</v>
      </c>
      <c r="E261" t="s">
        <v>20509</v>
      </c>
      <c r="F261" t="s">
        <v>66</v>
      </c>
    </row>
    <row r="262" spans="1:6" x14ac:dyDescent="0.3">
      <c r="A262" t="s">
        <v>18</v>
      </c>
      <c r="B262" t="s">
        <v>46</v>
      </c>
      <c r="C262" t="s">
        <v>20510</v>
      </c>
      <c r="D262" s="3" t="s">
        <v>20511</v>
      </c>
      <c r="E262" t="s">
        <v>20512</v>
      </c>
      <c r="F262" t="s">
        <v>66</v>
      </c>
    </row>
    <row r="263" spans="1:6" x14ac:dyDescent="0.3">
      <c r="A263" t="s">
        <v>18</v>
      </c>
      <c r="B263" t="s">
        <v>46</v>
      </c>
      <c r="C263" t="s">
        <v>20513</v>
      </c>
      <c r="D263" s="3" t="s">
        <v>20514</v>
      </c>
      <c r="E263" t="s">
        <v>20515</v>
      </c>
      <c r="F263" t="s">
        <v>66</v>
      </c>
    </row>
    <row r="264" spans="1:6" x14ac:dyDescent="0.3">
      <c r="A264" t="s">
        <v>18</v>
      </c>
      <c r="B264" t="s">
        <v>46</v>
      </c>
      <c r="C264" t="s">
        <v>20421</v>
      </c>
      <c r="D264" s="3" t="s">
        <v>20516</v>
      </c>
      <c r="E264" t="s">
        <v>20517</v>
      </c>
      <c r="F264" t="s">
        <v>66</v>
      </c>
    </row>
    <row r="265" spans="1:6" x14ac:dyDescent="0.3">
      <c r="A265" t="s">
        <v>18</v>
      </c>
      <c r="B265" t="s">
        <v>46</v>
      </c>
      <c r="C265" t="s">
        <v>20518</v>
      </c>
      <c r="D265" s="3" t="s">
        <v>20519</v>
      </c>
      <c r="E265" t="s">
        <v>20520</v>
      </c>
      <c r="F265" t="s">
        <v>352</v>
      </c>
    </row>
    <row r="266" spans="1:6" x14ac:dyDescent="0.3">
      <c r="A266" t="s">
        <v>18</v>
      </c>
      <c r="B266" t="s">
        <v>46</v>
      </c>
      <c r="C266" t="s">
        <v>20521</v>
      </c>
      <c r="D266" s="3" t="s">
        <v>20522</v>
      </c>
      <c r="E266" t="s">
        <v>20523</v>
      </c>
      <c r="F266" t="s">
        <v>830</v>
      </c>
    </row>
    <row r="267" spans="1:6" x14ac:dyDescent="0.3">
      <c r="A267" t="s">
        <v>18</v>
      </c>
      <c r="B267" t="s">
        <v>46</v>
      </c>
      <c r="C267" t="s">
        <v>20524</v>
      </c>
      <c r="D267" s="3" t="s">
        <v>20525</v>
      </c>
      <c r="E267" t="s">
        <v>20526</v>
      </c>
      <c r="F267" t="s">
        <v>66</v>
      </c>
    </row>
    <row r="268" spans="1:6" x14ac:dyDescent="0.3">
      <c r="A268" t="s">
        <v>18</v>
      </c>
      <c r="B268" t="s">
        <v>46</v>
      </c>
      <c r="C268" t="s">
        <v>20527</v>
      </c>
      <c r="D268" s="3" t="s">
        <v>20528</v>
      </c>
      <c r="E268" t="s">
        <v>20529</v>
      </c>
      <c r="F268" t="s">
        <v>352</v>
      </c>
    </row>
    <row r="269" spans="1:6" x14ac:dyDescent="0.3">
      <c r="A269" t="s">
        <v>18</v>
      </c>
      <c r="B269" t="s">
        <v>46</v>
      </c>
      <c r="C269" t="s">
        <v>20530</v>
      </c>
      <c r="D269" s="3" t="s">
        <v>20531</v>
      </c>
      <c r="E269" t="s">
        <v>20532</v>
      </c>
      <c r="F269" t="s">
        <v>66</v>
      </c>
    </row>
    <row r="270" spans="1:6" x14ac:dyDescent="0.3">
      <c r="A270" t="s">
        <v>18</v>
      </c>
      <c r="B270" t="s">
        <v>46</v>
      </c>
      <c r="C270" t="s">
        <v>20533</v>
      </c>
      <c r="D270" s="3" t="s">
        <v>20534</v>
      </c>
      <c r="E270" t="s">
        <v>2173</v>
      </c>
      <c r="F270" t="s">
        <v>66</v>
      </c>
    </row>
    <row r="271" spans="1:6" x14ac:dyDescent="0.3">
      <c r="A271" t="s">
        <v>18</v>
      </c>
      <c r="B271" t="s">
        <v>46</v>
      </c>
      <c r="C271" t="s">
        <v>20535</v>
      </c>
      <c r="D271" s="3" t="s">
        <v>20536</v>
      </c>
      <c r="E271" t="s">
        <v>20537</v>
      </c>
      <c r="F271" t="s">
        <v>86</v>
      </c>
    </row>
    <row r="272" spans="1:6" x14ac:dyDescent="0.3">
      <c r="A272" t="s">
        <v>18</v>
      </c>
      <c r="B272" t="s">
        <v>46</v>
      </c>
      <c r="C272" t="s">
        <v>20538</v>
      </c>
      <c r="D272" s="3" t="s">
        <v>20539</v>
      </c>
      <c r="E272" t="s">
        <v>20540</v>
      </c>
      <c r="F272" t="s">
        <v>4102</v>
      </c>
    </row>
    <row r="273" spans="1:6" x14ac:dyDescent="0.3">
      <c r="A273" t="s">
        <v>18</v>
      </c>
      <c r="B273" t="s">
        <v>46</v>
      </c>
      <c r="C273" t="s">
        <v>20541</v>
      </c>
      <c r="D273" s="3" t="s">
        <v>20542</v>
      </c>
      <c r="E273" t="s">
        <v>20543</v>
      </c>
      <c r="F273" t="s">
        <v>323</v>
      </c>
    </row>
    <row r="274" spans="1:6" x14ac:dyDescent="0.3">
      <c r="A274" t="s">
        <v>18</v>
      </c>
      <c r="B274" t="s">
        <v>46</v>
      </c>
      <c r="C274" t="s">
        <v>20544</v>
      </c>
      <c r="D274" s="3" t="s">
        <v>20545</v>
      </c>
      <c r="E274" t="s">
        <v>20546</v>
      </c>
      <c r="F274" t="s">
        <v>66</v>
      </c>
    </row>
    <row r="275" spans="1:6" x14ac:dyDescent="0.3">
      <c r="A275" t="s">
        <v>18</v>
      </c>
      <c r="B275" t="s">
        <v>46</v>
      </c>
      <c r="C275" t="s">
        <v>20547</v>
      </c>
      <c r="D275" s="3" t="s">
        <v>20548</v>
      </c>
      <c r="E275" t="s">
        <v>20549</v>
      </c>
      <c r="F275" t="s">
        <v>66</v>
      </c>
    </row>
    <row r="276" spans="1:6" x14ac:dyDescent="0.3">
      <c r="A276" t="s">
        <v>18</v>
      </c>
      <c r="B276" t="s">
        <v>46</v>
      </c>
      <c r="C276" t="s">
        <v>20550</v>
      </c>
      <c r="D276" s="3" t="s">
        <v>20551</v>
      </c>
      <c r="E276" t="s">
        <v>20552</v>
      </c>
      <c r="F276" t="s">
        <v>66</v>
      </c>
    </row>
    <row r="277" spans="1:6" x14ac:dyDescent="0.3">
      <c r="A277" t="s">
        <v>18</v>
      </c>
      <c r="B277" t="s">
        <v>46</v>
      </c>
      <c r="C277" t="s">
        <v>20553</v>
      </c>
      <c r="D277" s="3" t="s">
        <v>20554</v>
      </c>
      <c r="E277" t="s">
        <v>20555</v>
      </c>
      <c r="F277" t="s">
        <v>66</v>
      </c>
    </row>
    <row r="278" spans="1:6" x14ac:dyDescent="0.3">
      <c r="A278" t="s">
        <v>18</v>
      </c>
      <c r="B278" t="s">
        <v>46</v>
      </c>
      <c r="C278" t="s">
        <v>20556</v>
      </c>
      <c r="D278" s="3" t="s">
        <v>20557</v>
      </c>
      <c r="E278" s="4" t="s">
        <v>20558</v>
      </c>
      <c r="F278" t="s">
        <v>165</v>
      </c>
    </row>
    <row r="279" spans="1:6" x14ac:dyDescent="0.3">
      <c r="A279" t="s">
        <v>18</v>
      </c>
      <c r="B279" t="s">
        <v>46</v>
      </c>
      <c r="C279" t="s">
        <v>20559</v>
      </c>
      <c r="D279" s="3" t="s">
        <v>20560</v>
      </c>
      <c r="E279" s="4" t="s">
        <v>20561</v>
      </c>
      <c r="F279" t="s">
        <v>74</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display="www.get.slaask.com"/>
    <hyperlink ref="D41" r:id="rId40" display="www.next.alterra.ai"/>
    <hyperlink ref="D42" r:id="rId41"/>
    <hyperlink ref="D43" r:id="rId42"/>
    <hyperlink ref="D44" r:id="rId43"/>
    <hyperlink ref="D45" r:id="rId44"/>
    <hyperlink ref="D46" r:id="rId45" display="www.avaamo.ai"/>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70" r:id="rId68"/>
    <hyperlink ref="D71" r:id="rId69"/>
    <hyperlink ref="D72" r:id="rId70"/>
    <hyperlink ref="D74" r:id="rId71"/>
    <hyperlink ref="D75" r:id="rId72"/>
    <hyperlink ref="D76" r:id="rId73"/>
    <hyperlink ref="D77" r:id="rId74"/>
    <hyperlink ref="D78" r:id="rId75"/>
    <hyperlink ref="D79" r:id="rId76"/>
    <hyperlink ref="D80" r:id="rId77"/>
    <hyperlink ref="D81" r:id="rId78"/>
    <hyperlink ref="D82" r:id="rId79"/>
    <hyperlink ref="D83" r:id="rId80"/>
    <hyperlink ref="D84" r:id="rId81"/>
    <hyperlink ref="D85" r:id="rId82"/>
    <hyperlink ref="D86" r:id="rId83"/>
    <hyperlink ref="D87" r:id="rId84"/>
    <hyperlink ref="D88" r:id="rId85"/>
    <hyperlink ref="D89" r:id="rId86"/>
    <hyperlink ref="D90" r:id="rId87"/>
    <hyperlink ref="D91" r:id="rId88"/>
    <hyperlink ref="D92" r:id="rId89"/>
    <hyperlink ref="D93" r:id="rId90"/>
    <hyperlink ref="D94" r:id="rId91"/>
    <hyperlink ref="D95" r:id="rId92"/>
    <hyperlink ref="D96" r:id="rId93"/>
    <hyperlink ref="D97" r:id="rId94"/>
    <hyperlink ref="D98" r:id="rId95"/>
    <hyperlink ref="D99" r:id="rId96"/>
    <hyperlink ref="D100" r:id="rId97"/>
    <hyperlink ref="D101" r:id="rId98"/>
    <hyperlink ref="D102" r:id="rId99"/>
    <hyperlink ref="D103" r:id="rId100"/>
    <hyperlink ref="D104" r:id="rId101"/>
    <hyperlink ref="D105" r:id="rId102"/>
    <hyperlink ref="D106" r:id="rId103"/>
    <hyperlink ref="D107" r:id="rId104"/>
    <hyperlink ref="D108" r:id="rId105"/>
    <hyperlink ref="D109" r:id="rId106"/>
    <hyperlink ref="D110" r:id="rId107"/>
    <hyperlink ref="D111" r:id="rId108"/>
    <hyperlink ref="D112" r:id="rId109"/>
    <hyperlink ref="D113" r:id="rId110"/>
    <hyperlink ref="D114" r:id="rId111"/>
    <hyperlink ref="D115" r:id="rId112"/>
    <hyperlink ref="D116" r:id="rId113"/>
    <hyperlink ref="D117" r:id="rId114"/>
    <hyperlink ref="D118" r:id="rId115"/>
    <hyperlink ref="D119" r:id="rId116"/>
    <hyperlink ref="D120" r:id="rId117"/>
    <hyperlink ref="D121" r:id="rId118"/>
    <hyperlink ref="D122" r:id="rId119"/>
    <hyperlink ref="D123" r:id="rId120"/>
    <hyperlink ref="D124" r:id="rId121"/>
    <hyperlink ref="D125" r:id="rId122"/>
    <hyperlink ref="D126" r:id="rId123"/>
    <hyperlink ref="D127" r:id="rId124"/>
    <hyperlink ref="D128" r:id="rId125"/>
    <hyperlink ref="D129" r:id="rId126"/>
    <hyperlink ref="D130" r:id="rId127"/>
    <hyperlink ref="D131" r:id="rId128"/>
    <hyperlink ref="D132" r:id="rId129"/>
    <hyperlink ref="D133" r:id="rId130"/>
    <hyperlink ref="D134" r:id="rId131"/>
    <hyperlink ref="D135" r:id="rId132"/>
    <hyperlink ref="D136" r:id="rId133"/>
    <hyperlink ref="D137" r:id="rId134"/>
    <hyperlink ref="D138" r:id="rId135"/>
    <hyperlink ref="D139" r:id="rId136"/>
    <hyperlink ref="D140" r:id="rId137"/>
    <hyperlink ref="D141" r:id="rId138"/>
    <hyperlink ref="D142" r:id="rId139"/>
    <hyperlink ref="D143" r:id="rId140"/>
    <hyperlink ref="D144" r:id="rId141"/>
    <hyperlink ref="D145" r:id="rId142"/>
    <hyperlink ref="D146" r:id="rId143"/>
    <hyperlink ref="D147" r:id="rId144"/>
    <hyperlink ref="D148" r:id="rId145"/>
    <hyperlink ref="D149" r:id="rId146"/>
    <hyperlink ref="D150" r:id="rId147"/>
    <hyperlink ref="D151" r:id="rId148"/>
    <hyperlink ref="D152" r:id="rId149"/>
    <hyperlink ref="D153" r:id="rId150"/>
    <hyperlink ref="D154" r:id="rId151"/>
    <hyperlink ref="D155" r:id="rId152"/>
    <hyperlink ref="D156" r:id="rId153"/>
    <hyperlink ref="D157" r:id="rId154"/>
    <hyperlink ref="D158" r:id="rId155"/>
    <hyperlink ref="D159" r:id="rId156"/>
    <hyperlink ref="D160" r:id="rId157"/>
    <hyperlink ref="D161" r:id="rId158"/>
    <hyperlink ref="D162" r:id="rId159"/>
    <hyperlink ref="D163" r:id="rId160"/>
    <hyperlink ref="D164" r:id="rId161"/>
    <hyperlink ref="D165" r:id="rId162"/>
    <hyperlink ref="D166" r:id="rId163"/>
    <hyperlink ref="D167" r:id="rId164"/>
    <hyperlink ref="D168" r:id="rId165"/>
    <hyperlink ref="D169" r:id="rId166"/>
    <hyperlink ref="D170" r:id="rId167"/>
    <hyperlink ref="D171" r:id="rId168"/>
    <hyperlink ref="D172" r:id="rId169"/>
    <hyperlink ref="D173" r:id="rId170"/>
    <hyperlink ref="D174" r:id="rId171"/>
    <hyperlink ref="D175" r:id="rId172"/>
    <hyperlink ref="D176" r:id="rId173"/>
    <hyperlink ref="D177" r:id="rId174"/>
    <hyperlink ref="D178" r:id="rId175"/>
    <hyperlink ref="D179" r:id="rId176"/>
    <hyperlink ref="D180" r:id="rId177"/>
    <hyperlink ref="D181" r:id="rId178"/>
    <hyperlink ref="D182" r:id="rId179"/>
    <hyperlink ref="D183" r:id="rId180"/>
    <hyperlink ref="D184" r:id="rId181"/>
    <hyperlink ref="D185" r:id="rId182"/>
    <hyperlink ref="D186" r:id="rId183"/>
    <hyperlink ref="D187" r:id="rId184"/>
    <hyperlink ref="D188" r:id="rId185"/>
    <hyperlink ref="D189" r:id="rId186"/>
    <hyperlink ref="D190" r:id="rId187" display="www.corp.greenbureau.com"/>
    <hyperlink ref="D191" r:id="rId188"/>
    <hyperlink ref="D192" r:id="rId189"/>
    <hyperlink ref="D193" r:id="rId190"/>
    <hyperlink ref="D194" r:id="rId191"/>
    <hyperlink ref="D195" r:id="rId192"/>
    <hyperlink ref="D196" r:id="rId193"/>
    <hyperlink ref="D197" r:id="rId194"/>
    <hyperlink ref="D198" r:id="rId195"/>
    <hyperlink ref="D199" r:id="rId196"/>
    <hyperlink ref="D200" r:id="rId197"/>
    <hyperlink ref="D201" r:id="rId198"/>
    <hyperlink ref="D202" r:id="rId199"/>
    <hyperlink ref="D203" r:id="rId200"/>
    <hyperlink ref="D204" r:id="rId201"/>
    <hyperlink ref="D205" r:id="rId202"/>
    <hyperlink ref="D206" r:id="rId203"/>
    <hyperlink ref="D207" r:id="rId204"/>
    <hyperlink ref="D208" r:id="rId205"/>
    <hyperlink ref="D209" r:id="rId206"/>
    <hyperlink ref="D210" r:id="rId207"/>
    <hyperlink ref="D211" r:id="rId208"/>
    <hyperlink ref="D212" r:id="rId209"/>
    <hyperlink ref="D213" r:id="rId210"/>
    <hyperlink ref="D214" r:id="rId211"/>
    <hyperlink ref="D215" r:id="rId212"/>
    <hyperlink ref="D216" r:id="rId213"/>
    <hyperlink ref="D217" r:id="rId214"/>
    <hyperlink ref="D218" r:id="rId215"/>
    <hyperlink ref="D219" r:id="rId216"/>
    <hyperlink ref="D220" r:id="rId217"/>
    <hyperlink ref="D221" r:id="rId218"/>
    <hyperlink ref="D222" r:id="rId219"/>
    <hyperlink ref="D223" r:id="rId220"/>
    <hyperlink ref="D224" r:id="rId221"/>
    <hyperlink ref="D225" r:id="rId222"/>
    <hyperlink ref="D226" r:id="rId223"/>
    <hyperlink ref="D227" r:id="rId224"/>
    <hyperlink ref="D228" r:id="rId225"/>
    <hyperlink ref="D229" r:id="rId226"/>
    <hyperlink ref="D230" r:id="rId227"/>
    <hyperlink ref="D231" r:id="rId228"/>
    <hyperlink ref="D232" r:id="rId229"/>
    <hyperlink ref="D233" r:id="rId230"/>
    <hyperlink ref="D234" r:id="rId231"/>
    <hyperlink ref="D235" r:id="rId232"/>
    <hyperlink ref="D236" r:id="rId233"/>
    <hyperlink ref="D237" r:id="rId234"/>
    <hyperlink ref="D238" r:id="rId235"/>
    <hyperlink ref="D239" r:id="rId236"/>
    <hyperlink ref="D240" r:id="rId237"/>
    <hyperlink ref="D241" r:id="rId238"/>
    <hyperlink ref="D242" r:id="rId239"/>
    <hyperlink ref="D243" r:id="rId240"/>
    <hyperlink ref="D244" r:id="rId241"/>
    <hyperlink ref="D245" r:id="rId242"/>
    <hyperlink ref="D246" r:id="rId243"/>
    <hyperlink ref="D247" r:id="rId244"/>
    <hyperlink ref="D248" r:id="rId245"/>
    <hyperlink ref="D249" r:id="rId246"/>
    <hyperlink ref="D250" r:id="rId247"/>
    <hyperlink ref="D251" r:id="rId248"/>
    <hyperlink ref="D252" r:id="rId249"/>
    <hyperlink ref="D253" r:id="rId250"/>
    <hyperlink ref="D254" r:id="rId251"/>
    <hyperlink ref="D255" r:id="rId252"/>
    <hyperlink ref="D256" r:id="rId253"/>
    <hyperlink ref="D257" r:id="rId254"/>
    <hyperlink ref="D258" r:id="rId255"/>
    <hyperlink ref="D259" r:id="rId256"/>
    <hyperlink ref="D260" r:id="rId257"/>
    <hyperlink ref="D261" r:id="rId258"/>
    <hyperlink ref="D262" r:id="rId259"/>
    <hyperlink ref="D263" r:id="rId260"/>
    <hyperlink ref="D264" r:id="rId261"/>
    <hyperlink ref="D265" r:id="rId262"/>
    <hyperlink ref="D266" r:id="rId263"/>
    <hyperlink ref="D267" r:id="rId264"/>
    <hyperlink ref="D268" r:id="rId265"/>
    <hyperlink ref="D269" r:id="rId266"/>
    <hyperlink ref="D270" r:id="rId267"/>
    <hyperlink ref="D271" r:id="rId268"/>
    <hyperlink ref="D272" r:id="rId269"/>
    <hyperlink ref="D273" r:id="rId270"/>
    <hyperlink ref="D274" r:id="rId271"/>
    <hyperlink ref="D275" r:id="rId272"/>
    <hyperlink ref="D276" r:id="rId273"/>
    <hyperlink ref="D277" r:id="rId274"/>
    <hyperlink ref="D278" r:id="rId275"/>
    <hyperlink ref="D279" r:id="rId276"/>
  </hyperlinks>
  <pageMargins left="0.7" right="0.7" top="0.75" bottom="0.75" header="0.3" footer="0.3"/>
</worksheet>
</file>

<file path=xl/worksheets/sheet35.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94"/>
  <sheetViews>
    <sheetView workbookViewId="0">
      <pane ySplit="1" topLeftCell="A2" activePane="bottomLeft" state="frozen"/>
      <selection pane="bottomLeft" activeCell="A2" sqref="A2"/>
    </sheetView>
  </sheetViews>
  <sheetFormatPr defaultColWidth="16.109375" defaultRowHeight="14.4" x14ac:dyDescent="0.3"/>
  <sheetData>
    <row r="1" spans="1:6" s="1" customFormat="1" x14ac:dyDescent="0.3">
      <c r="A1" s="1" t="s">
        <v>2</v>
      </c>
      <c r="B1" s="1" t="s">
        <v>3</v>
      </c>
      <c r="C1" s="1" t="s">
        <v>5</v>
      </c>
      <c r="D1" s="1" t="s">
        <v>4</v>
      </c>
      <c r="E1" s="1" t="s">
        <v>6</v>
      </c>
      <c r="F1" s="1" t="s">
        <v>7</v>
      </c>
    </row>
    <row r="2" spans="1:6" x14ac:dyDescent="0.3">
      <c r="A2" t="s">
        <v>10</v>
      </c>
      <c r="B2" t="s">
        <v>47</v>
      </c>
      <c r="C2" t="s">
        <v>20562</v>
      </c>
      <c r="D2" s="3" t="s">
        <v>20563</v>
      </c>
      <c r="E2" t="s">
        <v>20564</v>
      </c>
      <c r="F2" t="s">
        <v>118</v>
      </c>
    </row>
    <row r="3" spans="1:6" x14ac:dyDescent="0.3">
      <c r="A3" t="s">
        <v>10</v>
      </c>
      <c r="B3" t="s">
        <v>47</v>
      </c>
      <c r="C3" t="s">
        <v>20565</v>
      </c>
      <c r="D3" s="3" t="s">
        <v>20566</v>
      </c>
      <c r="E3" t="s">
        <v>20567</v>
      </c>
      <c r="F3" t="s">
        <v>162</v>
      </c>
    </row>
    <row r="4" spans="1:6" x14ac:dyDescent="0.3">
      <c r="A4" t="s">
        <v>10</v>
      </c>
      <c r="B4" t="s">
        <v>47</v>
      </c>
      <c r="C4" t="s">
        <v>20568</v>
      </c>
      <c r="D4" s="3" t="s">
        <v>20569</v>
      </c>
      <c r="E4" t="s">
        <v>2173</v>
      </c>
      <c r="F4" t="s">
        <v>267</v>
      </c>
    </row>
    <row r="5" spans="1:6" x14ac:dyDescent="0.3">
      <c r="A5" t="s">
        <v>10</v>
      </c>
      <c r="B5" t="s">
        <v>47</v>
      </c>
      <c r="C5" t="s">
        <v>20570</v>
      </c>
      <c r="D5" s="3" t="s">
        <v>20571</v>
      </c>
      <c r="E5" t="s">
        <v>2173</v>
      </c>
      <c r="F5" t="s">
        <v>171</v>
      </c>
    </row>
    <row r="6" spans="1:6" x14ac:dyDescent="0.3">
      <c r="A6" t="s">
        <v>10</v>
      </c>
      <c r="B6" t="s">
        <v>47</v>
      </c>
      <c r="C6" t="s">
        <v>20572</v>
      </c>
      <c r="D6" s="3" t="s">
        <v>20573</v>
      </c>
      <c r="E6" t="s">
        <v>2173</v>
      </c>
      <c r="F6" t="s">
        <v>83</v>
      </c>
    </row>
    <row r="7" spans="1:6" x14ac:dyDescent="0.3">
      <c r="A7" t="s">
        <v>10</v>
      </c>
      <c r="B7" t="s">
        <v>47</v>
      </c>
      <c r="C7" t="s">
        <v>20574</v>
      </c>
      <c r="D7" s="3" t="s">
        <v>20575</v>
      </c>
      <c r="E7" t="s">
        <v>20576</v>
      </c>
      <c r="F7" t="s">
        <v>130</v>
      </c>
    </row>
    <row r="8" spans="1:6" x14ac:dyDescent="0.3">
      <c r="A8" t="s">
        <v>10</v>
      </c>
      <c r="B8" t="s">
        <v>47</v>
      </c>
      <c r="C8" t="s">
        <v>20577</v>
      </c>
      <c r="D8" s="3" t="s">
        <v>20578</v>
      </c>
      <c r="E8" t="s">
        <v>2173</v>
      </c>
      <c r="F8" t="s">
        <v>924</v>
      </c>
    </row>
    <row r="9" spans="1:6" x14ac:dyDescent="0.3">
      <c r="A9" t="s">
        <v>10</v>
      </c>
      <c r="B9" t="s">
        <v>47</v>
      </c>
      <c r="C9" t="s">
        <v>20579</v>
      </c>
      <c r="D9" s="3" t="s">
        <v>20580</v>
      </c>
      <c r="E9" t="s">
        <v>2173</v>
      </c>
      <c r="F9" t="s">
        <v>83</v>
      </c>
    </row>
    <row r="10" spans="1:6" x14ac:dyDescent="0.3">
      <c r="A10" t="s">
        <v>10</v>
      </c>
      <c r="B10" t="s">
        <v>47</v>
      </c>
      <c r="C10" t="s">
        <v>20581</v>
      </c>
      <c r="D10" s="3" t="s">
        <v>20582</v>
      </c>
      <c r="E10" t="s">
        <v>20583</v>
      </c>
      <c r="F10" t="s">
        <v>118</v>
      </c>
    </row>
    <row r="11" spans="1:6" x14ac:dyDescent="0.3">
      <c r="A11" t="s">
        <v>10</v>
      </c>
      <c r="B11" t="s">
        <v>47</v>
      </c>
      <c r="C11" t="s">
        <v>20584</v>
      </c>
      <c r="D11" s="3" t="s">
        <v>20585</v>
      </c>
      <c r="E11" t="s">
        <v>20586</v>
      </c>
      <c r="F11" t="s">
        <v>66</v>
      </c>
    </row>
    <row r="12" spans="1:6" x14ac:dyDescent="0.3">
      <c r="A12" t="s">
        <v>10</v>
      </c>
      <c r="B12" t="s">
        <v>47</v>
      </c>
      <c r="C12" t="s">
        <v>20587</v>
      </c>
      <c r="D12" s="3" t="s">
        <v>20588</v>
      </c>
      <c r="E12" t="s">
        <v>20589</v>
      </c>
      <c r="F12" t="s">
        <v>66</v>
      </c>
    </row>
    <row r="13" spans="1:6" x14ac:dyDescent="0.3">
      <c r="A13" t="s">
        <v>10</v>
      </c>
      <c r="B13" t="s">
        <v>47</v>
      </c>
      <c r="C13" t="s">
        <v>20590</v>
      </c>
      <c r="D13" s="3" t="s">
        <v>20591</v>
      </c>
      <c r="E13" t="s">
        <v>2173</v>
      </c>
      <c r="F13" t="s">
        <v>152</v>
      </c>
    </row>
    <row r="14" spans="1:6" x14ac:dyDescent="0.3">
      <c r="A14" t="s">
        <v>10</v>
      </c>
      <c r="B14" t="s">
        <v>47</v>
      </c>
      <c r="C14" t="s">
        <v>20592</v>
      </c>
      <c r="D14" s="3" t="s">
        <v>20593</v>
      </c>
      <c r="E14" t="s">
        <v>20594</v>
      </c>
      <c r="F14" t="s">
        <v>171</v>
      </c>
    </row>
    <row r="15" spans="1:6" x14ac:dyDescent="0.3">
      <c r="A15" t="s">
        <v>10</v>
      </c>
      <c r="B15" t="s">
        <v>47</v>
      </c>
      <c r="C15" t="s">
        <v>20595</v>
      </c>
      <c r="D15" s="3" t="s">
        <v>20596</v>
      </c>
      <c r="E15" t="s">
        <v>2173</v>
      </c>
      <c r="F15" t="s">
        <v>66</v>
      </c>
    </row>
    <row r="16" spans="1:6" x14ac:dyDescent="0.3">
      <c r="A16" t="s">
        <v>10</v>
      </c>
      <c r="B16" t="s">
        <v>47</v>
      </c>
      <c r="C16" t="s">
        <v>20597</v>
      </c>
      <c r="D16" s="3" t="s">
        <v>20598</v>
      </c>
      <c r="E16" t="s">
        <v>20599</v>
      </c>
      <c r="F16" t="s">
        <v>66</v>
      </c>
    </row>
    <row r="17" spans="1:6" x14ac:dyDescent="0.3">
      <c r="A17" t="s">
        <v>10</v>
      </c>
      <c r="B17" t="s">
        <v>47</v>
      </c>
      <c r="C17" t="s">
        <v>20600</v>
      </c>
      <c r="D17" s="3" t="s">
        <v>20601</v>
      </c>
      <c r="E17" t="s">
        <v>20602</v>
      </c>
      <c r="F17" t="s">
        <v>118</v>
      </c>
    </row>
    <row r="18" spans="1:6" x14ac:dyDescent="0.3">
      <c r="A18" t="s">
        <v>10</v>
      </c>
      <c r="B18" t="s">
        <v>47</v>
      </c>
      <c r="C18" t="s">
        <v>20603</v>
      </c>
      <c r="D18" s="3" t="s">
        <v>20604</v>
      </c>
      <c r="E18" t="s">
        <v>2173</v>
      </c>
      <c r="F18" t="s">
        <v>130</v>
      </c>
    </row>
    <row r="19" spans="1:6" x14ac:dyDescent="0.3">
      <c r="A19" t="s">
        <v>10</v>
      </c>
      <c r="B19" t="s">
        <v>47</v>
      </c>
      <c r="C19" t="s">
        <v>20605</v>
      </c>
      <c r="D19" s="3" t="s">
        <v>20606</v>
      </c>
      <c r="E19" t="s">
        <v>2173</v>
      </c>
      <c r="F19" t="s">
        <v>66</v>
      </c>
    </row>
    <row r="20" spans="1:6" x14ac:dyDescent="0.3">
      <c r="A20" t="s">
        <v>10</v>
      </c>
      <c r="B20" t="s">
        <v>47</v>
      </c>
      <c r="C20" t="s">
        <v>20607</v>
      </c>
      <c r="D20" s="3" t="s">
        <v>20608</v>
      </c>
      <c r="E20" t="s">
        <v>20609</v>
      </c>
      <c r="F20" t="s">
        <v>70</v>
      </c>
    </row>
    <row r="21" spans="1:6" x14ac:dyDescent="0.3">
      <c r="A21" t="s">
        <v>10</v>
      </c>
      <c r="B21" t="s">
        <v>47</v>
      </c>
      <c r="C21" t="s">
        <v>20610</v>
      </c>
      <c r="D21" s="3" t="s">
        <v>20611</v>
      </c>
      <c r="E21" t="s">
        <v>20612</v>
      </c>
      <c r="F21" t="s">
        <v>267</v>
      </c>
    </row>
    <row r="22" spans="1:6" x14ac:dyDescent="0.3">
      <c r="A22" t="s">
        <v>10</v>
      </c>
      <c r="B22" t="s">
        <v>47</v>
      </c>
      <c r="C22" t="s">
        <v>20613</v>
      </c>
      <c r="D22" s="3" t="s">
        <v>20614</v>
      </c>
      <c r="E22" t="s">
        <v>2173</v>
      </c>
      <c r="F22" t="s">
        <v>830</v>
      </c>
    </row>
    <row r="23" spans="1:6" x14ac:dyDescent="0.3">
      <c r="A23" t="s">
        <v>10</v>
      </c>
      <c r="B23" t="s">
        <v>47</v>
      </c>
      <c r="C23" t="s">
        <v>20615</v>
      </c>
      <c r="D23" s="3" t="s">
        <v>20616</v>
      </c>
      <c r="E23" t="s">
        <v>20617</v>
      </c>
      <c r="F23" t="s">
        <v>198</v>
      </c>
    </row>
    <row r="24" spans="1:6" x14ac:dyDescent="0.3">
      <c r="A24" t="s">
        <v>10</v>
      </c>
      <c r="B24" t="s">
        <v>47</v>
      </c>
      <c r="C24" t="s">
        <v>20618</v>
      </c>
      <c r="D24" s="3" t="s">
        <v>20619</v>
      </c>
      <c r="E24" t="s">
        <v>2173</v>
      </c>
      <c r="F24" t="s">
        <v>66</v>
      </c>
    </row>
    <row r="25" spans="1:6" x14ac:dyDescent="0.3">
      <c r="A25" t="s">
        <v>10</v>
      </c>
      <c r="B25" t="s">
        <v>47</v>
      </c>
      <c r="C25" t="s">
        <v>20620</v>
      </c>
      <c r="D25" s="3" t="s">
        <v>20621</v>
      </c>
      <c r="E25" t="s">
        <v>20622</v>
      </c>
      <c r="F25" t="s">
        <v>74</v>
      </c>
    </row>
    <row r="26" spans="1:6" x14ac:dyDescent="0.3">
      <c r="A26" t="s">
        <v>10</v>
      </c>
      <c r="B26" t="s">
        <v>47</v>
      </c>
      <c r="C26" t="s">
        <v>20623</v>
      </c>
      <c r="D26" s="3" t="s">
        <v>20624</v>
      </c>
      <c r="E26" t="s">
        <v>20625</v>
      </c>
      <c r="F26" t="s">
        <v>86</v>
      </c>
    </row>
    <row r="27" spans="1:6" x14ac:dyDescent="0.3">
      <c r="A27" t="s">
        <v>10</v>
      </c>
      <c r="B27" t="s">
        <v>47</v>
      </c>
      <c r="C27" t="s">
        <v>20626</v>
      </c>
      <c r="D27" s="3" t="s">
        <v>20627</v>
      </c>
      <c r="E27" t="s">
        <v>20628</v>
      </c>
      <c r="F27" t="s">
        <v>66</v>
      </c>
    </row>
    <row r="28" spans="1:6" x14ac:dyDescent="0.3">
      <c r="A28" t="s">
        <v>10</v>
      </c>
      <c r="B28" t="s">
        <v>47</v>
      </c>
      <c r="C28" t="s">
        <v>20629</v>
      </c>
      <c r="D28" s="3" t="s">
        <v>20630</v>
      </c>
      <c r="E28" t="s">
        <v>2173</v>
      </c>
      <c r="F28" t="s">
        <v>66</v>
      </c>
    </row>
    <row r="29" spans="1:6" x14ac:dyDescent="0.3">
      <c r="A29" t="s">
        <v>10</v>
      </c>
      <c r="B29" t="s">
        <v>47</v>
      </c>
      <c r="C29" t="s">
        <v>20631</v>
      </c>
      <c r="D29" s="3" t="s">
        <v>20632</v>
      </c>
      <c r="E29" t="s">
        <v>20633</v>
      </c>
      <c r="F29" t="s">
        <v>130</v>
      </c>
    </row>
    <row r="30" spans="1:6" x14ac:dyDescent="0.3">
      <c r="A30" t="s">
        <v>10</v>
      </c>
      <c r="B30" t="s">
        <v>47</v>
      </c>
      <c r="C30" t="s">
        <v>20634</v>
      </c>
      <c r="D30" s="3" t="s">
        <v>20635</v>
      </c>
      <c r="E30" t="s">
        <v>2173</v>
      </c>
      <c r="F30" t="s">
        <v>66</v>
      </c>
    </row>
    <row r="31" spans="1:6" x14ac:dyDescent="0.3">
      <c r="A31" t="s">
        <v>10</v>
      </c>
      <c r="B31" t="s">
        <v>47</v>
      </c>
      <c r="C31" t="s">
        <v>20636</v>
      </c>
      <c r="D31" s="3" t="s">
        <v>20637</v>
      </c>
      <c r="E31" t="s">
        <v>20638</v>
      </c>
      <c r="F31" t="s">
        <v>74</v>
      </c>
    </row>
    <row r="32" spans="1:6" x14ac:dyDescent="0.3">
      <c r="A32" t="s">
        <v>10</v>
      </c>
      <c r="B32" t="s">
        <v>47</v>
      </c>
      <c r="C32" t="s">
        <v>20639</v>
      </c>
      <c r="D32" s="3" t="s">
        <v>20640</v>
      </c>
      <c r="E32" t="s">
        <v>20641</v>
      </c>
      <c r="F32" t="s">
        <v>198</v>
      </c>
    </row>
    <row r="33" spans="1:6" x14ac:dyDescent="0.3">
      <c r="A33" t="s">
        <v>10</v>
      </c>
      <c r="B33" t="s">
        <v>47</v>
      </c>
      <c r="C33" t="s">
        <v>20642</v>
      </c>
      <c r="D33" s="3" t="s">
        <v>20643</v>
      </c>
      <c r="E33" t="s">
        <v>20644</v>
      </c>
      <c r="F33" t="s">
        <v>165</v>
      </c>
    </row>
    <row r="34" spans="1:6" x14ac:dyDescent="0.3">
      <c r="A34" t="s">
        <v>10</v>
      </c>
      <c r="B34" t="s">
        <v>47</v>
      </c>
      <c r="C34" t="s">
        <v>20645</v>
      </c>
      <c r="D34" s="3" t="s">
        <v>20646</v>
      </c>
      <c r="E34" t="s">
        <v>2173</v>
      </c>
      <c r="F34" t="s">
        <v>267</v>
      </c>
    </row>
    <row r="35" spans="1:6" x14ac:dyDescent="0.3">
      <c r="A35" t="s">
        <v>10</v>
      </c>
      <c r="B35" t="s">
        <v>47</v>
      </c>
      <c r="C35" t="s">
        <v>20647</v>
      </c>
      <c r="D35" s="3" t="s">
        <v>20648</v>
      </c>
      <c r="E35" t="s">
        <v>20649</v>
      </c>
      <c r="F35" t="s">
        <v>70</v>
      </c>
    </row>
    <row r="36" spans="1:6" x14ac:dyDescent="0.3">
      <c r="A36" t="s">
        <v>10</v>
      </c>
      <c r="B36" t="s">
        <v>47</v>
      </c>
      <c r="C36" t="s">
        <v>20650</v>
      </c>
      <c r="D36" s="3" t="s">
        <v>20651</v>
      </c>
      <c r="E36" t="s">
        <v>20652</v>
      </c>
      <c r="F36" t="s">
        <v>152</v>
      </c>
    </row>
    <row r="37" spans="1:6" x14ac:dyDescent="0.3">
      <c r="A37" t="s">
        <v>10</v>
      </c>
      <c r="B37" t="s">
        <v>47</v>
      </c>
      <c r="C37" t="s">
        <v>20653</v>
      </c>
      <c r="D37" s="3" t="s">
        <v>20654</v>
      </c>
      <c r="E37" t="s">
        <v>20655</v>
      </c>
      <c r="F37" t="s">
        <v>830</v>
      </c>
    </row>
    <row r="38" spans="1:6" x14ac:dyDescent="0.3">
      <c r="A38" t="s">
        <v>10</v>
      </c>
      <c r="B38" t="s">
        <v>47</v>
      </c>
      <c r="C38" t="s">
        <v>20656</v>
      </c>
      <c r="D38" s="3" t="s">
        <v>20657</v>
      </c>
      <c r="E38" t="s">
        <v>2173</v>
      </c>
      <c r="F38" t="s">
        <v>152</v>
      </c>
    </row>
    <row r="39" spans="1:6" x14ac:dyDescent="0.3">
      <c r="A39" t="s">
        <v>10</v>
      </c>
      <c r="B39" t="s">
        <v>47</v>
      </c>
      <c r="C39" t="s">
        <v>20658</v>
      </c>
      <c r="D39" s="3" t="s">
        <v>20659</v>
      </c>
      <c r="E39" t="s">
        <v>20660</v>
      </c>
      <c r="F39" t="s">
        <v>323</v>
      </c>
    </row>
    <row r="40" spans="1:6" x14ac:dyDescent="0.3">
      <c r="A40" t="s">
        <v>10</v>
      </c>
      <c r="B40" t="s">
        <v>47</v>
      </c>
      <c r="C40" t="s">
        <v>20661</v>
      </c>
      <c r="D40" s="3" t="s">
        <v>20662</v>
      </c>
      <c r="E40" t="s">
        <v>20663</v>
      </c>
      <c r="F40" t="s">
        <v>66</v>
      </c>
    </row>
    <row r="41" spans="1:6" x14ac:dyDescent="0.3">
      <c r="A41" t="s">
        <v>10</v>
      </c>
      <c r="B41" t="s">
        <v>47</v>
      </c>
      <c r="C41" t="s">
        <v>20664</v>
      </c>
      <c r="D41" s="3" t="s">
        <v>20665</v>
      </c>
      <c r="E41" t="s">
        <v>20666</v>
      </c>
      <c r="F41" t="s">
        <v>118</v>
      </c>
    </row>
    <row r="42" spans="1:6" x14ac:dyDescent="0.3">
      <c r="A42" t="s">
        <v>10</v>
      </c>
      <c r="B42" t="s">
        <v>47</v>
      </c>
      <c r="C42" t="s">
        <v>20667</v>
      </c>
      <c r="D42" s="3" t="s">
        <v>20668</v>
      </c>
      <c r="E42" t="s">
        <v>2173</v>
      </c>
      <c r="F42" t="s">
        <v>86</v>
      </c>
    </row>
    <row r="43" spans="1:6" x14ac:dyDescent="0.3">
      <c r="A43" t="s">
        <v>10</v>
      </c>
      <c r="B43" t="s">
        <v>47</v>
      </c>
      <c r="C43" t="s">
        <v>20669</v>
      </c>
      <c r="D43" s="3" t="s">
        <v>20670</v>
      </c>
      <c r="E43" t="s">
        <v>2173</v>
      </c>
      <c r="F43" t="s">
        <v>165</v>
      </c>
    </row>
    <row r="44" spans="1:6" x14ac:dyDescent="0.3">
      <c r="A44" t="s">
        <v>10</v>
      </c>
      <c r="B44" t="s">
        <v>47</v>
      </c>
      <c r="C44" t="s">
        <v>20671</v>
      </c>
      <c r="D44" s="3" t="s">
        <v>20672</v>
      </c>
      <c r="E44" t="s">
        <v>2173</v>
      </c>
      <c r="F44" t="s">
        <v>66</v>
      </c>
    </row>
    <row r="45" spans="1:6" x14ac:dyDescent="0.3">
      <c r="A45" t="s">
        <v>10</v>
      </c>
      <c r="B45" t="s">
        <v>47</v>
      </c>
      <c r="C45" t="s">
        <v>20673</v>
      </c>
      <c r="D45" s="3" t="s">
        <v>20674</v>
      </c>
      <c r="E45" t="s">
        <v>20675</v>
      </c>
      <c r="F45" t="s">
        <v>74</v>
      </c>
    </row>
    <row r="46" spans="1:6" x14ac:dyDescent="0.3">
      <c r="A46" t="s">
        <v>10</v>
      </c>
      <c r="B46" t="s">
        <v>47</v>
      </c>
      <c r="C46" t="s">
        <v>20676</v>
      </c>
      <c r="D46" s="3" t="s">
        <v>20677</v>
      </c>
      <c r="E46" t="s">
        <v>20678</v>
      </c>
      <c r="F46" t="s">
        <v>165</v>
      </c>
    </row>
    <row r="47" spans="1:6" x14ac:dyDescent="0.3">
      <c r="A47" t="s">
        <v>10</v>
      </c>
      <c r="B47" t="s">
        <v>47</v>
      </c>
      <c r="C47" t="s">
        <v>20679</v>
      </c>
      <c r="D47" s="3" t="s">
        <v>20680</v>
      </c>
      <c r="E47" t="s">
        <v>20681</v>
      </c>
      <c r="F47" t="s">
        <v>66</v>
      </c>
    </row>
    <row r="48" spans="1:6" x14ac:dyDescent="0.3">
      <c r="A48" t="s">
        <v>10</v>
      </c>
      <c r="B48" t="s">
        <v>47</v>
      </c>
      <c r="C48" t="s">
        <v>20682</v>
      </c>
      <c r="D48" s="3" t="s">
        <v>20683</v>
      </c>
      <c r="E48" t="s">
        <v>20684</v>
      </c>
      <c r="F48" t="s">
        <v>74</v>
      </c>
    </row>
    <row r="49" spans="1:6" x14ac:dyDescent="0.3">
      <c r="A49" t="s">
        <v>10</v>
      </c>
      <c r="B49" t="s">
        <v>47</v>
      </c>
      <c r="C49" t="s">
        <v>20685</v>
      </c>
      <c r="D49" s="3" t="s">
        <v>20686</v>
      </c>
      <c r="E49" t="s">
        <v>20687</v>
      </c>
      <c r="F49" t="s">
        <v>1233</v>
      </c>
    </row>
    <row r="50" spans="1:6" x14ac:dyDescent="0.3">
      <c r="A50" t="s">
        <v>10</v>
      </c>
      <c r="B50" t="s">
        <v>47</v>
      </c>
      <c r="C50" t="s">
        <v>20688</v>
      </c>
      <c r="D50" s="3" t="s">
        <v>20689</v>
      </c>
      <c r="E50" t="s">
        <v>2173</v>
      </c>
      <c r="F50" t="s">
        <v>86</v>
      </c>
    </row>
    <row r="51" spans="1:6" x14ac:dyDescent="0.3">
      <c r="A51" t="s">
        <v>10</v>
      </c>
      <c r="B51" t="s">
        <v>47</v>
      </c>
      <c r="C51" t="s">
        <v>20690</v>
      </c>
      <c r="D51" s="3" t="s">
        <v>20691</v>
      </c>
      <c r="E51" t="s">
        <v>20692</v>
      </c>
      <c r="F51" t="s">
        <v>66</v>
      </c>
    </row>
    <row r="52" spans="1:6" x14ac:dyDescent="0.3">
      <c r="A52" t="s">
        <v>10</v>
      </c>
      <c r="B52" t="s">
        <v>47</v>
      </c>
      <c r="C52" t="s">
        <v>20693</v>
      </c>
      <c r="D52" s="3" t="s">
        <v>20694</v>
      </c>
      <c r="E52" t="s">
        <v>2173</v>
      </c>
      <c r="F52" t="s">
        <v>74</v>
      </c>
    </row>
    <row r="53" spans="1:6" x14ac:dyDescent="0.3">
      <c r="A53" t="s">
        <v>10</v>
      </c>
      <c r="B53" t="s">
        <v>47</v>
      </c>
      <c r="C53" t="s">
        <v>20695</v>
      </c>
      <c r="D53" s="3" t="s">
        <v>20696</v>
      </c>
      <c r="E53" t="s">
        <v>20697</v>
      </c>
      <c r="F53" t="s">
        <v>162</v>
      </c>
    </row>
    <row r="54" spans="1:6" x14ac:dyDescent="0.3">
      <c r="A54" t="s">
        <v>10</v>
      </c>
      <c r="B54" t="s">
        <v>47</v>
      </c>
      <c r="C54" t="s">
        <v>20698</v>
      </c>
      <c r="D54" s="3" t="s">
        <v>20699</v>
      </c>
      <c r="E54" t="s">
        <v>20700</v>
      </c>
      <c r="F54" t="s">
        <v>104</v>
      </c>
    </row>
    <row r="55" spans="1:6" x14ac:dyDescent="0.3">
      <c r="A55" t="s">
        <v>10</v>
      </c>
      <c r="B55" t="s">
        <v>47</v>
      </c>
      <c r="C55" t="s">
        <v>20701</v>
      </c>
      <c r="D55" s="3" t="s">
        <v>20702</v>
      </c>
      <c r="E55" t="s">
        <v>2173</v>
      </c>
      <c r="F55" t="s">
        <v>66</v>
      </c>
    </row>
    <row r="56" spans="1:6" x14ac:dyDescent="0.3">
      <c r="A56" t="s">
        <v>10</v>
      </c>
      <c r="B56" t="s">
        <v>47</v>
      </c>
      <c r="C56" t="s">
        <v>20703</v>
      </c>
      <c r="D56" s="3" t="s">
        <v>20704</v>
      </c>
      <c r="E56" t="s">
        <v>2173</v>
      </c>
      <c r="F56" t="s">
        <v>118</v>
      </c>
    </row>
    <row r="57" spans="1:6" x14ac:dyDescent="0.3">
      <c r="A57" t="s">
        <v>10</v>
      </c>
      <c r="B57" t="s">
        <v>47</v>
      </c>
      <c r="C57" t="s">
        <v>20705</v>
      </c>
      <c r="D57" s="3" t="s">
        <v>20706</v>
      </c>
      <c r="E57" t="s">
        <v>20707</v>
      </c>
      <c r="F57" t="s">
        <v>496</v>
      </c>
    </row>
    <row r="58" spans="1:6" x14ac:dyDescent="0.3">
      <c r="A58" t="s">
        <v>10</v>
      </c>
      <c r="B58" t="s">
        <v>47</v>
      </c>
      <c r="C58" t="s">
        <v>20708</v>
      </c>
      <c r="D58" s="3" t="s">
        <v>20709</v>
      </c>
      <c r="E58" t="s">
        <v>20710</v>
      </c>
      <c r="F58" t="s">
        <v>267</v>
      </c>
    </row>
    <row r="59" spans="1:6" x14ac:dyDescent="0.3">
      <c r="A59" t="s">
        <v>10</v>
      </c>
      <c r="B59" t="s">
        <v>47</v>
      </c>
      <c r="C59" t="s">
        <v>20711</v>
      </c>
      <c r="D59" s="3" t="s">
        <v>20712</v>
      </c>
      <c r="E59" t="s">
        <v>20713</v>
      </c>
      <c r="F59" t="s">
        <v>118</v>
      </c>
    </row>
    <row r="60" spans="1:6" x14ac:dyDescent="0.3">
      <c r="A60" t="s">
        <v>10</v>
      </c>
      <c r="B60" t="s">
        <v>47</v>
      </c>
      <c r="C60" t="s">
        <v>20714</v>
      </c>
      <c r="D60" s="3" t="s">
        <v>20715</v>
      </c>
      <c r="E60" t="s">
        <v>20716</v>
      </c>
      <c r="F60" t="s">
        <v>104</v>
      </c>
    </row>
    <row r="61" spans="1:6" x14ac:dyDescent="0.3">
      <c r="A61" t="s">
        <v>10</v>
      </c>
      <c r="B61" t="s">
        <v>47</v>
      </c>
      <c r="C61" t="s">
        <v>20717</v>
      </c>
      <c r="D61" s="3" t="s">
        <v>20718</v>
      </c>
      <c r="E61" t="s">
        <v>2173</v>
      </c>
      <c r="F61" t="s">
        <v>74</v>
      </c>
    </row>
    <row r="62" spans="1:6" x14ac:dyDescent="0.3">
      <c r="A62" t="s">
        <v>10</v>
      </c>
      <c r="B62" t="s">
        <v>47</v>
      </c>
      <c r="C62" t="s">
        <v>20719</v>
      </c>
      <c r="D62" s="3" t="s">
        <v>20720</v>
      </c>
      <c r="E62" t="s">
        <v>2173</v>
      </c>
      <c r="F62" t="s">
        <v>66</v>
      </c>
    </row>
    <row r="63" spans="1:6" x14ac:dyDescent="0.3">
      <c r="A63" t="s">
        <v>10</v>
      </c>
      <c r="B63" t="s">
        <v>47</v>
      </c>
      <c r="C63" t="s">
        <v>20721</v>
      </c>
      <c r="D63" s="3" t="s">
        <v>20722</v>
      </c>
      <c r="E63" t="s">
        <v>20723</v>
      </c>
      <c r="F63" t="s">
        <v>66</v>
      </c>
    </row>
    <row r="64" spans="1:6" x14ac:dyDescent="0.3">
      <c r="A64" t="s">
        <v>10</v>
      </c>
      <c r="B64" t="s">
        <v>47</v>
      </c>
      <c r="C64" t="s">
        <v>20724</v>
      </c>
      <c r="D64" s="3" t="s">
        <v>20725</v>
      </c>
      <c r="E64" t="s">
        <v>2173</v>
      </c>
      <c r="F64" t="s">
        <v>66</v>
      </c>
    </row>
    <row r="65" spans="1:6" x14ac:dyDescent="0.3">
      <c r="A65" t="s">
        <v>10</v>
      </c>
      <c r="B65" t="s">
        <v>47</v>
      </c>
      <c r="C65" t="s">
        <v>20726</v>
      </c>
      <c r="D65" s="3" t="s">
        <v>20727</v>
      </c>
      <c r="E65" t="s">
        <v>20728</v>
      </c>
      <c r="F65" t="s">
        <v>66</v>
      </c>
    </row>
    <row r="66" spans="1:6" x14ac:dyDescent="0.3">
      <c r="A66" t="s">
        <v>10</v>
      </c>
      <c r="B66" t="s">
        <v>47</v>
      </c>
      <c r="C66" t="s">
        <v>20729</v>
      </c>
      <c r="D66" s="3" t="s">
        <v>20730</v>
      </c>
      <c r="E66" t="s">
        <v>2173</v>
      </c>
      <c r="F66" t="s">
        <v>267</v>
      </c>
    </row>
    <row r="67" spans="1:6" x14ac:dyDescent="0.3">
      <c r="A67" t="s">
        <v>10</v>
      </c>
      <c r="B67" t="s">
        <v>47</v>
      </c>
      <c r="C67" t="s">
        <v>20731</v>
      </c>
      <c r="D67" s="3" t="s">
        <v>20732</v>
      </c>
      <c r="E67" t="s">
        <v>2173</v>
      </c>
      <c r="F67" t="s">
        <v>83</v>
      </c>
    </row>
    <row r="68" spans="1:6" x14ac:dyDescent="0.3">
      <c r="A68" t="s">
        <v>10</v>
      </c>
      <c r="B68" t="s">
        <v>47</v>
      </c>
      <c r="C68" t="s">
        <v>20733</v>
      </c>
      <c r="D68" s="3" t="s">
        <v>20734</v>
      </c>
      <c r="E68" t="s">
        <v>20735</v>
      </c>
      <c r="F68" t="s">
        <v>74</v>
      </c>
    </row>
    <row r="69" spans="1:6" x14ac:dyDescent="0.3">
      <c r="A69" t="s">
        <v>10</v>
      </c>
      <c r="B69" t="s">
        <v>47</v>
      </c>
      <c r="C69" t="s">
        <v>20736</v>
      </c>
      <c r="D69" s="3" t="s">
        <v>20737</v>
      </c>
      <c r="E69" t="s">
        <v>20738</v>
      </c>
      <c r="F69" t="s">
        <v>83</v>
      </c>
    </row>
    <row r="70" spans="1:6" x14ac:dyDescent="0.3">
      <c r="A70" t="s">
        <v>10</v>
      </c>
      <c r="B70" t="s">
        <v>47</v>
      </c>
      <c r="C70" t="s">
        <v>20739</v>
      </c>
      <c r="D70" s="3" t="s">
        <v>20740</v>
      </c>
      <c r="E70" t="s">
        <v>2173</v>
      </c>
      <c r="F70" t="s">
        <v>104</v>
      </c>
    </row>
    <row r="71" spans="1:6" x14ac:dyDescent="0.3">
      <c r="A71" t="s">
        <v>10</v>
      </c>
      <c r="B71" t="s">
        <v>47</v>
      </c>
      <c r="C71" t="s">
        <v>20741</v>
      </c>
      <c r="D71" s="3" t="s">
        <v>20742</v>
      </c>
      <c r="E71" t="s">
        <v>20743</v>
      </c>
      <c r="F71" t="s">
        <v>152</v>
      </c>
    </row>
    <row r="72" spans="1:6" x14ac:dyDescent="0.3">
      <c r="A72" t="s">
        <v>10</v>
      </c>
      <c r="B72" t="s">
        <v>47</v>
      </c>
      <c r="C72" t="s">
        <v>20744</v>
      </c>
      <c r="D72" s="3" t="s">
        <v>20745</v>
      </c>
      <c r="E72" t="s">
        <v>2173</v>
      </c>
      <c r="F72" t="s">
        <v>118</v>
      </c>
    </row>
    <row r="73" spans="1:6" x14ac:dyDescent="0.3">
      <c r="A73" t="s">
        <v>10</v>
      </c>
      <c r="B73" t="s">
        <v>47</v>
      </c>
      <c r="C73" t="s">
        <v>20746</v>
      </c>
      <c r="D73" s="3" t="s">
        <v>20747</v>
      </c>
      <c r="E73" t="s">
        <v>20748</v>
      </c>
      <c r="F73" t="s">
        <v>66</v>
      </c>
    </row>
    <row r="74" spans="1:6" x14ac:dyDescent="0.3">
      <c r="A74" t="s">
        <v>10</v>
      </c>
      <c r="B74" t="s">
        <v>47</v>
      </c>
      <c r="C74" t="s">
        <v>20749</v>
      </c>
      <c r="D74" s="3" t="s">
        <v>20750</v>
      </c>
      <c r="E74" t="s">
        <v>2173</v>
      </c>
      <c r="F74" t="s">
        <v>74</v>
      </c>
    </row>
    <row r="75" spans="1:6" x14ac:dyDescent="0.3">
      <c r="A75" t="s">
        <v>10</v>
      </c>
      <c r="B75" t="s">
        <v>47</v>
      </c>
      <c r="C75" t="s">
        <v>20751</v>
      </c>
      <c r="D75" s="3" t="s">
        <v>20752</v>
      </c>
      <c r="E75" t="s">
        <v>20753</v>
      </c>
      <c r="F75" t="s">
        <v>66</v>
      </c>
    </row>
    <row r="76" spans="1:6" x14ac:dyDescent="0.3">
      <c r="A76" t="s">
        <v>10</v>
      </c>
      <c r="B76" t="s">
        <v>47</v>
      </c>
      <c r="C76" t="s">
        <v>20754</v>
      </c>
      <c r="D76" s="3" t="s">
        <v>20755</v>
      </c>
      <c r="E76" t="s">
        <v>2173</v>
      </c>
      <c r="F76" t="s">
        <v>143</v>
      </c>
    </row>
    <row r="77" spans="1:6" x14ac:dyDescent="0.3">
      <c r="A77" t="s">
        <v>10</v>
      </c>
      <c r="B77" t="s">
        <v>47</v>
      </c>
      <c r="C77" t="s">
        <v>20756</v>
      </c>
      <c r="D77" s="3" t="s">
        <v>20757</v>
      </c>
      <c r="E77" t="s">
        <v>20758</v>
      </c>
      <c r="F77" t="s">
        <v>74</v>
      </c>
    </row>
    <row r="78" spans="1:6" x14ac:dyDescent="0.3">
      <c r="A78" t="s">
        <v>10</v>
      </c>
      <c r="B78" t="s">
        <v>47</v>
      </c>
      <c r="C78" t="s">
        <v>20759</v>
      </c>
      <c r="D78" s="3" t="s">
        <v>20760</v>
      </c>
      <c r="E78" t="s">
        <v>2173</v>
      </c>
      <c r="F78" t="s">
        <v>66</v>
      </c>
    </row>
    <row r="79" spans="1:6" x14ac:dyDescent="0.3">
      <c r="A79" t="s">
        <v>10</v>
      </c>
      <c r="B79" t="s">
        <v>47</v>
      </c>
      <c r="C79" t="s">
        <v>8305</v>
      </c>
      <c r="D79" s="3" t="s">
        <v>20761</v>
      </c>
      <c r="E79" t="s">
        <v>20762</v>
      </c>
      <c r="F79" t="s">
        <v>198</v>
      </c>
    </row>
    <row r="80" spans="1:6" x14ac:dyDescent="0.3">
      <c r="A80" t="s">
        <v>10</v>
      </c>
      <c r="B80" t="s">
        <v>47</v>
      </c>
      <c r="C80" t="s">
        <v>20763</v>
      </c>
      <c r="D80" s="3" t="s">
        <v>20764</v>
      </c>
      <c r="E80" t="s">
        <v>20765</v>
      </c>
      <c r="F80" t="s">
        <v>74</v>
      </c>
    </row>
    <row r="81" spans="1:6" x14ac:dyDescent="0.3">
      <c r="A81" t="s">
        <v>10</v>
      </c>
      <c r="B81" t="s">
        <v>47</v>
      </c>
      <c r="C81" t="s">
        <v>20766</v>
      </c>
      <c r="D81" s="3" t="s">
        <v>20767</v>
      </c>
      <c r="E81" t="s">
        <v>20768</v>
      </c>
      <c r="F81" t="s">
        <v>86</v>
      </c>
    </row>
    <row r="82" spans="1:6" x14ac:dyDescent="0.3">
      <c r="A82" t="s">
        <v>10</v>
      </c>
      <c r="B82" t="s">
        <v>47</v>
      </c>
      <c r="C82" t="s">
        <v>20769</v>
      </c>
      <c r="D82" s="3" t="s">
        <v>20770</v>
      </c>
      <c r="E82" t="s">
        <v>20771</v>
      </c>
      <c r="F82" t="s">
        <v>165</v>
      </c>
    </row>
    <row r="83" spans="1:6" x14ac:dyDescent="0.3">
      <c r="A83" t="s">
        <v>10</v>
      </c>
      <c r="B83" t="s">
        <v>47</v>
      </c>
      <c r="C83" t="s">
        <v>20772</v>
      </c>
      <c r="D83" s="3" t="s">
        <v>20773</v>
      </c>
      <c r="E83" t="s">
        <v>2173</v>
      </c>
      <c r="F83" t="s">
        <v>162</v>
      </c>
    </row>
    <row r="84" spans="1:6" x14ac:dyDescent="0.3">
      <c r="A84" t="s">
        <v>10</v>
      </c>
      <c r="B84" t="s">
        <v>47</v>
      </c>
      <c r="C84" t="s">
        <v>20774</v>
      </c>
      <c r="D84" s="3" t="s">
        <v>20775</v>
      </c>
      <c r="E84" t="s">
        <v>20776</v>
      </c>
      <c r="F84" t="s">
        <v>198</v>
      </c>
    </row>
    <row r="85" spans="1:6" x14ac:dyDescent="0.3">
      <c r="A85" t="s">
        <v>10</v>
      </c>
      <c r="B85" t="s">
        <v>47</v>
      </c>
      <c r="C85" t="s">
        <v>20777</v>
      </c>
      <c r="D85" s="3" t="s">
        <v>20778</v>
      </c>
      <c r="E85" t="s">
        <v>20779</v>
      </c>
      <c r="F85" t="s">
        <v>66</v>
      </c>
    </row>
    <row r="86" spans="1:6" x14ac:dyDescent="0.3">
      <c r="A86" t="s">
        <v>10</v>
      </c>
      <c r="B86" t="s">
        <v>47</v>
      </c>
      <c r="C86" t="s">
        <v>20780</v>
      </c>
      <c r="D86" s="3" t="s">
        <v>20781</v>
      </c>
      <c r="E86" t="s">
        <v>20782</v>
      </c>
      <c r="F86" t="s">
        <v>66</v>
      </c>
    </row>
    <row r="87" spans="1:6" x14ac:dyDescent="0.3">
      <c r="A87" t="s">
        <v>10</v>
      </c>
      <c r="B87" t="s">
        <v>47</v>
      </c>
      <c r="C87" t="s">
        <v>20783</v>
      </c>
      <c r="D87" s="3" t="s">
        <v>20784</v>
      </c>
      <c r="E87" t="s">
        <v>2173</v>
      </c>
      <c r="F87" t="s">
        <v>198</v>
      </c>
    </row>
    <row r="88" spans="1:6" x14ac:dyDescent="0.3">
      <c r="A88" t="s">
        <v>10</v>
      </c>
      <c r="B88" t="s">
        <v>47</v>
      </c>
      <c r="C88" t="s">
        <v>20785</v>
      </c>
      <c r="D88" s="3" t="s">
        <v>20786</v>
      </c>
      <c r="E88" t="s">
        <v>20787</v>
      </c>
      <c r="F88" t="s">
        <v>496</v>
      </c>
    </row>
    <row r="89" spans="1:6" x14ac:dyDescent="0.3">
      <c r="A89" t="s">
        <v>10</v>
      </c>
      <c r="B89" t="s">
        <v>47</v>
      </c>
      <c r="C89" t="s">
        <v>20788</v>
      </c>
      <c r="D89" s="3" t="s">
        <v>20789</v>
      </c>
      <c r="E89" t="s">
        <v>20790</v>
      </c>
      <c r="F89" t="s">
        <v>267</v>
      </c>
    </row>
    <row r="90" spans="1:6" x14ac:dyDescent="0.3">
      <c r="A90" t="s">
        <v>10</v>
      </c>
      <c r="B90" t="s">
        <v>47</v>
      </c>
      <c r="C90" t="s">
        <v>20791</v>
      </c>
      <c r="D90" s="3" t="s">
        <v>20792</v>
      </c>
      <c r="E90" t="s">
        <v>2173</v>
      </c>
      <c r="F90" t="s">
        <v>66</v>
      </c>
    </row>
    <row r="91" spans="1:6" x14ac:dyDescent="0.3">
      <c r="A91" t="s">
        <v>10</v>
      </c>
      <c r="B91" t="s">
        <v>47</v>
      </c>
      <c r="C91" t="s">
        <v>20793</v>
      </c>
      <c r="D91" s="3" t="s">
        <v>20794</v>
      </c>
      <c r="E91" t="s">
        <v>20795</v>
      </c>
      <c r="F91" t="s">
        <v>3178</v>
      </c>
    </row>
    <row r="92" spans="1:6" x14ac:dyDescent="0.3">
      <c r="A92" t="s">
        <v>10</v>
      </c>
      <c r="B92" t="s">
        <v>47</v>
      </c>
      <c r="C92" t="s">
        <v>20796</v>
      </c>
      <c r="D92" s="3" t="s">
        <v>20797</v>
      </c>
      <c r="E92" t="s">
        <v>20798</v>
      </c>
      <c r="F92" t="s">
        <v>830</v>
      </c>
    </row>
    <row r="93" spans="1:6" x14ac:dyDescent="0.3">
      <c r="A93" t="s">
        <v>10</v>
      </c>
      <c r="B93" t="s">
        <v>47</v>
      </c>
      <c r="C93" t="s">
        <v>20799</v>
      </c>
      <c r="D93" s="3" t="s">
        <v>20800</v>
      </c>
      <c r="E93" t="s">
        <v>20801</v>
      </c>
      <c r="F93" t="s">
        <v>162</v>
      </c>
    </row>
    <row r="94" spans="1:6" x14ac:dyDescent="0.3">
      <c r="A94" t="s">
        <v>10</v>
      </c>
      <c r="B94" t="s">
        <v>47</v>
      </c>
      <c r="C94" t="s">
        <v>20802</v>
      </c>
      <c r="D94" s="3" t="s">
        <v>20803</v>
      </c>
      <c r="E94" t="s">
        <v>20804</v>
      </c>
      <c r="F94" t="s">
        <v>66</v>
      </c>
    </row>
    <row r="95" spans="1:6" x14ac:dyDescent="0.3">
      <c r="A95" t="s">
        <v>10</v>
      </c>
      <c r="B95" t="s">
        <v>47</v>
      </c>
      <c r="C95" t="s">
        <v>20805</v>
      </c>
      <c r="D95" s="3" t="s">
        <v>20806</v>
      </c>
      <c r="E95" t="s">
        <v>2173</v>
      </c>
      <c r="F95" t="s">
        <v>83</v>
      </c>
    </row>
    <row r="96" spans="1:6" x14ac:dyDescent="0.3">
      <c r="A96" t="s">
        <v>10</v>
      </c>
      <c r="B96" t="s">
        <v>47</v>
      </c>
      <c r="C96" t="s">
        <v>20807</v>
      </c>
      <c r="D96" s="3" t="s">
        <v>20808</v>
      </c>
      <c r="E96" t="s">
        <v>20809</v>
      </c>
      <c r="F96" t="s">
        <v>162</v>
      </c>
    </row>
    <row r="97" spans="1:6" x14ac:dyDescent="0.3">
      <c r="A97" t="s">
        <v>10</v>
      </c>
      <c r="B97" t="s">
        <v>47</v>
      </c>
      <c r="C97" t="s">
        <v>20810</v>
      </c>
      <c r="D97" s="3" t="s">
        <v>20811</v>
      </c>
      <c r="E97" t="s">
        <v>20812</v>
      </c>
      <c r="F97" t="s">
        <v>830</v>
      </c>
    </row>
    <row r="98" spans="1:6" x14ac:dyDescent="0.3">
      <c r="A98" t="s">
        <v>10</v>
      </c>
      <c r="B98" t="s">
        <v>47</v>
      </c>
      <c r="C98" t="s">
        <v>20813</v>
      </c>
      <c r="D98" s="3" t="s">
        <v>20814</v>
      </c>
      <c r="E98" t="s">
        <v>20815</v>
      </c>
      <c r="F98" t="s">
        <v>198</v>
      </c>
    </row>
    <row r="99" spans="1:6" x14ac:dyDescent="0.3">
      <c r="A99" t="s">
        <v>10</v>
      </c>
      <c r="B99" t="s">
        <v>47</v>
      </c>
      <c r="C99" t="s">
        <v>20816</v>
      </c>
      <c r="D99" s="3" t="s">
        <v>20817</v>
      </c>
      <c r="E99" t="s">
        <v>20818</v>
      </c>
      <c r="F99" t="s">
        <v>74</v>
      </c>
    </row>
    <row r="100" spans="1:6" x14ac:dyDescent="0.3">
      <c r="A100" t="s">
        <v>10</v>
      </c>
      <c r="B100" t="s">
        <v>47</v>
      </c>
      <c r="C100" t="s">
        <v>20819</v>
      </c>
      <c r="D100" s="3" t="s">
        <v>20820</v>
      </c>
      <c r="E100" t="s">
        <v>20821</v>
      </c>
      <c r="F100" t="s">
        <v>104</v>
      </c>
    </row>
    <row r="101" spans="1:6" x14ac:dyDescent="0.3">
      <c r="A101" t="s">
        <v>10</v>
      </c>
      <c r="B101" t="s">
        <v>47</v>
      </c>
      <c r="C101" t="s">
        <v>20822</v>
      </c>
      <c r="D101" s="3" t="s">
        <v>20823</v>
      </c>
      <c r="E101" t="s">
        <v>20824</v>
      </c>
      <c r="F101" t="s">
        <v>74</v>
      </c>
    </row>
    <row r="102" spans="1:6" x14ac:dyDescent="0.3">
      <c r="A102" t="s">
        <v>10</v>
      </c>
      <c r="B102" t="s">
        <v>47</v>
      </c>
      <c r="C102" t="s">
        <v>20825</v>
      </c>
      <c r="D102" s="3" t="s">
        <v>20826</v>
      </c>
      <c r="E102" t="s">
        <v>20827</v>
      </c>
      <c r="F102" t="s">
        <v>323</v>
      </c>
    </row>
    <row r="103" spans="1:6" x14ac:dyDescent="0.3">
      <c r="A103" t="s">
        <v>10</v>
      </c>
      <c r="B103" t="s">
        <v>47</v>
      </c>
      <c r="C103" t="s">
        <v>20828</v>
      </c>
      <c r="D103" s="3" t="s">
        <v>20829</v>
      </c>
      <c r="E103" t="s">
        <v>20830</v>
      </c>
      <c r="F103" t="s">
        <v>66</v>
      </c>
    </row>
    <row r="104" spans="1:6" x14ac:dyDescent="0.3">
      <c r="A104" t="s">
        <v>10</v>
      </c>
      <c r="B104" t="s">
        <v>47</v>
      </c>
      <c r="C104" t="s">
        <v>20831</v>
      </c>
      <c r="D104" t="s">
        <v>2173</v>
      </c>
      <c r="E104" t="s">
        <v>20832</v>
      </c>
      <c r="F104" t="s">
        <v>104</v>
      </c>
    </row>
    <row r="105" spans="1:6" x14ac:dyDescent="0.3">
      <c r="A105" t="s">
        <v>10</v>
      </c>
      <c r="B105" t="s">
        <v>47</v>
      </c>
      <c r="C105" t="s">
        <v>20833</v>
      </c>
      <c r="D105" s="3" t="s">
        <v>20834</v>
      </c>
      <c r="E105" t="s">
        <v>20835</v>
      </c>
      <c r="F105" t="s">
        <v>74</v>
      </c>
    </row>
    <row r="106" spans="1:6" x14ac:dyDescent="0.3">
      <c r="A106" t="s">
        <v>10</v>
      </c>
      <c r="B106" t="s">
        <v>47</v>
      </c>
      <c r="C106" t="s">
        <v>20836</v>
      </c>
      <c r="D106" s="3" t="s">
        <v>20837</v>
      </c>
      <c r="E106" t="s">
        <v>20838</v>
      </c>
      <c r="F106" t="s">
        <v>86</v>
      </c>
    </row>
    <row r="107" spans="1:6" x14ac:dyDescent="0.3">
      <c r="A107" t="s">
        <v>10</v>
      </c>
      <c r="B107" t="s">
        <v>47</v>
      </c>
      <c r="C107" t="s">
        <v>20839</v>
      </c>
      <c r="D107" s="3" t="s">
        <v>20840</v>
      </c>
      <c r="E107" t="s">
        <v>20841</v>
      </c>
      <c r="F107" t="s">
        <v>66</v>
      </c>
    </row>
    <row r="108" spans="1:6" x14ac:dyDescent="0.3">
      <c r="A108" t="s">
        <v>10</v>
      </c>
      <c r="B108" t="s">
        <v>47</v>
      </c>
      <c r="C108" t="s">
        <v>20842</v>
      </c>
      <c r="D108" s="3" t="s">
        <v>20843</v>
      </c>
      <c r="E108" t="s">
        <v>20844</v>
      </c>
      <c r="F108" t="s">
        <v>66</v>
      </c>
    </row>
    <row r="109" spans="1:6" x14ac:dyDescent="0.3">
      <c r="A109" t="s">
        <v>10</v>
      </c>
      <c r="B109" t="s">
        <v>47</v>
      </c>
      <c r="C109" t="s">
        <v>20845</v>
      </c>
      <c r="D109" s="3" t="s">
        <v>20846</v>
      </c>
      <c r="E109" t="s">
        <v>20847</v>
      </c>
      <c r="F109" t="s">
        <v>66</v>
      </c>
    </row>
    <row r="110" spans="1:6" x14ac:dyDescent="0.3">
      <c r="A110" t="s">
        <v>10</v>
      </c>
      <c r="B110" t="s">
        <v>47</v>
      </c>
      <c r="C110" t="s">
        <v>20848</v>
      </c>
      <c r="D110" s="3" t="s">
        <v>20849</v>
      </c>
      <c r="E110" t="s">
        <v>20850</v>
      </c>
      <c r="F110" t="s">
        <v>86</v>
      </c>
    </row>
    <row r="111" spans="1:6" x14ac:dyDescent="0.3">
      <c r="A111" t="s">
        <v>10</v>
      </c>
      <c r="B111" t="s">
        <v>47</v>
      </c>
      <c r="C111" t="s">
        <v>20851</v>
      </c>
      <c r="D111" s="3" t="s">
        <v>20852</v>
      </c>
      <c r="E111" t="s">
        <v>2173</v>
      </c>
      <c r="F111" t="s">
        <v>830</v>
      </c>
    </row>
    <row r="112" spans="1:6" x14ac:dyDescent="0.3">
      <c r="A112" t="s">
        <v>10</v>
      </c>
      <c r="B112" t="s">
        <v>47</v>
      </c>
      <c r="C112" t="s">
        <v>20853</v>
      </c>
      <c r="D112" s="3" t="s">
        <v>20854</v>
      </c>
      <c r="E112" t="s">
        <v>20855</v>
      </c>
      <c r="F112" t="s">
        <v>162</v>
      </c>
    </row>
    <row r="113" spans="1:6" x14ac:dyDescent="0.3">
      <c r="A113" t="s">
        <v>10</v>
      </c>
      <c r="B113" t="s">
        <v>47</v>
      </c>
      <c r="C113" t="s">
        <v>20856</v>
      </c>
      <c r="D113" s="3" t="s">
        <v>20857</v>
      </c>
      <c r="E113" t="s">
        <v>2173</v>
      </c>
      <c r="F113" t="s">
        <v>66</v>
      </c>
    </row>
    <row r="114" spans="1:6" x14ac:dyDescent="0.3">
      <c r="A114" t="s">
        <v>10</v>
      </c>
      <c r="B114" t="s">
        <v>47</v>
      </c>
      <c r="C114" t="s">
        <v>20858</v>
      </c>
      <c r="D114" s="3" t="s">
        <v>20859</v>
      </c>
      <c r="E114" t="s">
        <v>20860</v>
      </c>
      <c r="F114" t="s">
        <v>86</v>
      </c>
    </row>
    <row r="115" spans="1:6" x14ac:dyDescent="0.3">
      <c r="A115" t="s">
        <v>10</v>
      </c>
      <c r="B115" t="s">
        <v>47</v>
      </c>
      <c r="C115" t="s">
        <v>20861</v>
      </c>
      <c r="D115" s="3" t="s">
        <v>20862</v>
      </c>
      <c r="E115" t="s">
        <v>20863</v>
      </c>
      <c r="F115" t="s">
        <v>152</v>
      </c>
    </row>
    <row r="116" spans="1:6" x14ac:dyDescent="0.3">
      <c r="A116" t="s">
        <v>10</v>
      </c>
      <c r="B116" t="s">
        <v>47</v>
      </c>
      <c r="C116" t="s">
        <v>20864</v>
      </c>
      <c r="D116" s="3" t="s">
        <v>20865</v>
      </c>
      <c r="E116" t="s">
        <v>20866</v>
      </c>
      <c r="F116" t="s">
        <v>66</v>
      </c>
    </row>
    <row r="117" spans="1:6" x14ac:dyDescent="0.3">
      <c r="A117" t="s">
        <v>10</v>
      </c>
      <c r="B117" t="s">
        <v>47</v>
      </c>
      <c r="C117" t="s">
        <v>20867</v>
      </c>
      <c r="D117" s="3" t="s">
        <v>20868</v>
      </c>
      <c r="E117" t="s">
        <v>20869</v>
      </c>
      <c r="F117" t="s">
        <v>104</v>
      </c>
    </row>
    <row r="118" spans="1:6" x14ac:dyDescent="0.3">
      <c r="A118" t="s">
        <v>10</v>
      </c>
      <c r="B118" t="s">
        <v>47</v>
      </c>
      <c r="C118" t="s">
        <v>20870</v>
      </c>
      <c r="D118" s="3" t="s">
        <v>20871</v>
      </c>
      <c r="E118" t="s">
        <v>20872</v>
      </c>
      <c r="F118" t="s">
        <v>66</v>
      </c>
    </row>
    <row r="119" spans="1:6" x14ac:dyDescent="0.3">
      <c r="A119" t="s">
        <v>10</v>
      </c>
      <c r="B119" t="s">
        <v>47</v>
      </c>
      <c r="C119" t="s">
        <v>20873</v>
      </c>
      <c r="D119" s="3" t="s">
        <v>20874</v>
      </c>
      <c r="E119" t="s">
        <v>20875</v>
      </c>
      <c r="F119" t="s">
        <v>74</v>
      </c>
    </row>
    <row r="120" spans="1:6" x14ac:dyDescent="0.3">
      <c r="A120" t="s">
        <v>10</v>
      </c>
      <c r="B120" t="s">
        <v>47</v>
      </c>
      <c r="C120" t="s">
        <v>20876</v>
      </c>
      <c r="D120" s="3" t="s">
        <v>20877</v>
      </c>
      <c r="E120" t="s">
        <v>20878</v>
      </c>
      <c r="F120" t="s">
        <v>104</v>
      </c>
    </row>
    <row r="121" spans="1:6" x14ac:dyDescent="0.3">
      <c r="A121" t="s">
        <v>10</v>
      </c>
      <c r="B121" t="s">
        <v>47</v>
      </c>
      <c r="C121" t="s">
        <v>20879</v>
      </c>
      <c r="D121" s="3" t="s">
        <v>20880</v>
      </c>
      <c r="E121" t="s">
        <v>20881</v>
      </c>
      <c r="F121" t="s">
        <v>162</v>
      </c>
    </row>
    <row r="122" spans="1:6" x14ac:dyDescent="0.3">
      <c r="A122" t="s">
        <v>10</v>
      </c>
      <c r="B122" t="s">
        <v>47</v>
      </c>
      <c r="C122" t="s">
        <v>20882</v>
      </c>
      <c r="D122" s="3" t="s">
        <v>20883</v>
      </c>
      <c r="E122" t="s">
        <v>20884</v>
      </c>
      <c r="F122" t="s">
        <v>171</v>
      </c>
    </row>
    <row r="123" spans="1:6" x14ac:dyDescent="0.3">
      <c r="A123" t="s">
        <v>10</v>
      </c>
      <c r="B123" t="s">
        <v>47</v>
      </c>
      <c r="C123" t="s">
        <v>20885</v>
      </c>
      <c r="D123" s="3" t="s">
        <v>20886</v>
      </c>
      <c r="E123" t="s">
        <v>2173</v>
      </c>
      <c r="F123" t="s">
        <v>66</v>
      </c>
    </row>
    <row r="124" spans="1:6" x14ac:dyDescent="0.3">
      <c r="A124" t="s">
        <v>10</v>
      </c>
      <c r="B124" t="s">
        <v>47</v>
      </c>
      <c r="C124" t="s">
        <v>20887</v>
      </c>
      <c r="D124" s="3" t="s">
        <v>20888</v>
      </c>
      <c r="E124" t="s">
        <v>20889</v>
      </c>
      <c r="F124" t="s">
        <v>118</v>
      </c>
    </row>
    <row r="125" spans="1:6" x14ac:dyDescent="0.3">
      <c r="A125" t="s">
        <v>10</v>
      </c>
      <c r="B125" t="s">
        <v>47</v>
      </c>
      <c r="C125" t="s">
        <v>20890</v>
      </c>
      <c r="D125" s="3" t="s">
        <v>20891</v>
      </c>
      <c r="E125" t="s">
        <v>20892</v>
      </c>
      <c r="F125" t="s">
        <v>66</v>
      </c>
    </row>
    <row r="126" spans="1:6" x14ac:dyDescent="0.3">
      <c r="A126" t="s">
        <v>10</v>
      </c>
      <c r="B126" t="s">
        <v>47</v>
      </c>
      <c r="C126" t="s">
        <v>20893</v>
      </c>
      <c r="D126" s="3" t="s">
        <v>20894</v>
      </c>
      <c r="E126" t="s">
        <v>20895</v>
      </c>
      <c r="F126" t="s">
        <v>118</v>
      </c>
    </row>
    <row r="127" spans="1:6" x14ac:dyDescent="0.3">
      <c r="A127" t="s">
        <v>10</v>
      </c>
      <c r="B127" t="s">
        <v>47</v>
      </c>
      <c r="C127" t="s">
        <v>20896</v>
      </c>
      <c r="D127" s="3" t="s">
        <v>20897</v>
      </c>
      <c r="E127" t="s">
        <v>20898</v>
      </c>
      <c r="F127" t="s">
        <v>66</v>
      </c>
    </row>
    <row r="128" spans="1:6" x14ac:dyDescent="0.3">
      <c r="A128" t="s">
        <v>10</v>
      </c>
      <c r="B128" t="s">
        <v>47</v>
      </c>
      <c r="C128" t="s">
        <v>20899</v>
      </c>
      <c r="D128" s="3" t="s">
        <v>20900</v>
      </c>
      <c r="E128" t="s">
        <v>20901</v>
      </c>
      <c r="F128" t="s">
        <v>143</v>
      </c>
    </row>
    <row r="129" spans="1:6" x14ac:dyDescent="0.3">
      <c r="A129" t="s">
        <v>10</v>
      </c>
      <c r="B129" t="s">
        <v>47</v>
      </c>
      <c r="C129" t="s">
        <v>20902</v>
      </c>
      <c r="D129" s="3" t="s">
        <v>20903</v>
      </c>
      <c r="E129" t="s">
        <v>20904</v>
      </c>
      <c r="F129" t="s">
        <v>66</v>
      </c>
    </row>
    <row r="130" spans="1:6" x14ac:dyDescent="0.3">
      <c r="A130" t="s">
        <v>10</v>
      </c>
      <c r="B130" t="s">
        <v>47</v>
      </c>
      <c r="C130" t="s">
        <v>20905</v>
      </c>
      <c r="D130" s="3" t="s">
        <v>20906</v>
      </c>
      <c r="E130" t="s">
        <v>20907</v>
      </c>
      <c r="F130" t="s">
        <v>86</v>
      </c>
    </row>
    <row r="131" spans="1:6" x14ac:dyDescent="0.3">
      <c r="A131" t="s">
        <v>10</v>
      </c>
      <c r="B131" t="s">
        <v>47</v>
      </c>
      <c r="C131" t="s">
        <v>20908</v>
      </c>
      <c r="D131" s="3" t="s">
        <v>20909</v>
      </c>
      <c r="E131" t="s">
        <v>20910</v>
      </c>
      <c r="F131" t="s">
        <v>104</v>
      </c>
    </row>
    <row r="132" spans="1:6" x14ac:dyDescent="0.3">
      <c r="A132" t="s">
        <v>10</v>
      </c>
      <c r="B132" t="s">
        <v>47</v>
      </c>
      <c r="C132" t="s">
        <v>20911</v>
      </c>
      <c r="D132" s="3" t="s">
        <v>20912</v>
      </c>
      <c r="E132" t="s">
        <v>20913</v>
      </c>
      <c r="F132" t="s">
        <v>66</v>
      </c>
    </row>
    <row r="133" spans="1:6" x14ac:dyDescent="0.3">
      <c r="A133" t="s">
        <v>10</v>
      </c>
      <c r="B133" t="s">
        <v>47</v>
      </c>
      <c r="C133" t="s">
        <v>20914</v>
      </c>
      <c r="D133" s="3" t="s">
        <v>20915</v>
      </c>
      <c r="E133" t="s">
        <v>20916</v>
      </c>
      <c r="F133" t="s">
        <v>66</v>
      </c>
    </row>
    <row r="134" spans="1:6" x14ac:dyDescent="0.3">
      <c r="A134" t="s">
        <v>10</v>
      </c>
      <c r="B134" t="s">
        <v>47</v>
      </c>
      <c r="C134" t="s">
        <v>20917</v>
      </c>
      <c r="D134" s="3" t="s">
        <v>20918</v>
      </c>
      <c r="E134" t="s">
        <v>20919</v>
      </c>
      <c r="F134" t="s">
        <v>74</v>
      </c>
    </row>
    <row r="135" spans="1:6" x14ac:dyDescent="0.3">
      <c r="A135" t="s">
        <v>10</v>
      </c>
      <c r="B135" t="s">
        <v>47</v>
      </c>
      <c r="C135" t="s">
        <v>20920</v>
      </c>
      <c r="D135" s="3" t="s">
        <v>20921</v>
      </c>
      <c r="E135" t="s">
        <v>20922</v>
      </c>
      <c r="F135" t="s">
        <v>118</v>
      </c>
    </row>
    <row r="136" spans="1:6" x14ac:dyDescent="0.3">
      <c r="A136" t="s">
        <v>10</v>
      </c>
      <c r="B136" t="s">
        <v>47</v>
      </c>
      <c r="C136" t="s">
        <v>20923</v>
      </c>
      <c r="D136" s="3" t="s">
        <v>20924</v>
      </c>
      <c r="E136" t="s">
        <v>20925</v>
      </c>
      <c r="F136" t="s">
        <v>4376</v>
      </c>
    </row>
    <row r="137" spans="1:6" x14ac:dyDescent="0.3">
      <c r="A137" t="s">
        <v>10</v>
      </c>
      <c r="B137" t="s">
        <v>47</v>
      </c>
      <c r="C137" t="s">
        <v>20926</v>
      </c>
      <c r="D137" s="3" t="s">
        <v>20927</v>
      </c>
      <c r="E137" t="s">
        <v>20928</v>
      </c>
      <c r="F137" t="s">
        <v>66</v>
      </c>
    </row>
    <row r="138" spans="1:6" x14ac:dyDescent="0.3">
      <c r="A138" t="s">
        <v>10</v>
      </c>
      <c r="B138" t="s">
        <v>47</v>
      </c>
      <c r="C138" t="s">
        <v>20929</v>
      </c>
      <c r="D138" s="3" t="s">
        <v>20930</v>
      </c>
      <c r="E138" t="s">
        <v>20931</v>
      </c>
      <c r="F138" t="s">
        <v>830</v>
      </c>
    </row>
    <row r="139" spans="1:6" x14ac:dyDescent="0.3">
      <c r="A139" t="s">
        <v>10</v>
      </c>
      <c r="B139" t="s">
        <v>47</v>
      </c>
      <c r="C139" t="s">
        <v>20932</v>
      </c>
      <c r="D139" s="3" t="s">
        <v>20933</v>
      </c>
      <c r="E139" t="s">
        <v>20934</v>
      </c>
      <c r="F139" t="s">
        <v>66</v>
      </c>
    </row>
    <row r="140" spans="1:6" x14ac:dyDescent="0.3">
      <c r="A140" t="s">
        <v>10</v>
      </c>
      <c r="B140" t="s">
        <v>47</v>
      </c>
      <c r="C140" t="s">
        <v>20935</v>
      </c>
      <c r="D140" s="3" t="s">
        <v>20936</v>
      </c>
      <c r="E140" t="s">
        <v>20937</v>
      </c>
      <c r="F140" t="s">
        <v>74</v>
      </c>
    </row>
    <row r="141" spans="1:6" x14ac:dyDescent="0.3">
      <c r="A141" t="s">
        <v>10</v>
      </c>
      <c r="B141" t="s">
        <v>47</v>
      </c>
      <c r="C141" t="s">
        <v>20938</v>
      </c>
      <c r="D141" s="3" t="s">
        <v>20939</v>
      </c>
      <c r="E141" t="s">
        <v>20940</v>
      </c>
      <c r="F141" t="s">
        <v>323</v>
      </c>
    </row>
    <row r="142" spans="1:6" x14ac:dyDescent="0.3">
      <c r="A142" t="s">
        <v>10</v>
      </c>
      <c r="B142" t="s">
        <v>47</v>
      </c>
      <c r="C142" t="s">
        <v>17310</v>
      </c>
      <c r="D142" s="3" t="s">
        <v>17311</v>
      </c>
      <c r="E142" t="s">
        <v>17312</v>
      </c>
      <c r="F142" t="s">
        <v>352</v>
      </c>
    </row>
    <row r="143" spans="1:6" x14ac:dyDescent="0.3">
      <c r="A143" t="s">
        <v>10</v>
      </c>
      <c r="B143" t="s">
        <v>47</v>
      </c>
      <c r="C143" t="s">
        <v>20941</v>
      </c>
      <c r="D143" s="3" t="s">
        <v>20942</v>
      </c>
      <c r="E143" t="s">
        <v>20943</v>
      </c>
      <c r="F143" t="s">
        <v>830</v>
      </c>
    </row>
    <row r="144" spans="1:6" x14ac:dyDescent="0.3">
      <c r="A144" t="s">
        <v>10</v>
      </c>
      <c r="B144" t="s">
        <v>47</v>
      </c>
      <c r="C144" t="s">
        <v>20944</v>
      </c>
      <c r="D144" s="3" t="s">
        <v>20945</v>
      </c>
      <c r="E144" t="s">
        <v>20946</v>
      </c>
      <c r="F144" t="s">
        <v>198</v>
      </c>
    </row>
    <row r="145" spans="1:6" x14ac:dyDescent="0.3">
      <c r="A145" t="s">
        <v>10</v>
      </c>
      <c r="B145" t="s">
        <v>47</v>
      </c>
      <c r="C145" t="s">
        <v>20947</v>
      </c>
      <c r="D145" s="3" t="s">
        <v>20948</v>
      </c>
      <c r="E145" t="s">
        <v>20949</v>
      </c>
      <c r="F145" t="s">
        <v>198</v>
      </c>
    </row>
    <row r="146" spans="1:6" x14ac:dyDescent="0.3">
      <c r="A146" t="s">
        <v>10</v>
      </c>
      <c r="B146" t="s">
        <v>47</v>
      </c>
      <c r="C146" t="s">
        <v>20950</v>
      </c>
      <c r="D146" s="3" t="s">
        <v>20951</v>
      </c>
      <c r="E146" t="s">
        <v>20952</v>
      </c>
      <c r="F146" t="s">
        <v>1113</v>
      </c>
    </row>
    <row r="147" spans="1:6" x14ac:dyDescent="0.3">
      <c r="A147" t="s">
        <v>10</v>
      </c>
      <c r="B147" t="s">
        <v>47</v>
      </c>
      <c r="C147" t="s">
        <v>20953</v>
      </c>
      <c r="D147" s="3" t="s">
        <v>20954</v>
      </c>
      <c r="E147" t="s">
        <v>20955</v>
      </c>
      <c r="F147" t="s">
        <v>74</v>
      </c>
    </row>
    <row r="148" spans="1:6" x14ac:dyDescent="0.3">
      <c r="A148" t="s">
        <v>10</v>
      </c>
      <c r="B148" t="s">
        <v>47</v>
      </c>
      <c r="C148" t="s">
        <v>20956</v>
      </c>
      <c r="D148" s="3" t="s">
        <v>20957</v>
      </c>
      <c r="E148" t="s">
        <v>20958</v>
      </c>
      <c r="F148" t="s">
        <v>66</v>
      </c>
    </row>
    <row r="149" spans="1:6" x14ac:dyDescent="0.3">
      <c r="A149" t="s">
        <v>10</v>
      </c>
      <c r="B149" t="s">
        <v>47</v>
      </c>
      <c r="C149" t="s">
        <v>20959</v>
      </c>
      <c r="D149" s="3" t="s">
        <v>20960</v>
      </c>
      <c r="E149" t="s">
        <v>20961</v>
      </c>
      <c r="F149" t="s">
        <v>162</v>
      </c>
    </row>
    <row r="150" spans="1:6" x14ac:dyDescent="0.3">
      <c r="A150" t="s">
        <v>10</v>
      </c>
      <c r="B150" t="s">
        <v>47</v>
      </c>
      <c r="C150" t="s">
        <v>20962</v>
      </c>
      <c r="D150" s="3" t="s">
        <v>20963</v>
      </c>
      <c r="E150" t="s">
        <v>20964</v>
      </c>
      <c r="F150" t="s">
        <v>830</v>
      </c>
    </row>
    <row r="151" spans="1:6" x14ac:dyDescent="0.3">
      <c r="A151" t="s">
        <v>10</v>
      </c>
      <c r="B151" t="s">
        <v>47</v>
      </c>
      <c r="C151" t="s">
        <v>20965</v>
      </c>
      <c r="D151" s="3" t="s">
        <v>20966</v>
      </c>
      <c r="E151" t="s">
        <v>20967</v>
      </c>
      <c r="F151" t="s">
        <v>830</v>
      </c>
    </row>
    <row r="152" spans="1:6" x14ac:dyDescent="0.3">
      <c r="A152" t="s">
        <v>10</v>
      </c>
      <c r="B152" t="s">
        <v>47</v>
      </c>
      <c r="C152" t="s">
        <v>20968</v>
      </c>
      <c r="D152" s="3" t="s">
        <v>20969</v>
      </c>
      <c r="E152" t="s">
        <v>20970</v>
      </c>
      <c r="F152" t="s">
        <v>86</v>
      </c>
    </row>
    <row r="153" spans="1:6" x14ac:dyDescent="0.3">
      <c r="A153" t="s">
        <v>10</v>
      </c>
      <c r="B153" t="s">
        <v>47</v>
      </c>
      <c r="C153" t="s">
        <v>20971</v>
      </c>
      <c r="D153" s="3" t="s">
        <v>20972</v>
      </c>
      <c r="E153" t="s">
        <v>20973</v>
      </c>
      <c r="F153" t="s">
        <v>267</v>
      </c>
    </row>
    <row r="154" spans="1:6" x14ac:dyDescent="0.3">
      <c r="A154" t="s">
        <v>10</v>
      </c>
      <c r="B154" t="s">
        <v>47</v>
      </c>
      <c r="C154" t="s">
        <v>20974</v>
      </c>
      <c r="D154" s="3" t="s">
        <v>2869</v>
      </c>
      <c r="E154" t="s">
        <v>20975</v>
      </c>
      <c r="F154" t="s">
        <v>66</v>
      </c>
    </row>
    <row r="155" spans="1:6" x14ac:dyDescent="0.3">
      <c r="A155" t="s">
        <v>10</v>
      </c>
      <c r="B155" t="s">
        <v>47</v>
      </c>
      <c r="C155" t="s">
        <v>20976</v>
      </c>
      <c r="D155" s="3" t="s">
        <v>20977</v>
      </c>
      <c r="E155" t="s">
        <v>6371</v>
      </c>
      <c r="F155" t="s">
        <v>66</v>
      </c>
    </row>
    <row r="156" spans="1:6" x14ac:dyDescent="0.3">
      <c r="A156" t="s">
        <v>10</v>
      </c>
      <c r="B156" t="s">
        <v>47</v>
      </c>
      <c r="C156" t="s">
        <v>20978</v>
      </c>
      <c r="D156" s="3" t="s">
        <v>20722</v>
      </c>
      <c r="E156" t="s">
        <v>20723</v>
      </c>
      <c r="F156" t="s">
        <v>323</v>
      </c>
    </row>
    <row r="157" spans="1:6" x14ac:dyDescent="0.3">
      <c r="A157" t="s">
        <v>10</v>
      </c>
      <c r="B157" t="s">
        <v>47</v>
      </c>
      <c r="C157" t="s">
        <v>20979</v>
      </c>
      <c r="D157" s="3" t="s">
        <v>20980</v>
      </c>
      <c r="E157" t="s">
        <v>20981</v>
      </c>
      <c r="F157" t="s">
        <v>83</v>
      </c>
    </row>
    <row r="158" spans="1:6" x14ac:dyDescent="0.3">
      <c r="A158" t="s">
        <v>10</v>
      </c>
      <c r="B158" t="s">
        <v>47</v>
      </c>
      <c r="C158" t="s">
        <v>20982</v>
      </c>
      <c r="D158" s="3" t="s">
        <v>20983</v>
      </c>
      <c r="E158" s="4" t="s">
        <v>1355</v>
      </c>
      <c r="F158" t="s">
        <v>165</v>
      </c>
    </row>
    <row r="159" spans="1:6" x14ac:dyDescent="0.3">
      <c r="A159" t="s">
        <v>10</v>
      </c>
      <c r="B159" t="s">
        <v>47</v>
      </c>
      <c r="C159" t="s">
        <v>20984</v>
      </c>
      <c r="D159" s="3" t="s">
        <v>20985</v>
      </c>
      <c r="E159" s="4" t="s">
        <v>20986</v>
      </c>
      <c r="F159" t="s">
        <v>83</v>
      </c>
    </row>
    <row r="160" spans="1:6" x14ac:dyDescent="0.3">
      <c r="A160" t="s">
        <v>10</v>
      </c>
      <c r="B160" t="s">
        <v>47</v>
      </c>
      <c r="C160" t="s">
        <v>20987</v>
      </c>
      <c r="D160" s="3" t="s">
        <v>20988</v>
      </c>
      <c r="E160" s="4" t="s">
        <v>20989</v>
      </c>
      <c r="F160" t="s">
        <v>66</v>
      </c>
    </row>
    <row r="161" spans="1:6" x14ac:dyDescent="0.3">
      <c r="A161" t="s">
        <v>10</v>
      </c>
      <c r="B161" t="s">
        <v>47</v>
      </c>
      <c r="C161" t="s">
        <v>20990</v>
      </c>
      <c r="D161" s="3" t="s">
        <v>20991</v>
      </c>
      <c r="E161" s="4" t="s">
        <v>20992</v>
      </c>
      <c r="F161" t="s">
        <v>66</v>
      </c>
    </row>
    <row r="162" spans="1:6" x14ac:dyDescent="0.3">
      <c r="A162" t="s">
        <v>10</v>
      </c>
      <c r="B162" t="s">
        <v>47</v>
      </c>
      <c r="C162" t="s">
        <v>20993</v>
      </c>
      <c r="D162" s="3" t="s">
        <v>20994</v>
      </c>
      <c r="E162" s="4" t="s">
        <v>20995</v>
      </c>
      <c r="F162" t="s">
        <v>74</v>
      </c>
    </row>
    <row r="163" spans="1:6" x14ac:dyDescent="0.3">
      <c r="A163" t="s">
        <v>10</v>
      </c>
      <c r="B163" t="s">
        <v>47</v>
      </c>
      <c r="C163" t="s">
        <v>20996</v>
      </c>
      <c r="D163" s="3" t="s">
        <v>20997</v>
      </c>
      <c r="E163" s="4" t="s">
        <v>20998</v>
      </c>
      <c r="F163" t="s">
        <v>66</v>
      </c>
    </row>
    <row r="164" spans="1:6" x14ac:dyDescent="0.3">
      <c r="A164" t="s">
        <v>10</v>
      </c>
      <c r="B164" t="s">
        <v>47</v>
      </c>
      <c r="C164" t="s">
        <v>20999</v>
      </c>
      <c r="D164" s="3" t="s">
        <v>21000</v>
      </c>
      <c r="E164" s="4" t="s">
        <v>21001</v>
      </c>
      <c r="F164" t="s">
        <v>830</v>
      </c>
    </row>
    <row r="165" spans="1:6" x14ac:dyDescent="0.3">
      <c r="A165" t="s">
        <v>10</v>
      </c>
      <c r="B165" t="s">
        <v>47</v>
      </c>
      <c r="C165" t="s">
        <v>21002</v>
      </c>
      <c r="D165" s="3" t="s">
        <v>21003</v>
      </c>
      <c r="E165" s="4" t="s">
        <v>21004</v>
      </c>
      <c r="F165" t="s">
        <v>70</v>
      </c>
    </row>
    <row r="166" spans="1:6" x14ac:dyDescent="0.3">
      <c r="A166" t="s">
        <v>10</v>
      </c>
      <c r="B166" t="s">
        <v>47</v>
      </c>
      <c r="C166" t="s">
        <v>21005</v>
      </c>
      <c r="D166" s="3" t="s">
        <v>21006</v>
      </c>
      <c r="E166" s="4" t="s">
        <v>21007</v>
      </c>
      <c r="F166" t="s">
        <v>267</v>
      </c>
    </row>
    <row r="167" spans="1:6" x14ac:dyDescent="0.3">
      <c r="A167" t="s">
        <v>10</v>
      </c>
      <c r="B167" t="s">
        <v>47</v>
      </c>
      <c r="C167" t="s">
        <v>21008</v>
      </c>
      <c r="D167" s="3" t="s">
        <v>21009</v>
      </c>
      <c r="E167" s="4" t="s">
        <v>21010</v>
      </c>
      <c r="F167" t="s">
        <v>66</v>
      </c>
    </row>
    <row r="168" spans="1:6" x14ac:dyDescent="0.3">
      <c r="A168" t="s">
        <v>10</v>
      </c>
      <c r="B168" t="s">
        <v>47</v>
      </c>
      <c r="C168" t="s">
        <v>21011</v>
      </c>
      <c r="D168" s="3" t="s">
        <v>21012</v>
      </c>
      <c r="E168" s="4" t="s">
        <v>21013</v>
      </c>
      <c r="F168" t="s">
        <v>74</v>
      </c>
    </row>
    <row r="169" spans="1:6" x14ac:dyDescent="0.3">
      <c r="A169" t="s">
        <v>10</v>
      </c>
      <c r="B169" t="s">
        <v>47</v>
      </c>
      <c r="C169" t="s">
        <v>21014</v>
      </c>
      <c r="D169" s="3" t="s">
        <v>21015</v>
      </c>
      <c r="E169" s="4" t="s">
        <v>21016</v>
      </c>
      <c r="F169" t="s">
        <v>66</v>
      </c>
    </row>
    <row r="170" spans="1:6" x14ac:dyDescent="0.3">
      <c r="A170" t="s">
        <v>10</v>
      </c>
      <c r="B170" t="s">
        <v>47</v>
      </c>
      <c r="C170" t="s">
        <v>21017</v>
      </c>
      <c r="D170" s="3" t="s">
        <v>21018</v>
      </c>
      <c r="E170" s="4" t="s">
        <v>21019</v>
      </c>
      <c r="F170" t="s">
        <v>198</v>
      </c>
    </row>
    <row r="171" spans="1:6" x14ac:dyDescent="0.3">
      <c r="A171" t="s">
        <v>10</v>
      </c>
      <c r="B171" t="s">
        <v>47</v>
      </c>
      <c r="C171" t="s">
        <v>21020</v>
      </c>
      <c r="D171" s="3" t="s">
        <v>21021</v>
      </c>
      <c r="E171" s="4" t="s">
        <v>21022</v>
      </c>
      <c r="F171" t="s">
        <v>66</v>
      </c>
    </row>
    <row r="172" spans="1:6" x14ac:dyDescent="0.3">
      <c r="A172" t="s">
        <v>10</v>
      </c>
      <c r="B172" t="s">
        <v>47</v>
      </c>
      <c r="C172" t="s">
        <v>21023</v>
      </c>
      <c r="D172" s="3" t="s">
        <v>21024</v>
      </c>
      <c r="E172" s="4" t="s">
        <v>21025</v>
      </c>
      <c r="F172" t="s">
        <v>74</v>
      </c>
    </row>
    <row r="173" spans="1:6" x14ac:dyDescent="0.3">
      <c r="A173" t="s">
        <v>10</v>
      </c>
      <c r="B173" t="s">
        <v>47</v>
      </c>
      <c r="C173" t="s">
        <v>21026</v>
      </c>
      <c r="D173" s="3" t="s">
        <v>21027</v>
      </c>
      <c r="E173" s="4" t="s">
        <v>21028</v>
      </c>
      <c r="F173" t="s">
        <v>74</v>
      </c>
    </row>
    <row r="174" spans="1:6" x14ac:dyDescent="0.3">
      <c r="A174" t="s">
        <v>10</v>
      </c>
      <c r="B174" t="s">
        <v>47</v>
      </c>
      <c r="C174" t="s">
        <v>21029</v>
      </c>
      <c r="D174" s="3" t="s">
        <v>21030</v>
      </c>
      <c r="E174" s="4" t="s">
        <v>21031</v>
      </c>
      <c r="F174" t="s">
        <v>66</v>
      </c>
    </row>
    <row r="175" spans="1:6" x14ac:dyDescent="0.3">
      <c r="A175" t="s">
        <v>10</v>
      </c>
      <c r="B175" t="s">
        <v>47</v>
      </c>
      <c r="C175" t="s">
        <v>21032</v>
      </c>
      <c r="D175" s="3" t="s">
        <v>21033</v>
      </c>
      <c r="E175" s="4" t="s">
        <v>21034</v>
      </c>
      <c r="F175" t="s">
        <v>66</v>
      </c>
    </row>
    <row r="176" spans="1:6" x14ac:dyDescent="0.3">
      <c r="A176" t="s">
        <v>10</v>
      </c>
      <c r="B176" t="s">
        <v>47</v>
      </c>
      <c r="C176" t="s">
        <v>21035</v>
      </c>
      <c r="D176" s="3" t="s">
        <v>2067</v>
      </c>
      <c r="E176" s="4" t="s">
        <v>21036</v>
      </c>
      <c r="F176" t="s">
        <v>66</v>
      </c>
    </row>
    <row r="177" spans="1:6" x14ac:dyDescent="0.3">
      <c r="A177" t="s">
        <v>10</v>
      </c>
      <c r="B177" t="s">
        <v>47</v>
      </c>
      <c r="C177" t="s">
        <v>21037</v>
      </c>
      <c r="D177" s="3" t="s">
        <v>21038</v>
      </c>
      <c r="E177" s="4" t="s">
        <v>21039</v>
      </c>
      <c r="F177" t="s">
        <v>74</v>
      </c>
    </row>
    <row r="178" spans="1:6" x14ac:dyDescent="0.3">
      <c r="A178" t="s">
        <v>10</v>
      </c>
      <c r="B178" t="s">
        <v>47</v>
      </c>
      <c r="C178" t="s">
        <v>21040</v>
      </c>
      <c r="D178" s="3" t="s">
        <v>21041</v>
      </c>
      <c r="E178" s="4" t="s">
        <v>21042</v>
      </c>
      <c r="F178" t="s">
        <v>118</v>
      </c>
    </row>
    <row r="179" spans="1:6" x14ac:dyDescent="0.3">
      <c r="A179" t="s">
        <v>10</v>
      </c>
      <c r="B179" t="s">
        <v>47</v>
      </c>
      <c r="C179" t="s">
        <v>21043</v>
      </c>
      <c r="D179" s="3" t="s">
        <v>21044</v>
      </c>
      <c r="E179" s="4" t="s">
        <v>21045</v>
      </c>
      <c r="F179" t="s">
        <v>66</v>
      </c>
    </row>
    <row r="180" spans="1:6" x14ac:dyDescent="0.3">
      <c r="A180" t="s">
        <v>10</v>
      </c>
      <c r="B180" t="s">
        <v>47</v>
      </c>
      <c r="C180" t="s">
        <v>21046</v>
      </c>
      <c r="D180" s="3" t="s">
        <v>21047</v>
      </c>
      <c r="E180" s="4" t="s">
        <v>21048</v>
      </c>
      <c r="F180" t="s">
        <v>66</v>
      </c>
    </row>
    <row r="181" spans="1:6" x14ac:dyDescent="0.3">
      <c r="A181" t="s">
        <v>10</v>
      </c>
      <c r="B181" t="s">
        <v>47</v>
      </c>
      <c r="C181" t="s">
        <v>21049</v>
      </c>
      <c r="D181" s="3" t="s">
        <v>21050</v>
      </c>
      <c r="E181" s="4" t="s">
        <v>21051</v>
      </c>
      <c r="F181" t="s">
        <v>66</v>
      </c>
    </row>
    <row r="182" spans="1:6" x14ac:dyDescent="0.3">
      <c r="A182" t="s">
        <v>10</v>
      </c>
      <c r="B182" t="s">
        <v>47</v>
      </c>
      <c r="C182" t="s">
        <v>21052</v>
      </c>
      <c r="D182" s="3" t="s">
        <v>21053</v>
      </c>
      <c r="E182" s="4" t="s">
        <v>21054</v>
      </c>
      <c r="F182" t="s">
        <v>66</v>
      </c>
    </row>
    <row r="183" spans="1:6" x14ac:dyDescent="0.3">
      <c r="A183" t="s">
        <v>10</v>
      </c>
      <c r="B183" t="s">
        <v>47</v>
      </c>
      <c r="C183" t="s">
        <v>21055</v>
      </c>
      <c r="D183" s="3" t="s">
        <v>21056</v>
      </c>
      <c r="E183" s="4" t="s">
        <v>21057</v>
      </c>
      <c r="F183" t="s">
        <v>118</v>
      </c>
    </row>
    <row r="184" spans="1:6" x14ac:dyDescent="0.3">
      <c r="A184" t="s">
        <v>10</v>
      </c>
      <c r="B184" t="s">
        <v>47</v>
      </c>
      <c r="C184" t="s">
        <v>21058</v>
      </c>
      <c r="D184" s="3" t="s">
        <v>21059</v>
      </c>
      <c r="E184" s="4" t="s">
        <v>21060</v>
      </c>
      <c r="F184" t="s">
        <v>130</v>
      </c>
    </row>
    <row r="185" spans="1:6" x14ac:dyDescent="0.3">
      <c r="A185" t="s">
        <v>10</v>
      </c>
      <c r="B185" t="s">
        <v>47</v>
      </c>
      <c r="C185" t="s">
        <v>21061</v>
      </c>
      <c r="D185" s="3" t="s">
        <v>21062</v>
      </c>
      <c r="E185" s="4" t="s">
        <v>21063</v>
      </c>
      <c r="F185" t="s">
        <v>66</v>
      </c>
    </row>
    <row r="186" spans="1:6" x14ac:dyDescent="0.3">
      <c r="A186" t="s">
        <v>10</v>
      </c>
      <c r="B186" t="s">
        <v>47</v>
      </c>
      <c r="C186" t="s">
        <v>21064</v>
      </c>
      <c r="D186" s="3" t="s">
        <v>21065</v>
      </c>
      <c r="E186" s="4" t="s">
        <v>21066</v>
      </c>
      <c r="F186" t="s">
        <v>83</v>
      </c>
    </row>
    <row r="187" spans="1:6" x14ac:dyDescent="0.3">
      <c r="A187" t="s">
        <v>10</v>
      </c>
      <c r="B187" t="s">
        <v>47</v>
      </c>
      <c r="C187" t="s">
        <v>21067</v>
      </c>
      <c r="D187" s="3" t="s">
        <v>21068</v>
      </c>
      <c r="E187" s="4" t="s">
        <v>21069</v>
      </c>
      <c r="F187" t="s">
        <v>66</v>
      </c>
    </row>
    <row r="188" spans="1:6" x14ac:dyDescent="0.3">
      <c r="A188" t="s">
        <v>10</v>
      </c>
      <c r="B188" t="s">
        <v>47</v>
      </c>
      <c r="C188" t="s">
        <v>21070</v>
      </c>
      <c r="D188" s="3" t="s">
        <v>21071</v>
      </c>
      <c r="E188" s="4" t="s">
        <v>21072</v>
      </c>
      <c r="F188" t="s">
        <v>66</v>
      </c>
    </row>
    <row r="189" spans="1:6" x14ac:dyDescent="0.3">
      <c r="A189" t="s">
        <v>10</v>
      </c>
      <c r="B189" t="s">
        <v>47</v>
      </c>
      <c r="C189" t="s">
        <v>21073</v>
      </c>
      <c r="D189" s="3" t="s">
        <v>21074</v>
      </c>
      <c r="E189" s="4" t="s">
        <v>21075</v>
      </c>
      <c r="F189" t="s">
        <v>74</v>
      </c>
    </row>
    <row r="190" spans="1:6" x14ac:dyDescent="0.3">
      <c r="A190" t="s">
        <v>10</v>
      </c>
      <c r="B190" t="s">
        <v>47</v>
      </c>
      <c r="C190" t="s">
        <v>21076</v>
      </c>
      <c r="D190" s="3" t="s">
        <v>21077</v>
      </c>
      <c r="E190" s="4" t="s">
        <v>21078</v>
      </c>
      <c r="F190" t="s">
        <v>83</v>
      </c>
    </row>
    <row r="191" spans="1:6" x14ac:dyDescent="0.3">
      <c r="A191" t="s">
        <v>10</v>
      </c>
      <c r="B191" t="s">
        <v>47</v>
      </c>
      <c r="C191" t="s">
        <v>21079</v>
      </c>
      <c r="D191" s="3" t="s">
        <v>21080</v>
      </c>
      <c r="E191" s="4" t="s">
        <v>21081</v>
      </c>
      <c r="F191" t="s">
        <v>70</v>
      </c>
    </row>
    <row r="192" spans="1:6" x14ac:dyDescent="0.3">
      <c r="A192" t="s">
        <v>10</v>
      </c>
      <c r="B192" t="s">
        <v>47</v>
      </c>
      <c r="C192" t="s">
        <v>21082</v>
      </c>
      <c r="D192" s="3" t="s">
        <v>21083</v>
      </c>
      <c r="E192" s="4" t="s">
        <v>21084</v>
      </c>
      <c r="F192" t="s">
        <v>66</v>
      </c>
    </row>
    <row r="193" spans="1:6" x14ac:dyDescent="0.3">
      <c r="A193" t="s">
        <v>10</v>
      </c>
      <c r="B193" t="s">
        <v>47</v>
      </c>
      <c r="C193" t="s">
        <v>21085</v>
      </c>
      <c r="D193" s="3" t="s">
        <v>21086</v>
      </c>
      <c r="E193" s="4" t="s">
        <v>20622</v>
      </c>
      <c r="F193" t="s">
        <v>74</v>
      </c>
    </row>
    <row r="194" spans="1:6" x14ac:dyDescent="0.3">
      <c r="A194" t="s">
        <v>10</v>
      </c>
      <c r="B194" t="s">
        <v>47</v>
      </c>
      <c r="C194" t="s">
        <v>21087</v>
      </c>
      <c r="D194" s="3" t="s">
        <v>21088</v>
      </c>
      <c r="E194" s="4" t="s">
        <v>21089</v>
      </c>
      <c r="F194"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display="www.en.flipnpik-na.com"/>
    <hyperlink ref="D96" r:id="rId95"/>
    <hyperlink ref="D97" r:id="rId96"/>
    <hyperlink ref="D98" r:id="rId97"/>
    <hyperlink ref="D99" r:id="rId98"/>
    <hyperlink ref="D100" r:id="rId99"/>
    <hyperlink ref="D101" r:id="rId100"/>
    <hyperlink ref="D102" r:id="rId101"/>
    <hyperlink ref="D103"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hyperlink ref="D135" r:id="rId133"/>
    <hyperlink ref="D136" r:id="rId134"/>
    <hyperlink ref="D137" r:id="rId135"/>
    <hyperlink ref="D138" r:id="rId136"/>
    <hyperlink ref="D139" r:id="rId137"/>
    <hyperlink ref="D140" r:id="rId138"/>
    <hyperlink ref="D141" r:id="rId139"/>
    <hyperlink ref="D142" r:id="rId140"/>
    <hyperlink ref="D143" r:id="rId141"/>
    <hyperlink ref="D144" r:id="rId142"/>
    <hyperlink ref="D145" r:id="rId143"/>
    <hyperlink ref="D146" r:id="rId144"/>
    <hyperlink ref="D147" r:id="rId145"/>
    <hyperlink ref="D148" r:id="rId146"/>
    <hyperlink ref="D149" r:id="rId147"/>
    <hyperlink ref="D150" r:id="rId148"/>
    <hyperlink ref="D151" r:id="rId149"/>
    <hyperlink ref="D152" r:id="rId150"/>
    <hyperlink ref="D153" r:id="rId151"/>
    <hyperlink ref="D154" r:id="rId152"/>
    <hyperlink ref="D155" r:id="rId153"/>
    <hyperlink ref="D156" r:id="rId154"/>
    <hyperlink ref="D157" r:id="rId155"/>
    <hyperlink ref="D158" r:id="rId156"/>
    <hyperlink ref="D159" r:id="rId157"/>
    <hyperlink ref="D160" r:id="rId158"/>
    <hyperlink ref="D161" r:id="rId159"/>
    <hyperlink ref="D162" r:id="rId160"/>
    <hyperlink ref="D163" r:id="rId161"/>
    <hyperlink ref="D164" r:id="rId162"/>
    <hyperlink ref="D165" r:id="rId163"/>
    <hyperlink ref="D166" r:id="rId164"/>
    <hyperlink ref="D167" r:id="rId165"/>
    <hyperlink ref="D168" r:id="rId166"/>
    <hyperlink ref="D169" r:id="rId167"/>
    <hyperlink ref="D170" r:id="rId168"/>
    <hyperlink ref="D171" r:id="rId169"/>
    <hyperlink ref="D172" r:id="rId170"/>
    <hyperlink ref="D173" r:id="rId171"/>
    <hyperlink ref="D174" r:id="rId172"/>
    <hyperlink ref="D175" r:id="rId173"/>
    <hyperlink ref="D176" r:id="rId174"/>
    <hyperlink ref="D177" r:id="rId175"/>
    <hyperlink ref="D178" r:id="rId176"/>
    <hyperlink ref="D179" r:id="rId177"/>
    <hyperlink ref="D180" r:id="rId178"/>
    <hyperlink ref="D181" r:id="rId179"/>
    <hyperlink ref="D182" r:id="rId180"/>
    <hyperlink ref="D183" r:id="rId181"/>
    <hyperlink ref="D184" r:id="rId182"/>
    <hyperlink ref="D185" r:id="rId183"/>
    <hyperlink ref="D186" r:id="rId184"/>
    <hyperlink ref="D187" r:id="rId185"/>
    <hyperlink ref="D188" r:id="rId186"/>
    <hyperlink ref="D189" r:id="rId187"/>
    <hyperlink ref="D190" r:id="rId188"/>
    <hyperlink ref="D191" r:id="rId189"/>
    <hyperlink ref="D192" r:id="rId190"/>
    <hyperlink ref="D193" r:id="rId191"/>
    <hyperlink ref="D194" r:id="rId192"/>
  </hyperlinks>
  <pageMargins left="0.7" right="0.7" top="0.75" bottom="0.75" header="0.3" footer="0.3"/>
</worksheet>
</file>

<file path=xl/worksheets/sheet36.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95"/>
  <sheetViews>
    <sheetView workbookViewId="0">
      <pane ySplit="1" topLeftCell="A2" activePane="bottomLeft" state="frozen"/>
      <selection pane="bottomLeft" activeCell="A2" sqref="A2"/>
    </sheetView>
  </sheetViews>
  <sheetFormatPr defaultColWidth="16.109375" defaultRowHeight="14.4" x14ac:dyDescent="0.3"/>
  <sheetData>
    <row r="1" spans="1:6" s="1" customFormat="1" x14ac:dyDescent="0.3">
      <c r="A1" s="1" t="s">
        <v>2</v>
      </c>
      <c r="B1" s="1" t="s">
        <v>3</v>
      </c>
      <c r="C1" s="1" t="s">
        <v>5</v>
      </c>
      <c r="D1" s="1" t="s">
        <v>4</v>
      </c>
      <c r="E1" s="1" t="s">
        <v>6</v>
      </c>
      <c r="F1" s="1" t="s">
        <v>7</v>
      </c>
    </row>
    <row r="2" spans="1:6" x14ac:dyDescent="0.3">
      <c r="A2" t="s">
        <v>10</v>
      </c>
      <c r="B2" t="s">
        <v>48</v>
      </c>
      <c r="C2" t="s">
        <v>21090</v>
      </c>
      <c r="D2" s="3" t="s">
        <v>21091</v>
      </c>
      <c r="E2" t="s">
        <v>2173</v>
      </c>
      <c r="F2" t="s">
        <v>70</v>
      </c>
    </row>
    <row r="3" spans="1:6" x14ac:dyDescent="0.3">
      <c r="A3" t="s">
        <v>10</v>
      </c>
      <c r="B3" t="s">
        <v>48</v>
      </c>
      <c r="C3" t="s">
        <v>21092</v>
      </c>
      <c r="D3" s="3" t="s">
        <v>21093</v>
      </c>
      <c r="E3" t="s">
        <v>21094</v>
      </c>
      <c r="F3" t="s">
        <v>86</v>
      </c>
    </row>
    <row r="4" spans="1:6" x14ac:dyDescent="0.3">
      <c r="A4" t="s">
        <v>10</v>
      </c>
      <c r="B4" t="s">
        <v>48</v>
      </c>
      <c r="C4" t="s">
        <v>21095</v>
      </c>
      <c r="D4" s="3" t="s">
        <v>21096</v>
      </c>
      <c r="E4" t="s">
        <v>21097</v>
      </c>
      <c r="F4" t="s">
        <v>86</v>
      </c>
    </row>
    <row r="5" spans="1:6" x14ac:dyDescent="0.3">
      <c r="A5" t="s">
        <v>10</v>
      </c>
      <c r="B5" t="s">
        <v>48</v>
      </c>
      <c r="C5" t="s">
        <v>21098</v>
      </c>
      <c r="D5" s="3" t="s">
        <v>21099</v>
      </c>
      <c r="E5" t="s">
        <v>21100</v>
      </c>
      <c r="F5" t="s">
        <v>267</v>
      </c>
    </row>
    <row r="6" spans="1:6" x14ac:dyDescent="0.3">
      <c r="A6" t="s">
        <v>10</v>
      </c>
      <c r="B6" t="s">
        <v>48</v>
      </c>
      <c r="C6" t="s">
        <v>21101</v>
      </c>
      <c r="D6" s="3" t="s">
        <v>21102</v>
      </c>
      <c r="E6" t="s">
        <v>2173</v>
      </c>
      <c r="F6" t="s">
        <v>171</v>
      </c>
    </row>
    <row r="7" spans="1:6" x14ac:dyDescent="0.3">
      <c r="A7" t="s">
        <v>10</v>
      </c>
      <c r="B7" t="s">
        <v>48</v>
      </c>
      <c r="C7" t="s">
        <v>21103</v>
      </c>
      <c r="D7" s="3" t="s">
        <v>21104</v>
      </c>
      <c r="E7" t="s">
        <v>21105</v>
      </c>
      <c r="F7" t="s">
        <v>118</v>
      </c>
    </row>
    <row r="8" spans="1:6" x14ac:dyDescent="0.3">
      <c r="A8" t="s">
        <v>10</v>
      </c>
      <c r="B8" t="s">
        <v>48</v>
      </c>
      <c r="C8" t="s">
        <v>21106</v>
      </c>
      <c r="D8" s="3" t="s">
        <v>21107</v>
      </c>
      <c r="E8" t="s">
        <v>2173</v>
      </c>
      <c r="F8" t="s">
        <v>2178</v>
      </c>
    </row>
    <row r="9" spans="1:6" x14ac:dyDescent="0.3">
      <c r="A9" t="s">
        <v>10</v>
      </c>
      <c r="B9" t="s">
        <v>48</v>
      </c>
      <c r="C9" t="s">
        <v>21108</v>
      </c>
      <c r="D9" s="3" t="s">
        <v>21109</v>
      </c>
      <c r="E9" t="s">
        <v>21110</v>
      </c>
      <c r="F9" t="s">
        <v>130</v>
      </c>
    </row>
    <row r="10" spans="1:6" x14ac:dyDescent="0.3">
      <c r="A10" t="s">
        <v>10</v>
      </c>
      <c r="B10" t="s">
        <v>48</v>
      </c>
      <c r="C10" t="s">
        <v>21111</v>
      </c>
      <c r="D10" s="3" t="s">
        <v>21112</v>
      </c>
      <c r="E10" t="s">
        <v>21113</v>
      </c>
      <c r="F10" t="s">
        <v>83</v>
      </c>
    </row>
    <row r="11" spans="1:6" x14ac:dyDescent="0.3">
      <c r="A11" t="s">
        <v>10</v>
      </c>
      <c r="B11" t="s">
        <v>48</v>
      </c>
      <c r="C11" t="s">
        <v>21114</v>
      </c>
      <c r="D11" s="3" t="s">
        <v>21115</v>
      </c>
      <c r="E11" t="s">
        <v>21116</v>
      </c>
      <c r="F11" t="s">
        <v>86</v>
      </c>
    </row>
    <row r="12" spans="1:6" x14ac:dyDescent="0.3">
      <c r="A12" t="s">
        <v>10</v>
      </c>
      <c r="B12" t="s">
        <v>48</v>
      </c>
      <c r="C12" t="s">
        <v>21117</v>
      </c>
      <c r="D12" s="3" t="s">
        <v>21118</v>
      </c>
      <c r="E12" t="s">
        <v>2173</v>
      </c>
      <c r="F12" t="s">
        <v>86</v>
      </c>
    </row>
    <row r="13" spans="1:6" x14ac:dyDescent="0.3">
      <c r="A13" t="s">
        <v>10</v>
      </c>
      <c r="B13" t="s">
        <v>48</v>
      </c>
      <c r="C13" t="s">
        <v>21119</v>
      </c>
      <c r="D13" s="3" t="s">
        <v>21120</v>
      </c>
      <c r="E13" t="s">
        <v>2173</v>
      </c>
      <c r="F13" t="s">
        <v>323</v>
      </c>
    </row>
    <row r="14" spans="1:6" x14ac:dyDescent="0.3">
      <c r="A14" t="s">
        <v>10</v>
      </c>
      <c r="B14" t="s">
        <v>48</v>
      </c>
      <c r="C14" t="s">
        <v>21121</v>
      </c>
      <c r="D14" s="3" t="s">
        <v>21122</v>
      </c>
      <c r="E14" t="s">
        <v>2173</v>
      </c>
      <c r="F14" t="s">
        <v>86</v>
      </c>
    </row>
    <row r="15" spans="1:6" x14ac:dyDescent="0.3">
      <c r="A15" t="s">
        <v>10</v>
      </c>
      <c r="B15" t="s">
        <v>48</v>
      </c>
      <c r="C15" t="s">
        <v>21123</v>
      </c>
      <c r="D15" s="3" t="s">
        <v>21124</v>
      </c>
      <c r="E15" t="s">
        <v>2173</v>
      </c>
      <c r="F15" t="s">
        <v>165</v>
      </c>
    </row>
    <row r="16" spans="1:6" x14ac:dyDescent="0.3">
      <c r="A16" t="s">
        <v>10</v>
      </c>
      <c r="B16" t="s">
        <v>48</v>
      </c>
      <c r="C16" t="s">
        <v>21125</v>
      </c>
      <c r="D16" s="3" t="s">
        <v>21126</v>
      </c>
      <c r="E16" t="s">
        <v>21127</v>
      </c>
      <c r="F16" t="s">
        <v>66</v>
      </c>
    </row>
    <row r="17" spans="1:6" x14ac:dyDescent="0.3">
      <c r="A17" t="s">
        <v>10</v>
      </c>
      <c r="B17" t="s">
        <v>48</v>
      </c>
      <c r="C17" t="s">
        <v>21128</v>
      </c>
      <c r="D17" s="3" t="s">
        <v>21129</v>
      </c>
      <c r="E17" t="s">
        <v>21130</v>
      </c>
      <c r="F17" t="s">
        <v>83</v>
      </c>
    </row>
    <row r="18" spans="1:6" x14ac:dyDescent="0.3">
      <c r="A18" t="s">
        <v>10</v>
      </c>
      <c r="B18" t="s">
        <v>48</v>
      </c>
      <c r="C18" t="s">
        <v>21131</v>
      </c>
      <c r="D18" s="3" t="s">
        <v>21132</v>
      </c>
      <c r="E18" t="s">
        <v>21133</v>
      </c>
      <c r="F18" t="s">
        <v>86</v>
      </c>
    </row>
    <row r="19" spans="1:6" x14ac:dyDescent="0.3">
      <c r="A19" t="s">
        <v>10</v>
      </c>
      <c r="B19" t="s">
        <v>48</v>
      </c>
      <c r="C19" t="s">
        <v>21134</v>
      </c>
      <c r="D19" s="3" t="s">
        <v>21135</v>
      </c>
      <c r="E19" t="s">
        <v>2173</v>
      </c>
      <c r="F19" t="s">
        <v>66</v>
      </c>
    </row>
    <row r="20" spans="1:6" x14ac:dyDescent="0.3">
      <c r="A20" t="s">
        <v>10</v>
      </c>
      <c r="B20" t="s">
        <v>48</v>
      </c>
      <c r="C20" t="s">
        <v>21136</v>
      </c>
      <c r="D20" s="3" t="s">
        <v>21137</v>
      </c>
      <c r="E20" t="s">
        <v>2173</v>
      </c>
      <c r="F20" t="s">
        <v>74</v>
      </c>
    </row>
    <row r="21" spans="1:6" x14ac:dyDescent="0.3">
      <c r="A21" t="s">
        <v>10</v>
      </c>
      <c r="B21" t="s">
        <v>48</v>
      </c>
      <c r="C21" t="s">
        <v>21138</v>
      </c>
      <c r="D21" s="3" t="s">
        <v>21139</v>
      </c>
      <c r="E21" t="s">
        <v>21140</v>
      </c>
      <c r="F21" t="s">
        <v>86</v>
      </c>
    </row>
    <row r="22" spans="1:6" x14ac:dyDescent="0.3">
      <c r="A22" t="s">
        <v>10</v>
      </c>
      <c r="B22" t="s">
        <v>48</v>
      </c>
      <c r="C22" t="s">
        <v>21141</v>
      </c>
      <c r="D22" s="3" t="s">
        <v>21142</v>
      </c>
      <c r="E22" t="s">
        <v>21143</v>
      </c>
      <c r="F22" t="s">
        <v>118</v>
      </c>
    </row>
    <row r="23" spans="1:6" x14ac:dyDescent="0.3">
      <c r="A23" t="s">
        <v>10</v>
      </c>
      <c r="B23" t="s">
        <v>48</v>
      </c>
      <c r="C23" t="s">
        <v>21144</v>
      </c>
      <c r="D23" s="3" t="s">
        <v>21145</v>
      </c>
      <c r="E23" t="s">
        <v>21146</v>
      </c>
      <c r="F23" t="s">
        <v>892</v>
      </c>
    </row>
    <row r="24" spans="1:6" x14ac:dyDescent="0.3">
      <c r="A24" t="s">
        <v>10</v>
      </c>
      <c r="B24" t="s">
        <v>48</v>
      </c>
      <c r="C24" t="s">
        <v>21147</v>
      </c>
      <c r="D24" s="3" t="s">
        <v>21148</v>
      </c>
      <c r="E24" t="s">
        <v>21149</v>
      </c>
      <c r="F24" t="s">
        <v>86</v>
      </c>
    </row>
    <row r="25" spans="1:6" x14ac:dyDescent="0.3">
      <c r="A25" t="s">
        <v>10</v>
      </c>
      <c r="B25" t="s">
        <v>48</v>
      </c>
      <c r="C25" t="s">
        <v>21150</v>
      </c>
      <c r="D25" s="3" t="s">
        <v>17396</v>
      </c>
      <c r="E25" t="s">
        <v>21151</v>
      </c>
      <c r="F25" t="s">
        <v>118</v>
      </c>
    </row>
    <row r="26" spans="1:6" x14ac:dyDescent="0.3">
      <c r="A26" t="s">
        <v>10</v>
      </c>
      <c r="B26" t="s">
        <v>48</v>
      </c>
      <c r="C26" t="s">
        <v>21152</v>
      </c>
      <c r="D26" s="3" t="s">
        <v>21153</v>
      </c>
      <c r="E26" t="s">
        <v>21154</v>
      </c>
      <c r="F26" t="s">
        <v>66</v>
      </c>
    </row>
    <row r="27" spans="1:6" x14ac:dyDescent="0.3">
      <c r="A27" t="s">
        <v>10</v>
      </c>
      <c r="B27" t="s">
        <v>48</v>
      </c>
      <c r="C27" t="s">
        <v>21095</v>
      </c>
      <c r="D27" s="3" t="s">
        <v>21096</v>
      </c>
      <c r="E27" t="s">
        <v>21097</v>
      </c>
      <c r="F27" t="s">
        <v>74</v>
      </c>
    </row>
    <row r="28" spans="1:6" x14ac:dyDescent="0.3">
      <c r="A28" t="s">
        <v>10</v>
      </c>
      <c r="B28" t="s">
        <v>48</v>
      </c>
      <c r="C28" t="s">
        <v>21155</v>
      </c>
      <c r="D28" s="3" t="s">
        <v>21156</v>
      </c>
      <c r="E28" t="s">
        <v>21157</v>
      </c>
      <c r="F28" t="s">
        <v>86</v>
      </c>
    </row>
    <row r="29" spans="1:6" x14ac:dyDescent="0.3">
      <c r="A29" t="s">
        <v>10</v>
      </c>
      <c r="B29" t="s">
        <v>48</v>
      </c>
      <c r="C29" t="s">
        <v>21158</v>
      </c>
      <c r="D29" s="3" t="s">
        <v>21159</v>
      </c>
      <c r="E29" t="s">
        <v>2173</v>
      </c>
      <c r="F29" t="s">
        <v>165</v>
      </c>
    </row>
    <row r="30" spans="1:6" x14ac:dyDescent="0.3">
      <c r="A30" t="s">
        <v>10</v>
      </c>
      <c r="B30" t="s">
        <v>48</v>
      </c>
      <c r="C30" t="s">
        <v>21160</v>
      </c>
      <c r="D30" s="3" t="s">
        <v>21161</v>
      </c>
      <c r="E30" t="s">
        <v>2173</v>
      </c>
      <c r="F30" t="s">
        <v>86</v>
      </c>
    </row>
    <row r="31" spans="1:6" x14ac:dyDescent="0.3">
      <c r="A31" t="s">
        <v>10</v>
      </c>
      <c r="B31" t="s">
        <v>48</v>
      </c>
      <c r="C31" t="s">
        <v>21162</v>
      </c>
      <c r="D31" s="3" t="s">
        <v>21163</v>
      </c>
      <c r="E31" t="s">
        <v>2173</v>
      </c>
      <c r="F31" t="s">
        <v>66</v>
      </c>
    </row>
    <row r="32" spans="1:6" x14ac:dyDescent="0.3">
      <c r="A32" t="s">
        <v>10</v>
      </c>
      <c r="B32" t="s">
        <v>48</v>
      </c>
      <c r="C32" t="s">
        <v>21164</v>
      </c>
      <c r="D32" s="3" t="s">
        <v>21165</v>
      </c>
      <c r="E32" t="s">
        <v>21166</v>
      </c>
      <c r="F32" t="s">
        <v>66</v>
      </c>
    </row>
    <row r="33" spans="1:6" x14ac:dyDescent="0.3">
      <c r="A33" t="s">
        <v>10</v>
      </c>
      <c r="B33" t="s">
        <v>48</v>
      </c>
      <c r="C33" t="s">
        <v>21167</v>
      </c>
      <c r="D33" s="3" t="s">
        <v>21168</v>
      </c>
      <c r="E33" t="s">
        <v>2173</v>
      </c>
      <c r="F33" t="s">
        <v>66</v>
      </c>
    </row>
    <row r="34" spans="1:6" x14ac:dyDescent="0.3">
      <c r="A34" t="s">
        <v>10</v>
      </c>
      <c r="B34" t="s">
        <v>48</v>
      </c>
      <c r="C34" t="s">
        <v>21169</v>
      </c>
      <c r="D34" s="3" t="s">
        <v>21170</v>
      </c>
      <c r="E34" t="s">
        <v>21171</v>
      </c>
      <c r="F34" t="s">
        <v>165</v>
      </c>
    </row>
    <row r="35" spans="1:6" x14ac:dyDescent="0.3">
      <c r="A35" t="s">
        <v>10</v>
      </c>
      <c r="B35" t="s">
        <v>48</v>
      </c>
      <c r="C35" t="s">
        <v>21172</v>
      </c>
      <c r="D35" s="3" t="s">
        <v>21173</v>
      </c>
      <c r="E35" t="s">
        <v>21174</v>
      </c>
      <c r="F35" t="s">
        <v>66</v>
      </c>
    </row>
    <row r="36" spans="1:6" x14ac:dyDescent="0.3">
      <c r="A36" t="s">
        <v>10</v>
      </c>
      <c r="B36" t="s">
        <v>48</v>
      </c>
      <c r="C36" t="s">
        <v>21175</v>
      </c>
      <c r="D36" s="3" t="s">
        <v>21176</v>
      </c>
      <c r="E36" t="s">
        <v>21177</v>
      </c>
      <c r="F36" t="s">
        <v>830</v>
      </c>
    </row>
    <row r="37" spans="1:6" x14ac:dyDescent="0.3">
      <c r="A37" t="s">
        <v>10</v>
      </c>
      <c r="B37" t="s">
        <v>48</v>
      </c>
      <c r="C37" t="s">
        <v>21178</v>
      </c>
      <c r="D37" s="3" t="s">
        <v>21179</v>
      </c>
      <c r="E37" t="s">
        <v>2173</v>
      </c>
      <c r="F37" t="s">
        <v>86</v>
      </c>
    </row>
    <row r="38" spans="1:6" x14ac:dyDescent="0.3">
      <c r="A38" t="s">
        <v>10</v>
      </c>
      <c r="B38" t="s">
        <v>48</v>
      </c>
      <c r="C38" t="s">
        <v>21180</v>
      </c>
      <c r="D38" s="3" t="s">
        <v>21181</v>
      </c>
      <c r="E38" t="s">
        <v>21182</v>
      </c>
      <c r="F38" t="s">
        <v>162</v>
      </c>
    </row>
    <row r="39" spans="1:6" x14ac:dyDescent="0.3">
      <c r="A39" t="s">
        <v>10</v>
      </c>
      <c r="B39" t="s">
        <v>48</v>
      </c>
      <c r="C39" t="s">
        <v>21183</v>
      </c>
      <c r="D39" s="3" t="s">
        <v>21176</v>
      </c>
      <c r="E39" t="s">
        <v>2173</v>
      </c>
      <c r="F39" t="s">
        <v>198</v>
      </c>
    </row>
    <row r="40" spans="1:6" x14ac:dyDescent="0.3">
      <c r="A40" t="s">
        <v>10</v>
      </c>
      <c r="B40" t="s">
        <v>48</v>
      </c>
      <c r="C40" t="s">
        <v>21184</v>
      </c>
      <c r="D40" s="3" t="s">
        <v>21185</v>
      </c>
      <c r="E40" t="s">
        <v>21186</v>
      </c>
      <c r="F40" t="s">
        <v>83</v>
      </c>
    </row>
    <row r="41" spans="1:6" x14ac:dyDescent="0.3">
      <c r="A41" t="s">
        <v>10</v>
      </c>
      <c r="B41" t="s">
        <v>48</v>
      </c>
      <c r="C41" t="s">
        <v>21187</v>
      </c>
      <c r="D41" s="3" t="s">
        <v>21188</v>
      </c>
      <c r="E41" t="s">
        <v>21189</v>
      </c>
      <c r="F41" t="s">
        <v>86</v>
      </c>
    </row>
    <row r="42" spans="1:6" x14ac:dyDescent="0.3">
      <c r="A42" t="s">
        <v>10</v>
      </c>
      <c r="B42" t="s">
        <v>48</v>
      </c>
      <c r="C42" t="s">
        <v>21190</v>
      </c>
      <c r="D42" s="3" t="s">
        <v>21191</v>
      </c>
      <c r="E42" t="s">
        <v>21192</v>
      </c>
      <c r="F42" t="s">
        <v>165</v>
      </c>
    </row>
    <row r="43" spans="1:6" x14ac:dyDescent="0.3">
      <c r="A43" t="s">
        <v>10</v>
      </c>
      <c r="B43" t="s">
        <v>48</v>
      </c>
      <c r="C43" t="s">
        <v>21193</v>
      </c>
      <c r="D43" s="3" t="s">
        <v>21194</v>
      </c>
      <c r="E43" t="s">
        <v>21195</v>
      </c>
      <c r="F43" t="s">
        <v>924</v>
      </c>
    </row>
    <row r="44" spans="1:6" x14ac:dyDescent="0.3">
      <c r="A44" t="s">
        <v>10</v>
      </c>
      <c r="B44" t="s">
        <v>48</v>
      </c>
      <c r="C44" t="s">
        <v>21196</v>
      </c>
      <c r="D44" s="3" t="s">
        <v>21197</v>
      </c>
      <c r="E44" t="s">
        <v>2173</v>
      </c>
      <c r="F44" t="s">
        <v>86</v>
      </c>
    </row>
    <row r="45" spans="1:6" x14ac:dyDescent="0.3">
      <c r="A45" t="s">
        <v>10</v>
      </c>
      <c r="B45" t="s">
        <v>48</v>
      </c>
      <c r="C45" t="s">
        <v>21198</v>
      </c>
      <c r="D45" s="3" t="s">
        <v>21199</v>
      </c>
      <c r="E45" t="s">
        <v>21200</v>
      </c>
      <c r="F45" t="s">
        <v>66</v>
      </c>
    </row>
    <row r="46" spans="1:6" x14ac:dyDescent="0.3">
      <c r="A46" t="s">
        <v>10</v>
      </c>
      <c r="B46" t="s">
        <v>48</v>
      </c>
      <c r="C46" t="s">
        <v>21201</v>
      </c>
      <c r="D46" s="3" t="s">
        <v>21202</v>
      </c>
      <c r="E46" t="s">
        <v>21203</v>
      </c>
      <c r="F46" t="s">
        <v>86</v>
      </c>
    </row>
    <row r="47" spans="1:6" x14ac:dyDescent="0.3">
      <c r="A47" t="s">
        <v>10</v>
      </c>
      <c r="B47" t="s">
        <v>48</v>
      </c>
      <c r="C47" t="s">
        <v>21204</v>
      </c>
      <c r="D47" s="3" t="s">
        <v>21205</v>
      </c>
      <c r="E47" t="s">
        <v>21206</v>
      </c>
      <c r="F47" t="s">
        <v>66</v>
      </c>
    </row>
    <row r="48" spans="1:6" x14ac:dyDescent="0.3">
      <c r="A48" t="s">
        <v>10</v>
      </c>
      <c r="B48" t="s">
        <v>48</v>
      </c>
      <c r="C48" t="s">
        <v>21207</v>
      </c>
      <c r="D48" s="3" t="s">
        <v>21208</v>
      </c>
      <c r="E48" t="s">
        <v>21209</v>
      </c>
      <c r="F48" t="s">
        <v>66</v>
      </c>
    </row>
    <row r="49" spans="1:6" x14ac:dyDescent="0.3">
      <c r="A49" t="s">
        <v>10</v>
      </c>
      <c r="B49" t="s">
        <v>48</v>
      </c>
      <c r="C49" t="s">
        <v>21210</v>
      </c>
      <c r="D49" s="3" t="s">
        <v>21211</v>
      </c>
      <c r="E49" t="s">
        <v>21212</v>
      </c>
      <c r="F49" t="s">
        <v>830</v>
      </c>
    </row>
    <row r="50" spans="1:6" x14ac:dyDescent="0.3">
      <c r="A50" t="s">
        <v>10</v>
      </c>
      <c r="B50" t="s">
        <v>48</v>
      </c>
      <c r="C50" t="s">
        <v>21213</v>
      </c>
      <c r="D50" s="3" t="s">
        <v>21214</v>
      </c>
      <c r="E50" t="s">
        <v>21215</v>
      </c>
      <c r="F50" t="s">
        <v>66</v>
      </c>
    </row>
    <row r="51" spans="1:6" x14ac:dyDescent="0.3">
      <c r="A51" t="s">
        <v>10</v>
      </c>
      <c r="B51" t="s">
        <v>48</v>
      </c>
      <c r="C51" t="s">
        <v>21216</v>
      </c>
      <c r="D51" s="3" t="s">
        <v>21217</v>
      </c>
      <c r="E51" t="s">
        <v>21218</v>
      </c>
      <c r="F51" t="s">
        <v>66</v>
      </c>
    </row>
    <row r="52" spans="1:6" x14ac:dyDescent="0.3">
      <c r="A52" t="s">
        <v>10</v>
      </c>
      <c r="B52" t="s">
        <v>48</v>
      </c>
      <c r="C52" t="s">
        <v>21219</v>
      </c>
      <c r="D52" s="3" t="s">
        <v>21220</v>
      </c>
      <c r="E52" t="s">
        <v>21221</v>
      </c>
      <c r="F52" t="s">
        <v>66</v>
      </c>
    </row>
    <row r="53" spans="1:6" x14ac:dyDescent="0.3">
      <c r="A53" t="s">
        <v>10</v>
      </c>
      <c r="B53" t="s">
        <v>48</v>
      </c>
      <c r="C53" t="s">
        <v>21222</v>
      </c>
      <c r="D53" s="3" t="s">
        <v>21223</v>
      </c>
      <c r="E53" t="s">
        <v>21224</v>
      </c>
      <c r="F53" t="s">
        <v>66</v>
      </c>
    </row>
    <row r="54" spans="1:6" x14ac:dyDescent="0.3">
      <c r="A54" t="s">
        <v>10</v>
      </c>
      <c r="B54" t="s">
        <v>48</v>
      </c>
      <c r="C54" t="s">
        <v>21225</v>
      </c>
      <c r="D54" s="3" t="s">
        <v>21226</v>
      </c>
      <c r="E54" t="s">
        <v>21227</v>
      </c>
      <c r="F54" t="s">
        <v>74</v>
      </c>
    </row>
    <row r="55" spans="1:6" x14ac:dyDescent="0.3">
      <c r="A55" t="s">
        <v>10</v>
      </c>
      <c r="B55" t="s">
        <v>48</v>
      </c>
      <c r="C55" t="s">
        <v>21228</v>
      </c>
      <c r="D55" s="3" t="s">
        <v>21229</v>
      </c>
      <c r="E55" t="s">
        <v>21230</v>
      </c>
      <c r="F55" t="s">
        <v>70</v>
      </c>
    </row>
    <row r="56" spans="1:6" x14ac:dyDescent="0.3">
      <c r="A56" t="s">
        <v>10</v>
      </c>
      <c r="B56" t="s">
        <v>48</v>
      </c>
      <c r="C56" t="s">
        <v>21231</v>
      </c>
      <c r="D56" s="3" t="s">
        <v>21232</v>
      </c>
      <c r="E56" t="s">
        <v>21233</v>
      </c>
      <c r="F56" t="s">
        <v>2352</v>
      </c>
    </row>
    <row r="57" spans="1:6" x14ac:dyDescent="0.3">
      <c r="A57" t="s">
        <v>10</v>
      </c>
      <c r="B57" t="s">
        <v>48</v>
      </c>
      <c r="C57" t="s">
        <v>21234</v>
      </c>
      <c r="D57" s="3" t="s">
        <v>21235</v>
      </c>
      <c r="E57" t="s">
        <v>21236</v>
      </c>
      <c r="F57" t="s">
        <v>74</v>
      </c>
    </row>
    <row r="58" spans="1:6" x14ac:dyDescent="0.3">
      <c r="A58" t="s">
        <v>10</v>
      </c>
      <c r="B58" t="s">
        <v>48</v>
      </c>
      <c r="C58" t="s">
        <v>21237</v>
      </c>
      <c r="D58" s="3" t="s">
        <v>21238</v>
      </c>
      <c r="E58" t="s">
        <v>21239</v>
      </c>
      <c r="F58" t="s">
        <v>1080</v>
      </c>
    </row>
    <row r="59" spans="1:6" x14ac:dyDescent="0.3">
      <c r="A59" t="s">
        <v>10</v>
      </c>
      <c r="B59" t="s">
        <v>48</v>
      </c>
      <c r="C59" t="s">
        <v>21240</v>
      </c>
      <c r="D59" s="3" t="s">
        <v>21241</v>
      </c>
      <c r="E59" t="s">
        <v>21242</v>
      </c>
      <c r="F59" t="s">
        <v>587</v>
      </c>
    </row>
    <row r="60" spans="1:6" x14ac:dyDescent="0.3">
      <c r="A60" t="s">
        <v>10</v>
      </c>
      <c r="B60" t="s">
        <v>48</v>
      </c>
      <c r="C60" t="s">
        <v>21243</v>
      </c>
      <c r="D60" s="3" t="s">
        <v>21244</v>
      </c>
      <c r="E60" t="s">
        <v>2173</v>
      </c>
      <c r="F60" t="s">
        <v>165</v>
      </c>
    </row>
    <row r="61" spans="1:6" x14ac:dyDescent="0.3">
      <c r="A61" t="s">
        <v>10</v>
      </c>
      <c r="B61" t="s">
        <v>48</v>
      </c>
      <c r="C61" t="s">
        <v>21245</v>
      </c>
      <c r="D61" s="3" t="s">
        <v>21246</v>
      </c>
      <c r="E61" t="s">
        <v>21247</v>
      </c>
      <c r="F61" t="s">
        <v>86</v>
      </c>
    </row>
    <row r="62" spans="1:6" x14ac:dyDescent="0.3">
      <c r="A62" t="s">
        <v>10</v>
      </c>
      <c r="B62" t="s">
        <v>48</v>
      </c>
      <c r="C62" t="s">
        <v>21248</v>
      </c>
      <c r="D62" s="3" t="s">
        <v>21249</v>
      </c>
      <c r="E62" t="s">
        <v>21250</v>
      </c>
      <c r="F62" t="s">
        <v>74</v>
      </c>
    </row>
    <row r="63" spans="1:6" x14ac:dyDescent="0.3">
      <c r="A63" t="s">
        <v>10</v>
      </c>
      <c r="B63" t="s">
        <v>48</v>
      </c>
      <c r="C63" t="s">
        <v>21251</v>
      </c>
      <c r="D63" s="3" t="s">
        <v>21252</v>
      </c>
      <c r="E63" t="s">
        <v>21253</v>
      </c>
      <c r="F63" t="s">
        <v>4376</v>
      </c>
    </row>
    <row r="64" spans="1:6" x14ac:dyDescent="0.3">
      <c r="A64" t="s">
        <v>10</v>
      </c>
      <c r="B64" t="s">
        <v>48</v>
      </c>
      <c r="C64" t="s">
        <v>21254</v>
      </c>
      <c r="D64" s="3" t="s">
        <v>21255</v>
      </c>
      <c r="E64" t="s">
        <v>21256</v>
      </c>
      <c r="F64" t="s">
        <v>74</v>
      </c>
    </row>
    <row r="65" spans="1:6" x14ac:dyDescent="0.3">
      <c r="A65" t="s">
        <v>10</v>
      </c>
      <c r="B65" t="s">
        <v>48</v>
      </c>
      <c r="C65" t="s">
        <v>21257</v>
      </c>
      <c r="D65" s="3" t="s">
        <v>21258</v>
      </c>
      <c r="E65" t="s">
        <v>21259</v>
      </c>
      <c r="F65" t="s">
        <v>118</v>
      </c>
    </row>
    <row r="66" spans="1:6" x14ac:dyDescent="0.3">
      <c r="A66" t="s">
        <v>10</v>
      </c>
      <c r="B66" t="s">
        <v>48</v>
      </c>
      <c r="C66" t="s">
        <v>21260</v>
      </c>
      <c r="D66" s="3" t="s">
        <v>21261</v>
      </c>
      <c r="E66" t="s">
        <v>21262</v>
      </c>
      <c r="F66" t="s">
        <v>66</v>
      </c>
    </row>
    <row r="67" spans="1:6" x14ac:dyDescent="0.3">
      <c r="A67" t="s">
        <v>10</v>
      </c>
      <c r="B67" t="s">
        <v>48</v>
      </c>
      <c r="C67" t="s">
        <v>21263</v>
      </c>
      <c r="D67" s="3" t="s">
        <v>21264</v>
      </c>
      <c r="E67" t="s">
        <v>21265</v>
      </c>
      <c r="F67" t="s">
        <v>352</v>
      </c>
    </row>
    <row r="68" spans="1:6" x14ac:dyDescent="0.3">
      <c r="A68" t="s">
        <v>10</v>
      </c>
      <c r="B68" t="s">
        <v>48</v>
      </c>
      <c r="C68" t="s">
        <v>21266</v>
      </c>
      <c r="D68" s="3" t="s">
        <v>21267</v>
      </c>
      <c r="E68" t="s">
        <v>21268</v>
      </c>
      <c r="F68" t="s">
        <v>86</v>
      </c>
    </row>
    <row r="69" spans="1:6" x14ac:dyDescent="0.3">
      <c r="A69" t="s">
        <v>10</v>
      </c>
      <c r="B69" t="s">
        <v>48</v>
      </c>
      <c r="C69" t="s">
        <v>21269</v>
      </c>
      <c r="D69" s="3" t="s">
        <v>21270</v>
      </c>
      <c r="E69" t="s">
        <v>21271</v>
      </c>
      <c r="F69" t="s">
        <v>66</v>
      </c>
    </row>
    <row r="70" spans="1:6" x14ac:dyDescent="0.3">
      <c r="A70" t="s">
        <v>10</v>
      </c>
      <c r="B70" t="s">
        <v>48</v>
      </c>
      <c r="C70" t="s">
        <v>21272</v>
      </c>
      <c r="D70" s="3" t="s">
        <v>21273</v>
      </c>
      <c r="E70" t="s">
        <v>21274</v>
      </c>
      <c r="F70" t="s">
        <v>66</v>
      </c>
    </row>
    <row r="71" spans="1:6" x14ac:dyDescent="0.3">
      <c r="A71" t="s">
        <v>10</v>
      </c>
      <c r="B71" t="s">
        <v>48</v>
      </c>
      <c r="C71" t="s">
        <v>21275</v>
      </c>
      <c r="D71" s="3" t="s">
        <v>21276</v>
      </c>
      <c r="E71" t="s">
        <v>21277</v>
      </c>
      <c r="F71" t="s">
        <v>83</v>
      </c>
    </row>
    <row r="72" spans="1:6" x14ac:dyDescent="0.3">
      <c r="A72" t="s">
        <v>10</v>
      </c>
      <c r="B72" t="s">
        <v>48</v>
      </c>
      <c r="C72" t="s">
        <v>21278</v>
      </c>
      <c r="D72" s="3" t="s">
        <v>21279</v>
      </c>
      <c r="E72" t="s">
        <v>21280</v>
      </c>
      <c r="F72" t="s">
        <v>74</v>
      </c>
    </row>
    <row r="73" spans="1:6" x14ac:dyDescent="0.3">
      <c r="A73" t="s">
        <v>10</v>
      </c>
      <c r="B73" t="s">
        <v>48</v>
      </c>
      <c r="C73" t="s">
        <v>21281</v>
      </c>
      <c r="D73" s="3" t="s">
        <v>21282</v>
      </c>
      <c r="E73" t="s">
        <v>21283</v>
      </c>
      <c r="F73" t="s">
        <v>66</v>
      </c>
    </row>
    <row r="74" spans="1:6" x14ac:dyDescent="0.3">
      <c r="A74" t="s">
        <v>10</v>
      </c>
      <c r="B74" t="s">
        <v>48</v>
      </c>
      <c r="C74" t="s">
        <v>21284</v>
      </c>
      <c r="D74" s="3" t="s">
        <v>21285</v>
      </c>
      <c r="E74" t="s">
        <v>21286</v>
      </c>
      <c r="F74" t="s">
        <v>86</v>
      </c>
    </row>
    <row r="75" spans="1:6" x14ac:dyDescent="0.3">
      <c r="A75" t="s">
        <v>10</v>
      </c>
      <c r="B75" t="s">
        <v>48</v>
      </c>
      <c r="C75" t="s">
        <v>21287</v>
      </c>
      <c r="D75" s="3" t="s">
        <v>21288</v>
      </c>
      <c r="E75" t="s">
        <v>21289</v>
      </c>
      <c r="F75" t="s">
        <v>83</v>
      </c>
    </row>
    <row r="76" spans="1:6" x14ac:dyDescent="0.3">
      <c r="A76" t="s">
        <v>10</v>
      </c>
      <c r="B76" t="s">
        <v>48</v>
      </c>
      <c r="C76" t="s">
        <v>21290</v>
      </c>
      <c r="D76" s="3" t="s">
        <v>21291</v>
      </c>
      <c r="E76" t="s">
        <v>5103</v>
      </c>
      <c r="F76" t="s">
        <v>66</v>
      </c>
    </row>
    <row r="77" spans="1:6" x14ac:dyDescent="0.3">
      <c r="A77" t="s">
        <v>10</v>
      </c>
      <c r="B77" t="s">
        <v>48</v>
      </c>
      <c r="C77" t="s">
        <v>21292</v>
      </c>
      <c r="D77" s="3" t="s">
        <v>21293</v>
      </c>
      <c r="E77" t="s">
        <v>21294</v>
      </c>
      <c r="F77" t="s">
        <v>66</v>
      </c>
    </row>
    <row r="78" spans="1:6" x14ac:dyDescent="0.3">
      <c r="A78" t="s">
        <v>10</v>
      </c>
      <c r="B78" t="s">
        <v>48</v>
      </c>
      <c r="C78" t="s">
        <v>21295</v>
      </c>
      <c r="D78" s="3" t="s">
        <v>21296</v>
      </c>
      <c r="E78" t="s">
        <v>21297</v>
      </c>
      <c r="F78" t="s">
        <v>143</v>
      </c>
    </row>
    <row r="79" spans="1:6" x14ac:dyDescent="0.3">
      <c r="A79" t="s">
        <v>10</v>
      </c>
      <c r="B79" t="s">
        <v>48</v>
      </c>
      <c r="C79" t="s">
        <v>21298</v>
      </c>
      <c r="D79" s="3" t="s">
        <v>21299</v>
      </c>
      <c r="E79" t="s">
        <v>21300</v>
      </c>
      <c r="F79" t="s">
        <v>830</v>
      </c>
    </row>
    <row r="80" spans="1:6" x14ac:dyDescent="0.3">
      <c r="A80" t="s">
        <v>10</v>
      </c>
      <c r="B80" t="s">
        <v>48</v>
      </c>
      <c r="C80" t="s">
        <v>21301</v>
      </c>
      <c r="D80" s="3" t="s">
        <v>21302</v>
      </c>
      <c r="E80" t="s">
        <v>21303</v>
      </c>
      <c r="F80" t="s">
        <v>66</v>
      </c>
    </row>
    <row r="81" spans="1:6" x14ac:dyDescent="0.3">
      <c r="A81" t="s">
        <v>10</v>
      </c>
      <c r="B81" t="s">
        <v>48</v>
      </c>
      <c r="C81" t="s">
        <v>21304</v>
      </c>
      <c r="D81" s="3" t="s">
        <v>21305</v>
      </c>
      <c r="E81" t="s">
        <v>2173</v>
      </c>
      <c r="F81" t="s">
        <v>323</v>
      </c>
    </row>
    <row r="82" spans="1:6" x14ac:dyDescent="0.3">
      <c r="A82" t="s">
        <v>10</v>
      </c>
      <c r="B82" t="s">
        <v>48</v>
      </c>
      <c r="C82" t="s">
        <v>21306</v>
      </c>
      <c r="D82" s="3" t="s">
        <v>21307</v>
      </c>
      <c r="E82" t="s">
        <v>2173</v>
      </c>
      <c r="F82" t="s">
        <v>66</v>
      </c>
    </row>
    <row r="83" spans="1:6" x14ac:dyDescent="0.3">
      <c r="A83" t="s">
        <v>10</v>
      </c>
      <c r="B83" t="s">
        <v>48</v>
      </c>
      <c r="C83" t="s">
        <v>21308</v>
      </c>
      <c r="D83" s="3" t="s">
        <v>21309</v>
      </c>
      <c r="E83" t="s">
        <v>21310</v>
      </c>
      <c r="F83" t="s">
        <v>66</v>
      </c>
    </row>
    <row r="84" spans="1:6" x14ac:dyDescent="0.3">
      <c r="A84" t="s">
        <v>10</v>
      </c>
      <c r="B84" t="s">
        <v>48</v>
      </c>
      <c r="C84" t="s">
        <v>21311</v>
      </c>
      <c r="D84" s="3" t="s">
        <v>21312</v>
      </c>
      <c r="E84" t="s">
        <v>21313</v>
      </c>
      <c r="F84" t="s">
        <v>3368</v>
      </c>
    </row>
    <row r="85" spans="1:6" x14ac:dyDescent="0.3">
      <c r="A85" t="s">
        <v>10</v>
      </c>
      <c r="B85" t="s">
        <v>48</v>
      </c>
      <c r="C85" t="s">
        <v>21314</v>
      </c>
      <c r="D85" s="3" t="s">
        <v>21315</v>
      </c>
      <c r="E85" t="s">
        <v>21316</v>
      </c>
      <c r="F85" t="s">
        <v>66</v>
      </c>
    </row>
    <row r="86" spans="1:6" x14ac:dyDescent="0.3">
      <c r="A86" t="s">
        <v>10</v>
      </c>
      <c r="B86" t="s">
        <v>48</v>
      </c>
      <c r="C86" t="s">
        <v>21317</v>
      </c>
      <c r="D86" s="3" t="s">
        <v>21318</v>
      </c>
      <c r="E86" t="s">
        <v>21319</v>
      </c>
      <c r="F86" t="s">
        <v>66</v>
      </c>
    </row>
    <row r="87" spans="1:6" x14ac:dyDescent="0.3">
      <c r="A87" t="s">
        <v>10</v>
      </c>
      <c r="B87" t="s">
        <v>48</v>
      </c>
      <c r="C87" t="s">
        <v>21320</v>
      </c>
      <c r="D87" s="3" t="s">
        <v>21321</v>
      </c>
      <c r="E87" t="s">
        <v>21322</v>
      </c>
      <c r="F87" t="s">
        <v>74</v>
      </c>
    </row>
    <row r="88" spans="1:6" x14ac:dyDescent="0.3">
      <c r="A88" t="s">
        <v>10</v>
      </c>
      <c r="B88" t="s">
        <v>48</v>
      </c>
      <c r="C88" t="s">
        <v>21323</v>
      </c>
      <c r="D88" s="3" t="s">
        <v>21324</v>
      </c>
      <c r="E88" t="s">
        <v>21325</v>
      </c>
      <c r="F88" t="s">
        <v>830</v>
      </c>
    </row>
    <row r="89" spans="1:6" x14ac:dyDescent="0.3">
      <c r="A89" t="s">
        <v>10</v>
      </c>
      <c r="B89" t="s">
        <v>48</v>
      </c>
      <c r="C89" t="s">
        <v>6654</v>
      </c>
      <c r="D89" s="3" t="s">
        <v>6722</v>
      </c>
      <c r="E89" t="s">
        <v>6655</v>
      </c>
      <c r="F89" t="s">
        <v>66</v>
      </c>
    </row>
    <row r="90" spans="1:6" x14ac:dyDescent="0.3">
      <c r="A90" t="s">
        <v>10</v>
      </c>
      <c r="B90" t="s">
        <v>48</v>
      </c>
      <c r="C90" t="s">
        <v>21326</v>
      </c>
      <c r="D90" s="3" t="s">
        <v>21327</v>
      </c>
      <c r="E90" t="s">
        <v>21328</v>
      </c>
      <c r="F90" t="s">
        <v>74</v>
      </c>
    </row>
    <row r="91" spans="1:6" x14ac:dyDescent="0.3">
      <c r="A91" t="s">
        <v>10</v>
      </c>
      <c r="B91" t="s">
        <v>48</v>
      </c>
      <c r="C91" t="s">
        <v>21329</v>
      </c>
      <c r="D91" s="3" t="s">
        <v>21330</v>
      </c>
      <c r="E91" t="s">
        <v>21331</v>
      </c>
      <c r="F91" t="s">
        <v>165</v>
      </c>
    </row>
    <row r="92" spans="1:6" x14ac:dyDescent="0.3">
      <c r="A92" t="s">
        <v>10</v>
      </c>
      <c r="B92" t="s">
        <v>48</v>
      </c>
      <c r="C92" t="s">
        <v>21332</v>
      </c>
      <c r="D92" s="3" t="s">
        <v>21333</v>
      </c>
      <c r="E92" t="s">
        <v>21334</v>
      </c>
      <c r="F92" t="s">
        <v>86</v>
      </c>
    </row>
    <row r="93" spans="1:6" x14ac:dyDescent="0.3">
      <c r="A93" t="s">
        <v>10</v>
      </c>
      <c r="B93" t="s">
        <v>48</v>
      </c>
      <c r="C93" t="s">
        <v>21335</v>
      </c>
      <c r="D93" s="3" t="s">
        <v>21336</v>
      </c>
      <c r="E93" t="s">
        <v>21337</v>
      </c>
      <c r="F93" t="s">
        <v>66</v>
      </c>
    </row>
    <row r="94" spans="1:6" x14ac:dyDescent="0.3">
      <c r="A94" t="s">
        <v>10</v>
      </c>
      <c r="B94" t="s">
        <v>48</v>
      </c>
      <c r="C94" t="s">
        <v>21338</v>
      </c>
      <c r="D94" s="3" t="s">
        <v>21339</v>
      </c>
      <c r="E94" t="s">
        <v>21340</v>
      </c>
      <c r="F94" t="s">
        <v>66</v>
      </c>
    </row>
    <row r="95" spans="1:6" x14ac:dyDescent="0.3">
      <c r="A95" t="s">
        <v>10</v>
      </c>
      <c r="B95" t="s">
        <v>48</v>
      </c>
      <c r="C95" t="s">
        <v>21341</v>
      </c>
      <c r="D95" s="3" t="s">
        <v>21342</v>
      </c>
      <c r="E95" t="s">
        <v>21343</v>
      </c>
      <c r="F95"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5" r:id="rId13"/>
    <hyperlink ref="D16" r:id="rId14"/>
    <hyperlink ref="D17" r:id="rId15"/>
    <hyperlink ref="D18" r:id="rId16"/>
    <hyperlink ref="D19" r:id="rId17"/>
    <hyperlink ref="D20" r:id="rId18"/>
    <hyperlink ref="D21" r:id="rId19"/>
    <hyperlink ref="D22" r:id="rId20"/>
    <hyperlink ref="D23" r:id="rId21"/>
    <hyperlink ref="D24" r:id="rId22"/>
    <hyperlink ref="D25" r:id="rId23"/>
    <hyperlink ref="D26" r:id="rId24"/>
    <hyperlink ref="D27" r:id="rId25"/>
    <hyperlink ref="D28" r:id="rId26"/>
    <hyperlink ref="D29" r:id="rId27"/>
    <hyperlink ref="D30" r:id="rId28"/>
    <hyperlink ref="D31" r:id="rId29"/>
    <hyperlink ref="D32" r:id="rId30"/>
    <hyperlink ref="D33" r:id="rId31"/>
    <hyperlink ref="D34" r:id="rId32"/>
    <hyperlink ref="D35" r:id="rId33"/>
    <hyperlink ref="D36" r:id="rId34"/>
    <hyperlink ref="D37" r:id="rId35"/>
    <hyperlink ref="D38" r:id="rId36"/>
    <hyperlink ref="D39" r:id="rId37"/>
    <hyperlink ref="D40" r:id="rId38"/>
    <hyperlink ref="D41" r:id="rId39"/>
    <hyperlink ref="D42" r:id="rId40"/>
    <hyperlink ref="D43" r:id="rId41"/>
    <hyperlink ref="D44" r:id="rId42"/>
    <hyperlink ref="D45" r:id="rId43"/>
    <hyperlink ref="D46" r:id="rId44"/>
    <hyperlink ref="D47" r:id="rId45"/>
    <hyperlink ref="D48" r:id="rId46"/>
    <hyperlink ref="D49" r:id="rId47"/>
    <hyperlink ref="D50" r:id="rId48"/>
    <hyperlink ref="D51" r:id="rId49"/>
    <hyperlink ref="D52" r:id="rId50"/>
    <hyperlink ref="D53" r:id="rId51"/>
    <hyperlink ref="D54" r:id="rId52"/>
    <hyperlink ref="D55" r:id="rId53"/>
    <hyperlink ref="D56" r:id="rId54"/>
    <hyperlink ref="D57" r:id="rId55"/>
    <hyperlink ref="D58" r:id="rId56"/>
    <hyperlink ref="D59" r:id="rId57"/>
    <hyperlink ref="D60" r:id="rId58"/>
    <hyperlink ref="D61" r:id="rId59"/>
    <hyperlink ref="D62" r:id="rId60"/>
    <hyperlink ref="D63" r:id="rId61"/>
    <hyperlink ref="D64" r:id="rId62"/>
    <hyperlink ref="D65" r:id="rId63"/>
    <hyperlink ref="D66" r:id="rId64"/>
    <hyperlink ref="D67" r:id="rId65"/>
    <hyperlink ref="D68" r:id="rId66"/>
    <hyperlink ref="D69" r:id="rId67"/>
    <hyperlink ref="D70" r:id="rId68"/>
    <hyperlink ref="D71" r:id="rId69"/>
    <hyperlink ref="D72"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7" r:id="rId85"/>
    <hyperlink ref="D88" r:id="rId86"/>
    <hyperlink ref="D89" r:id="rId87"/>
    <hyperlink ref="D90" r:id="rId88"/>
    <hyperlink ref="D91" r:id="rId89"/>
    <hyperlink ref="D92" r:id="rId90"/>
    <hyperlink ref="D93" r:id="rId91"/>
    <hyperlink ref="D94" r:id="rId92"/>
    <hyperlink ref="D95" r:id="rId93"/>
  </hyperlinks>
  <pageMargins left="0.7" right="0.7" top="0.75" bottom="0.75" header="0.3" footer="0.3"/>
</worksheet>
</file>

<file path=xl/worksheets/sheet37.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G420"/>
  <sheetViews>
    <sheetView workbookViewId="0">
      <pane ySplit="1" topLeftCell="A2" activePane="bottomLeft" state="frozen"/>
      <selection pane="bottomLeft" activeCell="A2" sqref="A2"/>
    </sheetView>
  </sheetViews>
  <sheetFormatPr defaultColWidth="16.109375" defaultRowHeight="14.4" x14ac:dyDescent="0.3"/>
  <sheetData>
    <row r="1" spans="1:6" s="1" customFormat="1" x14ac:dyDescent="0.3">
      <c r="A1" s="1" t="s">
        <v>2</v>
      </c>
      <c r="B1" s="1" t="s">
        <v>3</v>
      </c>
      <c r="C1" s="1" t="s">
        <v>5</v>
      </c>
      <c r="D1" s="1" t="s">
        <v>4</v>
      </c>
      <c r="E1" s="1" t="s">
        <v>6</v>
      </c>
      <c r="F1" s="1" t="s">
        <v>7</v>
      </c>
    </row>
    <row r="2" spans="1:6" x14ac:dyDescent="0.3">
      <c r="A2" t="s">
        <v>10</v>
      </c>
      <c r="B2" t="s">
        <v>49</v>
      </c>
      <c r="C2" t="s">
        <v>21344</v>
      </c>
      <c r="D2" s="3" t="s">
        <v>21345</v>
      </c>
      <c r="E2" t="s">
        <v>21346</v>
      </c>
      <c r="F2" t="s">
        <v>70</v>
      </c>
    </row>
    <row r="3" spans="1:6" x14ac:dyDescent="0.3">
      <c r="A3" t="s">
        <v>10</v>
      </c>
      <c r="B3" t="s">
        <v>49</v>
      </c>
      <c r="C3" t="s">
        <v>21347</v>
      </c>
      <c r="D3" s="3" t="s">
        <v>21348</v>
      </c>
      <c r="E3" t="s">
        <v>2173</v>
      </c>
      <c r="F3" t="s">
        <v>9536</v>
      </c>
    </row>
    <row r="4" spans="1:6" x14ac:dyDescent="0.3">
      <c r="A4" t="s">
        <v>10</v>
      </c>
      <c r="B4" t="s">
        <v>49</v>
      </c>
      <c r="C4" t="s">
        <v>21349</v>
      </c>
      <c r="D4" s="3" t="s">
        <v>21350</v>
      </c>
      <c r="E4" t="s">
        <v>21351</v>
      </c>
      <c r="F4" t="s">
        <v>66</v>
      </c>
    </row>
    <row r="5" spans="1:6" x14ac:dyDescent="0.3">
      <c r="A5" t="s">
        <v>10</v>
      </c>
      <c r="B5" t="s">
        <v>49</v>
      </c>
      <c r="C5" t="s">
        <v>21352</v>
      </c>
      <c r="D5" s="3" t="s">
        <v>21353</v>
      </c>
      <c r="E5" t="s">
        <v>2173</v>
      </c>
      <c r="F5" t="s">
        <v>66</v>
      </c>
    </row>
    <row r="6" spans="1:6" x14ac:dyDescent="0.3">
      <c r="A6" t="s">
        <v>10</v>
      </c>
      <c r="B6" t="s">
        <v>49</v>
      </c>
      <c r="C6" t="s">
        <v>21354</v>
      </c>
      <c r="D6" s="3" t="s">
        <v>21355</v>
      </c>
      <c r="E6" t="s">
        <v>2173</v>
      </c>
      <c r="F6" t="s">
        <v>74</v>
      </c>
    </row>
    <row r="7" spans="1:6" x14ac:dyDescent="0.3">
      <c r="A7" t="s">
        <v>10</v>
      </c>
      <c r="B7" t="s">
        <v>49</v>
      </c>
      <c r="C7" t="s">
        <v>21356</v>
      </c>
      <c r="D7" s="3" t="s">
        <v>21357</v>
      </c>
      <c r="E7" t="s">
        <v>2173</v>
      </c>
      <c r="F7" t="s">
        <v>830</v>
      </c>
    </row>
    <row r="8" spans="1:6" x14ac:dyDescent="0.3">
      <c r="A8" t="s">
        <v>10</v>
      </c>
      <c r="B8" t="s">
        <v>49</v>
      </c>
      <c r="C8" t="s">
        <v>21358</v>
      </c>
      <c r="D8" s="3" t="s">
        <v>21359</v>
      </c>
      <c r="E8" t="s">
        <v>2173</v>
      </c>
      <c r="F8" t="s">
        <v>750</v>
      </c>
    </row>
    <row r="9" spans="1:6" x14ac:dyDescent="0.3">
      <c r="A9" t="s">
        <v>10</v>
      </c>
      <c r="B9" t="s">
        <v>49</v>
      </c>
      <c r="C9" t="s">
        <v>21360</v>
      </c>
      <c r="D9" s="3" t="s">
        <v>21361</v>
      </c>
      <c r="E9" t="s">
        <v>2173</v>
      </c>
      <c r="F9" t="s">
        <v>171</v>
      </c>
    </row>
    <row r="10" spans="1:6" x14ac:dyDescent="0.3">
      <c r="A10" t="s">
        <v>10</v>
      </c>
      <c r="B10" t="s">
        <v>49</v>
      </c>
      <c r="C10" t="s">
        <v>21362</v>
      </c>
      <c r="D10" s="3" t="s">
        <v>21363</v>
      </c>
      <c r="E10" t="s">
        <v>21364</v>
      </c>
      <c r="F10" t="s">
        <v>66</v>
      </c>
    </row>
    <row r="11" spans="1:6" x14ac:dyDescent="0.3">
      <c r="A11" t="s">
        <v>10</v>
      </c>
      <c r="B11" t="s">
        <v>49</v>
      </c>
      <c r="C11" t="s">
        <v>21365</v>
      </c>
      <c r="D11" s="3" t="s">
        <v>21366</v>
      </c>
      <c r="E11" t="s">
        <v>21367</v>
      </c>
      <c r="F11" t="s">
        <v>1080</v>
      </c>
    </row>
    <row r="12" spans="1:6" x14ac:dyDescent="0.3">
      <c r="A12" t="s">
        <v>10</v>
      </c>
      <c r="B12" t="s">
        <v>49</v>
      </c>
      <c r="C12" t="s">
        <v>21368</v>
      </c>
      <c r="D12" s="3" t="s">
        <v>21369</v>
      </c>
      <c r="E12" t="s">
        <v>21370</v>
      </c>
      <c r="F12" t="s">
        <v>70</v>
      </c>
    </row>
    <row r="13" spans="1:6" x14ac:dyDescent="0.3">
      <c r="A13" t="s">
        <v>10</v>
      </c>
      <c r="B13" t="s">
        <v>49</v>
      </c>
      <c r="C13" t="s">
        <v>21371</v>
      </c>
      <c r="D13" s="3" t="s">
        <v>21372</v>
      </c>
      <c r="E13" t="s">
        <v>21373</v>
      </c>
      <c r="F13" t="s">
        <v>162</v>
      </c>
    </row>
    <row r="14" spans="1:6" x14ac:dyDescent="0.3">
      <c r="A14" t="s">
        <v>10</v>
      </c>
      <c r="B14" t="s">
        <v>49</v>
      </c>
      <c r="C14" t="s">
        <v>21374</v>
      </c>
      <c r="D14" s="3" t="s">
        <v>21375</v>
      </c>
      <c r="E14" t="s">
        <v>21376</v>
      </c>
      <c r="F14" t="s">
        <v>86</v>
      </c>
    </row>
    <row r="15" spans="1:6" x14ac:dyDescent="0.3">
      <c r="A15" t="s">
        <v>10</v>
      </c>
      <c r="B15" t="s">
        <v>49</v>
      </c>
      <c r="C15" t="s">
        <v>21377</v>
      </c>
      <c r="D15" s="3" t="s">
        <v>21378</v>
      </c>
      <c r="E15" t="s">
        <v>21379</v>
      </c>
      <c r="F15" t="s">
        <v>165</v>
      </c>
    </row>
    <row r="16" spans="1:6" x14ac:dyDescent="0.3">
      <c r="A16" t="s">
        <v>10</v>
      </c>
      <c r="B16" t="s">
        <v>49</v>
      </c>
      <c r="C16" t="s">
        <v>21380</v>
      </c>
      <c r="D16" s="3" t="s">
        <v>21381</v>
      </c>
      <c r="E16" t="s">
        <v>2173</v>
      </c>
      <c r="F16" t="s">
        <v>143</v>
      </c>
    </row>
    <row r="17" spans="1:6" x14ac:dyDescent="0.3">
      <c r="A17" t="s">
        <v>10</v>
      </c>
      <c r="B17" t="s">
        <v>49</v>
      </c>
      <c r="C17" t="s">
        <v>21382</v>
      </c>
      <c r="D17" s="3" t="s">
        <v>21383</v>
      </c>
      <c r="E17" t="s">
        <v>2173</v>
      </c>
      <c r="F17" t="s">
        <v>162</v>
      </c>
    </row>
    <row r="18" spans="1:6" x14ac:dyDescent="0.3">
      <c r="A18" t="s">
        <v>10</v>
      </c>
      <c r="B18" t="s">
        <v>49</v>
      </c>
      <c r="C18" t="s">
        <v>21384</v>
      </c>
      <c r="D18" s="3" t="s">
        <v>21385</v>
      </c>
      <c r="E18" t="s">
        <v>2173</v>
      </c>
      <c r="F18" t="s">
        <v>66</v>
      </c>
    </row>
    <row r="19" spans="1:6" x14ac:dyDescent="0.3">
      <c r="A19" t="s">
        <v>10</v>
      </c>
      <c r="B19" t="s">
        <v>49</v>
      </c>
      <c r="C19" t="s">
        <v>21386</v>
      </c>
      <c r="D19" s="3" t="s">
        <v>21387</v>
      </c>
      <c r="E19" t="s">
        <v>2173</v>
      </c>
      <c r="F19" t="s">
        <v>66</v>
      </c>
    </row>
    <row r="20" spans="1:6" x14ac:dyDescent="0.3">
      <c r="A20" t="s">
        <v>10</v>
      </c>
      <c r="B20" t="s">
        <v>49</v>
      </c>
      <c r="C20" t="s">
        <v>21388</v>
      </c>
      <c r="D20" s="3" t="s">
        <v>21389</v>
      </c>
      <c r="E20" t="s">
        <v>21390</v>
      </c>
      <c r="F20" t="s">
        <v>86</v>
      </c>
    </row>
    <row r="21" spans="1:6" x14ac:dyDescent="0.3">
      <c r="A21" t="s">
        <v>10</v>
      </c>
      <c r="B21" t="s">
        <v>49</v>
      </c>
      <c r="C21" t="s">
        <v>21391</v>
      </c>
      <c r="D21" s="3" t="s">
        <v>21392</v>
      </c>
      <c r="E21" t="s">
        <v>2173</v>
      </c>
      <c r="F21" t="s">
        <v>66</v>
      </c>
    </row>
    <row r="22" spans="1:6" x14ac:dyDescent="0.3">
      <c r="A22" t="s">
        <v>10</v>
      </c>
      <c r="B22" t="s">
        <v>49</v>
      </c>
      <c r="C22" t="s">
        <v>21393</v>
      </c>
      <c r="D22" s="3" t="s">
        <v>21394</v>
      </c>
      <c r="E22" t="s">
        <v>21395</v>
      </c>
      <c r="F22" t="s">
        <v>66</v>
      </c>
    </row>
    <row r="23" spans="1:6" x14ac:dyDescent="0.3">
      <c r="A23" t="s">
        <v>10</v>
      </c>
      <c r="B23" t="s">
        <v>49</v>
      </c>
      <c r="C23" t="s">
        <v>21396</v>
      </c>
      <c r="D23" s="3" t="s">
        <v>21397</v>
      </c>
      <c r="E23" t="s">
        <v>2173</v>
      </c>
      <c r="F23" t="s">
        <v>74</v>
      </c>
    </row>
    <row r="24" spans="1:6" x14ac:dyDescent="0.3">
      <c r="A24" t="s">
        <v>10</v>
      </c>
      <c r="B24" t="s">
        <v>49</v>
      </c>
      <c r="C24" t="s">
        <v>21398</v>
      </c>
      <c r="D24" s="3" t="s">
        <v>21399</v>
      </c>
      <c r="E24" t="s">
        <v>21400</v>
      </c>
      <c r="F24" t="s">
        <v>118</v>
      </c>
    </row>
    <row r="25" spans="1:6" x14ac:dyDescent="0.3">
      <c r="A25" t="s">
        <v>10</v>
      </c>
      <c r="B25" t="s">
        <v>49</v>
      </c>
      <c r="C25" t="s">
        <v>21401</v>
      </c>
      <c r="D25" s="3" t="s">
        <v>21402</v>
      </c>
      <c r="E25" t="s">
        <v>2173</v>
      </c>
      <c r="F25" t="s">
        <v>143</v>
      </c>
    </row>
    <row r="26" spans="1:6" x14ac:dyDescent="0.3">
      <c r="A26" t="s">
        <v>10</v>
      </c>
      <c r="B26" t="s">
        <v>49</v>
      </c>
      <c r="C26" t="s">
        <v>21403</v>
      </c>
      <c r="D26" s="3" t="s">
        <v>21404</v>
      </c>
      <c r="E26" t="s">
        <v>21405</v>
      </c>
      <c r="F26" t="s">
        <v>165</v>
      </c>
    </row>
    <row r="27" spans="1:6" x14ac:dyDescent="0.3">
      <c r="A27" t="s">
        <v>10</v>
      </c>
      <c r="B27" t="s">
        <v>49</v>
      </c>
      <c r="C27" t="s">
        <v>21406</v>
      </c>
      <c r="D27" s="3" t="s">
        <v>21407</v>
      </c>
      <c r="E27" t="s">
        <v>21408</v>
      </c>
      <c r="F27" t="s">
        <v>66</v>
      </c>
    </row>
    <row r="28" spans="1:6" x14ac:dyDescent="0.3">
      <c r="A28" t="s">
        <v>10</v>
      </c>
      <c r="B28" t="s">
        <v>49</v>
      </c>
      <c r="C28" t="s">
        <v>21409</v>
      </c>
      <c r="D28" s="3" t="s">
        <v>21410</v>
      </c>
      <c r="E28" t="s">
        <v>21411</v>
      </c>
      <c r="F28" t="s">
        <v>66</v>
      </c>
    </row>
    <row r="29" spans="1:6" x14ac:dyDescent="0.3">
      <c r="A29" t="s">
        <v>10</v>
      </c>
      <c r="B29" t="s">
        <v>49</v>
      </c>
      <c r="C29" t="s">
        <v>21412</v>
      </c>
      <c r="D29" s="3" t="s">
        <v>21413</v>
      </c>
      <c r="E29" t="s">
        <v>2173</v>
      </c>
      <c r="F29" t="s">
        <v>66</v>
      </c>
    </row>
    <row r="30" spans="1:6" x14ac:dyDescent="0.3">
      <c r="A30" t="s">
        <v>10</v>
      </c>
      <c r="B30" t="s">
        <v>49</v>
      </c>
      <c r="C30" t="s">
        <v>21414</v>
      </c>
      <c r="D30" s="3" t="s">
        <v>21415</v>
      </c>
      <c r="E30" t="s">
        <v>2173</v>
      </c>
      <c r="F30" t="s">
        <v>74</v>
      </c>
    </row>
    <row r="31" spans="1:6" x14ac:dyDescent="0.3">
      <c r="A31" t="s">
        <v>10</v>
      </c>
      <c r="B31" t="s">
        <v>49</v>
      </c>
      <c r="C31" t="s">
        <v>21416</v>
      </c>
      <c r="D31" s="3" t="s">
        <v>21417</v>
      </c>
      <c r="E31" t="s">
        <v>2173</v>
      </c>
      <c r="F31" t="s">
        <v>83</v>
      </c>
    </row>
    <row r="32" spans="1:6" x14ac:dyDescent="0.3">
      <c r="A32" t="s">
        <v>10</v>
      </c>
      <c r="B32" t="s">
        <v>49</v>
      </c>
      <c r="C32" t="s">
        <v>21418</v>
      </c>
      <c r="D32" s="3" t="s">
        <v>21419</v>
      </c>
      <c r="E32" t="s">
        <v>21420</v>
      </c>
      <c r="F32" t="s">
        <v>830</v>
      </c>
    </row>
    <row r="33" spans="1:6" x14ac:dyDescent="0.3">
      <c r="A33" t="s">
        <v>10</v>
      </c>
      <c r="B33" t="s">
        <v>49</v>
      </c>
      <c r="C33" t="s">
        <v>21421</v>
      </c>
      <c r="D33" s="3" t="s">
        <v>21422</v>
      </c>
      <c r="E33" t="s">
        <v>21423</v>
      </c>
      <c r="F33" t="s">
        <v>750</v>
      </c>
    </row>
    <row r="34" spans="1:6" x14ac:dyDescent="0.3">
      <c r="A34" t="s">
        <v>10</v>
      </c>
      <c r="B34" t="s">
        <v>49</v>
      </c>
      <c r="C34" t="s">
        <v>21424</v>
      </c>
      <c r="D34" s="3" t="s">
        <v>21425</v>
      </c>
      <c r="E34" t="s">
        <v>21426</v>
      </c>
      <c r="F34" t="s">
        <v>152</v>
      </c>
    </row>
    <row r="35" spans="1:6" x14ac:dyDescent="0.3">
      <c r="A35" t="s">
        <v>10</v>
      </c>
      <c r="B35" t="s">
        <v>49</v>
      </c>
      <c r="C35" t="s">
        <v>21427</v>
      </c>
      <c r="D35" s="3" t="s">
        <v>21428</v>
      </c>
      <c r="E35" t="s">
        <v>2173</v>
      </c>
      <c r="F35" t="s">
        <v>66</v>
      </c>
    </row>
    <row r="36" spans="1:6" x14ac:dyDescent="0.3">
      <c r="A36" t="s">
        <v>10</v>
      </c>
      <c r="B36" t="s">
        <v>49</v>
      </c>
      <c r="C36" t="s">
        <v>21429</v>
      </c>
      <c r="D36" s="3" t="s">
        <v>21430</v>
      </c>
      <c r="E36" t="s">
        <v>21431</v>
      </c>
      <c r="F36" t="s">
        <v>74</v>
      </c>
    </row>
    <row r="37" spans="1:6" x14ac:dyDescent="0.3">
      <c r="A37" t="s">
        <v>10</v>
      </c>
      <c r="B37" t="s">
        <v>49</v>
      </c>
      <c r="C37" t="s">
        <v>21432</v>
      </c>
      <c r="D37" s="3" t="s">
        <v>21433</v>
      </c>
      <c r="E37" t="s">
        <v>21434</v>
      </c>
      <c r="F37" t="s">
        <v>143</v>
      </c>
    </row>
    <row r="38" spans="1:6" x14ac:dyDescent="0.3">
      <c r="A38" t="s">
        <v>10</v>
      </c>
      <c r="B38" t="s">
        <v>49</v>
      </c>
      <c r="C38" t="s">
        <v>21435</v>
      </c>
      <c r="D38" s="3" t="s">
        <v>21436</v>
      </c>
      <c r="E38" t="s">
        <v>21437</v>
      </c>
      <c r="F38" t="s">
        <v>830</v>
      </c>
    </row>
    <row r="39" spans="1:6" x14ac:dyDescent="0.3">
      <c r="A39" t="s">
        <v>10</v>
      </c>
      <c r="B39" t="s">
        <v>49</v>
      </c>
      <c r="C39" t="s">
        <v>21438</v>
      </c>
      <c r="D39" s="3" t="s">
        <v>21439</v>
      </c>
      <c r="E39" t="s">
        <v>2173</v>
      </c>
      <c r="F39" t="s">
        <v>66</v>
      </c>
    </row>
    <row r="40" spans="1:6" x14ac:dyDescent="0.3">
      <c r="A40" t="s">
        <v>10</v>
      </c>
      <c r="B40" t="s">
        <v>49</v>
      </c>
      <c r="C40" t="s">
        <v>21440</v>
      </c>
      <c r="D40" s="3" t="s">
        <v>21441</v>
      </c>
      <c r="E40" t="s">
        <v>21442</v>
      </c>
      <c r="F40" t="s">
        <v>70</v>
      </c>
    </row>
    <row r="41" spans="1:6" x14ac:dyDescent="0.3">
      <c r="A41" t="s">
        <v>10</v>
      </c>
      <c r="B41" t="s">
        <v>49</v>
      </c>
      <c r="C41" t="s">
        <v>21443</v>
      </c>
      <c r="D41" s="3" t="s">
        <v>21444</v>
      </c>
      <c r="E41" t="s">
        <v>21445</v>
      </c>
      <c r="F41" t="s">
        <v>118</v>
      </c>
    </row>
    <row r="42" spans="1:6" x14ac:dyDescent="0.3">
      <c r="A42" t="s">
        <v>10</v>
      </c>
      <c r="B42" t="s">
        <v>49</v>
      </c>
      <c r="C42" t="s">
        <v>21446</v>
      </c>
      <c r="D42" s="3" t="s">
        <v>21447</v>
      </c>
      <c r="E42" t="s">
        <v>2173</v>
      </c>
      <c r="F42" t="s">
        <v>143</v>
      </c>
    </row>
    <row r="43" spans="1:6" x14ac:dyDescent="0.3">
      <c r="A43" t="s">
        <v>10</v>
      </c>
      <c r="B43" t="s">
        <v>49</v>
      </c>
      <c r="C43" t="s">
        <v>21448</v>
      </c>
      <c r="D43" s="3" t="s">
        <v>21449</v>
      </c>
      <c r="E43" t="s">
        <v>21450</v>
      </c>
      <c r="F43" t="s">
        <v>830</v>
      </c>
    </row>
    <row r="44" spans="1:6" x14ac:dyDescent="0.3">
      <c r="A44" t="s">
        <v>10</v>
      </c>
      <c r="B44" t="s">
        <v>49</v>
      </c>
      <c r="C44" t="s">
        <v>21451</v>
      </c>
      <c r="D44" s="3" t="s">
        <v>21452</v>
      </c>
      <c r="E44" t="s">
        <v>2173</v>
      </c>
      <c r="F44" t="s">
        <v>66</v>
      </c>
    </row>
    <row r="45" spans="1:6" x14ac:dyDescent="0.3">
      <c r="A45" t="s">
        <v>10</v>
      </c>
      <c r="B45" t="s">
        <v>49</v>
      </c>
      <c r="C45" t="s">
        <v>21453</v>
      </c>
      <c r="D45" s="3" t="s">
        <v>21454</v>
      </c>
      <c r="E45" t="s">
        <v>21455</v>
      </c>
      <c r="F45" t="s">
        <v>74</v>
      </c>
    </row>
    <row r="46" spans="1:6" x14ac:dyDescent="0.3">
      <c r="A46" t="s">
        <v>10</v>
      </c>
      <c r="B46" t="s">
        <v>49</v>
      </c>
      <c r="C46" t="s">
        <v>21456</v>
      </c>
      <c r="D46" s="3" t="s">
        <v>21457</v>
      </c>
      <c r="E46" t="s">
        <v>21458</v>
      </c>
      <c r="F46" t="s">
        <v>83</v>
      </c>
    </row>
    <row r="47" spans="1:6" x14ac:dyDescent="0.3">
      <c r="A47" t="s">
        <v>10</v>
      </c>
      <c r="B47" t="s">
        <v>49</v>
      </c>
      <c r="C47" t="s">
        <v>21459</v>
      </c>
      <c r="D47" s="3" t="s">
        <v>21460</v>
      </c>
      <c r="E47" t="s">
        <v>2173</v>
      </c>
      <c r="F47" t="s">
        <v>83</v>
      </c>
    </row>
    <row r="48" spans="1:6" x14ac:dyDescent="0.3">
      <c r="A48" t="s">
        <v>10</v>
      </c>
      <c r="B48" t="s">
        <v>49</v>
      </c>
      <c r="C48" t="s">
        <v>21461</v>
      </c>
      <c r="D48" s="3" t="s">
        <v>21462</v>
      </c>
      <c r="E48" t="s">
        <v>21463</v>
      </c>
      <c r="F48" t="s">
        <v>118</v>
      </c>
    </row>
    <row r="49" spans="1:6" x14ac:dyDescent="0.3">
      <c r="A49" t="s">
        <v>10</v>
      </c>
      <c r="B49" t="s">
        <v>49</v>
      </c>
      <c r="C49" t="s">
        <v>21464</v>
      </c>
      <c r="D49" s="3" t="s">
        <v>21465</v>
      </c>
      <c r="E49" t="s">
        <v>21466</v>
      </c>
      <c r="F49" t="s">
        <v>183</v>
      </c>
    </row>
    <row r="50" spans="1:6" x14ac:dyDescent="0.3">
      <c r="A50" t="s">
        <v>10</v>
      </c>
      <c r="B50" t="s">
        <v>49</v>
      </c>
      <c r="C50" t="s">
        <v>21467</v>
      </c>
      <c r="D50" s="3" t="s">
        <v>21468</v>
      </c>
      <c r="E50" t="s">
        <v>2173</v>
      </c>
      <c r="F50" t="s">
        <v>74</v>
      </c>
    </row>
    <row r="51" spans="1:6" x14ac:dyDescent="0.3">
      <c r="A51" t="s">
        <v>10</v>
      </c>
      <c r="B51" t="s">
        <v>49</v>
      </c>
      <c r="C51" t="s">
        <v>21469</v>
      </c>
      <c r="D51" s="3" t="s">
        <v>21470</v>
      </c>
      <c r="E51" t="s">
        <v>21471</v>
      </c>
      <c r="F51" t="s">
        <v>70</v>
      </c>
    </row>
    <row r="52" spans="1:6" x14ac:dyDescent="0.3">
      <c r="A52" t="s">
        <v>10</v>
      </c>
      <c r="B52" t="s">
        <v>49</v>
      </c>
      <c r="C52" t="s">
        <v>21472</v>
      </c>
      <c r="D52" s="3" t="s">
        <v>21473</v>
      </c>
      <c r="E52" t="s">
        <v>2173</v>
      </c>
      <c r="F52" t="s">
        <v>83</v>
      </c>
    </row>
    <row r="53" spans="1:6" x14ac:dyDescent="0.3">
      <c r="A53" t="s">
        <v>10</v>
      </c>
      <c r="B53" t="s">
        <v>49</v>
      </c>
      <c r="C53" t="s">
        <v>21474</v>
      </c>
      <c r="D53" s="3" t="s">
        <v>21475</v>
      </c>
      <c r="E53" t="s">
        <v>2173</v>
      </c>
      <c r="F53" t="s">
        <v>152</v>
      </c>
    </row>
    <row r="54" spans="1:6" x14ac:dyDescent="0.3">
      <c r="A54" t="s">
        <v>10</v>
      </c>
      <c r="B54" t="s">
        <v>49</v>
      </c>
      <c r="C54" t="s">
        <v>21476</v>
      </c>
      <c r="D54" s="3" t="s">
        <v>21477</v>
      </c>
      <c r="E54" t="s">
        <v>2173</v>
      </c>
      <c r="F54" t="s">
        <v>66</v>
      </c>
    </row>
    <row r="55" spans="1:6" x14ac:dyDescent="0.3">
      <c r="A55" t="s">
        <v>10</v>
      </c>
      <c r="B55" t="s">
        <v>49</v>
      </c>
      <c r="C55" t="s">
        <v>21478</v>
      </c>
      <c r="D55" s="3" t="s">
        <v>21479</v>
      </c>
      <c r="E55" t="s">
        <v>21480</v>
      </c>
      <c r="F55" t="s">
        <v>66</v>
      </c>
    </row>
    <row r="56" spans="1:6" x14ac:dyDescent="0.3">
      <c r="A56" t="s">
        <v>10</v>
      </c>
      <c r="B56" t="s">
        <v>49</v>
      </c>
      <c r="C56" t="s">
        <v>21481</v>
      </c>
      <c r="D56" s="3" t="s">
        <v>21482</v>
      </c>
      <c r="E56" t="s">
        <v>21483</v>
      </c>
      <c r="F56" t="s">
        <v>66</v>
      </c>
    </row>
    <row r="57" spans="1:6" x14ac:dyDescent="0.3">
      <c r="A57" t="s">
        <v>10</v>
      </c>
      <c r="B57" t="s">
        <v>49</v>
      </c>
      <c r="C57" t="s">
        <v>21484</v>
      </c>
      <c r="D57" s="3" t="s">
        <v>21485</v>
      </c>
      <c r="E57" t="s">
        <v>21486</v>
      </c>
      <c r="F57" t="s">
        <v>830</v>
      </c>
    </row>
    <row r="58" spans="1:6" x14ac:dyDescent="0.3">
      <c r="A58" t="s">
        <v>10</v>
      </c>
      <c r="B58" t="s">
        <v>49</v>
      </c>
      <c r="C58" t="s">
        <v>19838</v>
      </c>
      <c r="D58" s="3" t="s">
        <v>21487</v>
      </c>
      <c r="E58" t="s">
        <v>21488</v>
      </c>
      <c r="F58" t="s">
        <v>70</v>
      </c>
    </row>
    <row r="59" spans="1:6" x14ac:dyDescent="0.3">
      <c r="A59" t="s">
        <v>10</v>
      </c>
      <c r="B59" t="s">
        <v>49</v>
      </c>
      <c r="C59" t="s">
        <v>21489</v>
      </c>
      <c r="D59" s="3" t="s">
        <v>21490</v>
      </c>
      <c r="E59" t="s">
        <v>21491</v>
      </c>
      <c r="F59" t="s">
        <v>66</v>
      </c>
    </row>
    <row r="60" spans="1:6" x14ac:dyDescent="0.3">
      <c r="A60" t="s">
        <v>10</v>
      </c>
      <c r="B60" t="s">
        <v>49</v>
      </c>
      <c r="C60" t="s">
        <v>21492</v>
      </c>
      <c r="D60" s="3" t="s">
        <v>21493</v>
      </c>
      <c r="E60" t="s">
        <v>21494</v>
      </c>
      <c r="F60" t="s">
        <v>66</v>
      </c>
    </row>
    <row r="61" spans="1:6" x14ac:dyDescent="0.3">
      <c r="A61" t="s">
        <v>10</v>
      </c>
      <c r="B61" t="s">
        <v>49</v>
      </c>
      <c r="C61" t="s">
        <v>21495</v>
      </c>
      <c r="D61" s="3" t="s">
        <v>21496</v>
      </c>
      <c r="E61" t="s">
        <v>21497</v>
      </c>
      <c r="F61" t="s">
        <v>70</v>
      </c>
    </row>
    <row r="62" spans="1:6" x14ac:dyDescent="0.3">
      <c r="A62" t="s">
        <v>10</v>
      </c>
      <c r="B62" t="s">
        <v>49</v>
      </c>
      <c r="C62" t="s">
        <v>21498</v>
      </c>
      <c r="D62" s="3" t="s">
        <v>21499</v>
      </c>
      <c r="E62" t="s">
        <v>21500</v>
      </c>
      <c r="F62" t="s">
        <v>162</v>
      </c>
    </row>
    <row r="63" spans="1:6" x14ac:dyDescent="0.3">
      <c r="A63" t="s">
        <v>10</v>
      </c>
      <c r="B63" t="s">
        <v>49</v>
      </c>
      <c r="C63" t="s">
        <v>21501</v>
      </c>
      <c r="D63" s="3" t="s">
        <v>21502</v>
      </c>
      <c r="E63" t="s">
        <v>21503</v>
      </c>
      <c r="F63" t="s">
        <v>86</v>
      </c>
    </row>
    <row r="64" spans="1:6" x14ac:dyDescent="0.3">
      <c r="A64" t="s">
        <v>10</v>
      </c>
      <c r="B64" t="s">
        <v>49</v>
      </c>
      <c r="C64" t="s">
        <v>21504</v>
      </c>
      <c r="D64" s="3" t="s">
        <v>21505</v>
      </c>
      <c r="E64" t="s">
        <v>2173</v>
      </c>
      <c r="F64" t="s">
        <v>66</v>
      </c>
    </row>
    <row r="65" spans="1:6" x14ac:dyDescent="0.3">
      <c r="A65" t="s">
        <v>10</v>
      </c>
      <c r="B65" t="s">
        <v>49</v>
      </c>
      <c r="C65" t="s">
        <v>21506</v>
      </c>
      <c r="D65" s="3" t="s">
        <v>21507</v>
      </c>
      <c r="E65" t="s">
        <v>2173</v>
      </c>
      <c r="F65" t="s">
        <v>70</v>
      </c>
    </row>
    <row r="66" spans="1:6" x14ac:dyDescent="0.3">
      <c r="A66" t="s">
        <v>10</v>
      </c>
      <c r="B66" t="s">
        <v>49</v>
      </c>
      <c r="C66" t="s">
        <v>21508</v>
      </c>
      <c r="D66" s="3" t="s">
        <v>21509</v>
      </c>
      <c r="E66" t="s">
        <v>2173</v>
      </c>
      <c r="F66" t="s">
        <v>143</v>
      </c>
    </row>
    <row r="67" spans="1:6" x14ac:dyDescent="0.3">
      <c r="A67" t="s">
        <v>10</v>
      </c>
      <c r="B67" t="s">
        <v>49</v>
      </c>
      <c r="C67" t="s">
        <v>21510</v>
      </c>
      <c r="D67" s="3" t="s">
        <v>21511</v>
      </c>
      <c r="E67" t="s">
        <v>21512</v>
      </c>
      <c r="F67" t="s">
        <v>66</v>
      </c>
    </row>
    <row r="68" spans="1:6" x14ac:dyDescent="0.3">
      <c r="A68" t="s">
        <v>10</v>
      </c>
      <c r="B68" t="s">
        <v>49</v>
      </c>
      <c r="C68" t="s">
        <v>21513</v>
      </c>
      <c r="D68" s="3" t="s">
        <v>21514</v>
      </c>
      <c r="E68" t="s">
        <v>21515</v>
      </c>
      <c r="F68" t="s">
        <v>66</v>
      </c>
    </row>
    <row r="69" spans="1:6" x14ac:dyDescent="0.3">
      <c r="A69" t="s">
        <v>10</v>
      </c>
      <c r="B69" t="s">
        <v>49</v>
      </c>
      <c r="C69" t="s">
        <v>21516</v>
      </c>
      <c r="D69" s="3" t="s">
        <v>21517</v>
      </c>
      <c r="E69" t="s">
        <v>2173</v>
      </c>
      <c r="F69" t="s">
        <v>66</v>
      </c>
    </row>
    <row r="70" spans="1:6" x14ac:dyDescent="0.3">
      <c r="A70" t="s">
        <v>10</v>
      </c>
      <c r="B70" t="s">
        <v>49</v>
      </c>
      <c r="C70" t="s">
        <v>21518</v>
      </c>
      <c r="D70" s="3" t="s">
        <v>21519</v>
      </c>
      <c r="E70" t="s">
        <v>21520</v>
      </c>
      <c r="F70" t="s">
        <v>66</v>
      </c>
    </row>
    <row r="71" spans="1:6" x14ac:dyDescent="0.3">
      <c r="A71" t="s">
        <v>10</v>
      </c>
      <c r="B71" t="s">
        <v>49</v>
      </c>
      <c r="C71" t="s">
        <v>21521</v>
      </c>
      <c r="D71" s="3" t="s">
        <v>21522</v>
      </c>
      <c r="E71" t="s">
        <v>21523</v>
      </c>
      <c r="F71" t="s">
        <v>183</v>
      </c>
    </row>
    <row r="72" spans="1:6" x14ac:dyDescent="0.3">
      <c r="A72" t="s">
        <v>10</v>
      </c>
      <c r="B72" t="s">
        <v>49</v>
      </c>
      <c r="C72" t="s">
        <v>21524</v>
      </c>
      <c r="D72" s="3" t="s">
        <v>21525</v>
      </c>
      <c r="E72" t="s">
        <v>21526</v>
      </c>
      <c r="F72" t="s">
        <v>66</v>
      </c>
    </row>
    <row r="73" spans="1:6" x14ac:dyDescent="0.3">
      <c r="A73" t="s">
        <v>10</v>
      </c>
      <c r="B73" t="s">
        <v>49</v>
      </c>
      <c r="C73" t="s">
        <v>21527</v>
      </c>
      <c r="D73" s="3" t="s">
        <v>21528</v>
      </c>
      <c r="E73" t="s">
        <v>21529</v>
      </c>
      <c r="F73" t="s">
        <v>66</v>
      </c>
    </row>
    <row r="74" spans="1:6" x14ac:dyDescent="0.3">
      <c r="A74" t="s">
        <v>10</v>
      </c>
      <c r="B74" t="s">
        <v>49</v>
      </c>
      <c r="C74" t="s">
        <v>21530</v>
      </c>
      <c r="D74" s="3" t="s">
        <v>21531</v>
      </c>
      <c r="E74" t="s">
        <v>21532</v>
      </c>
      <c r="F74" t="s">
        <v>70</v>
      </c>
    </row>
    <row r="75" spans="1:6" x14ac:dyDescent="0.3">
      <c r="A75" t="s">
        <v>10</v>
      </c>
      <c r="B75" t="s">
        <v>49</v>
      </c>
      <c r="C75" t="s">
        <v>21533</v>
      </c>
      <c r="D75" s="3" t="s">
        <v>21534</v>
      </c>
      <c r="E75" t="s">
        <v>2173</v>
      </c>
      <c r="F75" t="s">
        <v>118</v>
      </c>
    </row>
    <row r="76" spans="1:6" x14ac:dyDescent="0.3">
      <c r="A76" t="s">
        <v>10</v>
      </c>
      <c r="B76" t="s">
        <v>49</v>
      </c>
      <c r="C76" t="s">
        <v>21535</v>
      </c>
      <c r="D76" s="3" t="s">
        <v>21536</v>
      </c>
      <c r="E76" t="s">
        <v>21537</v>
      </c>
      <c r="F76" t="s">
        <v>165</v>
      </c>
    </row>
    <row r="77" spans="1:6" x14ac:dyDescent="0.3">
      <c r="A77" t="s">
        <v>10</v>
      </c>
      <c r="B77" t="s">
        <v>49</v>
      </c>
      <c r="C77" t="s">
        <v>21538</v>
      </c>
      <c r="D77" s="3" t="s">
        <v>21539</v>
      </c>
      <c r="E77" t="s">
        <v>21540</v>
      </c>
      <c r="F77" t="s">
        <v>171</v>
      </c>
    </row>
    <row r="78" spans="1:6" x14ac:dyDescent="0.3">
      <c r="A78" t="s">
        <v>10</v>
      </c>
      <c r="B78" t="s">
        <v>49</v>
      </c>
      <c r="C78" t="s">
        <v>21541</v>
      </c>
      <c r="D78" s="3" t="s">
        <v>1004</v>
      </c>
      <c r="E78" t="s">
        <v>2173</v>
      </c>
      <c r="F78" t="s">
        <v>66</v>
      </c>
    </row>
    <row r="79" spans="1:6" x14ac:dyDescent="0.3">
      <c r="A79" t="s">
        <v>10</v>
      </c>
      <c r="B79" t="s">
        <v>49</v>
      </c>
      <c r="C79" t="s">
        <v>21542</v>
      </c>
      <c r="D79" s="3" t="s">
        <v>21543</v>
      </c>
      <c r="E79" t="s">
        <v>21544</v>
      </c>
      <c r="F79" t="s">
        <v>66</v>
      </c>
    </row>
    <row r="80" spans="1:6" x14ac:dyDescent="0.3">
      <c r="A80" t="s">
        <v>10</v>
      </c>
      <c r="B80" t="s">
        <v>49</v>
      </c>
      <c r="C80" t="s">
        <v>21545</v>
      </c>
      <c r="D80" s="3" t="s">
        <v>21546</v>
      </c>
      <c r="E80" t="s">
        <v>2173</v>
      </c>
      <c r="F80" t="s">
        <v>70</v>
      </c>
    </row>
    <row r="81" spans="1:6" x14ac:dyDescent="0.3">
      <c r="A81" t="s">
        <v>10</v>
      </c>
      <c r="B81" t="s">
        <v>49</v>
      </c>
      <c r="C81" t="s">
        <v>21547</v>
      </c>
      <c r="D81" s="3" t="s">
        <v>21548</v>
      </c>
      <c r="E81" t="s">
        <v>2173</v>
      </c>
      <c r="F81" t="s">
        <v>2208</v>
      </c>
    </row>
    <row r="82" spans="1:6" x14ac:dyDescent="0.3">
      <c r="A82" t="s">
        <v>10</v>
      </c>
      <c r="B82" t="s">
        <v>49</v>
      </c>
      <c r="C82" t="s">
        <v>21549</v>
      </c>
      <c r="D82" s="3" t="s">
        <v>21550</v>
      </c>
      <c r="E82" t="s">
        <v>21551</v>
      </c>
      <c r="F82" t="s">
        <v>830</v>
      </c>
    </row>
    <row r="83" spans="1:6" x14ac:dyDescent="0.3">
      <c r="A83" t="s">
        <v>10</v>
      </c>
      <c r="B83" t="s">
        <v>49</v>
      </c>
      <c r="C83" t="s">
        <v>21552</v>
      </c>
      <c r="D83" s="3" t="s">
        <v>21553</v>
      </c>
      <c r="E83" t="s">
        <v>21554</v>
      </c>
      <c r="F83" t="s">
        <v>152</v>
      </c>
    </row>
    <row r="84" spans="1:6" x14ac:dyDescent="0.3">
      <c r="A84" t="s">
        <v>10</v>
      </c>
      <c r="B84" t="s">
        <v>49</v>
      </c>
      <c r="C84" t="s">
        <v>21555</v>
      </c>
      <c r="D84" s="3" t="s">
        <v>21556</v>
      </c>
      <c r="E84" t="s">
        <v>21557</v>
      </c>
      <c r="F84" t="s">
        <v>66</v>
      </c>
    </row>
    <row r="85" spans="1:6" x14ac:dyDescent="0.3">
      <c r="A85" t="s">
        <v>10</v>
      </c>
      <c r="B85" t="s">
        <v>49</v>
      </c>
      <c r="C85" t="s">
        <v>21558</v>
      </c>
      <c r="D85" s="3" t="s">
        <v>21559</v>
      </c>
      <c r="E85" t="s">
        <v>2173</v>
      </c>
      <c r="F85" t="s">
        <v>66</v>
      </c>
    </row>
    <row r="86" spans="1:6" x14ac:dyDescent="0.3">
      <c r="A86" t="s">
        <v>10</v>
      </c>
      <c r="B86" t="s">
        <v>49</v>
      </c>
      <c r="C86" t="s">
        <v>21560</v>
      </c>
      <c r="D86" s="3" t="s">
        <v>21561</v>
      </c>
      <c r="E86" t="s">
        <v>2173</v>
      </c>
      <c r="F86" t="s">
        <v>118</v>
      </c>
    </row>
    <row r="87" spans="1:6" x14ac:dyDescent="0.3">
      <c r="A87" t="s">
        <v>10</v>
      </c>
      <c r="B87" t="s">
        <v>49</v>
      </c>
      <c r="C87" t="s">
        <v>21562</v>
      </c>
      <c r="D87" s="3" t="s">
        <v>21563</v>
      </c>
      <c r="E87" t="s">
        <v>21564</v>
      </c>
      <c r="F87" t="s">
        <v>86</v>
      </c>
    </row>
    <row r="88" spans="1:6" x14ac:dyDescent="0.3">
      <c r="A88" t="s">
        <v>10</v>
      </c>
      <c r="B88" t="s">
        <v>49</v>
      </c>
      <c r="C88" t="s">
        <v>21565</v>
      </c>
      <c r="D88" s="3" t="s">
        <v>21566</v>
      </c>
      <c r="E88" t="s">
        <v>21567</v>
      </c>
      <c r="F88" t="s">
        <v>66</v>
      </c>
    </row>
    <row r="89" spans="1:6" x14ac:dyDescent="0.3">
      <c r="A89" t="s">
        <v>10</v>
      </c>
      <c r="B89" t="s">
        <v>49</v>
      </c>
      <c r="C89" t="s">
        <v>21568</v>
      </c>
      <c r="D89" s="3" t="s">
        <v>21569</v>
      </c>
      <c r="E89" t="s">
        <v>2173</v>
      </c>
      <c r="F89" t="s">
        <v>74</v>
      </c>
    </row>
    <row r="90" spans="1:6" x14ac:dyDescent="0.3">
      <c r="A90" t="s">
        <v>10</v>
      </c>
      <c r="B90" t="s">
        <v>49</v>
      </c>
      <c r="C90" t="s">
        <v>21570</v>
      </c>
      <c r="D90" s="3" t="s">
        <v>21571</v>
      </c>
      <c r="E90" t="s">
        <v>21572</v>
      </c>
      <c r="F90" t="s">
        <v>118</v>
      </c>
    </row>
    <row r="91" spans="1:6" x14ac:dyDescent="0.3">
      <c r="A91" t="s">
        <v>10</v>
      </c>
      <c r="B91" t="s">
        <v>49</v>
      </c>
      <c r="C91" t="s">
        <v>21573</v>
      </c>
      <c r="D91" s="3" t="s">
        <v>21574</v>
      </c>
      <c r="E91" t="s">
        <v>2173</v>
      </c>
      <c r="F91" t="s">
        <v>352</v>
      </c>
    </row>
    <row r="92" spans="1:6" x14ac:dyDescent="0.3">
      <c r="A92" t="s">
        <v>10</v>
      </c>
      <c r="B92" t="s">
        <v>49</v>
      </c>
      <c r="C92" t="s">
        <v>21575</v>
      </c>
      <c r="D92" s="3" t="s">
        <v>21576</v>
      </c>
      <c r="E92" t="s">
        <v>21577</v>
      </c>
      <c r="F92" t="s">
        <v>66</v>
      </c>
    </row>
    <row r="93" spans="1:6" x14ac:dyDescent="0.3">
      <c r="A93" t="s">
        <v>10</v>
      </c>
      <c r="B93" t="s">
        <v>49</v>
      </c>
      <c r="C93" t="s">
        <v>21578</v>
      </c>
      <c r="D93" s="3" t="s">
        <v>21579</v>
      </c>
      <c r="E93" t="s">
        <v>21580</v>
      </c>
      <c r="F93" t="s">
        <v>74</v>
      </c>
    </row>
    <row r="94" spans="1:6" x14ac:dyDescent="0.3">
      <c r="A94" t="s">
        <v>10</v>
      </c>
      <c r="B94" t="s">
        <v>49</v>
      </c>
      <c r="C94" t="s">
        <v>21581</v>
      </c>
      <c r="D94" s="3" t="s">
        <v>21582</v>
      </c>
      <c r="E94" t="s">
        <v>2173</v>
      </c>
      <c r="F94" t="s">
        <v>70</v>
      </c>
    </row>
    <row r="95" spans="1:6" x14ac:dyDescent="0.3">
      <c r="A95" t="s">
        <v>10</v>
      </c>
      <c r="B95" t="s">
        <v>49</v>
      </c>
      <c r="C95" t="s">
        <v>21583</v>
      </c>
      <c r="D95" s="3" t="s">
        <v>21584</v>
      </c>
      <c r="E95" t="s">
        <v>21585</v>
      </c>
      <c r="F95" t="s">
        <v>10319</v>
      </c>
    </row>
    <row r="96" spans="1:6" x14ac:dyDescent="0.3">
      <c r="A96" t="s">
        <v>10</v>
      </c>
      <c r="B96" t="s">
        <v>49</v>
      </c>
      <c r="C96" t="s">
        <v>21586</v>
      </c>
      <c r="D96" s="3" t="s">
        <v>21587</v>
      </c>
      <c r="E96" t="s">
        <v>21588</v>
      </c>
      <c r="F96" t="s">
        <v>66</v>
      </c>
    </row>
    <row r="97" spans="1:7" x14ac:dyDescent="0.3">
      <c r="A97" t="s">
        <v>10</v>
      </c>
      <c r="B97" t="s">
        <v>49</v>
      </c>
      <c r="C97" t="s">
        <v>21589</v>
      </c>
      <c r="D97" s="3" t="s">
        <v>21590</v>
      </c>
      <c r="E97" t="s">
        <v>2173</v>
      </c>
      <c r="F97" t="s">
        <v>74</v>
      </c>
    </row>
    <row r="98" spans="1:7" x14ac:dyDescent="0.3">
      <c r="A98" t="s">
        <v>10</v>
      </c>
      <c r="B98" t="s">
        <v>49</v>
      </c>
      <c r="C98" t="s">
        <v>21591</v>
      </c>
      <c r="D98" s="3" t="s">
        <v>21592</v>
      </c>
      <c r="E98" t="s">
        <v>2173</v>
      </c>
      <c r="F98" t="s">
        <v>66</v>
      </c>
    </row>
    <row r="99" spans="1:7" x14ac:dyDescent="0.3">
      <c r="A99" t="s">
        <v>10</v>
      </c>
      <c r="B99" t="s">
        <v>49</v>
      </c>
      <c r="C99" t="s">
        <v>21593</v>
      </c>
      <c r="D99" s="3" t="s">
        <v>21594</v>
      </c>
      <c r="E99" t="s">
        <v>2173</v>
      </c>
      <c r="F99" t="s">
        <v>66</v>
      </c>
    </row>
    <row r="100" spans="1:7" x14ac:dyDescent="0.3">
      <c r="A100" t="s">
        <v>10</v>
      </c>
      <c r="B100" t="s">
        <v>49</v>
      </c>
      <c r="C100" t="s">
        <v>21595</v>
      </c>
      <c r="D100" s="3" t="s">
        <v>21596</v>
      </c>
      <c r="E100" t="s">
        <v>21597</v>
      </c>
      <c r="F100" t="s">
        <v>74</v>
      </c>
    </row>
    <row r="101" spans="1:7" x14ac:dyDescent="0.3">
      <c r="A101" t="s">
        <v>10</v>
      </c>
      <c r="B101" t="s">
        <v>49</v>
      </c>
      <c r="C101" t="s">
        <v>21598</v>
      </c>
      <c r="D101" s="3" t="s">
        <v>21599</v>
      </c>
      <c r="E101" t="s">
        <v>21600</v>
      </c>
      <c r="F101" t="s">
        <v>21601</v>
      </c>
    </row>
    <row r="102" spans="1:7" x14ac:dyDescent="0.3">
      <c r="A102" t="s">
        <v>10</v>
      </c>
      <c r="B102" t="s">
        <v>49</v>
      </c>
      <c r="C102" t="s">
        <v>21602</v>
      </c>
      <c r="D102" s="3" t="s">
        <v>21603</v>
      </c>
      <c r="E102" t="s">
        <v>2173</v>
      </c>
      <c r="F102" t="s">
        <v>152</v>
      </c>
    </row>
    <row r="103" spans="1:7" x14ac:dyDescent="0.3">
      <c r="A103" t="s">
        <v>10</v>
      </c>
      <c r="B103" t="s">
        <v>49</v>
      </c>
      <c r="C103" t="s">
        <v>21604</v>
      </c>
      <c r="D103" s="3" t="s">
        <v>21605</v>
      </c>
      <c r="E103" t="s">
        <v>21606</v>
      </c>
      <c r="F103" t="s">
        <v>70</v>
      </c>
    </row>
    <row r="104" spans="1:7" x14ac:dyDescent="0.3">
      <c r="A104" t="s">
        <v>10</v>
      </c>
      <c r="B104" t="s">
        <v>49</v>
      </c>
      <c r="C104" t="s">
        <v>21607</v>
      </c>
      <c r="D104" s="3" t="s">
        <v>21608</v>
      </c>
      <c r="E104" t="s">
        <v>2173</v>
      </c>
      <c r="F104" t="s">
        <v>2419</v>
      </c>
    </row>
    <row r="105" spans="1:7" x14ac:dyDescent="0.3">
      <c r="A105" t="s">
        <v>10</v>
      </c>
      <c r="B105" t="s">
        <v>49</v>
      </c>
      <c r="C105" t="s">
        <v>21609</v>
      </c>
      <c r="D105" s="3" t="s">
        <v>21610</v>
      </c>
      <c r="E105" t="s">
        <v>21611</v>
      </c>
      <c r="F105" t="s">
        <v>11020</v>
      </c>
    </row>
    <row r="106" spans="1:7" x14ac:dyDescent="0.3">
      <c r="A106" t="s">
        <v>10</v>
      </c>
      <c r="B106" t="s">
        <v>49</v>
      </c>
      <c r="C106" t="s">
        <v>21612</v>
      </c>
      <c r="D106" s="3" t="s">
        <v>21613</v>
      </c>
      <c r="E106" t="s">
        <v>21614</v>
      </c>
      <c r="F106" t="s">
        <v>86</v>
      </c>
      <c r="G106" t="s">
        <v>21615</v>
      </c>
    </row>
    <row r="107" spans="1:7" x14ac:dyDescent="0.3">
      <c r="A107" t="s">
        <v>10</v>
      </c>
      <c r="B107" t="s">
        <v>49</v>
      </c>
      <c r="C107" t="s">
        <v>21616</v>
      </c>
      <c r="D107" s="3" t="s">
        <v>21617</v>
      </c>
      <c r="E107" t="s">
        <v>2173</v>
      </c>
      <c r="F107" t="s">
        <v>152</v>
      </c>
    </row>
    <row r="108" spans="1:7" x14ac:dyDescent="0.3">
      <c r="A108" t="s">
        <v>10</v>
      </c>
      <c r="B108" t="s">
        <v>49</v>
      </c>
      <c r="C108" t="s">
        <v>21618</v>
      </c>
      <c r="D108" s="3" t="s">
        <v>21619</v>
      </c>
      <c r="E108" t="s">
        <v>21620</v>
      </c>
      <c r="F108" t="s">
        <v>66</v>
      </c>
    </row>
    <row r="109" spans="1:7" x14ac:dyDescent="0.3">
      <c r="A109" t="s">
        <v>10</v>
      </c>
      <c r="B109" t="s">
        <v>49</v>
      </c>
      <c r="C109" t="s">
        <v>21621</v>
      </c>
      <c r="D109" s="3" t="s">
        <v>21622</v>
      </c>
      <c r="E109" t="s">
        <v>21623</v>
      </c>
      <c r="F109" t="s">
        <v>74</v>
      </c>
    </row>
    <row r="110" spans="1:7" x14ac:dyDescent="0.3">
      <c r="A110" t="s">
        <v>10</v>
      </c>
      <c r="B110" t="s">
        <v>49</v>
      </c>
      <c r="C110" t="s">
        <v>21624</v>
      </c>
      <c r="D110" s="3" t="s">
        <v>21625</v>
      </c>
      <c r="E110" t="s">
        <v>13949</v>
      </c>
      <c r="F110" t="s">
        <v>66</v>
      </c>
    </row>
    <row r="111" spans="1:7" x14ac:dyDescent="0.3">
      <c r="A111" t="s">
        <v>10</v>
      </c>
      <c r="B111" t="s">
        <v>49</v>
      </c>
      <c r="C111" t="s">
        <v>21626</v>
      </c>
      <c r="D111" s="3" t="s">
        <v>21627</v>
      </c>
      <c r="E111" t="s">
        <v>21628</v>
      </c>
      <c r="F111" t="s">
        <v>66</v>
      </c>
    </row>
    <row r="112" spans="1:7" x14ac:dyDescent="0.3">
      <c r="A112" t="s">
        <v>10</v>
      </c>
      <c r="B112" t="s">
        <v>49</v>
      </c>
      <c r="C112" t="s">
        <v>21629</v>
      </c>
      <c r="D112" s="3" t="s">
        <v>21630</v>
      </c>
      <c r="E112" t="s">
        <v>2173</v>
      </c>
      <c r="F112" t="s">
        <v>66</v>
      </c>
    </row>
    <row r="113" spans="1:6" x14ac:dyDescent="0.3">
      <c r="A113" t="s">
        <v>10</v>
      </c>
      <c r="B113" t="s">
        <v>49</v>
      </c>
      <c r="C113" t="s">
        <v>21631</v>
      </c>
      <c r="D113" s="3" t="s">
        <v>21632</v>
      </c>
      <c r="E113" t="s">
        <v>2173</v>
      </c>
      <c r="F113" t="s">
        <v>74</v>
      </c>
    </row>
    <row r="114" spans="1:6" x14ac:dyDescent="0.3">
      <c r="A114" t="s">
        <v>10</v>
      </c>
      <c r="B114" t="s">
        <v>49</v>
      </c>
      <c r="C114" t="s">
        <v>21633</v>
      </c>
      <c r="D114" s="3" t="s">
        <v>21634</v>
      </c>
      <c r="E114" t="s">
        <v>21635</v>
      </c>
      <c r="F114" t="s">
        <v>70</v>
      </c>
    </row>
    <row r="115" spans="1:6" x14ac:dyDescent="0.3">
      <c r="A115" t="s">
        <v>10</v>
      </c>
      <c r="B115" t="s">
        <v>49</v>
      </c>
      <c r="C115" t="s">
        <v>21636</v>
      </c>
      <c r="D115" s="3" t="s">
        <v>21637</v>
      </c>
      <c r="E115" t="s">
        <v>2173</v>
      </c>
      <c r="F115" t="s">
        <v>66</v>
      </c>
    </row>
    <row r="116" spans="1:6" x14ac:dyDescent="0.3">
      <c r="A116" t="s">
        <v>10</v>
      </c>
      <c r="B116" t="s">
        <v>49</v>
      </c>
      <c r="C116" t="s">
        <v>21638</v>
      </c>
      <c r="D116" s="3" t="s">
        <v>21639</v>
      </c>
      <c r="E116" t="s">
        <v>21640</v>
      </c>
      <c r="F116" t="s">
        <v>830</v>
      </c>
    </row>
    <row r="117" spans="1:6" x14ac:dyDescent="0.3">
      <c r="A117" t="s">
        <v>10</v>
      </c>
      <c r="B117" t="s">
        <v>49</v>
      </c>
      <c r="C117" t="s">
        <v>21641</v>
      </c>
      <c r="D117" s="3" t="s">
        <v>21642</v>
      </c>
      <c r="E117" t="s">
        <v>2173</v>
      </c>
      <c r="F117" t="s">
        <v>171</v>
      </c>
    </row>
    <row r="118" spans="1:6" x14ac:dyDescent="0.3">
      <c r="A118" t="s">
        <v>10</v>
      </c>
      <c r="B118" t="s">
        <v>49</v>
      </c>
      <c r="C118" t="s">
        <v>21643</v>
      </c>
      <c r="D118" s="3" t="s">
        <v>21644</v>
      </c>
      <c r="E118" t="s">
        <v>21645</v>
      </c>
      <c r="F118" t="s">
        <v>66</v>
      </c>
    </row>
    <row r="119" spans="1:6" x14ac:dyDescent="0.3">
      <c r="A119" t="s">
        <v>10</v>
      </c>
      <c r="B119" t="s">
        <v>49</v>
      </c>
      <c r="C119" t="s">
        <v>21646</v>
      </c>
      <c r="D119" s="3" t="s">
        <v>21647</v>
      </c>
      <c r="E119" t="s">
        <v>21648</v>
      </c>
      <c r="F119" t="s">
        <v>66</v>
      </c>
    </row>
    <row r="120" spans="1:6" x14ac:dyDescent="0.3">
      <c r="A120" t="s">
        <v>10</v>
      </c>
      <c r="B120" t="s">
        <v>49</v>
      </c>
      <c r="C120" t="s">
        <v>21649</v>
      </c>
      <c r="D120" s="3" t="s">
        <v>21650</v>
      </c>
      <c r="E120" t="s">
        <v>2173</v>
      </c>
      <c r="F120" t="s">
        <v>66</v>
      </c>
    </row>
    <row r="121" spans="1:6" x14ac:dyDescent="0.3">
      <c r="A121" t="s">
        <v>10</v>
      </c>
      <c r="B121" t="s">
        <v>49</v>
      </c>
      <c r="C121" t="s">
        <v>21651</v>
      </c>
      <c r="D121" s="3" t="s">
        <v>21652</v>
      </c>
      <c r="E121" t="s">
        <v>21653</v>
      </c>
      <c r="F121" t="s">
        <v>70</v>
      </c>
    </row>
    <row r="122" spans="1:6" x14ac:dyDescent="0.3">
      <c r="A122" t="s">
        <v>10</v>
      </c>
      <c r="B122" t="s">
        <v>49</v>
      </c>
      <c r="C122" t="s">
        <v>21654</v>
      </c>
      <c r="D122" s="3" t="s">
        <v>21655</v>
      </c>
      <c r="E122" t="s">
        <v>21656</v>
      </c>
      <c r="F122" t="s">
        <v>165</v>
      </c>
    </row>
    <row r="123" spans="1:6" x14ac:dyDescent="0.3">
      <c r="A123" t="s">
        <v>10</v>
      </c>
      <c r="B123" t="s">
        <v>49</v>
      </c>
      <c r="C123" t="s">
        <v>21657</v>
      </c>
      <c r="D123" s="3" t="s">
        <v>21658</v>
      </c>
      <c r="E123" t="s">
        <v>21659</v>
      </c>
      <c r="F123" t="s">
        <v>66</v>
      </c>
    </row>
    <row r="124" spans="1:6" x14ac:dyDescent="0.3">
      <c r="A124" t="s">
        <v>10</v>
      </c>
      <c r="B124" t="s">
        <v>49</v>
      </c>
      <c r="C124" t="s">
        <v>21660</v>
      </c>
      <c r="D124" s="3" t="s">
        <v>21661</v>
      </c>
      <c r="E124" t="s">
        <v>2173</v>
      </c>
      <c r="F124" t="s">
        <v>66</v>
      </c>
    </row>
    <row r="125" spans="1:6" x14ac:dyDescent="0.3">
      <c r="A125" t="s">
        <v>10</v>
      </c>
      <c r="B125" t="s">
        <v>49</v>
      </c>
      <c r="C125" t="s">
        <v>21662</v>
      </c>
      <c r="D125" s="3" t="s">
        <v>21663</v>
      </c>
      <c r="E125" t="s">
        <v>21664</v>
      </c>
      <c r="F125" t="s">
        <v>9536</v>
      </c>
    </row>
    <row r="126" spans="1:6" x14ac:dyDescent="0.3">
      <c r="A126" t="s">
        <v>10</v>
      </c>
      <c r="B126" t="s">
        <v>49</v>
      </c>
      <c r="C126" t="s">
        <v>21665</v>
      </c>
      <c r="D126" s="3" t="s">
        <v>21666</v>
      </c>
      <c r="E126" t="s">
        <v>2173</v>
      </c>
      <c r="F126" t="s">
        <v>66</v>
      </c>
    </row>
    <row r="127" spans="1:6" x14ac:dyDescent="0.3">
      <c r="A127" t="s">
        <v>10</v>
      </c>
      <c r="B127" t="s">
        <v>49</v>
      </c>
      <c r="C127" t="s">
        <v>21667</v>
      </c>
      <c r="D127" s="3" t="s">
        <v>21402</v>
      </c>
      <c r="E127" t="s">
        <v>2173</v>
      </c>
      <c r="F127" t="s">
        <v>143</v>
      </c>
    </row>
    <row r="128" spans="1:6" x14ac:dyDescent="0.3">
      <c r="A128" t="s">
        <v>10</v>
      </c>
      <c r="B128" t="s">
        <v>49</v>
      </c>
      <c r="C128" t="s">
        <v>21668</v>
      </c>
      <c r="D128" s="3" t="s">
        <v>21669</v>
      </c>
      <c r="E128" t="s">
        <v>21670</v>
      </c>
      <c r="F128" t="s">
        <v>66</v>
      </c>
    </row>
    <row r="129" spans="1:6" x14ac:dyDescent="0.3">
      <c r="A129" t="s">
        <v>10</v>
      </c>
      <c r="B129" t="s">
        <v>49</v>
      </c>
      <c r="C129" t="s">
        <v>21671</v>
      </c>
      <c r="D129" s="3" t="s">
        <v>21672</v>
      </c>
      <c r="E129" t="s">
        <v>21673</v>
      </c>
      <c r="F129" t="s">
        <v>74</v>
      </c>
    </row>
    <row r="130" spans="1:6" x14ac:dyDescent="0.3">
      <c r="A130" t="s">
        <v>10</v>
      </c>
      <c r="B130" t="s">
        <v>49</v>
      </c>
      <c r="C130" t="s">
        <v>21674</v>
      </c>
      <c r="D130" s="3" t="s">
        <v>21675</v>
      </c>
      <c r="E130" t="s">
        <v>21676</v>
      </c>
      <c r="F130" t="s">
        <v>143</v>
      </c>
    </row>
    <row r="131" spans="1:6" x14ac:dyDescent="0.3">
      <c r="A131" t="s">
        <v>10</v>
      </c>
      <c r="B131" t="s">
        <v>49</v>
      </c>
      <c r="C131" t="s">
        <v>21677</v>
      </c>
      <c r="D131" s="3" t="s">
        <v>21678</v>
      </c>
      <c r="E131" t="s">
        <v>21679</v>
      </c>
      <c r="F131" t="s">
        <v>66</v>
      </c>
    </row>
    <row r="132" spans="1:6" x14ac:dyDescent="0.3">
      <c r="A132" t="s">
        <v>10</v>
      </c>
      <c r="B132" t="s">
        <v>49</v>
      </c>
      <c r="C132" t="s">
        <v>21680</v>
      </c>
      <c r="D132" s="3" t="s">
        <v>21681</v>
      </c>
      <c r="E132" t="s">
        <v>21682</v>
      </c>
      <c r="F132" t="s">
        <v>66</v>
      </c>
    </row>
    <row r="133" spans="1:6" x14ac:dyDescent="0.3">
      <c r="A133" t="s">
        <v>10</v>
      </c>
      <c r="B133" t="s">
        <v>49</v>
      </c>
      <c r="C133" t="s">
        <v>21683</v>
      </c>
      <c r="D133" s="3" t="s">
        <v>21684</v>
      </c>
      <c r="E133" t="s">
        <v>2173</v>
      </c>
      <c r="F133" t="s">
        <v>66</v>
      </c>
    </row>
    <row r="134" spans="1:6" x14ac:dyDescent="0.3">
      <c r="A134" t="s">
        <v>10</v>
      </c>
      <c r="B134" t="s">
        <v>49</v>
      </c>
      <c r="C134" t="s">
        <v>21685</v>
      </c>
      <c r="D134" s="3" t="s">
        <v>21686</v>
      </c>
      <c r="E134" t="s">
        <v>21687</v>
      </c>
      <c r="F134" t="s">
        <v>66</v>
      </c>
    </row>
    <row r="135" spans="1:6" x14ac:dyDescent="0.3">
      <c r="A135" t="s">
        <v>10</v>
      </c>
      <c r="B135" t="s">
        <v>49</v>
      </c>
      <c r="C135" t="s">
        <v>21688</v>
      </c>
      <c r="D135" s="3" t="s">
        <v>21689</v>
      </c>
      <c r="E135" t="s">
        <v>2173</v>
      </c>
      <c r="F135" t="s">
        <v>830</v>
      </c>
    </row>
    <row r="136" spans="1:6" x14ac:dyDescent="0.3">
      <c r="A136" t="s">
        <v>10</v>
      </c>
      <c r="B136" t="s">
        <v>49</v>
      </c>
      <c r="C136" t="s">
        <v>21690</v>
      </c>
      <c r="D136" s="3" t="s">
        <v>21691</v>
      </c>
      <c r="E136" t="s">
        <v>21692</v>
      </c>
      <c r="F136" t="s">
        <v>86</v>
      </c>
    </row>
    <row r="137" spans="1:6" x14ac:dyDescent="0.3">
      <c r="A137" t="s">
        <v>10</v>
      </c>
      <c r="B137" t="s">
        <v>49</v>
      </c>
      <c r="C137" t="s">
        <v>21693</v>
      </c>
      <c r="D137" s="3" t="s">
        <v>21694</v>
      </c>
      <c r="E137" t="s">
        <v>2173</v>
      </c>
      <c r="F137" t="s">
        <v>86</v>
      </c>
    </row>
    <row r="138" spans="1:6" x14ac:dyDescent="0.3">
      <c r="A138" t="s">
        <v>10</v>
      </c>
      <c r="B138" t="s">
        <v>49</v>
      </c>
      <c r="C138" t="s">
        <v>21695</v>
      </c>
      <c r="D138" s="3" t="s">
        <v>21696</v>
      </c>
      <c r="E138" t="s">
        <v>2173</v>
      </c>
      <c r="F138" t="s">
        <v>2196</v>
      </c>
    </row>
    <row r="139" spans="1:6" x14ac:dyDescent="0.3">
      <c r="A139" t="s">
        <v>10</v>
      </c>
      <c r="B139" t="s">
        <v>49</v>
      </c>
      <c r="C139" t="s">
        <v>21697</v>
      </c>
      <c r="D139" s="3" t="s">
        <v>21698</v>
      </c>
      <c r="E139" t="s">
        <v>21699</v>
      </c>
      <c r="F139" t="s">
        <v>74</v>
      </c>
    </row>
    <row r="140" spans="1:6" x14ac:dyDescent="0.3">
      <c r="A140" t="s">
        <v>10</v>
      </c>
      <c r="B140" t="s">
        <v>49</v>
      </c>
      <c r="C140" t="s">
        <v>21700</v>
      </c>
      <c r="D140" s="3" t="s">
        <v>21701</v>
      </c>
      <c r="E140" t="s">
        <v>21702</v>
      </c>
      <c r="F140" t="s">
        <v>74</v>
      </c>
    </row>
    <row r="141" spans="1:6" x14ac:dyDescent="0.3">
      <c r="A141" t="s">
        <v>10</v>
      </c>
      <c r="B141" t="s">
        <v>49</v>
      </c>
      <c r="C141" t="s">
        <v>21703</v>
      </c>
      <c r="D141" s="3" t="s">
        <v>21704</v>
      </c>
      <c r="E141" t="s">
        <v>2173</v>
      </c>
      <c r="F141" t="s">
        <v>118</v>
      </c>
    </row>
    <row r="142" spans="1:6" x14ac:dyDescent="0.3">
      <c r="A142" t="s">
        <v>10</v>
      </c>
      <c r="B142" t="s">
        <v>49</v>
      </c>
      <c r="C142" t="s">
        <v>21705</v>
      </c>
      <c r="D142" s="3" t="s">
        <v>21706</v>
      </c>
      <c r="E142" t="s">
        <v>21707</v>
      </c>
      <c r="F142" t="s">
        <v>86</v>
      </c>
    </row>
    <row r="143" spans="1:6" x14ac:dyDescent="0.3">
      <c r="A143" t="s">
        <v>10</v>
      </c>
      <c r="B143" t="s">
        <v>49</v>
      </c>
      <c r="C143" t="s">
        <v>21708</v>
      </c>
      <c r="D143" s="3" t="s">
        <v>21709</v>
      </c>
      <c r="E143" t="s">
        <v>2173</v>
      </c>
      <c r="F143" t="s">
        <v>66</v>
      </c>
    </row>
    <row r="144" spans="1:6" x14ac:dyDescent="0.3">
      <c r="A144" t="s">
        <v>10</v>
      </c>
      <c r="B144" t="s">
        <v>49</v>
      </c>
      <c r="C144" t="s">
        <v>21710</v>
      </c>
      <c r="D144" s="3" t="s">
        <v>21711</v>
      </c>
      <c r="E144" t="s">
        <v>2173</v>
      </c>
      <c r="F144" t="s">
        <v>70</v>
      </c>
    </row>
    <row r="145" spans="1:6" x14ac:dyDescent="0.3">
      <c r="A145" t="s">
        <v>10</v>
      </c>
      <c r="B145" t="s">
        <v>49</v>
      </c>
      <c r="C145" t="s">
        <v>21712</v>
      </c>
      <c r="D145" s="3" t="s">
        <v>21713</v>
      </c>
      <c r="E145" t="s">
        <v>2173</v>
      </c>
      <c r="F145" t="s">
        <v>70</v>
      </c>
    </row>
    <row r="146" spans="1:6" x14ac:dyDescent="0.3">
      <c r="A146" t="s">
        <v>10</v>
      </c>
      <c r="B146" t="s">
        <v>49</v>
      </c>
      <c r="C146" t="s">
        <v>21714</v>
      </c>
      <c r="D146" s="3" t="s">
        <v>21715</v>
      </c>
      <c r="E146" t="s">
        <v>2173</v>
      </c>
      <c r="F146" t="s">
        <v>66</v>
      </c>
    </row>
    <row r="147" spans="1:6" x14ac:dyDescent="0.3">
      <c r="A147" t="s">
        <v>10</v>
      </c>
      <c r="B147" t="s">
        <v>49</v>
      </c>
      <c r="C147" t="s">
        <v>21716</v>
      </c>
      <c r="D147" s="3" t="s">
        <v>21717</v>
      </c>
      <c r="E147" t="s">
        <v>2173</v>
      </c>
      <c r="F147" t="s">
        <v>70</v>
      </c>
    </row>
    <row r="148" spans="1:6" x14ac:dyDescent="0.3">
      <c r="A148" t="s">
        <v>10</v>
      </c>
      <c r="B148" t="s">
        <v>49</v>
      </c>
      <c r="C148" t="s">
        <v>21718</v>
      </c>
      <c r="D148" s="3" t="s">
        <v>21719</v>
      </c>
      <c r="E148" t="s">
        <v>21720</v>
      </c>
      <c r="F148" t="s">
        <v>70</v>
      </c>
    </row>
    <row r="149" spans="1:6" x14ac:dyDescent="0.3">
      <c r="A149" t="s">
        <v>10</v>
      </c>
      <c r="B149" t="s">
        <v>49</v>
      </c>
      <c r="C149" t="s">
        <v>21721</v>
      </c>
      <c r="D149" s="3" t="s">
        <v>21722</v>
      </c>
      <c r="E149" t="s">
        <v>21723</v>
      </c>
      <c r="F149" t="s">
        <v>830</v>
      </c>
    </row>
    <row r="150" spans="1:6" x14ac:dyDescent="0.3">
      <c r="A150" t="s">
        <v>10</v>
      </c>
      <c r="B150" t="s">
        <v>49</v>
      </c>
      <c r="C150" t="s">
        <v>21724</v>
      </c>
      <c r="D150" s="3" t="s">
        <v>21725</v>
      </c>
      <c r="E150" t="s">
        <v>2173</v>
      </c>
      <c r="F150" t="s">
        <v>750</v>
      </c>
    </row>
    <row r="151" spans="1:6" x14ac:dyDescent="0.3">
      <c r="A151" t="s">
        <v>10</v>
      </c>
      <c r="B151" t="s">
        <v>49</v>
      </c>
      <c r="C151" t="s">
        <v>21726</v>
      </c>
      <c r="D151" s="3" t="s">
        <v>21727</v>
      </c>
      <c r="E151" t="s">
        <v>2173</v>
      </c>
      <c r="F151" t="s">
        <v>152</v>
      </c>
    </row>
    <row r="152" spans="1:6" x14ac:dyDescent="0.3">
      <c r="A152" t="s">
        <v>10</v>
      </c>
      <c r="B152" t="s">
        <v>49</v>
      </c>
      <c r="C152" t="s">
        <v>21728</v>
      </c>
      <c r="D152" s="3" t="s">
        <v>11591</v>
      </c>
      <c r="E152" t="s">
        <v>2173</v>
      </c>
      <c r="F152" t="s">
        <v>66</v>
      </c>
    </row>
    <row r="153" spans="1:6" x14ac:dyDescent="0.3">
      <c r="A153" t="s">
        <v>10</v>
      </c>
      <c r="B153" t="s">
        <v>49</v>
      </c>
      <c r="C153" t="s">
        <v>21729</v>
      </c>
      <c r="D153" s="3" t="s">
        <v>21730</v>
      </c>
      <c r="E153" t="s">
        <v>21731</v>
      </c>
      <c r="F153" t="s">
        <v>66</v>
      </c>
    </row>
    <row r="154" spans="1:6" x14ac:dyDescent="0.3">
      <c r="A154" t="s">
        <v>10</v>
      </c>
      <c r="B154" t="s">
        <v>49</v>
      </c>
      <c r="C154" t="s">
        <v>21732</v>
      </c>
      <c r="D154" s="3" t="s">
        <v>21733</v>
      </c>
      <c r="E154" t="s">
        <v>21734</v>
      </c>
      <c r="F154" t="s">
        <v>70</v>
      </c>
    </row>
    <row r="155" spans="1:6" x14ac:dyDescent="0.3">
      <c r="A155" t="s">
        <v>10</v>
      </c>
      <c r="B155" t="s">
        <v>49</v>
      </c>
      <c r="C155" t="s">
        <v>21735</v>
      </c>
      <c r="D155" s="3" t="s">
        <v>21736</v>
      </c>
      <c r="E155" t="s">
        <v>2173</v>
      </c>
      <c r="F155" t="s">
        <v>118</v>
      </c>
    </row>
    <row r="156" spans="1:6" x14ac:dyDescent="0.3">
      <c r="A156" t="s">
        <v>10</v>
      </c>
      <c r="B156" t="s">
        <v>49</v>
      </c>
      <c r="C156" t="s">
        <v>21737</v>
      </c>
      <c r="D156" s="3" t="s">
        <v>21738</v>
      </c>
      <c r="E156" t="s">
        <v>21739</v>
      </c>
      <c r="F156" t="s">
        <v>86</v>
      </c>
    </row>
    <row r="157" spans="1:6" x14ac:dyDescent="0.3">
      <c r="A157" t="s">
        <v>10</v>
      </c>
      <c r="B157" t="s">
        <v>49</v>
      </c>
      <c r="C157" t="s">
        <v>21740</v>
      </c>
      <c r="D157" s="3" t="s">
        <v>21741</v>
      </c>
      <c r="E157" t="s">
        <v>21742</v>
      </c>
      <c r="F157" t="s">
        <v>66</v>
      </c>
    </row>
    <row r="158" spans="1:6" x14ac:dyDescent="0.3">
      <c r="A158" t="s">
        <v>10</v>
      </c>
      <c r="B158" t="s">
        <v>49</v>
      </c>
      <c r="C158" t="s">
        <v>21743</v>
      </c>
      <c r="D158" s="3" t="s">
        <v>21744</v>
      </c>
      <c r="E158" t="s">
        <v>2173</v>
      </c>
      <c r="F158" t="s">
        <v>66</v>
      </c>
    </row>
    <row r="159" spans="1:6" x14ac:dyDescent="0.3">
      <c r="A159" t="s">
        <v>10</v>
      </c>
      <c r="B159" t="s">
        <v>49</v>
      </c>
      <c r="C159" t="s">
        <v>21745</v>
      </c>
      <c r="D159" s="3" t="s">
        <v>21746</v>
      </c>
      <c r="E159" t="s">
        <v>2173</v>
      </c>
      <c r="F159" t="s">
        <v>66</v>
      </c>
    </row>
    <row r="160" spans="1:6" x14ac:dyDescent="0.3">
      <c r="A160" t="s">
        <v>10</v>
      </c>
      <c r="B160" t="s">
        <v>49</v>
      </c>
      <c r="C160" t="s">
        <v>21747</v>
      </c>
      <c r="D160" s="3" t="s">
        <v>21748</v>
      </c>
      <c r="E160" t="s">
        <v>21749</v>
      </c>
      <c r="F160" t="s">
        <v>66</v>
      </c>
    </row>
    <row r="161" spans="1:6" x14ac:dyDescent="0.3">
      <c r="A161" t="s">
        <v>10</v>
      </c>
      <c r="B161" t="s">
        <v>49</v>
      </c>
      <c r="C161" t="s">
        <v>21750</v>
      </c>
      <c r="D161" s="3" t="s">
        <v>21751</v>
      </c>
      <c r="E161" t="s">
        <v>21752</v>
      </c>
      <c r="F161" t="s">
        <v>83</v>
      </c>
    </row>
    <row r="162" spans="1:6" x14ac:dyDescent="0.3">
      <c r="A162" t="s">
        <v>10</v>
      </c>
      <c r="B162" t="s">
        <v>49</v>
      </c>
      <c r="C162" t="s">
        <v>21753</v>
      </c>
      <c r="D162" s="3" t="s">
        <v>21754</v>
      </c>
      <c r="E162" t="s">
        <v>21755</v>
      </c>
      <c r="F162" t="s">
        <v>143</v>
      </c>
    </row>
    <row r="163" spans="1:6" x14ac:dyDescent="0.3">
      <c r="A163" t="s">
        <v>10</v>
      </c>
      <c r="B163" t="s">
        <v>49</v>
      </c>
      <c r="C163" t="s">
        <v>21756</v>
      </c>
      <c r="D163" s="3" t="s">
        <v>21757</v>
      </c>
      <c r="E163" t="s">
        <v>21758</v>
      </c>
      <c r="F163" t="s">
        <v>830</v>
      </c>
    </row>
    <row r="164" spans="1:6" x14ac:dyDescent="0.3">
      <c r="A164" t="s">
        <v>10</v>
      </c>
      <c r="B164" t="s">
        <v>49</v>
      </c>
      <c r="C164" t="s">
        <v>21759</v>
      </c>
      <c r="D164" s="3" t="s">
        <v>21760</v>
      </c>
      <c r="E164" t="s">
        <v>2173</v>
      </c>
      <c r="F164" t="s">
        <v>66</v>
      </c>
    </row>
    <row r="165" spans="1:6" x14ac:dyDescent="0.3">
      <c r="A165" t="s">
        <v>10</v>
      </c>
      <c r="B165" t="s">
        <v>49</v>
      </c>
      <c r="C165" t="s">
        <v>21761</v>
      </c>
      <c r="D165" s="3" t="s">
        <v>21762</v>
      </c>
      <c r="E165" t="s">
        <v>21763</v>
      </c>
      <c r="F165" t="s">
        <v>74</v>
      </c>
    </row>
    <row r="166" spans="1:6" x14ac:dyDescent="0.3">
      <c r="A166" t="s">
        <v>10</v>
      </c>
      <c r="B166" t="s">
        <v>49</v>
      </c>
      <c r="C166" t="s">
        <v>21764</v>
      </c>
      <c r="D166" s="3" t="s">
        <v>21765</v>
      </c>
      <c r="E166" t="s">
        <v>21766</v>
      </c>
      <c r="F166" t="s">
        <v>70</v>
      </c>
    </row>
    <row r="167" spans="1:6" x14ac:dyDescent="0.3">
      <c r="A167" t="s">
        <v>10</v>
      </c>
      <c r="B167" t="s">
        <v>49</v>
      </c>
      <c r="C167" t="s">
        <v>21767</v>
      </c>
      <c r="D167" s="3" t="s">
        <v>21768</v>
      </c>
      <c r="E167" t="s">
        <v>21769</v>
      </c>
      <c r="F167" t="s">
        <v>70</v>
      </c>
    </row>
    <row r="168" spans="1:6" x14ac:dyDescent="0.3">
      <c r="A168" t="s">
        <v>10</v>
      </c>
      <c r="B168" t="s">
        <v>49</v>
      </c>
      <c r="C168" t="s">
        <v>21770</v>
      </c>
      <c r="D168" s="3" t="s">
        <v>21771</v>
      </c>
      <c r="E168" t="s">
        <v>21772</v>
      </c>
      <c r="F168" t="s">
        <v>130</v>
      </c>
    </row>
    <row r="169" spans="1:6" x14ac:dyDescent="0.3">
      <c r="A169" t="s">
        <v>10</v>
      </c>
      <c r="B169" t="s">
        <v>49</v>
      </c>
      <c r="C169" t="s">
        <v>21773</v>
      </c>
      <c r="D169" s="3" t="s">
        <v>21774</v>
      </c>
      <c r="E169" t="s">
        <v>21775</v>
      </c>
      <c r="F169" t="s">
        <v>66</v>
      </c>
    </row>
    <row r="170" spans="1:6" x14ac:dyDescent="0.3">
      <c r="A170" t="s">
        <v>10</v>
      </c>
      <c r="B170" t="s">
        <v>49</v>
      </c>
      <c r="C170" t="s">
        <v>21776</v>
      </c>
      <c r="D170" s="3" t="s">
        <v>21777</v>
      </c>
      <c r="E170" t="s">
        <v>21778</v>
      </c>
      <c r="F170" t="s">
        <v>66</v>
      </c>
    </row>
    <row r="171" spans="1:6" x14ac:dyDescent="0.3">
      <c r="A171" t="s">
        <v>10</v>
      </c>
      <c r="B171" t="s">
        <v>49</v>
      </c>
      <c r="C171" t="s">
        <v>21779</v>
      </c>
      <c r="D171" s="3" t="s">
        <v>21780</v>
      </c>
      <c r="E171" t="s">
        <v>2173</v>
      </c>
      <c r="F171" t="s">
        <v>66</v>
      </c>
    </row>
    <row r="172" spans="1:6" x14ac:dyDescent="0.3">
      <c r="A172" t="s">
        <v>10</v>
      </c>
      <c r="B172" t="s">
        <v>49</v>
      </c>
      <c r="C172" t="s">
        <v>21781</v>
      </c>
      <c r="D172" s="3" t="s">
        <v>21782</v>
      </c>
      <c r="E172" t="s">
        <v>2173</v>
      </c>
      <c r="F172" t="s">
        <v>736</v>
      </c>
    </row>
    <row r="173" spans="1:6" x14ac:dyDescent="0.3">
      <c r="A173" t="s">
        <v>10</v>
      </c>
      <c r="B173" t="s">
        <v>49</v>
      </c>
      <c r="C173" t="s">
        <v>21783</v>
      </c>
      <c r="D173" s="3" t="s">
        <v>21760</v>
      </c>
      <c r="E173" t="s">
        <v>2173</v>
      </c>
      <c r="F173" t="s">
        <v>66</v>
      </c>
    </row>
    <row r="174" spans="1:6" x14ac:dyDescent="0.3">
      <c r="A174" t="s">
        <v>10</v>
      </c>
      <c r="B174" t="s">
        <v>49</v>
      </c>
      <c r="C174" t="s">
        <v>21784</v>
      </c>
      <c r="D174" s="3" t="s">
        <v>16068</v>
      </c>
      <c r="E174" t="s">
        <v>21785</v>
      </c>
      <c r="F174" t="s">
        <v>66</v>
      </c>
    </row>
    <row r="175" spans="1:6" x14ac:dyDescent="0.3">
      <c r="A175" t="s">
        <v>10</v>
      </c>
      <c r="B175" t="s">
        <v>49</v>
      </c>
      <c r="C175" t="s">
        <v>21786</v>
      </c>
      <c r="D175" s="3" t="s">
        <v>21787</v>
      </c>
      <c r="E175" t="s">
        <v>2173</v>
      </c>
      <c r="F175" t="s">
        <v>74</v>
      </c>
    </row>
    <row r="176" spans="1:6" x14ac:dyDescent="0.3">
      <c r="A176" t="s">
        <v>10</v>
      </c>
      <c r="B176" t="s">
        <v>49</v>
      </c>
      <c r="C176" t="s">
        <v>21788</v>
      </c>
      <c r="D176" s="3" t="s">
        <v>21789</v>
      </c>
      <c r="E176" t="s">
        <v>2173</v>
      </c>
      <c r="F176" t="s">
        <v>130</v>
      </c>
    </row>
    <row r="177" spans="1:6" x14ac:dyDescent="0.3">
      <c r="A177" t="s">
        <v>10</v>
      </c>
      <c r="B177" t="s">
        <v>49</v>
      </c>
      <c r="C177" t="s">
        <v>21790</v>
      </c>
      <c r="D177" s="3" t="s">
        <v>21791</v>
      </c>
      <c r="E177" t="s">
        <v>2173</v>
      </c>
      <c r="F177" t="s">
        <v>66</v>
      </c>
    </row>
    <row r="178" spans="1:6" x14ac:dyDescent="0.3">
      <c r="A178" t="s">
        <v>10</v>
      </c>
      <c r="B178" t="s">
        <v>49</v>
      </c>
      <c r="C178" t="s">
        <v>21792</v>
      </c>
      <c r="D178" s="3" t="s">
        <v>21793</v>
      </c>
      <c r="E178" t="s">
        <v>21794</v>
      </c>
      <c r="F178" t="s">
        <v>66</v>
      </c>
    </row>
    <row r="179" spans="1:6" x14ac:dyDescent="0.3">
      <c r="A179" t="s">
        <v>10</v>
      </c>
      <c r="B179" t="s">
        <v>49</v>
      </c>
      <c r="C179" t="s">
        <v>21795</v>
      </c>
      <c r="D179" s="3" t="s">
        <v>21796</v>
      </c>
      <c r="E179" t="s">
        <v>2173</v>
      </c>
      <c r="F179" t="s">
        <v>74</v>
      </c>
    </row>
    <row r="180" spans="1:6" x14ac:dyDescent="0.3">
      <c r="A180" t="s">
        <v>10</v>
      </c>
      <c r="B180" t="s">
        <v>49</v>
      </c>
      <c r="C180" t="s">
        <v>21797</v>
      </c>
      <c r="D180" s="3" t="s">
        <v>21798</v>
      </c>
      <c r="E180" t="s">
        <v>2173</v>
      </c>
      <c r="F180" t="s">
        <v>70</v>
      </c>
    </row>
    <row r="181" spans="1:6" x14ac:dyDescent="0.3">
      <c r="A181" t="s">
        <v>10</v>
      </c>
      <c r="B181" t="s">
        <v>49</v>
      </c>
      <c r="C181" t="s">
        <v>21799</v>
      </c>
      <c r="D181" s="3" t="s">
        <v>21800</v>
      </c>
      <c r="E181" t="s">
        <v>21801</v>
      </c>
      <c r="F181" t="s">
        <v>2208</v>
      </c>
    </row>
    <row r="182" spans="1:6" x14ac:dyDescent="0.3">
      <c r="A182" t="s">
        <v>10</v>
      </c>
      <c r="B182" t="s">
        <v>49</v>
      </c>
      <c r="C182" t="s">
        <v>21802</v>
      </c>
      <c r="D182" s="3" t="s">
        <v>21803</v>
      </c>
      <c r="E182" t="s">
        <v>2173</v>
      </c>
      <c r="F182" t="s">
        <v>118</v>
      </c>
    </row>
    <row r="183" spans="1:6" x14ac:dyDescent="0.3">
      <c r="A183" t="s">
        <v>10</v>
      </c>
      <c r="B183" t="s">
        <v>49</v>
      </c>
      <c r="C183" t="s">
        <v>21804</v>
      </c>
      <c r="D183" s="3" t="s">
        <v>21805</v>
      </c>
      <c r="E183" t="s">
        <v>21806</v>
      </c>
      <c r="F183" t="s">
        <v>118</v>
      </c>
    </row>
    <row r="184" spans="1:6" x14ac:dyDescent="0.3">
      <c r="A184" t="s">
        <v>10</v>
      </c>
      <c r="B184" t="s">
        <v>49</v>
      </c>
      <c r="C184" t="s">
        <v>21807</v>
      </c>
      <c r="D184" s="3" t="s">
        <v>21808</v>
      </c>
      <c r="E184" t="s">
        <v>21809</v>
      </c>
      <c r="F184" t="s">
        <v>162</v>
      </c>
    </row>
    <row r="185" spans="1:6" x14ac:dyDescent="0.3">
      <c r="A185" t="s">
        <v>10</v>
      </c>
      <c r="B185" t="s">
        <v>49</v>
      </c>
      <c r="C185" t="s">
        <v>21810</v>
      </c>
      <c r="D185" s="3" t="s">
        <v>21811</v>
      </c>
      <c r="E185" t="s">
        <v>2173</v>
      </c>
      <c r="F185" t="s">
        <v>95</v>
      </c>
    </row>
    <row r="186" spans="1:6" x14ac:dyDescent="0.3">
      <c r="A186" t="s">
        <v>10</v>
      </c>
      <c r="B186" t="s">
        <v>49</v>
      </c>
      <c r="C186" t="s">
        <v>21812</v>
      </c>
      <c r="D186" s="3" t="s">
        <v>21813</v>
      </c>
      <c r="E186" t="s">
        <v>21814</v>
      </c>
      <c r="F186" t="s">
        <v>4376</v>
      </c>
    </row>
    <row r="187" spans="1:6" x14ac:dyDescent="0.3">
      <c r="A187" t="s">
        <v>10</v>
      </c>
      <c r="B187" t="s">
        <v>49</v>
      </c>
      <c r="C187" t="s">
        <v>21815</v>
      </c>
      <c r="D187" s="3" t="s">
        <v>21816</v>
      </c>
      <c r="E187" t="s">
        <v>21817</v>
      </c>
      <c r="F187" t="s">
        <v>66</v>
      </c>
    </row>
    <row r="188" spans="1:6" x14ac:dyDescent="0.3">
      <c r="A188" t="s">
        <v>10</v>
      </c>
      <c r="B188" t="s">
        <v>49</v>
      </c>
      <c r="C188" t="s">
        <v>21818</v>
      </c>
      <c r="D188" s="3" t="s">
        <v>21819</v>
      </c>
      <c r="E188" t="s">
        <v>2173</v>
      </c>
      <c r="F188" t="s">
        <v>83</v>
      </c>
    </row>
    <row r="189" spans="1:6" x14ac:dyDescent="0.3">
      <c r="A189" t="s">
        <v>10</v>
      </c>
      <c r="B189" t="s">
        <v>49</v>
      </c>
      <c r="C189" t="s">
        <v>21820</v>
      </c>
      <c r="D189" s="3" t="s">
        <v>21821</v>
      </c>
      <c r="E189" t="s">
        <v>21822</v>
      </c>
      <c r="F189" t="s">
        <v>152</v>
      </c>
    </row>
    <row r="190" spans="1:6" x14ac:dyDescent="0.3">
      <c r="A190" t="s">
        <v>10</v>
      </c>
      <c r="B190" t="s">
        <v>49</v>
      </c>
      <c r="C190" t="s">
        <v>21823</v>
      </c>
      <c r="D190" s="3" t="s">
        <v>21824</v>
      </c>
      <c r="E190" t="s">
        <v>21825</v>
      </c>
      <c r="F190" t="s">
        <v>66</v>
      </c>
    </row>
    <row r="191" spans="1:6" x14ac:dyDescent="0.3">
      <c r="A191" t="s">
        <v>10</v>
      </c>
      <c r="B191" t="s">
        <v>49</v>
      </c>
      <c r="C191" t="s">
        <v>21826</v>
      </c>
      <c r="D191" s="3" t="s">
        <v>21827</v>
      </c>
      <c r="E191" t="s">
        <v>21828</v>
      </c>
      <c r="F191" t="s">
        <v>66</v>
      </c>
    </row>
    <row r="192" spans="1:6" x14ac:dyDescent="0.3">
      <c r="A192" t="s">
        <v>10</v>
      </c>
      <c r="B192" t="s">
        <v>49</v>
      </c>
      <c r="C192" t="s">
        <v>21829</v>
      </c>
      <c r="D192" s="3" t="s">
        <v>21830</v>
      </c>
      <c r="E192" t="s">
        <v>2173</v>
      </c>
      <c r="F192" t="s">
        <v>66</v>
      </c>
    </row>
    <row r="193" spans="1:6" x14ac:dyDescent="0.3">
      <c r="A193" t="s">
        <v>10</v>
      </c>
      <c r="B193" t="s">
        <v>49</v>
      </c>
      <c r="C193" t="s">
        <v>21831</v>
      </c>
      <c r="D193" s="3" t="s">
        <v>21832</v>
      </c>
      <c r="E193" t="s">
        <v>2173</v>
      </c>
      <c r="F193" t="s">
        <v>66</v>
      </c>
    </row>
    <row r="194" spans="1:6" x14ac:dyDescent="0.3">
      <c r="A194" t="s">
        <v>10</v>
      </c>
      <c r="B194" t="s">
        <v>49</v>
      </c>
      <c r="C194" t="s">
        <v>21833</v>
      </c>
      <c r="D194" s="3" t="s">
        <v>21834</v>
      </c>
      <c r="E194" t="s">
        <v>21835</v>
      </c>
      <c r="F194" t="s">
        <v>66</v>
      </c>
    </row>
    <row r="195" spans="1:6" x14ac:dyDescent="0.3">
      <c r="A195" t="s">
        <v>10</v>
      </c>
      <c r="B195" t="s">
        <v>49</v>
      </c>
      <c r="C195" t="s">
        <v>6235</v>
      </c>
      <c r="D195" s="3" t="s">
        <v>21836</v>
      </c>
      <c r="E195" t="s">
        <v>21837</v>
      </c>
      <c r="F195" t="s">
        <v>74</v>
      </c>
    </row>
    <row r="196" spans="1:6" x14ac:dyDescent="0.3">
      <c r="A196" t="s">
        <v>10</v>
      </c>
      <c r="B196" t="s">
        <v>49</v>
      </c>
      <c r="C196" t="s">
        <v>21838</v>
      </c>
      <c r="D196" s="3" t="s">
        <v>21839</v>
      </c>
      <c r="E196" t="s">
        <v>2173</v>
      </c>
      <c r="F196" t="s">
        <v>152</v>
      </c>
    </row>
    <row r="197" spans="1:6" x14ac:dyDescent="0.3">
      <c r="A197" t="s">
        <v>10</v>
      </c>
      <c r="B197" t="s">
        <v>49</v>
      </c>
      <c r="C197" t="s">
        <v>21840</v>
      </c>
      <c r="D197" s="3" t="s">
        <v>21841</v>
      </c>
      <c r="E197" t="s">
        <v>2173</v>
      </c>
      <c r="F197" t="s">
        <v>21842</v>
      </c>
    </row>
    <row r="198" spans="1:6" x14ac:dyDescent="0.3">
      <c r="A198" t="s">
        <v>10</v>
      </c>
      <c r="B198" t="s">
        <v>49</v>
      </c>
      <c r="C198" t="s">
        <v>21843</v>
      </c>
      <c r="D198" s="3" t="s">
        <v>21844</v>
      </c>
      <c r="E198" t="s">
        <v>2173</v>
      </c>
      <c r="F198" t="s">
        <v>118</v>
      </c>
    </row>
    <row r="199" spans="1:6" x14ac:dyDescent="0.3">
      <c r="A199" t="s">
        <v>10</v>
      </c>
      <c r="B199" t="s">
        <v>49</v>
      </c>
      <c r="C199" t="s">
        <v>21845</v>
      </c>
      <c r="D199" s="3" t="s">
        <v>21846</v>
      </c>
      <c r="E199" t="s">
        <v>21847</v>
      </c>
      <c r="F199" t="s">
        <v>830</v>
      </c>
    </row>
    <row r="200" spans="1:6" x14ac:dyDescent="0.3">
      <c r="A200" t="s">
        <v>10</v>
      </c>
      <c r="B200" t="s">
        <v>49</v>
      </c>
      <c r="C200" t="s">
        <v>21848</v>
      </c>
      <c r="D200" s="3" t="s">
        <v>21849</v>
      </c>
      <c r="E200" t="s">
        <v>21850</v>
      </c>
      <c r="F200" t="s">
        <v>83</v>
      </c>
    </row>
    <row r="201" spans="1:6" x14ac:dyDescent="0.3">
      <c r="A201" t="s">
        <v>10</v>
      </c>
      <c r="B201" t="s">
        <v>49</v>
      </c>
      <c r="C201" t="s">
        <v>21851</v>
      </c>
      <c r="D201" s="3" t="s">
        <v>21852</v>
      </c>
      <c r="E201" t="s">
        <v>2173</v>
      </c>
      <c r="F201" t="s">
        <v>86</v>
      </c>
    </row>
    <row r="202" spans="1:6" x14ac:dyDescent="0.3">
      <c r="A202" t="s">
        <v>10</v>
      </c>
      <c r="B202" t="s">
        <v>49</v>
      </c>
      <c r="C202" t="s">
        <v>21853</v>
      </c>
      <c r="D202" s="3" t="s">
        <v>21854</v>
      </c>
      <c r="E202" t="s">
        <v>2173</v>
      </c>
      <c r="F202" t="s">
        <v>171</v>
      </c>
    </row>
    <row r="203" spans="1:6" x14ac:dyDescent="0.3">
      <c r="A203" t="s">
        <v>10</v>
      </c>
      <c r="B203" t="s">
        <v>49</v>
      </c>
      <c r="C203" t="s">
        <v>21855</v>
      </c>
      <c r="D203" s="3" t="s">
        <v>21856</v>
      </c>
      <c r="E203" t="s">
        <v>21855</v>
      </c>
      <c r="F203" t="s">
        <v>74</v>
      </c>
    </row>
    <row r="204" spans="1:6" x14ac:dyDescent="0.3">
      <c r="A204" t="s">
        <v>10</v>
      </c>
      <c r="B204" t="s">
        <v>49</v>
      </c>
      <c r="C204" t="s">
        <v>21857</v>
      </c>
      <c r="D204" s="3" t="s">
        <v>21858</v>
      </c>
      <c r="E204" t="s">
        <v>21859</v>
      </c>
      <c r="F204" t="s">
        <v>10319</v>
      </c>
    </row>
    <row r="205" spans="1:6" x14ac:dyDescent="0.3">
      <c r="A205" t="s">
        <v>10</v>
      </c>
      <c r="B205" t="s">
        <v>49</v>
      </c>
      <c r="C205" t="s">
        <v>21860</v>
      </c>
      <c r="D205" s="3" t="s">
        <v>21861</v>
      </c>
      <c r="E205" t="s">
        <v>2173</v>
      </c>
      <c r="F205" t="s">
        <v>21862</v>
      </c>
    </row>
    <row r="206" spans="1:6" x14ac:dyDescent="0.3">
      <c r="A206" t="s">
        <v>10</v>
      </c>
      <c r="B206" t="s">
        <v>49</v>
      </c>
      <c r="C206" t="s">
        <v>21863</v>
      </c>
      <c r="D206" s="3" t="s">
        <v>21864</v>
      </c>
      <c r="E206" t="s">
        <v>21865</v>
      </c>
      <c r="F206" t="s">
        <v>66</v>
      </c>
    </row>
    <row r="207" spans="1:6" x14ac:dyDescent="0.3">
      <c r="A207" t="s">
        <v>10</v>
      </c>
      <c r="B207" t="s">
        <v>49</v>
      </c>
      <c r="C207" t="s">
        <v>21866</v>
      </c>
      <c r="D207" s="3" t="s">
        <v>21867</v>
      </c>
      <c r="E207" t="s">
        <v>2173</v>
      </c>
      <c r="F207" t="s">
        <v>66</v>
      </c>
    </row>
    <row r="208" spans="1:6" x14ac:dyDescent="0.3">
      <c r="A208" t="s">
        <v>10</v>
      </c>
      <c r="B208" t="s">
        <v>49</v>
      </c>
      <c r="C208" t="s">
        <v>21868</v>
      </c>
      <c r="D208" s="3" t="s">
        <v>21869</v>
      </c>
      <c r="E208" t="s">
        <v>21870</v>
      </c>
      <c r="F208" t="s">
        <v>70</v>
      </c>
    </row>
    <row r="209" spans="1:6" x14ac:dyDescent="0.3">
      <c r="A209" t="s">
        <v>10</v>
      </c>
      <c r="B209" t="s">
        <v>49</v>
      </c>
      <c r="C209" t="s">
        <v>21871</v>
      </c>
      <c r="D209" s="3" t="s">
        <v>21872</v>
      </c>
      <c r="E209" t="s">
        <v>21873</v>
      </c>
      <c r="F209" t="s">
        <v>83</v>
      </c>
    </row>
    <row r="210" spans="1:6" x14ac:dyDescent="0.3">
      <c r="A210" t="s">
        <v>10</v>
      </c>
      <c r="B210" t="s">
        <v>49</v>
      </c>
      <c r="C210" t="s">
        <v>21874</v>
      </c>
      <c r="D210" s="3" t="s">
        <v>21875</v>
      </c>
      <c r="E210" t="s">
        <v>2173</v>
      </c>
      <c r="F210" t="s">
        <v>352</v>
      </c>
    </row>
    <row r="211" spans="1:6" x14ac:dyDescent="0.3">
      <c r="A211" t="s">
        <v>10</v>
      </c>
      <c r="B211" t="s">
        <v>49</v>
      </c>
      <c r="C211" t="s">
        <v>21876</v>
      </c>
      <c r="D211" s="3" t="s">
        <v>21877</v>
      </c>
      <c r="E211" t="s">
        <v>2173</v>
      </c>
      <c r="F211" t="s">
        <v>830</v>
      </c>
    </row>
    <row r="212" spans="1:6" x14ac:dyDescent="0.3">
      <c r="A212" t="s">
        <v>10</v>
      </c>
      <c r="B212" t="s">
        <v>49</v>
      </c>
      <c r="C212" t="s">
        <v>21878</v>
      </c>
      <c r="D212" s="3" t="s">
        <v>21879</v>
      </c>
      <c r="E212" t="s">
        <v>2173</v>
      </c>
      <c r="F212" t="s">
        <v>66</v>
      </c>
    </row>
    <row r="213" spans="1:6" x14ac:dyDescent="0.3">
      <c r="A213" t="s">
        <v>10</v>
      </c>
      <c r="B213" t="s">
        <v>49</v>
      </c>
      <c r="C213" t="s">
        <v>21880</v>
      </c>
      <c r="D213" s="3" t="s">
        <v>21881</v>
      </c>
      <c r="E213" t="s">
        <v>21882</v>
      </c>
      <c r="F213" t="s">
        <v>66</v>
      </c>
    </row>
    <row r="214" spans="1:6" x14ac:dyDescent="0.3">
      <c r="A214" t="s">
        <v>10</v>
      </c>
      <c r="B214" t="s">
        <v>49</v>
      </c>
      <c r="C214" t="s">
        <v>21883</v>
      </c>
      <c r="D214" s="3" t="s">
        <v>21884</v>
      </c>
      <c r="E214" t="s">
        <v>2173</v>
      </c>
      <c r="F214" t="s">
        <v>70</v>
      </c>
    </row>
    <row r="215" spans="1:6" x14ac:dyDescent="0.3">
      <c r="A215" t="s">
        <v>10</v>
      </c>
      <c r="B215" t="s">
        <v>49</v>
      </c>
      <c r="C215" t="s">
        <v>21885</v>
      </c>
      <c r="D215" s="3" t="s">
        <v>21886</v>
      </c>
      <c r="E215" t="s">
        <v>21887</v>
      </c>
      <c r="F215" t="s">
        <v>70</v>
      </c>
    </row>
    <row r="216" spans="1:6" x14ac:dyDescent="0.3">
      <c r="A216" t="s">
        <v>10</v>
      </c>
      <c r="B216" t="s">
        <v>49</v>
      </c>
      <c r="C216" t="s">
        <v>21888</v>
      </c>
      <c r="D216" s="3" t="s">
        <v>21889</v>
      </c>
      <c r="E216" t="s">
        <v>21890</v>
      </c>
      <c r="F216" t="s">
        <v>152</v>
      </c>
    </row>
    <row r="217" spans="1:6" x14ac:dyDescent="0.3">
      <c r="A217" t="s">
        <v>10</v>
      </c>
      <c r="B217" t="s">
        <v>49</v>
      </c>
      <c r="C217" t="s">
        <v>21891</v>
      </c>
      <c r="D217" s="3" t="s">
        <v>21892</v>
      </c>
      <c r="E217" t="s">
        <v>2173</v>
      </c>
      <c r="F217" t="s">
        <v>162</v>
      </c>
    </row>
    <row r="218" spans="1:6" x14ac:dyDescent="0.3">
      <c r="A218" t="s">
        <v>10</v>
      </c>
      <c r="B218" t="s">
        <v>49</v>
      </c>
      <c r="C218" t="s">
        <v>21893</v>
      </c>
      <c r="D218" s="3" t="s">
        <v>21894</v>
      </c>
      <c r="E218" t="s">
        <v>21895</v>
      </c>
      <c r="F218" t="s">
        <v>118</v>
      </c>
    </row>
    <row r="219" spans="1:6" x14ac:dyDescent="0.3">
      <c r="A219" t="s">
        <v>10</v>
      </c>
      <c r="B219" t="s">
        <v>49</v>
      </c>
      <c r="C219" t="s">
        <v>21896</v>
      </c>
      <c r="D219" s="3" t="s">
        <v>21897</v>
      </c>
      <c r="E219" t="s">
        <v>21898</v>
      </c>
      <c r="F219" t="s">
        <v>83</v>
      </c>
    </row>
    <row r="220" spans="1:6" x14ac:dyDescent="0.3">
      <c r="A220" t="s">
        <v>10</v>
      </c>
      <c r="B220" t="s">
        <v>49</v>
      </c>
      <c r="C220" t="s">
        <v>21899</v>
      </c>
      <c r="D220" s="3" t="s">
        <v>21900</v>
      </c>
      <c r="E220" t="s">
        <v>21901</v>
      </c>
      <c r="F220" t="s">
        <v>66</v>
      </c>
    </row>
    <row r="221" spans="1:6" x14ac:dyDescent="0.3">
      <c r="A221" t="s">
        <v>10</v>
      </c>
      <c r="B221" t="s">
        <v>49</v>
      </c>
      <c r="C221" t="s">
        <v>21902</v>
      </c>
      <c r="D221" s="3" t="s">
        <v>21903</v>
      </c>
      <c r="E221" t="s">
        <v>21904</v>
      </c>
      <c r="F221" t="s">
        <v>86</v>
      </c>
    </row>
    <row r="222" spans="1:6" x14ac:dyDescent="0.3">
      <c r="A222" t="s">
        <v>10</v>
      </c>
      <c r="B222" t="s">
        <v>49</v>
      </c>
      <c r="C222" t="s">
        <v>21905</v>
      </c>
      <c r="D222" s="3" t="s">
        <v>21906</v>
      </c>
      <c r="E222" t="s">
        <v>21907</v>
      </c>
      <c r="F222" t="s">
        <v>70</v>
      </c>
    </row>
    <row r="223" spans="1:6" x14ac:dyDescent="0.3">
      <c r="A223" t="s">
        <v>10</v>
      </c>
      <c r="B223" t="s">
        <v>49</v>
      </c>
      <c r="C223" t="s">
        <v>21908</v>
      </c>
      <c r="D223" s="3" t="s">
        <v>21909</v>
      </c>
      <c r="E223" t="s">
        <v>2173</v>
      </c>
      <c r="F223" t="s">
        <v>66</v>
      </c>
    </row>
    <row r="224" spans="1:6" x14ac:dyDescent="0.3">
      <c r="A224" t="s">
        <v>10</v>
      </c>
      <c r="B224" t="s">
        <v>49</v>
      </c>
      <c r="C224" t="s">
        <v>21910</v>
      </c>
      <c r="D224" s="3" t="s">
        <v>21911</v>
      </c>
      <c r="E224" t="s">
        <v>21912</v>
      </c>
      <c r="F224" t="s">
        <v>143</v>
      </c>
    </row>
    <row r="225" spans="1:6" x14ac:dyDescent="0.3">
      <c r="A225" t="s">
        <v>10</v>
      </c>
      <c r="B225" t="s">
        <v>49</v>
      </c>
      <c r="C225" t="s">
        <v>21913</v>
      </c>
      <c r="D225" s="3" t="s">
        <v>21914</v>
      </c>
      <c r="E225" t="s">
        <v>2173</v>
      </c>
      <c r="F225" t="s">
        <v>70</v>
      </c>
    </row>
    <row r="226" spans="1:6" x14ac:dyDescent="0.3">
      <c r="A226" t="s">
        <v>10</v>
      </c>
      <c r="B226" t="s">
        <v>49</v>
      </c>
      <c r="C226" t="s">
        <v>21915</v>
      </c>
      <c r="D226" s="3" t="s">
        <v>21916</v>
      </c>
      <c r="E226" t="s">
        <v>21917</v>
      </c>
      <c r="F226" t="s">
        <v>66</v>
      </c>
    </row>
    <row r="227" spans="1:6" x14ac:dyDescent="0.3">
      <c r="A227" t="s">
        <v>10</v>
      </c>
      <c r="B227" t="s">
        <v>49</v>
      </c>
      <c r="C227" t="s">
        <v>21918</v>
      </c>
      <c r="D227" s="3" t="s">
        <v>21919</v>
      </c>
      <c r="E227" t="s">
        <v>2173</v>
      </c>
      <c r="F227" t="s">
        <v>19952</v>
      </c>
    </row>
    <row r="228" spans="1:6" x14ac:dyDescent="0.3">
      <c r="A228" t="s">
        <v>10</v>
      </c>
      <c r="B228" t="s">
        <v>49</v>
      </c>
      <c r="C228" t="s">
        <v>21920</v>
      </c>
      <c r="D228" s="3" t="s">
        <v>21921</v>
      </c>
      <c r="E228" t="s">
        <v>21922</v>
      </c>
      <c r="F228" t="s">
        <v>496</v>
      </c>
    </row>
    <row r="229" spans="1:6" x14ac:dyDescent="0.3">
      <c r="A229" t="s">
        <v>10</v>
      </c>
      <c r="B229" t="s">
        <v>49</v>
      </c>
      <c r="C229" t="s">
        <v>21923</v>
      </c>
      <c r="D229" s="3" t="s">
        <v>21924</v>
      </c>
      <c r="E229" t="s">
        <v>21925</v>
      </c>
      <c r="F229" t="s">
        <v>66</v>
      </c>
    </row>
    <row r="230" spans="1:6" x14ac:dyDescent="0.3">
      <c r="A230" t="s">
        <v>10</v>
      </c>
      <c r="B230" t="s">
        <v>49</v>
      </c>
      <c r="C230" t="s">
        <v>21926</v>
      </c>
      <c r="D230" s="3" t="s">
        <v>21927</v>
      </c>
      <c r="E230" t="s">
        <v>21928</v>
      </c>
      <c r="F230" t="s">
        <v>66</v>
      </c>
    </row>
    <row r="231" spans="1:6" x14ac:dyDescent="0.3">
      <c r="A231" t="s">
        <v>10</v>
      </c>
      <c r="B231" t="s">
        <v>49</v>
      </c>
      <c r="C231" t="s">
        <v>21929</v>
      </c>
      <c r="D231" s="3" t="s">
        <v>21930</v>
      </c>
      <c r="E231" t="s">
        <v>21931</v>
      </c>
      <c r="F231" t="s">
        <v>143</v>
      </c>
    </row>
    <row r="232" spans="1:6" x14ac:dyDescent="0.3">
      <c r="A232" t="s">
        <v>10</v>
      </c>
      <c r="B232" t="s">
        <v>49</v>
      </c>
      <c r="C232" t="s">
        <v>21932</v>
      </c>
      <c r="D232" s="3" t="s">
        <v>21933</v>
      </c>
      <c r="E232" s="4" t="s">
        <v>21934</v>
      </c>
      <c r="F232" t="s">
        <v>207</v>
      </c>
    </row>
    <row r="233" spans="1:6" x14ac:dyDescent="0.3">
      <c r="A233" t="s">
        <v>10</v>
      </c>
      <c r="B233" t="s">
        <v>49</v>
      </c>
      <c r="C233" t="s">
        <v>21935</v>
      </c>
      <c r="D233" s="3" t="s">
        <v>21936</v>
      </c>
      <c r="E233" t="s">
        <v>2173</v>
      </c>
      <c r="F233" t="s">
        <v>83</v>
      </c>
    </row>
    <row r="234" spans="1:6" x14ac:dyDescent="0.3">
      <c r="A234" t="s">
        <v>10</v>
      </c>
      <c r="B234" t="s">
        <v>49</v>
      </c>
      <c r="C234" t="s">
        <v>21937</v>
      </c>
      <c r="D234" s="3" t="s">
        <v>21938</v>
      </c>
      <c r="E234" t="s">
        <v>21939</v>
      </c>
      <c r="F234" t="s">
        <v>86</v>
      </c>
    </row>
    <row r="235" spans="1:6" x14ac:dyDescent="0.3">
      <c r="A235" t="s">
        <v>10</v>
      </c>
      <c r="B235" t="s">
        <v>49</v>
      </c>
      <c r="C235" t="s">
        <v>21940</v>
      </c>
      <c r="D235" s="3" t="s">
        <v>21941</v>
      </c>
      <c r="E235" t="s">
        <v>21942</v>
      </c>
      <c r="F235" t="s">
        <v>352</v>
      </c>
    </row>
    <row r="236" spans="1:6" x14ac:dyDescent="0.3">
      <c r="A236" t="s">
        <v>10</v>
      </c>
      <c r="B236" t="s">
        <v>49</v>
      </c>
      <c r="C236" t="s">
        <v>21943</v>
      </c>
      <c r="D236" s="3" t="s">
        <v>21944</v>
      </c>
      <c r="E236" t="s">
        <v>21945</v>
      </c>
      <c r="F236" t="s">
        <v>86</v>
      </c>
    </row>
    <row r="237" spans="1:6" x14ac:dyDescent="0.3">
      <c r="A237" t="s">
        <v>10</v>
      </c>
      <c r="B237" t="s">
        <v>49</v>
      </c>
      <c r="C237" t="s">
        <v>21946</v>
      </c>
      <c r="D237" s="3" t="s">
        <v>21947</v>
      </c>
      <c r="E237" t="s">
        <v>21948</v>
      </c>
      <c r="F237" t="s">
        <v>66</v>
      </c>
    </row>
    <row r="238" spans="1:6" x14ac:dyDescent="0.3">
      <c r="A238" t="s">
        <v>10</v>
      </c>
      <c r="B238" t="s">
        <v>49</v>
      </c>
      <c r="C238" t="s">
        <v>21949</v>
      </c>
      <c r="D238" s="3" t="s">
        <v>21950</v>
      </c>
      <c r="E238" t="s">
        <v>21951</v>
      </c>
      <c r="F238" t="s">
        <v>267</v>
      </c>
    </row>
    <row r="239" spans="1:6" x14ac:dyDescent="0.3">
      <c r="A239" t="s">
        <v>10</v>
      </c>
      <c r="B239" t="s">
        <v>49</v>
      </c>
      <c r="C239" t="s">
        <v>21952</v>
      </c>
      <c r="D239" s="3" t="s">
        <v>21953</v>
      </c>
      <c r="E239" t="s">
        <v>21954</v>
      </c>
      <c r="F239" t="s">
        <v>198</v>
      </c>
    </row>
    <row r="240" spans="1:6" x14ac:dyDescent="0.3">
      <c r="A240" t="s">
        <v>10</v>
      </c>
      <c r="B240" t="s">
        <v>49</v>
      </c>
      <c r="C240" t="s">
        <v>21955</v>
      </c>
      <c r="D240" s="3" t="s">
        <v>21956</v>
      </c>
      <c r="E240" t="s">
        <v>21957</v>
      </c>
      <c r="F240" t="s">
        <v>3338</v>
      </c>
    </row>
    <row r="241" spans="1:6" x14ac:dyDescent="0.3">
      <c r="A241" t="s">
        <v>10</v>
      </c>
      <c r="B241" t="s">
        <v>49</v>
      </c>
      <c r="C241" t="s">
        <v>21958</v>
      </c>
      <c r="D241" s="3" t="s">
        <v>21959</v>
      </c>
      <c r="E241" t="s">
        <v>21960</v>
      </c>
      <c r="F241" t="s">
        <v>66</v>
      </c>
    </row>
    <row r="242" spans="1:6" x14ac:dyDescent="0.3">
      <c r="A242" t="s">
        <v>10</v>
      </c>
      <c r="B242" t="s">
        <v>49</v>
      </c>
      <c r="C242" t="s">
        <v>21961</v>
      </c>
      <c r="D242" s="3" t="s">
        <v>21962</v>
      </c>
      <c r="E242" t="s">
        <v>21963</v>
      </c>
      <c r="F242" t="s">
        <v>74</v>
      </c>
    </row>
    <row r="243" spans="1:6" x14ac:dyDescent="0.3">
      <c r="A243" t="s">
        <v>10</v>
      </c>
      <c r="B243" t="s">
        <v>49</v>
      </c>
      <c r="C243" t="s">
        <v>21964</v>
      </c>
      <c r="D243" s="3" t="s">
        <v>21965</v>
      </c>
      <c r="E243" t="s">
        <v>21966</v>
      </c>
      <c r="F243" t="s">
        <v>66</v>
      </c>
    </row>
    <row r="244" spans="1:6" x14ac:dyDescent="0.3">
      <c r="A244" t="s">
        <v>10</v>
      </c>
      <c r="B244" t="s">
        <v>49</v>
      </c>
      <c r="C244" t="s">
        <v>21967</v>
      </c>
      <c r="D244" s="3" t="s">
        <v>21968</v>
      </c>
      <c r="E244" t="s">
        <v>21969</v>
      </c>
      <c r="F244" t="s">
        <v>198</v>
      </c>
    </row>
    <row r="245" spans="1:6" x14ac:dyDescent="0.3">
      <c r="A245" t="s">
        <v>10</v>
      </c>
      <c r="B245" t="s">
        <v>49</v>
      </c>
      <c r="C245" t="s">
        <v>21970</v>
      </c>
      <c r="D245" s="3" t="s">
        <v>21971</v>
      </c>
      <c r="E245" t="s">
        <v>21972</v>
      </c>
      <c r="F245" t="s">
        <v>70</v>
      </c>
    </row>
    <row r="246" spans="1:6" x14ac:dyDescent="0.3">
      <c r="A246" t="s">
        <v>10</v>
      </c>
      <c r="B246" t="s">
        <v>49</v>
      </c>
      <c r="C246" t="s">
        <v>21973</v>
      </c>
      <c r="D246" s="3" t="s">
        <v>21974</v>
      </c>
      <c r="E246" t="s">
        <v>2173</v>
      </c>
      <c r="F246" t="s">
        <v>152</v>
      </c>
    </row>
    <row r="247" spans="1:6" x14ac:dyDescent="0.3">
      <c r="A247" t="s">
        <v>10</v>
      </c>
      <c r="B247" t="s">
        <v>49</v>
      </c>
      <c r="C247" t="s">
        <v>21975</v>
      </c>
      <c r="D247" s="3" t="s">
        <v>21976</v>
      </c>
      <c r="E247" t="s">
        <v>21977</v>
      </c>
      <c r="F247" t="s">
        <v>70</v>
      </c>
    </row>
    <row r="248" spans="1:6" x14ac:dyDescent="0.3">
      <c r="A248" t="s">
        <v>10</v>
      </c>
      <c r="B248" t="s">
        <v>49</v>
      </c>
      <c r="C248" t="s">
        <v>21978</v>
      </c>
      <c r="D248" s="3" t="s">
        <v>21979</v>
      </c>
      <c r="E248" t="s">
        <v>21980</v>
      </c>
      <c r="F248" t="s">
        <v>830</v>
      </c>
    </row>
    <row r="249" spans="1:6" x14ac:dyDescent="0.3">
      <c r="A249" t="s">
        <v>10</v>
      </c>
      <c r="B249" t="s">
        <v>49</v>
      </c>
      <c r="C249" t="s">
        <v>21981</v>
      </c>
      <c r="D249" s="3" t="s">
        <v>21982</v>
      </c>
      <c r="E249" t="s">
        <v>21983</v>
      </c>
      <c r="F249" t="s">
        <v>118</v>
      </c>
    </row>
    <row r="250" spans="1:6" x14ac:dyDescent="0.3">
      <c r="A250" t="s">
        <v>10</v>
      </c>
      <c r="B250" t="s">
        <v>49</v>
      </c>
      <c r="C250" t="s">
        <v>21984</v>
      </c>
      <c r="D250" s="3" t="s">
        <v>21985</v>
      </c>
      <c r="E250" t="s">
        <v>21986</v>
      </c>
      <c r="F250" t="s">
        <v>83</v>
      </c>
    </row>
    <row r="251" spans="1:6" x14ac:dyDescent="0.3">
      <c r="A251" t="s">
        <v>10</v>
      </c>
      <c r="B251" t="s">
        <v>49</v>
      </c>
      <c r="C251" t="s">
        <v>21987</v>
      </c>
      <c r="D251" s="3" t="s">
        <v>21988</v>
      </c>
      <c r="E251" t="s">
        <v>21989</v>
      </c>
      <c r="F251" t="s">
        <v>207</v>
      </c>
    </row>
    <row r="252" spans="1:6" x14ac:dyDescent="0.3">
      <c r="A252" t="s">
        <v>10</v>
      </c>
      <c r="B252" t="s">
        <v>49</v>
      </c>
      <c r="C252" t="s">
        <v>21990</v>
      </c>
      <c r="D252" s="3" t="s">
        <v>21991</v>
      </c>
      <c r="E252" t="s">
        <v>21992</v>
      </c>
      <c r="F252" t="s">
        <v>66</v>
      </c>
    </row>
    <row r="253" spans="1:6" x14ac:dyDescent="0.3">
      <c r="A253" t="s">
        <v>10</v>
      </c>
      <c r="B253" t="s">
        <v>49</v>
      </c>
      <c r="C253" t="s">
        <v>21993</v>
      </c>
      <c r="D253" s="3" t="s">
        <v>21994</v>
      </c>
      <c r="E253" t="s">
        <v>21995</v>
      </c>
      <c r="F253" t="s">
        <v>83</v>
      </c>
    </row>
    <row r="254" spans="1:6" x14ac:dyDescent="0.3">
      <c r="A254" t="s">
        <v>10</v>
      </c>
      <c r="B254" t="s">
        <v>49</v>
      </c>
      <c r="C254" t="s">
        <v>21996</v>
      </c>
      <c r="D254" s="3" t="s">
        <v>21997</v>
      </c>
      <c r="E254" t="s">
        <v>21998</v>
      </c>
      <c r="F254" t="s">
        <v>104</v>
      </c>
    </row>
    <row r="255" spans="1:6" x14ac:dyDescent="0.3">
      <c r="A255" t="s">
        <v>10</v>
      </c>
      <c r="B255" t="s">
        <v>49</v>
      </c>
      <c r="C255" t="s">
        <v>21999</v>
      </c>
      <c r="D255" s="3" t="s">
        <v>22000</v>
      </c>
      <c r="E255" t="s">
        <v>22001</v>
      </c>
      <c r="F255" t="s">
        <v>74</v>
      </c>
    </row>
    <row r="256" spans="1:6" x14ac:dyDescent="0.3">
      <c r="A256" t="s">
        <v>10</v>
      </c>
      <c r="B256" t="s">
        <v>49</v>
      </c>
      <c r="C256" t="s">
        <v>22002</v>
      </c>
      <c r="D256" s="3" t="s">
        <v>22003</v>
      </c>
      <c r="E256" t="s">
        <v>22004</v>
      </c>
      <c r="F256" t="s">
        <v>165</v>
      </c>
    </row>
    <row r="257" spans="1:6" x14ac:dyDescent="0.3">
      <c r="A257" t="s">
        <v>10</v>
      </c>
      <c r="B257" t="s">
        <v>49</v>
      </c>
      <c r="C257" t="s">
        <v>22005</v>
      </c>
      <c r="D257" s="3" t="s">
        <v>22006</v>
      </c>
      <c r="E257" t="s">
        <v>22007</v>
      </c>
      <c r="F257" t="s">
        <v>66</v>
      </c>
    </row>
    <row r="258" spans="1:6" x14ac:dyDescent="0.3">
      <c r="A258" t="s">
        <v>10</v>
      </c>
      <c r="B258" t="s">
        <v>49</v>
      </c>
      <c r="C258" t="s">
        <v>22008</v>
      </c>
      <c r="D258" s="3" t="s">
        <v>22009</v>
      </c>
      <c r="E258" t="s">
        <v>22010</v>
      </c>
      <c r="F258" t="s">
        <v>70</v>
      </c>
    </row>
    <row r="259" spans="1:6" x14ac:dyDescent="0.3">
      <c r="A259" t="s">
        <v>10</v>
      </c>
      <c r="B259" t="s">
        <v>49</v>
      </c>
      <c r="C259" t="s">
        <v>22011</v>
      </c>
      <c r="D259" s="3" t="s">
        <v>22012</v>
      </c>
      <c r="E259" t="s">
        <v>22013</v>
      </c>
      <c r="F259" t="s">
        <v>70</v>
      </c>
    </row>
    <row r="260" spans="1:6" x14ac:dyDescent="0.3">
      <c r="A260" t="s">
        <v>10</v>
      </c>
      <c r="B260" t="s">
        <v>49</v>
      </c>
      <c r="C260" t="s">
        <v>22014</v>
      </c>
      <c r="D260" s="3" t="s">
        <v>22015</v>
      </c>
      <c r="E260" t="s">
        <v>22016</v>
      </c>
      <c r="F260" t="s">
        <v>162</v>
      </c>
    </row>
    <row r="261" spans="1:6" x14ac:dyDescent="0.3">
      <c r="A261" t="s">
        <v>10</v>
      </c>
      <c r="B261" t="s">
        <v>49</v>
      </c>
      <c r="C261" t="s">
        <v>22017</v>
      </c>
      <c r="D261" s="3" t="s">
        <v>22018</v>
      </c>
      <c r="E261" t="s">
        <v>22019</v>
      </c>
      <c r="F261" t="s">
        <v>86</v>
      </c>
    </row>
    <row r="262" spans="1:6" x14ac:dyDescent="0.3">
      <c r="A262" t="s">
        <v>10</v>
      </c>
      <c r="B262" t="s">
        <v>49</v>
      </c>
      <c r="C262" t="s">
        <v>22020</v>
      </c>
      <c r="D262" s="3" t="s">
        <v>22021</v>
      </c>
      <c r="E262" t="s">
        <v>22022</v>
      </c>
      <c r="F262" t="s">
        <v>66</v>
      </c>
    </row>
    <row r="263" spans="1:6" x14ac:dyDescent="0.3">
      <c r="A263" t="s">
        <v>10</v>
      </c>
      <c r="B263" t="s">
        <v>49</v>
      </c>
      <c r="C263" t="s">
        <v>22023</v>
      </c>
      <c r="D263" s="3" t="s">
        <v>22024</v>
      </c>
      <c r="E263" t="s">
        <v>22025</v>
      </c>
      <c r="F263" t="s">
        <v>750</v>
      </c>
    </row>
    <row r="264" spans="1:6" x14ac:dyDescent="0.3">
      <c r="A264" t="s">
        <v>10</v>
      </c>
      <c r="B264" t="s">
        <v>49</v>
      </c>
      <c r="C264" t="s">
        <v>22026</v>
      </c>
      <c r="D264" s="3" t="s">
        <v>22027</v>
      </c>
      <c r="E264" t="s">
        <v>22028</v>
      </c>
      <c r="F264" t="s">
        <v>86</v>
      </c>
    </row>
    <row r="265" spans="1:6" x14ac:dyDescent="0.3">
      <c r="A265" t="s">
        <v>10</v>
      </c>
      <c r="B265" t="s">
        <v>49</v>
      </c>
      <c r="C265" t="s">
        <v>22029</v>
      </c>
      <c r="D265" s="3" t="s">
        <v>22030</v>
      </c>
      <c r="E265" t="s">
        <v>22031</v>
      </c>
      <c r="F265" t="s">
        <v>86</v>
      </c>
    </row>
    <row r="266" spans="1:6" x14ac:dyDescent="0.3">
      <c r="A266" t="s">
        <v>10</v>
      </c>
      <c r="B266" t="s">
        <v>49</v>
      </c>
      <c r="C266" t="s">
        <v>22032</v>
      </c>
      <c r="D266" s="3" t="s">
        <v>22033</v>
      </c>
      <c r="E266" t="s">
        <v>22034</v>
      </c>
      <c r="F266" t="s">
        <v>66</v>
      </c>
    </row>
    <row r="267" spans="1:6" x14ac:dyDescent="0.3">
      <c r="A267" t="s">
        <v>10</v>
      </c>
      <c r="B267" t="s">
        <v>49</v>
      </c>
      <c r="C267" t="s">
        <v>22035</v>
      </c>
      <c r="D267" s="3" t="s">
        <v>22036</v>
      </c>
      <c r="E267" t="s">
        <v>22037</v>
      </c>
      <c r="F267" t="s">
        <v>198</v>
      </c>
    </row>
    <row r="268" spans="1:6" x14ac:dyDescent="0.3">
      <c r="A268" t="s">
        <v>10</v>
      </c>
      <c r="B268" t="s">
        <v>49</v>
      </c>
      <c r="C268" t="s">
        <v>22038</v>
      </c>
      <c r="D268" s="3" t="s">
        <v>22039</v>
      </c>
      <c r="E268" t="s">
        <v>22040</v>
      </c>
      <c r="F268" t="s">
        <v>66</v>
      </c>
    </row>
    <row r="269" spans="1:6" x14ac:dyDescent="0.3">
      <c r="A269" t="s">
        <v>10</v>
      </c>
      <c r="B269" t="s">
        <v>49</v>
      </c>
      <c r="C269" t="s">
        <v>22041</v>
      </c>
      <c r="D269" s="3" t="s">
        <v>22042</v>
      </c>
      <c r="E269" t="s">
        <v>22043</v>
      </c>
      <c r="F269" t="s">
        <v>66</v>
      </c>
    </row>
    <row r="270" spans="1:6" x14ac:dyDescent="0.3">
      <c r="A270" t="s">
        <v>10</v>
      </c>
      <c r="B270" t="s">
        <v>49</v>
      </c>
      <c r="C270" t="s">
        <v>22044</v>
      </c>
      <c r="D270" s="3" t="s">
        <v>22045</v>
      </c>
      <c r="E270" t="s">
        <v>22046</v>
      </c>
      <c r="F270" t="s">
        <v>86</v>
      </c>
    </row>
    <row r="271" spans="1:6" x14ac:dyDescent="0.3">
      <c r="A271" t="s">
        <v>10</v>
      </c>
      <c r="B271" t="s">
        <v>49</v>
      </c>
      <c r="C271" t="s">
        <v>22047</v>
      </c>
      <c r="D271" s="3" t="s">
        <v>22048</v>
      </c>
      <c r="E271" t="s">
        <v>22049</v>
      </c>
      <c r="F271" t="s">
        <v>5251</v>
      </c>
    </row>
    <row r="272" spans="1:6" x14ac:dyDescent="0.3">
      <c r="A272" t="s">
        <v>10</v>
      </c>
      <c r="B272" t="s">
        <v>49</v>
      </c>
      <c r="C272" t="s">
        <v>22050</v>
      </c>
      <c r="D272" s="3" t="s">
        <v>22051</v>
      </c>
      <c r="E272" t="s">
        <v>22052</v>
      </c>
      <c r="F272" t="s">
        <v>86</v>
      </c>
    </row>
    <row r="273" spans="1:6" x14ac:dyDescent="0.3">
      <c r="A273" t="s">
        <v>10</v>
      </c>
      <c r="B273" t="s">
        <v>49</v>
      </c>
      <c r="C273" t="s">
        <v>22053</v>
      </c>
      <c r="D273" s="3" t="s">
        <v>22054</v>
      </c>
      <c r="E273" t="s">
        <v>2173</v>
      </c>
      <c r="F273" t="s">
        <v>66</v>
      </c>
    </row>
    <row r="274" spans="1:6" x14ac:dyDescent="0.3">
      <c r="A274" t="s">
        <v>10</v>
      </c>
      <c r="B274" t="s">
        <v>49</v>
      </c>
      <c r="C274" t="s">
        <v>22055</v>
      </c>
      <c r="D274" s="3" t="s">
        <v>22056</v>
      </c>
      <c r="E274" t="s">
        <v>22057</v>
      </c>
      <c r="F274" t="s">
        <v>66</v>
      </c>
    </row>
    <row r="275" spans="1:6" x14ac:dyDescent="0.3">
      <c r="A275" t="s">
        <v>10</v>
      </c>
      <c r="B275" t="s">
        <v>49</v>
      </c>
      <c r="C275" t="s">
        <v>22058</v>
      </c>
      <c r="D275" s="3" t="s">
        <v>22059</v>
      </c>
      <c r="E275" t="s">
        <v>22060</v>
      </c>
      <c r="F275" t="s">
        <v>74</v>
      </c>
    </row>
    <row r="276" spans="1:6" x14ac:dyDescent="0.3">
      <c r="A276" t="s">
        <v>10</v>
      </c>
      <c r="B276" t="s">
        <v>49</v>
      </c>
      <c r="C276" t="s">
        <v>22061</v>
      </c>
      <c r="D276" s="3" t="s">
        <v>22062</v>
      </c>
      <c r="E276" t="s">
        <v>22063</v>
      </c>
      <c r="F276" t="s">
        <v>86</v>
      </c>
    </row>
    <row r="277" spans="1:6" x14ac:dyDescent="0.3">
      <c r="A277" t="s">
        <v>10</v>
      </c>
      <c r="B277" t="s">
        <v>49</v>
      </c>
      <c r="C277" t="s">
        <v>22064</v>
      </c>
      <c r="D277" s="3" t="s">
        <v>22065</v>
      </c>
      <c r="E277" t="s">
        <v>22066</v>
      </c>
      <c r="F277" t="s">
        <v>66</v>
      </c>
    </row>
    <row r="278" spans="1:6" x14ac:dyDescent="0.3">
      <c r="A278" t="s">
        <v>10</v>
      </c>
      <c r="B278" t="s">
        <v>49</v>
      </c>
      <c r="C278" t="s">
        <v>22067</v>
      </c>
      <c r="D278" s="3" t="s">
        <v>22068</v>
      </c>
      <c r="E278" t="s">
        <v>22069</v>
      </c>
      <c r="F278" t="s">
        <v>66</v>
      </c>
    </row>
    <row r="279" spans="1:6" x14ac:dyDescent="0.3">
      <c r="A279" t="s">
        <v>10</v>
      </c>
      <c r="B279" t="s">
        <v>49</v>
      </c>
      <c r="C279" t="s">
        <v>22070</v>
      </c>
      <c r="D279" s="3" t="s">
        <v>22071</v>
      </c>
      <c r="E279" t="s">
        <v>22072</v>
      </c>
      <c r="F279" t="s">
        <v>66</v>
      </c>
    </row>
    <row r="280" spans="1:6" x14ac:dyDescent="0.3">
      <c r="A280" t="s">
        <v>10</v>
      </c>
      <c r="B280" t="s">
        <v>49</v>
      </c>
      <c r="C280" t="s">
        <v>22073</v>
      </c>
      <c r="D280" s="3" t="s">
        <v>22074</v>
      </c>
      <c r="E280" t="s">
        <v>22075</v>
      </c>
      <c r="F280" t="s">
        <v>66</v>
      </c>
    </row>
    <row r="281" spans="1:6" x14ac:dyDescent="0.3">
      <c r="A281" t="s">
        <v>10</v>
      </c>
      <c r="B281" t="s">
        <v>49</v>
      </c>
      <c r="C281" t="s">
        <v>22076</v>
      </c>
      <c r="D281" s="3" t="s">
        <v>22077</v>
      </c>
      <c r="E281" t="s">
        <v>22078</v>
      </c>
      <c r="F281" t="s">
        <v>86</v>
      </c>
    </row>
    <row r="282" spans="1:6" x14ac:dyDescent="0.3">
      <c r="A282" t="s">
        <v>10</v>
      </c>
      <c r="B282" t="s">
        <v>49</v>
      </c>
      <c r="C282" t="s">
        <v>22079</v>
      </c>
      <c r="D282" s="3" t="s">
        <v>22080</v>
      </c>
      <c r="E282" s="4" t="s">
        <v>22081</v>
      </c>
      <c r="F282" t="s">
        <v>830</v>
      </c>
    </row>
    <row r="283" spans="1:6" x14ac:dyDescent="0.3">
      <c r="A283" t="s">
        <v>10</v>
      </c>
      <c r="B283" t="s">
        <v>49</v>
      </c>
      <c r="C283" t="s">
        <v>22082</v>
      </c>
      <c r="D283" s="3" t="s">
        <v>22083</v>
      </c>
      <c r="E283" s="4" t="s">
        <v>22084</v>
      </c>
      <c r="F283" t="s">
        <v>74</v>
      </c>
    </row>
    <row r="284" spans="1:6" x14ac:dyDescent="0.3">
      <c r="A284" t="s">
        <v>10</v>
      </c>
      <c r="B284" t="s">
        <v>49</v>
      </c>
      <c r="C284" t="s">
        <v>22085</v>
      </c>
      <c r="D284" s="3" t="s">
        <v>22086</v>
      </c>
      <c r="E284" s="4" t="s">
        <v>22087</v>
      </c>
      <c r="F284" t="s">
        <v>143</v>
      </c>
    </row>
    <row r="285" spans="1:6" x14ac:dyDescent="0.3">
      <c r="A285" t="s">
        <v>10</v>
      </c>
      <c r="B285" t="s">
        <v>49</v>
      </c>
      <c r="C285" t="s">
        <v>22088</v>
      </c>
      <c r="D285" s="3" t="s">
        <v>22089</v>
      </c>
      <c r="E285" s="4" t="s">
        <v>22090</v>
      </c>
      <c r="F285" t="s">
        <v>66</v>
      </c>
    </row>
    <row r="286" spans="1:6" x14ac:dyDescent="0.3">
      <c r="A286" t="s">
        <v>10</v>
      </c>
      <c r="B286" t="s">
        <v>49</v>
      </c>
      <c r="C286" t="s">
        <v>22091</v>
      </c>
      <c r="D286" s="3" t="s">
        <v>22092</v>
      </c>
      <c r="E286" s="4" t="s">
        <v>22093</v>
      </c>
      <c r="F286" t="s">
        <v>66</v>
      </c>
    </row>
    <row r="287" spans="1:6" x14ac:dyDescent="0.3">
      <c r="A287" t="s">
        <v>10</v>
      </c>
      <c r="B287" t="s">
        <v>49</v>
      </c>
      <c r="C287" t="s">
        <v>22094</v>
      </c>
      <c r="D287" s="3" t="s">
        <v>22095</v>
      </c>
      <c r="E287" s="4" t="s">
        <v>22096</v>
      </c>
      <c r="F287" t="s">
        <v>66</v>
      </c>
    </row>
    <row r="288" spans="1:6" x14ac:dyDescent="0.3">
      <c r="A288" t="s">
        <v>10</v>
      </c>
      <c r="B288" t="s">
        <v>49</v>
      </c>
      <c r="C288" t="s">
        <v>22097</v>
      </c>
      <c r="D288" s="3" t="s">
        <v>22098</v>
      </c>
      <c r="E288" s="4" t="s">
        <v>22099</v>
      </c>
      <c r="F288" t="s">
        <v>143</v>
      </c>
    </row>
    <row r="289" spans="1:6" x14ac:dyDescent="0.3">
      <c r="A289" t="s">
        <v>10</v>
      </c>
      <c r="B289" t="s">
        <v>49</v>
      </c>
      <c r="C289" t="s">
        <v>22100</v>
      </c>
      <c r="D289" s="3" t="s">
        <v>22101</v>
      </c>
      <c r="E289" s="4" t="s">
        <v>22102</v>
      </c>
      <c r="F289" t="s">
        <v>830</v>
      </c>
    </row>
    <row r="290" spans="1:6" x14ac:dyDescent="0.3">
      <c r="A290" t="s">
        <v>10</v>
      </c>
      <c r="B290" t="s">
        <v>49</v>
      </c>
      <c r="C290" t="s">
        <v>22103</v>
      </c>
      <c r="D290" s="3" t="s">
        <v>22104</v>
      </c>
      <c r="E290" s="4" t="s">
        <v>22105</v>
      </c>
      <c r="F290" t="s">
        <v>830</v>
      </c>
    </row>
    <row r="291" spans="1:6" x14ac:dyDescent="0.3">
      <c r="A291" t="s">
        <v>10</v>
      </c>
      <c r="B291" t="s">
        <v>49</v>
      </c>
      <c r="C291" t="s">
        <v>22106</v>
      </c>
      <c r="D291" s="3" t="s">
        <v>22107</v>
      </c>
      <c r="E291" s="4" t="s">
        <v>22108</v>
      </c>
      <c r="F291" t="s">
        <v>66</v>
      </c>
    </row>
    <row r="292" spans="1:6" x14ac:dyDescent="0.3">
      <c r="A292" t="s">
        <v>10</v>
      </c>
      <c r="B292" t="s">
        <v>49</v>
      </c>
      <c r="C292" t="s">
        <v>22109</v>
      </c>
      <c r="D292" s="3" t="s">
        <v>22110</v>
      </c>
      <c r="E292" s="4" t="s">
        <v>22111</v>
      </c>
      <c r="F292" t="s">
        <v>143</v>
      </c>
    </row>
    <row r="293" spans="1:6" x14ac:dyDescent="0.3">
      <c r="A293" t="s">
        <v>10</v>
      </c>
      <c r="B293" t="s">
        <v>49</v>
      </c>
      <c r="C293" t="s">
        <v>22112</v>
      </c>
      <c r="D293" s="3" t="s">
        <v>22113</v>
      </c>
      <c r="E293" s="4" t="s">
        <v>22114</v>
      </c>
      <c r="F293" t="s">
        <v>66</v>
      </c>
    </row>
    <row r="294" spans="1:6" x14ac:dyDescent="0.3">
      <c r="A294" t="s">
        <v>10</v>
      </c>
      <c r="B294" t="s">
        <v>49</v>
      </c>
      <c r="C294" t="s">
        <v>22115</v>
      </c>
      <c r="D294" s="3" t="s">
        <v>22116</v>
      </c>
      <c r="E294" s="4" t="s">
        <v>22117</v>
      </c>
      <c r="F294" t="s">
        <v>66</v>
      </c>
    </row>
    <row r="295" spans="1:6" x14ac:dyDescent="0.3">
      <c r="A295" t="s">
        <v>10</v>
      </c>
      <c r="B295" t="s">
        <v>49</v>
      </c>
      <c r="C295" t="s">
        <v>22118</v>
      </c>
      <c r="D295" s="3" t="s">
        <v>22119</v>
      </c>
      <c r="E295" s="4" t="s">
        <v>22120</v>
      </c>
      <c r="F295" t="s">
        <v>66</v>
      </c>
    </row>
    <row r="296" spans="1:6" x14ac:dyDescent="0.3">
      <c r="A296" t="s">
        <v>10</v>
      </c>
      <c r="B296" t="s">
        <v>49</v>
      </c>
      <c r="C296" t="s">
        <v>22121</v>
      </c>
      <c r="D296" s="3" t="s">
        <v>22122</v>
      </c>
      <c r="E296" s="4" t="s">
        <v>22123</v>
      </c>
      <c r="F296" t="s">
        <v>66</v>
      </c>
    </row>
    <row r="297" spans="1:6" x14ac:dyDescent="0.3">
      <c r="A297" t="s">
        <v>10</v>
      </c>
      <c r="B297" t="s">
        <v>49</v>
      </c>
      <c r="C297" t="s">
        <v>22124</v>
      </c>
      <c r="D297" s="3" t="s">
        <v>22125</v>
      </c>
      <c r="E297" s="4" t="s">
        <v>22126</v>
      </c>
      <c r="F297" t="s">
        <v>66</v>
      </c>
    </row>
    <row r="298" spans="1:6" x14ac:dyDescent="0.3">
      <c r="A298" t="s">
        <v>10</v>
      </c>
      <c r="B298" t="s">
        <v>49</v>
      </c>
      <c r="C298" t="s">
        <v>22127</v>
      </c>
      <c r="D298" s="3" t="s">
        <v>22128</v>
      </c>
      <c r="E298" s="4" t="s">
        <v>22129</v>
      </c>
      <c r="F298" t="s">
        <v>86</v>
      </c>
    </row>
    <row r="299" spans="1:6" x14ac:dyDescent="0.3">
      <c r="A299" t="s">
        <v>10</v>
      </c>
      <c r="B299" t="s">
        <v>49</v>
      </c>
      <c r="C299" t="s">
        <v>22130</v>
      </c>
      <c r="D299" s="3" t="s">
        <v>22131</v>
      </c>
      <c r="E299" s="4" t="s">
        <v>22132</v>
      </c>
      <c r="F299" t="s">
        <v>207</v>
      </c>
    </row>
    <row r="300" spans="1:6" x14ac:dyDescent="0.3">
      <c r="A300" t="s">
        <v>10</v>
      </c>
      <c r="B300" t="s">
        <v>49</v>
      </c>
      <c r="C300" t="s">
        <v>22133</v>
      </c>
      <c r="D300" s="3" t="s">
        <v>22134</v>
      </c>
      <c r="E300" s="4" t="s">
        <v>22135</v>
      </c>
      <c r="F300" t="s">
        <v>83</v>
      </c>
    </row>
    <row r="301" spans="1:6" x14ac:dyDescent="0.3">
      <c r="A301" t="s">
        <v>10</v>
      </c>
      <c r="B301" t="s">
        <v>49</v>
      </c>
      <c r="C301" t="s">
        <v>22136</v>
      </c>
      <c r="D301" s="3" t="s">
        <v>22137</v>
      </c>
      <c r="E301" s="4" t="s">
        <v>22138</v>
      </c>
      <c r="F301" t="s">
        <v>3952</v>
      </c>
    </row>
    <row r="302" spans="1:6" x14ac:dyDescent="0.3">
      <c r="A302" t="s">
        <v>10</v>
      </c>
      <c r="B302" t="s">
        <v>49</v>
      </c>
      <c r="C302" t="s">
        <v>22139</v>
      </c>
      <c r="D302" s="3" t="s">
        <v>22140</v>
      </c>
      <c r="E302" s="4" t="s">
        <v>22141</v>
      </c>
      <c r="F302" t="s">
        <v>74</v>
      </c>
    </row>
    <row r="303" spans="1:6" x14ac:dyDescent="0.3">
      <c r="A303" t="s">
        <v>10</v>
      </c>
      <c r="B303" t="s">
        <v>49</v>
      </c>
      <c r="C303" t="s">
        <v>22142</v>
      </c>
      <c r="D303" s="3" t="s">
        <v>22143</v>
      </c>
      <c r="E303" s="4" t="s">
        <v>22144</v>
      </c>
      <c r="F303" t="s">
        <v>830</v>
      </c>
    </row>
    <row r="304" spans="1:6" x14ac:dyDescent="0.3">
      <c r="A304" t="s">
        <v>10</v>
      </c>
      <c r="B304" t="s">
        <v>49</v>
      </c>
      <c r="C304" t="s">
        <v>22145</v>
      </c>
      <c r="D304" s="3" t="s">
        <v>22146</v>
      </c>
      <c r="E304" s="4" t="s">
        <v>22147</v>
      </c>
      <c r="F304" t="s">
        <v>66</v>
      </c>
    </row>
    <row r="305" spans="1:6" x14ac:dyDescent="0.3">
      <c r="A305" t="s">
        <v>10</v>
      </c>
      <c r="B305" t="s">
        <v>49</v>
      </c>
      <c r="C305" t="s">
        <v>22148</v>
      </c>
      <c r="D305" s="3" t="s">
        <v>22149</v>
      </c>
      <c r="E305" s="4" t="s">
        <v>22150</v>
      </c>
      <c r="F305" t="s">
        <v>70</v>
      </c>
    </row>
    <row r="306" spans="1:6" x14ac:dyDescent="0.3">
      <c r="A306" t="s">
        <v>10</v>
      </c>
      <c r="B306" t="s">
        <v>49</v>
      </c>
      <c r="C306" t="s">
        <v>22151</v>
      </c>
      <c r="D306" s="3" t="s">
        <v>22152</v>
      </c>
      <c r="E306" s="4" t="s">
        <v>22153</v>
      </c>
      <c r="F306" t="s">
        <v>86</v>
      </c>
    </row>
    <row r="307" spans="1:6" x14ac:dyDescent="0.3">
      <c r="A307" t="s">
        <v>10</v>
      </c>
      <c r="B307" t="s">
        <v>49</v>
      </c>
      <c r="C307" t="s">
        <v>22154</v>
      </c>
      <c r="D307" s="3" t="s">
        <v>22155</v>
      </c>
      <c r="E307" s="4" t="s">
        <v>22156</v>
      </c>
      <c r="F307" t="s">
        <v>104</v>
      </c>
    </row>
    <row r="308" spans="1:6" x14ac:dyDescent="0.3">
      <c r="A308" t="s">
        <v>10</v>
      </c>
      <c r="B308" t="s">
        <v>49</v>
      </c>
      <c r="C308" t="s">
        <v>22157</v>
      </c>
      <c r="D308" s="3" t="s">
        <v>22158</v>
      </c>
      <c r="E308" s="4" t="s">
        <v>22159</v>
      </c>
      <c r="F308" t="s">
        <v>198</v>
      </c>
    </row>
    <row r="309" spans="1:6" x14ac:dyDescent="0.3">
      <c r="A309" t="s">
        <v>10</v>
      </c>
      <c r="B309" t="s">
        <v>49</v>
      </c>
      <c r="C309" t="s">
        <v>22160</v>
      </c>
      <c r="D309" s="3" t="s">
        <v>22161</v>
      </c>
      <c r="E309" s="4" t="s">
        <v>22162</v>
      </c>
      <c r="F309" t="s">
        <v>66</v>
      </c>
    </row>
    <row r="310" spans="1:6" x14ac:dyDescent="0.3">
      <c r="A310" t="s">
        <v>10</v>
      </c>
      <c r="B310" t="s">
        <v>49</v>
      </c>
      <c r="C310" t="s">
        <v>22163</v>
      </c>
      <c r="D310" s="3" t="s">
        <v>22164</v>
      </c>
      <c r="E310" s="4" t="s">
        <v>22165</v>
      </c>
      <c r="F310" t="s">
        <v>352</v>
      </c>
    </row>
    <row r="311" spans="1:6" x14ac:dyDescent="0.3">
      <c r="A311" t="s">
        <v>10</v>
      </c>
      <c r="B311" t="s">
        <v>49</v>
      </c>
      <c r="C311" t="s">
        <v>22166</v>
      </c>
      <c r="D311" s="3" t="s">
        <v>22167</v>
      </c>
      <c r="E311" s="4" t="s">
        <v>22168</v>
      </c>
      <c r="F311" t="s">
        <v>74</v>
      </c>
    </row>
    <row r="312" spans="1:6" x14ac:dyDescent="0.3">
      <c r="A312" t="s">
        <v>10</v>
      </c>
      <c r="B312" t="s">
        <v>49</v>
      </c>
      <c r="C312" t="s">
        <v>22169</v>
      </c>
      <c r="D312" s="3" t="s">
        <v>22170</v>
      </c>
      <c r="E312" s="4" t="s">
        <v>22171</v>
      </c>
      <c r="F312" t="s">
        <v>143</v>
      </c>
    </row>
    <row r="313" spans="1:6" x14ac:dyDescent="0.3">
      <c r="A313" t="s">
        <v>10</v>
      </c>
      <c r="B313" t="s">
        <v>49</v>
      </c>
      <c r="C313" t="s">
        <v>22172</v>
      </c>
      <c r="D313" s="3" t="s">
        <v>22173</v>
      </c>
      <c r="E313" t="s">
        <v>2173</v>
      </c>
      <c r="F313" t="s">
        <v>66</v>
      </c>
    </row>
    <row r="314" spans="1:6" x14ac:dyDescent="0.3">
      <c r="A314" t="s">
        <v>10</v>
      </c>
      <c r="B314" t="s">
        <v>49</v>
      </c>
      <c r="C314" t="s">
        <v>22174</v>
      </c>
      <c r="D314" s="3" t="s">
        <v>22175</v>
      </c>
      <c r="E314" t="s">
        <v>22176</v>
      </c>
      <c r="F314" t="s">
        <v>66</v>
      </c>
    </row>
    <row r="315" spans="1:6" x14ac:dyDescent="0.3">
      <c r="A315" t="s">
        <v>10</v>
      </c>
      <c r="B315" t="s">
        <v>49</v>
      </c>
      <c r="C315" t="s">
        <v>22177</v>
      </c>
      <c r="D315" s="3" t="s">
        <v>22178</v>
      </c>
      <c r="E315" t="s">
        <v>22179</v>
      </c>
      <c r="F315" t="s">
        <v>66</v>
      </c>
    </row>
    <row r="316" spans="1:6" x14ac:dyDescent="0.3">
      <c r="A316" t="s">
        <v>10</v>
      </c>
      <c r="B316" t="s">
        <v>49</v>
      </c>
      <c r="C316" t="s">
        <v>22180</v>
      </c>
      <c r="D316" s="3" t="s">
        <v>22181</v>
      </c>
      <c r="E316" t="s">
        <v>22182</v>
      </c>
      <c r="F316" t="s">
        <v>74</v>
      </c>
    </row>
    <row r="317" spans="1:6" x14ac:dyDescent="0.3">
      <c r="A317" t="s">
        <v>10</v>
      </c>
      <c r="B317" t="s">
        <v>49</v>
      </c>
      <c r="C317" t="s">
        <v>22183</v>
      </c>
      <c r="D317" s="3" t="s">
        <v>22184</v>
      </c>
      <c r="E317" t="s">
        <v>22185</v>
      </c>
      <c r="F317" t="s">
        <v>207</v>
      </c>
    </row>
    <row r="318" spans="1:6" x14ac:dyDescent="0.3">
      <c r="A318" t="s">
        <v>10</v>
      </c>
      <c r="B318" t="s">
        <v>49</v>
      </c>
      <c r="C318" t="s">
        <v>22186</v>
      </c>
      <c r="D318" s="3" t="s">
        <v>22187</v>
      </c>
      <c r="E318" t="s">
        <v>22188</v>
      </c>
      <c r="F318" t="s">
        <v>86</v>
      </c>
    </row>
    <row r="319" spans="1:6" x14ac:dyDescent="0.3">
      <c r="A319" t="s">
        <v>10</v>
      </c>
      <c r="B319" t="s">
        <v>49</v>
      </c>
      <c r="C319" t="s">
        <v>22189</v>
      </c>
      <c r="D319" s="3" t="s">
        <v>22190</v>
      </c>
      <c r="E319" t="s">
        <v>2173</v>
      </c>
      <c r="F319" t="s">
        <v>66</v>
      </c>
    </row>
    <row r="320" spans="1:6" x14ac:dyDescent="0.3">
      <c r="A320" t="s">
        <v>10</v>
      </c>
      <c r="B320" t="s">
        <v>49</v>
      </c>
      <c r="C320" t="s">
        <v>22191</v>
      </c>
      <c r="D320" s="3" t="s">
        <v>22192</v>
      </c>
      <c r="E320" t="s">
        <v>22193</v>
      </c>
      <c r="F320" t="s">
        <v>830</v>
      </c>
    </row>
    <row r="321" spans="1:6" x14ac:dyDescent="0.3">
      <c r="A321" t="s">
        <v>10</v>
      </c>
      <c r="B321" t="s">
        <v>49</v>
      </c>
      <c r="C321" t="s">
        <v>22194</v>
      </c>
      <c r="D321" s="3" t="s">
        <v>22195</v>
      </c>
      <c r="E321" t="s">
        <v>22196</v>
      </c>
      <c r="F321" t="s">
        <v>74</v>
      </c>
    </row>
    <row r="322" spans="1:6" x14ac:dyDescent="0.3">
      <c r="A322" t="s">
        <v>10</v>
      </c>
      <c r="B322" t="s">
        <v>49</v>
      </c>
      <c r="C322" t="s">
        <v>22197</v>
      </c>
      <c r="D322" s="3" t="s">
        <v>22198</v>
      </c>
      <c r="E322" t="s">
        <v>22199</v>
      </c>
      <c r="F322" t="s">
        <v>267</v>
      </c>
    </row>
    <row r="323" spans="1:6" x14ac:dyDescent="0.3">
      <c r="A323" t="s">
        <v>10</v>
      </c>
      <c r="B323" t="s">
        <v>49</v>
      </c>
      <c r="C323" t="s">
        <v>22200</v>
      </c>
      <c r="D323" s="3" t="s">
        <v>22201</v>
      </c>
      <c r="E323" t="s">
        <v>22202</v>
      </c>
      <c r="F323" t="s">
        <v>165</v>
      </c>
    </row>
    <row r="324" spans="1:6" x14ac:dyDescent="0.3">
      <c r="A324" t="s">
        <v>10</v>
      </c>
      <c r="B324" t="s">
        <v>49</v>
      </c>
      <c r="C324" t="s">
        <v>22203</v>
      </c>
      <c r="D324" s="3" t="s">
        <v>22204</v>
      </c>
      <c r="E324" t="s">
        <v>22205</v>
      </c>
      <c r="F324" t="s">
        <v>74</v>
      </c>
    </row>
    <row r="325" spans="1:6" x14ac:dyDescent="0.3">
      <c r="A325" t="s">
        <v>10</v>
      </c>
      <c r="B325" t="s">
        <v>49</v>
      </c>
      <c r="C325" t="s">
        <v>22206</v>
      </c>
      <c r="D325" s="3" t="s">
        <v>22207</v>
      </c>
      <c r="E325" t="s">
        <v>22208</v>
      </c>
      <c r="F325" t="s">
        <v>143</v>
      </c>
    </row>
    <row r="326" spans="1:6" x14ac:dyDescent="0.3">
      <c r="A326" t="s">
        <v>10</v>
      </c>
      <c r="B326" t="s">
        <v>49</v>
      </c>
      <c r="C326" t="s">
        <v>22209</v>
      </c>
      <c r="D326" s="3" t="s">
        <v>22210</v>
      </c>
      <c r="E326" t="s">
        <v>22211</v>
      </c>
      <c r="F326" t="s">
        <v>66</v>
      </c>
    </row>
    <row r="327" spans="1:6" x14ac:dyDescent="0.3">
      <c r="A327" t="s">
        <v>10</v>
      </c>
      <c r="B327" t="s">
        <v>49</v>
      </c>
      <c r="C327" t="s">
        <v>22212</v>
      </c>
      <c r="D327" s="3" t="s">
        <v>22213</v>
      </c>
      <c r="E327" t="s">
        <v>22214</v>
      </c>
      <c r="F327" t="s">
        <v>74</v>
      </c>
    </row>
    <row r="328" spans="1:6" x14ac:dyDescent="0.3">
      <c r="A328" t="s">
        <v>10</v>
      </c>
      <c r="B328" t="s">
        <v>49</v>
      </c>
      <c r="C328" t="s">
        <v>22215</v>
      </c>
      <c r="D328" s="3" t="s">
        <v>22216</v>
      </c>
      <c r="E328" t="s">
        <v>22217</v>
      </c>
      <c r="F328" t="s">
        <v>70</v>
      </c>
    </row>
    <row r="329" spans="1:6" x14ac:dyDescent="0.3">
      <c r="A329" t="s">
        <v>10</v>
      </c>
      <c r="B329" t="s">
        <v>49</v>
      </c>
      <c r="C329" t="s">
        <v>22218</v>
      </c>
      <c r="D329" s="3" t="s">
        <v>22219</v>
      </c>
      <c r="E329" t="s">
        <v>22220</v>
      </c>
      <c r="F329" t="s">
        <v>66</v>
      </c>
    </row>
    <row r="330" spans="1:6" x14ac:dyDescent="0.3">
      <c r="A330" t="s">
        <v>10</v>
      </c>
      <c r="B330" t="s">
        <v>49</v>
      </c>
      <c r="C330" t="s">
        <v>22221</v>
      </c>
      <c r="D330" s="3" t="s">
        <v>22222</v>
      </c>
      <c r="E330" t="s">
        <v>22223</v>
      </c>
      <c r="F330" t="s">
        <v>198</v>
      </c>
    </row>
    <row r="331" spans="1:6" x14ac:dyDescent="0.3">
      <c r="A331" t="s">
        <v>10</v>
      </c>
      <c r="B331" t="s">
        <v>49</v>
      </c>
      <c r="C331" t="s">
        <v>22224</v>
      </c>
      <c r="D331" s="3" t="s">
        <v>22225</v>
      </c>
      <c r="E331" t="s">
        <v>22226</v>
      </c>
      <c r="F331" t="s">
        <v>74</v>
      </c>
    </row>
    <row r="332" spans="1:6" x14ac:dyDescent="0.3">
      <c r="A332" t="s">
        <v>10</v>
      </c>
      <c r="B332" t="s">
        <v>49</v>
      </c>
      <c r="C332" t="s">
        <v>22227</v>
      </c>
      <c r="D332" s="3" t="s">
        <v>22228</v>
      </c>
      <c r="E332" t="s">
        <v>2173</v>
      </c>
      <c r="F332" t="s">
        <v>165</v>
      </c>
    </row>
    <row r="333" spans="1:6" x14ac:dyDescent="0.3">
      <c r="A333" t="s">
        <v>10</v>
      </c>
      <c r="B333" t="s">
        <v>49</v>
      </c>
      <c r="C333" t="s">
        <v>22229</v>
      </c>
      <c r="D333" s="3" t="s">
        <v>22230</v>
      </c>
      <c r="E333" t="s">
        <v>22231</v>
      </c>
      <c r="F333" t="s">
        <v>830</v>
      </c>
    </row>
    <row r="334" spans="1:6" x14ac:dyDescent="0.3">
      <c r="A334" t="s">
        <v>10</v>
      </c>
      <c r="B334" t="s">
        <v>49</v>
      </c>
      <c r="C334" t="s">
        <v>22232</v>
      </c>
      <c r="D334" s="3" t="s">
        <v>22233</v>
      </c>
      <c r="E334" t="s">
        <v>22234</v>
      </c>
      <c r="F334" t="s">
        <v>143</v>
      </c>
    </row>
    <row r="335" spans="1:6" x14ac:dyDescent="0.3">
      <c r="A335" t="s">
        <v>10</v>
      </c>
      <c r="B335" t="s">
        <v>49</v>
      </c>
      <c r="C335" t="s">
        <v>22235</v>
      </c>
      <c r="D335" s="3" t="s">
        <v>22236</v>
      </c>
      <c r="E335" t="s">
        <v>22237</v>
      </c>
      <c r="F335" t="s">
        <v>352</v>
      </c>
    </row>
    <row r="336" spans="1:6" x14ac:dyDescent="0.3">
      <c r="A336" t="s">
        <v>10</v>
      </c>
      <c r="B336" t="s">
        <v>49</v>
      </c>
      <c r="C336" t="s">
        <v>22238</v>
      </c>
      <c r="D336" s="3" t="s">
        <v>22239</v>
      </c>
      <c r="E336" t="s">
        <v>22240</v>
      </c>
      <c r="F336" t="s">
        <v>86</v>
      </c>
    </row>
    <row r="337" spans="1:6" x14ac:dyDescent="0.3">
      <c r="A337" t="s">
        <v>10</v>
      </c>
      <c r="B337" t="s">
        <v>49</v>
      </c>
      <c r="C337" t="s">
        <v>22241</v>
      </c>
      <c r="D337" s="3" t="s">
        <v>22242</v>
      </c>
      <c r="E337" t="s">
        <v>22243</v>
      </c>
      <c r="F337" t="s">
        <v>66</v>
      </c>
    </row>
    <row r="338" spans="1:6" x14ac:dyDescent="0.3">
      <c r="A338" t="s">
        <v>10</v>
      </c>
      <c r="B338" t="s">
        <v>49</v>
      </c>
      <c r="C338" t="s">
        <v>21432</v>
      </c>
      <c r="D338" s="3" t="s">
        <v>21482</v>
      </c>
      <c r="E338" t="s">
        <v>21483</v>
      </c>
      <c r="F338" t="s">
        <v>66</v>
      </c>
    </row>
    <row r="339" spans="1:6" x14ac:dyDescent="0.3">
      <c r="A339" t="s">
        <v>10</v>
      </c>
      <c r="B339" t="s">
        <v>49</v>
      </c>
      <c r="C339" t="s">
        <v>22244</v>
      </c>
      <c r="D339" s="3" t="s">
        <v>22245</v>
      </c>
      <c r="E339" t="s">
        <v>22246</v>
      </c>
      <c r="F339" t="s">
        <v>267</v>
      </c>
    </row>
    <row r="340" spans="1:6" x14ac:dyDescent="0.3">
      <c r="A340" t="s">
        <v>10</v>
      </c>
      <c r="B340" t="s">
        <v>49</v>
      </c>
      <c r="C340" t="s">
        <v>22247</v>
      </c>
      <c r="D340" s="3" t="s">
        <v>22248</v>
      </c>
      <c r="E340" t="s">
        <v>22249</v>
      </c>
      <c r="F340" t="s">
        <v>143</v>
      </c>
    </row>
    <row r="341" spans="1:6" x14ac:dyDescent="0.3">
      <c r="A341" t="s">
        <v>10</v>
      </c>
      <c r="B341" t="s">
        <v>49</v>
      </c>
      <c r="C341" t="s">
        <v>22250</v>
      </c>
      <c r="D341" s="3" t="s">
        <v>22251</v>
      </c>
      <c r="E341" t="s">
        <v>22252</v>
      </c>
      <c r="F341" t="s">
        <v>830</v>
      </c>
    </row>
    <row r="342" spans="1:6" x14ac:dyDescent="0.3">
      <c r="A342" t="s">
        <v>10</v>
      </c>
      <c r="B342" t="s">
        <v>49</v>
      </c>
      <c r="C342" t="s">
        <v>22253</v>
      </c>
      <c r="D342" s="3" t="s">
        <v>22254</v>
      </c>
      <c r="E342" t="s">
        <v>22255</v>
      </c>
      <c r="F342" t="s">
        <v>86</v>
      </c>
    </row>
    <row r="343" spans="1:6" x14ac:dyDescent="0.3">
      <c r="A343" t="s">
        <v>10</v>
      </c>
      <c r="B343" t="s">
        <v>49</v>
      </c>
      <c r="C343" t="s">
        <v>22256</v>
      </c>
      <c r="D343" s="3" t="s">
        <v>22257</v>
      </c>
      <c r="E343" t="s">
        <v>22258</v>
      </c>
      <c r="F343" t="s">
        <v>66</v>
      </c>
    </row>
    <row r="344" spans="1:6" x14ac:dyDescent="0.3">
      <c r="A344" t="s">
        <v>10</v>
      </c>
      <c r="B344" t="s">
        <v>49</v>
      </c>
      <c r="C344" t="s">
        <v>22259</v>
      </c>
      <c r="D344" s="3" t="s">
        <v>22260</v>
      </c>
      <c r="E344" t="s">
        <v>22261</v>
      </c>
      <c r="F344" t="s">
        <v>66</v>
      </c>
    </row>
    <row r="345" spans="1:6" x14ac:dyDescent="0.3">
      <c r="A345" t="s">
        <v>10</v>
      </c>
      <c r="B345" t="s">
        <v>49</v>
      </c>
      <c r="C345" t="s">
        <v>22262</v>
      </c>
      <c r="D345" s="3" t="s">
        <v>22263</v>
      </c>
      <c r="E345" t="s">
        <v>22264</v>
      </c>
      <c r="F345" t="s">
        <v>66</v>
      </c>
    </row>
    <row r="346" spans="1:6" x14ac:dyDescent="0.3">
      <c r="A346" t="s">
        <v>10</v>
      </c>
      <c r="B346" t="s">
        <v>49</v>
      </c>
      <c r="C346" t="s">
        <v>22265</v>
      </c>
      <c r="D346" s="3" t="s">
        <v>22266</v>
      </c>
      <c r="E346" t="s">
        <v>22267</v>
      </c>
      <c r="F346" t="s">
        <v>9536</v>
      </c>
    </row>
    <row r="347" spans="1:6" x14ac:dyDescent="0.3">
      <c r="A347" t="s">
        <v>10</v>
      </c>
      <c r="B347" t="s">
        <v>49</v>
      </c>
      <c r="C347" t="s">
        <v>22268</v>
      </c>
      <c r="D347" s="3" t="s">
        <v>22269</v>
      </c>
      <c r="E347" t="s">
        <v>22270</v>
      </c>
      <c r="F347" t="s">
        <v>830</v>
      </c>
    </row>
    <row r="348" spans="1:6" x14ac:dyDescent="0.3">
      <c r="A348" t="s">
        <v>10</v>
      </c>
      <c r="B348" t="s">
        <v>49</v>
      </c>
      <c r="C348" t="s">
        <v>22271</v>
      </c>
      <c r="D348" s="3" t="s">
        <v>22272</v>
      </c>
      <c r="E348" t="s">
        <v>22273</v>
      </c>
      <c r="F348" t="s">
        <v>198</v>
      </c>
    </row>
    <row r="349" spans="1:6" x14ac:dyDescent="0.3">
      <c r="A349" t="s">
        <v>10</v>
      </c>
      <c r="B349" t="s">
        <v>49</v>
      </c>
      <c r="C349" t="s">
        <v>22274</v>
      </c>
      <c r="D349" s="3" t="s">
        <v>22275</v>
      </c>
      <c r="E349" t="s">
        <v>22276</v>
      </c>
      <c r="F349" t="s">
        <v>143</v>
      </c>
    </row>
    <row r="350" spans="1:6" x14ac:dyDescent="0.3">
      <c r="A350" t="s">
        <v>10</v>
      </c>
      <c r="B350" t="s">
        <v>49</v>
      </c>
      <c r="C350" t="s">
        <v>22277</v>
      </c>
      <c r="D350" s="3" t="s">
        <v>22278</v>
      </c>
      <c r="E350" t="s">
        <v>22279</v>
      </c>
      <c r="F350" t="s">
        <v>66</v>
      </c>
    </row>
    <row r="351" spans="1:6" x14ac:dyDescent="0.3">
      <c r="A351" t="s">
        <v>10</v>
      </c>
      <c r="B351" t="s">
        <v>49</v>
      </c>
      <c r="C351" t="s">
        <v>22280</v>
      </c>
      <c r="D351" s="3" t="s">
        <v>22281</v>
      </c>
      <c r="E351" t="s">
        <v>22282</v>
      </c>
      <c r="F351" t="s">
        <v>143</v>
      </c>
    </row>
    <row r="352" spans="1:6" x14ac:dyDescent="0.3">
      <c r="A352" t="s">
        <v>10</v>
      </c>
      <c r="B352" t="s">
        <v>49</v>
      </c>
      <c r="C352" t="s">
        <v>22283</v>
      </c>
      <c r="D352" s="3" t="s">
        <v>22284</v>
      </c>
      <c r="E352" t="s">
        <v>22285</v>
      </c>
      <c r="F352" t="s">
        <v>74</v>
      </c>
    </row>
    <row r="353" spans="1:6" x14ac:dyDescent="0.3">
      <c r="A353" t="s">
        <v>10</v>
      </c>
      <c r="B353" t="s">
        <v>49</v>
      </c>
      <c r="C353" t="s">
        <v>22286</v>
      </c>
      <c r="D353" s="3" t="s">
        <v>22287</v>
      </c>
      <c r="E353" t="s">
        <v>22288</v>
      </c>
      <c r="F353" t="s">
        <v>66</v>
      </c>
    </row>
    <row r="354" spans="1:6" x14ac:dyDescent="0.3">
      <c r="A354" t="s">
        <v>10</v>
      </c>
      <c r="B354" t="s">
        <v>49</v>
      </c>
      <c r="C354" t="s">
        <v>22289</v>
      </c>
      <c r="D354" s="3" t="s">
        <v>22290</v>
      </c>
      <c r="E354" t="s">
        <v>22291</v>
      </c>
      <c r="F354" t="s">
        <v>66</v>
      </c>
    </row>
    <row r="355" spans="1:6" x14ac:dyDescent="0.3">
      <c r="A355" t="s">
        <v>10</v>
      </c>
      <c r="B355" t="s">
        <v>49</v>
      </c>
      <c r="C355" t="s">
        <v>22292</v>
      </c>
      <c r="D355" s="3" t="s">
        <v>22293</v>
      </c>
      <c r="E355" t="s">
        <v>22294</v>
      </c>
      <c r="F355" t="s">
        <v>86</v>
      </c>
    </row>
    <row r="356" spans="1:6" x14ac:dyDescent="0.3">
      <c r="A356" t="s">
        <v>10</v>
      </c>
      <c r="B356" t="s">
        <v>49</v>
      </c>
      <c r="C356" t="s">
        <v>22295</v>
      </c>
      <c r="D356" s="3" t="s">
        <v>22296</v>
      </c>
      <c r="E356" t="s">
        <v>22297</v>
      </c>
      <c r="F356" t="s">
        <v>750</v>
      </c>
    </row>
    <row r="357" spans="1:6" x14ac:dyDescent="0.3">
      <c r="A357" t="s">
        <v>10</v>
      </c>
      <c r="B357" t="s">
        <v>49</v>
      </c>
      <c r="C357" t="s">
        <v>22298</v>
      </c>
      <c r="D357" s="3" t="s">
        <v>22299</v>
      </c>
      <c r="E357" t="s">
        <v>22300</v>
      </c>
      <c r="F357" t="s">
        <v>2352</v>
      </c>
    </row>
    <row r="358" spans="1:6" x14ac:dyDescent="0.3">
      <c r="A358" t="s">
        <v>10</v>
      </c>
      <c r="B358" t="s">
        <v>49</v>
      </c>
      <c r="C358" t="s">
        <v>22301</v>
      </c>
      <c r="D358" s="3" t="s">
        <v>22302</v>
      </c>
      <c r="E358" t="s">
        <v>22303</v>
      </c>
      <c r="F358" t="s">
        <v>66</v>
      </c>
    </row>
    <row r="359" spans="1:6" x14ac:dyDescent="0.3">
      <c r="A359" t="s">
        <v>10</v>
      </c>
      <c r="B359" t="s">
        <v>49</v>
      </c>
      <c r="C359" t="s">
        <v>22304</v>
      </c>
      <c r="D359" s="3" t="s">
        <v>22305</v>
      </c>
      <c r="E359" t="s">
        <v>2173</v>
      </c>
      <c r="F359" t="s">
        <v>165</v>
      </c>
    </row>
    <row r="360" spans="1:6" x14ac:dyDescent="0.3">
      <c r="A360" t="s">
        <v>10</v>
      </c>
      <c r="B360" t="s">
        <v>49</v>
      </c>
      <c r="C360" t="s">
        <v>22306</v>
      </c>
      <c r="D360" s="3" t="s">
        <v>22307</v>
      </c>
      <c r="E360" t="s">
        <v>22308</v>
      </c>
      <c r="F360" t="s">
        <v>66</v>
      </c>
    </row>
    <row r="361" spans="1:6" x14ac:dyDescent="0.3">
      <c r="A361" t="s">
        <v>10</v>
      </c>
      <c r="B361" t="s">
        <v>49</v>
      </c>
      <c r="C361" t="s">
        <v>22309</v>
      </c>
      <c r="D361" s="3" t="s">
        <v>22310</v>
      </c>
      <c r="E361" t="s">
        <v>22311</v>
      </c>
      <c r="F361" t="s">
        <v>86</v>
      </c>
    </row>
    <row r="362" spans="1:6" x14ac:dyDescent="0.3">
      <c r="A362" t="s">
        <v>10</v>
      </c>
      <c r="B362" t="s">
        <v>49</v>
      </c>
      <c r="C362" t="s">
        <v>22312</v>
      </c>
      <c r="D362" s="3" t="s">
        <v>22313</v>
      </c>
      <c r="E362" t="s">
        <v>22314</v>
      </c>
      <c r="F362" t="s">
        <v>86</v>
      </c>
    </row>
    <row r="363" spans="1:6" x14ac:dyDescent="0.3">
      <c r="A363" t="s">
        <v>10</v>
      </c>
      <c r="B363" t="s">
        <v>49</v>
      </c>
      <c r="C363" t="s">
        <v>22315</v>
      </c>
      <c r="D363" s="3" t="s">
        <v>22316</v>
      </c>
      <c r="E363" t="s">
        <v>22317</v>
      </c>
      <c r="F363" t="s">
        <v>66</v>
      </c>
    </row>
    <row r="364" spans="1:6" x14ac:dyDescent="0.3">
      <c r="A364" t="s">
        <v>10</v>
      </c>
      <c r="B364" t="s">
        <v>49</v>
      </c>
      <c r="C364" t="s">
        <v>22318</v>
      </c>
      <c r="D364" s="3" t="s">
        <v>22319</v>
      </c>
      <c r="E364" t="s">
        <v>22320</v>
      </c>
      <c r="F364" t="s">
        <v>5251</v>
      </c>
    </row>
    <row r="365" spans="1:6" x14ac:dyDescent="0.3">
      <c r="A365" t="s">
        <v>10</v>
      </c>
      <c r="B365" t="s">
        <v>49</v>
      </c>
      <c r="C365" t="s">
        <v>22321</v>
      </c>
      <c r="D365" s="3" t="s">
        <v>22322</v>
      </c>
      <c r="E365" t="s">
        <v>22323</v>
      </c>
      <c r="F365" t="s">
        <v>165</v>
      </c>
    </row>
    <row r="366" spans="1:6" x14ac:dyDescent="0.3">
      <c r="A366" t="s">
        <v>10</v>
      </c>
      <c r="B366" t="s">
        <v>49</v>
      </c>
      <c r="C366" t="s">
        <v>22324</v>
      </c>
      <c r="D366" s="3" t="s">
        <v>22325</v>
      </c>
      <c r="E366" t="s">
        <v>22326</v>
      </c>
      <c r="F366" t="s">
        <v>66</v>
      </c>
    </row>
    <row r="367" spans="1:6" x14ac:dyDescent="0.3">
      <c r="A367" t="s">
        <v>10</v>
      </c>
      <c r="B367" t="s">
        <v>49</v>
      </c>
      <c r="C367" t="s">
        <v>22327</v>
      </c>
      <c r="D367" s="3" t="s">
        <v>22328</v>
      </c>
      <c r="E367" t="s">
        <v>22329</v>
      </c>
      <c r="F367" t="s">
        <v>86</v>
      </c>
    </row>
    <row r="368" spans="1:6" x14ac:dyDescent="0.3">
      <c r="A368" t="s">
        <v>10</v>
      </c>
      <c r="B368" t="s">
        <v>49</v>
      </c>
      <c r="C368" t="s">
        <v>22330</v>
      </c>
      <c r="D368" s="3" t="s">
        <v>22331</v>
      </c>
      <c r="E368" t="s">
        <v>22332</v>
      </c>
      <c r="F368" t="s">
        <v>86</v>
      </c>
    </row>
    <row r="369" spans="1:6" x14ac:dyDescent="0.3">
      <c r="A369" t="s">
        <v>10</v>
      </c>
      <c r="B369" t="s">
        <v>49</v>
      </c>
      <c r="C369" t="s">
        <v>22333</v>
      </c>
      <c r="D369" s="3" t="s">
        <v>22334</v>
      </c>
      <c r="E369" t="s">
        <v>22335</v>
      </c>
      <c r="F369" t="s">
        <v>118</v>
      </c>
    </row>
    <row r="370" spans="1:6" x14ac:dyDescent="0.3">
      <c r="A370" t="s">
        <v>10</v>
      </c>
      <c r="B370" t="s">
        <v>49</v>
      </c>
      <c r="C370" t="s">
        <v>22336</v>
      </c>
      <c r="D370" s="3" t="s">
        <v>22337</v>
      </c>
      <c r="E370" t="s">
        <v>22338</v>
      </c>
      <c r="F370" t="s">
        <v>839</v>
      </c>
    </row>
    <row r="371" spans="1:6" x14ac:dyDescent="0.3">
      <c r="A371" t="s">
        <v>10</v>
      </c>
      <c r="B371" t="s">
        <v>49</v>
      </c>
      <c r="C371" t="s">
        <v>22339</v>
      </c>
      <c r="D371" s="3" t="s">
        <v>22340</v>
      </c>
      <c r="E371" t="s">
        <v>22341</v>
      </c>
      <c r="F371" t="s">
        <v>198</v>
      </c>
    </row>
    <row r="372" spans="1:6" x14ac:dyDescent="0.3">
      <c r="A372" t="s">
        <v>10</v>
      </c>
      <c r="B372" t="s">
        <v>49</v>
      </c>
      <c r="C372" t="s">
        <v>22342</v>
      </c>
      <c r="D372" s="3" t="s">
        <v>22343</v>
      </c>
      <c r="E372" t="s">
        <v>22344</v>
      </c>
      <c r="F372" t="s">
        <v>66</v>
      </c>
    </row>
    <row r="373" spans="1:6" x14ac:dyDescent="0.3">
      <c r="A373" t="s">
        <v>10</v>
      </c>
      <c r="B373" t="s">
        <v>49</v>
      </c>
      <c r="C373" t="s">
        <v>22345</v>
      </c>
      <c r="D373" s="3" t="s">
        <v>22346</v>
      </c>
      <c r="E373" t="s">
        <v>22347</v>
      </c>
      <c r="F373" t="s">
        <v>1080</v>
      </c>
    </row>
    <row r="374" spans="1:6" x14ac:dyDescent="0.3">
      <c r="A374" t="s">
        <v>10</v>
      </c>
      <c r="B374" t="s">
        <v>49</v>
      </c>
      <c r="C374" t="s">
        <v>22348</v>
      </c>
      <c r="D374" s="3" t="s">
        <v>22349</v>
      </c>
      <c r="E374" t="s">
        <v>22350</v>
      </c>
      <c r="F374" t="s">
        <v>66</v>
      </c>
    </row>
    <row r="375" spans="1:6" x14ac:dyDescent="0.3">
      <c r="A375" t="s">
        <v>10</v>
      </c>
      <c r="B375" t="s">
        <v>49</v>
      </c>
      <c r="C375" t="s">
        <v>22351</v>
      </c>
      <c r="D375" s="3" t="s">
        <v>22352</v>
      </c>
      <c r="E375" t="s">
        <v>22353</v>
      </c>
      <c r="F375" t="s">
        <v>74</v>
      </c>
    </row>
    <row r="376" spans="1:6" x14ac:dyDescent="0.3">
      <c r="A376" t="s">
        <v>10</v>
      </c>
      <c r="B376" t="s">
        <v>49</v>
      </c>
      <c r="C376" t="s">
        <v>22354</v>
      </c>
      <c r="D376" s="3" t="s">
        <v>22355</v>
      </c>
      <c r="E376" t="s">
        <v>22356</v>
      </c>
      <c r="F376" t="s">
        <v>66</v>
      </c>
    </row>
    <row r="377" spans="1:6" x14ac:dyDescent="0.3">
      <c r="A377" t="s">
        <v>10</v>
      </c>
      <c r="B377" t="s">
        <v>49</v>
      </c>
      <c r="C377" t="s">
        <v>22357</v>
      </c>
      <c r="D377" s="3" t="s">
        <v>22358</v>
      </c>
      <c r="E377" t="s">
        <v>22359</v>
      </c>
      <c r="F377" t="s">
        <v>86</v>
      </c>
    </row>
    <row r="378" spans="1:6" x14ac:dyDescent="0.3">
      <c r="A378" t="s">
        <v>10</v>
      </c>
      <c r="B378" t="s">
        <v>49</v>
      </c>
      <c r="C378" t="s">
        <v>22360</v>
      </c>
      <c r="D378" s="3" t="s">
        <v>22361</v>
      </c>
      <c r="E378" t="s">
        <v>22362</v>
      </c>
      <c r="F378" t="s">
        <v>83</v>
      </c>
    </row>
    <row r="379" spans="1:6" x14ac:dyDescent="0.3">
      <c r="A379" t="s">
        <v>10</v>
      </c>
      <c r="B379" t="s">
        <v>49</v>
      </c>
      <c r="C379" t="s">
        <v>22363</v>
      </c>
      <c r="D379" s="3" t="s">
        <v>22364</v>
      </c>
      <c r="E379" t="s">
        <v>22365</v>
      </c>
      <c r="F379" t="s">
        <v>83</v>
      </c>
    </row>
    <row r="380" spans="1:6" x14ac:dyDescent="0.3">
      <c r="A380" t="s">
        <v>10</v>
      </c>
      <c r="B380" t="s">
        <v>49</v>
      </c>
      <c r="C380" t="s">
        <v>22366</v>
      </c>
      <c r="D380" s="3" t="s">
        <v>22367</v>
      </c>
      <c r="E380" t="s">
        <v>22368</v>
      </c>
      <c r="F380" t="s">
        <v>118</v>
      </c>
    </row>
    <row r="381" spans="1:6" x14ac:dyDescent="0.3">
      <c r="A381" t="s">
        <v>10</v>
      </c>
      <c r="B381" t="s">
        <v>49</v>
      </c>
      <c r="C381" t="s">
        <v>22369</v>
      </c>
      <c r="D381" s="3" t="s">
        <v>22370</v>
      </c>
      <c r="E381" t="s">
        <v>22371</v>
      </c>
      <c r="F381" t="s">
        <v>66</v>
      </c>
    </row>
    <row r="382" spans="1:6" x14ac:dyDescent="0.3">
      <c r="A382" t="s">
        <v>10</v>
      </c>
      <c r="B382" t="s">
        <v>49</v>
      </c>
      <c r="C382" t="s">
        <v>22372</v>
      </c>
      <c r="D382" s="3" t="s">
        <v>21531</v>
      </c>
      <c r="E382" t="s">
        <v>22373</v>
      </c>
      <c r="F382" t="s">
        <v>130</v>
      </c>
    </row>
    <row r="383" spans="1:6" x14ac:dyDescent="0.3">
      <c r="A383" t="s">
        <v>10</v>
      </c>
      <c r="B383" t="s">
        <v>49</v>
      </c>
      <c r="C383" t="s">
        <v>22374</v>
      </c>
      <c r="D383" s="3" t="s">
        <v>22375</v>
      </c>
      <c r="E383" t="s">
        <v>22376</v>
      </c>
      <c r="F383" t="s">
        <v>66</v>
      </c>
    </row>
    <row r="384" spans="1:6" x14ac:dyDescent="0.3">
      <c r="A384" t="s">
        <v>10</v>
      </c>
      <c r="B384" t="s">
        <v>49</v>
      </c>
      <c r="C384" t="s">
        <v>22377</v>
      </c>
      <c r="D384" s="3" t="s">
        <v>22378</v>
      </c>
      <c r="E384" t="s">
        <v>22379</v>
      </c>
      <c r="F384" t="s">
        <v>74</v>
      </c>
    </row>
    <row r="385" spans="1:6" x14ac:dyDescent="0.3">
      <c r="A385" t="s">
        <v>10</v>
      </c>
      <c r="B385" t="s">
        <v>49</v>
      </c>
      <c r="C385" t="s">
        <v>22380</v>
      </c>
      <c r="D385" s="3" t="s">
        <v>22381</v>
      </c>
      <c r="E385" t="s">
        <v>22382</v>
      </c>
      <c r="F385" t="s">
        <v>165</v>
      </c>
    </row>
    <row r="386" spans="1:6" x14ac:dyDescent="0.3">
      <c r="A386" t="s">
        <v>10</v>
      </c>
      <c r="B386" t="s">
        <v>49</v>
      </c>
      <c r="C386" t="s">
        <v>22383</v>
      </c>
      <c r="D386" s="3" t="s">
        <v>22384</v>
      </c>
      <c r="E386" t="s">
        <v>22385</v>
      </c>
      <c r="F386" t="s">
        <v>74</v>
      </c>
    </row>
    <row r="387" spans="1:6" x14ac:dyDescent="0.3">
      <c r="A387" t="s">
        <v>10</v>
      </c>
      <c r="B387" t="s">
        <v>49</v>
      </c>
      <c r="C387" t="s">
        <v>22386</v>
      </c>
      <c r="D387" s="3" t="s">
        <v>22387</v>
      </c>
      <c r="E387" t="s">
        <v>22388</v>
      </c>
      <c r="F387" t="s">
        <v>267</v>
      </c>
    </row>
    <row r="388" spans="1:6" x14ac:dyDescent="0.3">
      <c r="A388" t="s">
        <v>10</v>
      </c>
      <c r="B388" t="s">
        <v>49</v>
      </c>
      <c r="C388" t="s">
        <v>22389</v>
      </c>
      <c r="D388" s="3" t="s">
        <v>22390</v>
      </c>
      <c r="E388" t="s">
        <v>22391</v>
      </c>
      <c r="F388" t="s">
        <v>183</v>
      </c>
    </row>
    <row r="389" spans="1:6" x14ac:dyDescent="0.3">
      <c r="A389" t="s">
        <v>10</v>
      </c>
      <c r="B389" t="s">
        <v>49</v>
      </c>
      <c r="C389" t="s">
        <v>22392</v>
      </c>
      <c r="D389" s="3" t="s">
        <v>22393</v>
      </c>
      <c r="E389" t="s">
        <v>22394</v>
      </c>
      <c r="F389" t="s">
        <v>118</v>
      </c>
    </row>
    <row r="390" spans="1:6" x14ac:dyDescent="0.3">
      <c r="A390" t="s">
        <v>10</v>
      </c>
      <c r="B390" t="s">
        <v>49</v>
      </c>
      <c r="C390" t="s">
        <v>22395</v>
      </c>
      <c r="D390" s="3" t="s">
        <v>22396</v>
      </c>
      <c r="E390" t="s">
        <v>22397</v>
      </c>
      <c r="F390" t="s">
        <v>267</v>
      </c>
    </row>
    <row r="391" spans="1:6" x14ac:dyDescent="0.3">
      <c r="A391" t="s">
        <v>10</v>
      </c>
      <c r="B391" t="s">
        <v>49</v>
      </c>
      <c r="C391" t="s">
        <v>22398</v>
      </c>
      <c r="D391" s="3" t="s">
        <v>22399</v>
      </c>
      <c r="E391" t="s">
        <v>22400</v>
      </c>
      <c r="F391" t="s">
        <v>66</v>
      </c>
    </row>
    <row r="392" spans="1:6" x14ac:dyDescent="0.3">
      <c r="A392" t="s">
        <v>10</v>
      </c>
      <c r="B392" t="s">
        <v>49</v>
      </c>
      <c r="C392" t="s">
        <v>22401</v>
      </c>
      <c r="D392" s="3" t="s">
        <v>22402</v>
      </c>
      <c r="E392" t="s">
        <v>22403</v>
      </c>
      <c r="F392" t="s">
        <v>66</v>
      </c>
    </row>
    <row r="393" spans="1:6" x14ac:dyDescent="0.3">
      <c r="A393" t="s">
        <v>10</v>
      </c>
      <c r="B393" t="s">
        <v>49</v>
      </c>
      <c r="C393" t="s">
        <v>22404</v>
      </c>
      <c r="D393" s="3" t="s">
        <v>22405</v>
      </c>
      <c r="E393" t="s">
        <v>22406</v>
      </c>
      <c r="F393" t="s">
        <v>165</v>
      </c>
    </row>
    <row r="394" spans="1:6" x14ac:dyDescent="0.3">
      <c r="A394" t="s">
        <v>10</v>
      </c>
      <c r="B394" t="s">
        <v>49</v>
      </c>
      <c r="C394" t="s">
        <v>22407</v>
      </c>
      <c r="D394" s="3" t="s">
        <v>22408</v>
      </c>
      <c r="E394" t="s">
        <v>22409</v>
      </c>
      <c r="F394" t="s">
        <v>66</v>
      </c>
    </row>
    <row r="395" spans="1:6" x14ac:dyDescent="0.3">
      <c r="A395" t="s">
        <v>10</v>
      </c>
      <c r="B395" t="s">
        <v>49</v>
      </c>
      <c r="C395" t="s">
        <v>22410</v>
      </c>
      <c r="D395" s="3" t="s">
        <v>22411</v>
      </c>
      <c r="E395" t="s">
        <v>22412</v>
      </c>
      <c r="F395" t="s">
        <v>198</v>
      </c>
    </row>
    <row r="396" spans="1:6" x14ac:dyDescent="0.3">
      <c r="A396" t="s">
        <v>10</v>
      </c>
      <c r="B396" t="s">
        <v>49</v>
      </c>
      <c r="C396" t="s">
        <v>22413</v>
      </c>
      <c r="D396" s="3" t="s">
        <v>22414</v>
      </c>
      <c r="E396" t="s">
        <v>22415</v>
      </c>
      <c r="F396" t="s">
        <v>74</v>
      </c>
    </row>
    <row r="397" spans="1:6" x14ac:dyDescent="0.3">
      <c r="A397" t="s">
        <v>10</v>
      </c>
      <c r="B397" t="s">
        <v>49</v>
      </c>
      <c r="C397" t="s">
        <v>22416</v>
      </c>
      <c r="D397" s="3" t="s">
        <v>22417</v>
      </c>
      <c r="E397" t="s">
        <v>22418</v>
      </c>
      <c r="F397" t="s">
        <v>66</v>
      </c>
    </row>
    <row r="398" spans="1:6" x14ac:dyDescent="0.3">
      <c r="A398" t="s">
        <v>10</v>
      </c>
      <c r="B398" t="s">
        <v>49</v>
      </c>
      <c r="C398" t="s">
        <v>22419</v>
      </c>
      <c r="D398" s="3" t="s">
        <v>22420</v>
      </c>
      <c r="E398" t="s">
        <v>22421</v>
      </c>
      <c r="F398" t="s">
        <v>83</v>
      </c>
    </row>
    <row r="399" spans="1:6" x14ac:dyDescent="0.3">
      <c r="A399" t="s">
        <v>10</v>
      </c>
      <c r="B399" t="s">
        <v>49</v>
      </c>
      <c r="C399" t="s">
        <v>22422</v>
      </c>
      <c r="D399" s="3" t="s">
        <v>22423</v>
      </c>
      <c r="E399" t="s">
        <v>22424</v>
      </c>
      <c r="F399" t="s">
        <v>70</v>
      </c>
    </row>
    <row r="400" spans="1:6" x14ac:dyDescent="0.3">
      <c r="A400" t="s">
        <v>10</v>
      </c>
      <c r="B400" t="s">
        <v>49</v>
      </c>
      <c r="C400" t="s">
        <v>22425</v>
      </c>
      <c r="D400" s="3" t="s">
        <v>22426</v>
      </c>
      <c r="E400" t="s">
        <v>22427</v>
      </c>
      <c r="F400" t="s">
        <v>66</v>
      </c>
    </row>
    <row r="401" spans="1:6" x14ac:dyDescent="0.3">
      <c r="A401" t="s">
        <v>10</v>
      </c>
      <c r="B401" t="s">
        <v>49</v>
      </c>
      <c r="C401" t="s">
        <v>22428</v>
      </c>
      <c r="D401" s="3" t="s">
        <v>22429</v>
      </c>
      <c r="E401" t="s">
        <v>22430</v>
      </c>
      <c r="F401" t="s">
        <v>86</v>
      </c>
    </row>
    <row r="402" spans="1:6" x14ac:dyDescent="0.3">
      <c r="A402" t="s">
        <v>10</v>
      </c>
      <c r="B402" t="s">
        <v>49</v>
      </c>
      <c r="C402" t="s">
        <v>22431</v>
      </c>
      <c r="D402" s="3" t="s">
        <v>22432</v>
      </c>
      <c r="E402" t="s">
        <v>22433</v>
      </c>
      <c r="F402" t="s">
        <v>66</v>
      </c>
    </row>
    <row r="403" spans="1:6" x14ac:dyDescent="0.3">
      <c r="A403" t="s">
        <v>10</v>
      </c>
      <c r="B403" t="s">
        <v>49</v>
      </c>
      <c r="C403" t="s">
        <v>22434</v>
      </c>
      <c r="D403" s="3" t="s">
        <v>22435</v>
      </c>
      <c r="E403" t="s">
        <v>22436</v>
      </c>
      <c r="F403" t="s">
        <v>830</v>
      </c>
    </row>
    <row r="404" spans="1:6" x14ac:dyDescent="0.3">
      <c r="A404" t="s">
        <v>10</v>
      </c>
      <c r="B404" t="s">
        <v>49</v>
      </c>
      <c r="C404" t="s">
        <v>22437</v>
      </c>
      <c r="D404" s="3" t="s">
        <v>22438</v>
      </c>
      <c r="E404" t="s">
        <v>22439</v>
      </c>
      <c r="F404" t="s">
        <v>66</v>
      </c>
    </row>
    <row r="405" spans="1:6" x14ac:dyDescent="0.3">
      <c r="A405" t="s">
        <v>10</v>
      </c>
      <c r="B405" t="s">
        <v>49</v>
      </c>
      <c r="C405" t="s">
        <v>22440</v>
      </c>
      <c r="D405" s="3" t="s">
        <v>22441</v>
      </c>
      <c r="E405" t="s">
        <v>22442</v>
      </c>
      <c r="F405" t="s">
        <v>267</v>
      </c>
    </row>
    <row r="406" spans="1:6" x14ac:dyDescent="0.3">
      <c r="A406" t="s">
        <v>10</v>
      </c>
      <c r="B406" t="s">
        <v>49</v>
      </c>
      <c r="C406" t="s">
        <v>22443</v>
      </c>
      <c r="D406" s="3" t="s">
        <v>22444</v>
      </c>
      <c r="E406" t="s">
        <v>22445</v>
      </c>
      <c r="F406" t="s">
        <v>66</v>
      </c>
    </row>
    <row r="407" spans="1:6" x14ac:dyDescent="0.3">
      <c r="A407" t="s">
        <v>10</v>
      </c>
      <c r="B407" t="s">
        <v>49</v>
      </c>
      <c r="C407" t="s">
        <v>22446</v>
      </c>
      <c r="D407" s="3" t="s">
        <v>22447</v>
      </c>
      <c r="E407" t="s">
        <v>22448</v>
      </c>
      <c r="F407" t="s">
        <v>83</v>
      </c>
    </row>
    <row r="408" spans="1:6" x14ac:dyDescent="0.3">
      <c r="A408" t="s">
        <v>10</v>
      </c>
      <c r="B408" t="s">
        <v>49</v>
      </c>
      <c r="C408" t="s">
        <v>22449</v>
      </c>
      <c r="D408" s="3" t="s">
        <v>22450</v>
      </c>
      <c r="E408" t="s">
        <v>22451</v>
      </c>
      <c r="F408" t="s">
        <v>66</v>
      </c>
    </row>
    <row r="409" spans="1:6" x14ac:dyDescent="0.3">
      <c r="A409" t="s">
        <v>10</v>
      </c>
      <c r="B409" t="s">
        <v>49</v>
      </c>
      <c r="C409" t="s">
        <v>22452</v>
      </c>
      <c r="D409" s="3" t="s">
        <v>22453</v>
      </c>
      <c r="E409" t="s">
        <v>22454</v>
      </c>
      <c r="F409" t="s">
        <v>66</v>
      </c>
    </row>
    <row r="410" spans="1:6" x14ac:dyDescent="0.3">
      <c r="A410" t="s">
        <v>10</v>
      </c>
      <c r="B410" t="s">
        <v>49</v>
      </c>
      <c r="C410" t="s">
        <v>22455</v>
      </c>
      <c r="D410" s="3" t="s">
        <v>21571</v>
      </c>
      <c r="E410" t="s">
        <v>21572</v>
      </c>
      <c r="F410" t="s">
        <v>66</v>
      </c>
    </row>
    <row r="411" spans="1:6" x14ac:dyDescent="0.3">
      <c r="A411" t="s">
        <v>10</v>
      </c>
      <c r="B411" t="s">
        <v>49</v>
      </c>
      <c r="C411" t="s">
        <v>22456</v>
      </c>
      <c r="D411" s="3" t="s">
        <v>22457</v>
      </c>
      <c r="E411" t="s">
        <v>22458</v>
      </c>
      <c r="F411" t="s">
        <v>74</v>
      </c>
    </row>
    <row r="412" spans="1:6" x14ac:dyDescent="0.3">
      <c r="A412" t="s">
        <v>10</v>
      </c>
      <c r="B412" t="s">
        <v>49</v>
      </c>
      <c r="C412" t="s">
        <v>22459</v>
      </c>
      <c r="D412" s="3" t="s">
        <v>22460</v>
      </c>
      <c r="E412" t="s">
        <v>22461</v>
      </c>
      <c r="F412" t="s">
        <v>66</v>
      </c>
    </row>
    <row r="413" spans="1:6" x14ac:dyDescent="0.3">
      <c r="A413" t="s">
        <v>10</v>
      </c>
      <c r="B413" t="s">
        <v>49</v>
      </c>
      <c r="C413" t="s">
        <v>22462</v>
      </c>
      <c r="D413" s="3" t="s">
        <v>22463</v>
      </c>
      <c r="E413" s="4" t="s">
        <v>22464</v>
      </c>
      <c r="F413" t="s">
        <v>2352</v>
      </c>
    </row>
    <row r="414" spans="1:6" x14ac:dyDescent="0.3">
      <c r="A414" t="s">
        <v>10</v>
      </c>
      <c r="B414" t="s">
        <v>49</v>
      </c>
      <c r="C414" t="s">
        <v>22465</v>
      </c>
      <c r="D414" s="3" t="s">
        <v>22466</v>
      </c>
      <c r="E414" s="4" t="s">
        <v>22467</v>
      </c>
      <c r="F414" t="s">
        <v>74</v>
      </c>
    </row>
    <row r="415" spans="1:6" x14ac:dyDescent="0.3">
      <c r="A415" t="s">
        <v>10</v>
      </c>
      <c r="B415" t="s">
        <v>49</v>
      </c>
      <c r="C415" t="s">
        <v>22468</v>
      </c>
      <c r="D415" s="3" t="s">
        <v>22469</v>
      </c>
      <c r="E415" s="4" t="s">
        <v>22470</v>
      </c>
      <c r="F415" t="s">
        <v>66</v>
      </c>
    </row>
    <row r="416" spans="1:6" x14ac:dyDescent="0.3">
      <c r="A416" t="s">
        <v>10</v>
      </c>
      <c r="B416" t="s">
        <v>49</v>
      </c>
      <c r="C416" t="s">
        <v>22471</v>
      </c>
      <c r="D416" s="3" t="s">
        <v>22472</v>
      </c>
      <c r="E416" s="4" t="s">
        <v>22473</v>
      </c>
      <c r="F416" t="s">
        <v>74</v>
      </c>
    </row>
    <row r="417" spans="1:6" x14ac:dyDescent="0.3">
      <c r="A417" t="s">
        <v>10</v>
      </c>
      <c r="B417" t="s">
        <v>49</v>
      </c>
      <c r="C417" t="s">
        <v>22474</v>
      </c>
      <c r="D417" s="3" t="s">
        <v>22475</v>
      </c>
      <c r="E417" s="4" t="s">
        <v>22476</v>
      </c>
      <c r="F417" t="s">
        <v>66</v>
      </c>
    </row>
    <row r="418" spans="1:6" x14ac:dyDescent="0.3">
      <c r="A418" t="s">
        <v>10</v>
      </c>
      <c r="B418" t="s">
        <v>49</v>
      </c>
      <c r="C418" t="s">
        <v>22477</v>
      </c>
      <c r="D418" s="3" t="s">
        <v>22478</v>
      </c>
      <c r="E418" s="4" t="s">
        <v>22479</v>
      </c>
      <c r="F418" t="s">
        <v>66</v>
      </c>
    </row>
    <row r="419" spans="1:6" x14ac:dyDescent="0.3">
      <c r="A419" t="s">
        <v>10</v>
      </c>
      <c r="B419" t="s">
        <v>49</v>
      </c>
      <c r="C419" t="s">
        <v>22480</v>
      </c>
      <c r="D419" s="3" t="s">
        <v>22481</v>
      </c>
      <c r="E419" s="4" t="s">
        <v>22482</v>
      </c>
      <c r="F419" t="s">
        <v>2208</v>
      </c>
    </row>
    <row r="420" spans="1:6" x14ac:dyDescent="0.3">
      <c r="A420" t="s">
        <v>10</v>
      </c>
      <c r="B420" t="s">
        <v>49</v>
      </c>
      <c r="C420" t="s">
        <v>22483</v>
      </c>
      <c r="D420" s="3" t="s">
        <v>22484</v>
      </c>
      <c r="E420" s="4" t="s">
        <v>22485</v>
      </c>
      <c r="F420" t="s">
        <v>8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9" r:id="rId57"/>
    <hyperlink ref="D60" r:id="rId58"/>
    <hyperlink ref="D61" r:id="rId59"/>
    <hyperlink ref="D62" r:id="rId60"/>
    <hyperlink ref="D63" r:id="rId61"/>
    <hyperlink ref="D64" r:id="rId62"/>
    <hyperlink ref="D65" r:id="rId63"/>
    <hyperlink ref="D66" r:id="rId64"/>
    <hyperlink ref="D67" r:id="rId65"/>
    <hyperlink ref="D68" r:id="rId66"/>
    <hyperlink ref="D69" r:id="rId67"/>
    <hyperlink ref="D70" r:id="rId68"/>
    <hyperlink ref="D71" r:id="rId69"/>
    <hyperlink ref="D72"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7" r:id="rId85"/>
    <hyperlink ref="D88" r:id="rId86"/>
    <hyperlink ref="D89" r:id="rId87"/>
    <hyperlink ref="D90" r:id="rId88"/>
    <hyperlink ref="D91" r:id="rId89"/>
    <hyperlink ref="D92" r:id="rId90"/>
    <hyperlink ref="D93" r:id="rId91"/>
    <hyperlink ref="D94" r:id="rId92"/>
    <hyperlink ref="D95" r:id="rId93"/>
    <hyperlink ref="D96" r:id="rId94"/>
    <hyperlink ref="D97" r:id="rId95"/>
    <hyperlink ref="D98" r:id="rId96"/>
    <hyperlink ref="D99" r:id="rId97"/>
    <hyperlink ref="D100" r:id="rId98"/>
    <hyperlink ref="D101" r:id="rId99"/>
    <hyperlink ref="D102" r:id="rId100"/>
    <hyperlink ref="D103" r:id="rId101"/>
    <hyperlink ref="D104"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hyperlink ref="D135" r:id="rId133"/>
    <hyperlink ref="D136" r:id="rId134"/>
    <hyperlink ref="D137" r:id="rId135"/>
    <hyperlink ref="D138" r:id="rId136"/>
    <hyperlink ref="D139" r:id="rId137"/>
    <hyperlink ref="D140" r:id="rId138"/>
    <hyperlink ref="D141" r:id="rId139"/>
    <hyperlink ref="D142" r:id="rId140"/>
    <hyperlink ref="D143" r:id="rId141"/>
    <hyperlink ref="D144" r:id="rId142"/>
    <hyperlink ref="D145" r:id="rId143"/>
    <hyperlink ref="D146" r:id="rId144"/>
    <hyperlink ref="D147" r:id="rId145"/>
    <hyperlink ref="D148" r:id="rId146"/>
    <hyperlink ref="D149" r:id="rId147"/>
    <hyperlink ref="D150" r:id="rId148"/>
    <hyperlink ref="D151" r:id="rId149"/>
    <hyperlink ref="D152" r:id="rId150"/>
    <hyperlink ref="D153" r:id="rId151"/>
    <hyperlink ref="D154" r:id="rId152"/>
    <hyperlink ref="D155" r:id="rId153"/>
    <hyperlink ref="D156" r:id="rId154"/>
    <hyperlink ref="D157" r:id="rId155"/>
    <hyperlink ref="D158" r:id="rId156"/>
    <hyperlink ref="D159" r:id="rId157"/>
    <hyperlink ref="D160" r:id="rId158"/>
    <hyperlink ref="D161" r:id="rId159"/>
    <hyperlink ref="D162" r:id="rId160"/>
    <hyperlink ref="D163" r:id="rId161"/>
    <hyperlink ref="D164" r:id="rId162"/>
    <hyperlink ref="D165" r:id="rId163"/>
    <hyperlink ref="D166" r:id="rId164"/>
    <hyperlink ref="D167" r:id="rId165"/>
    <hyperlink ref="D168" r:id="rId166"/>
    <hyperlink ref="D169" r:id="rId167"/>
    <hyperlink ref="D170" r:id="rId168"/>
    <hyperlink ref="D171" r:id="rId169" display="www.try.commentsold.com"/>
    <hyperlink ref="D172" r:id="rId170"/>
    <hyperlink ref="D173" r:id="rId171"/>
    <hyperlink ref="D174" r:id="rId172"/>
    <hyperlink ref="D175" r:id="rId173"/>
    <hyperlink ref="D176" r:id="rId174"/>
    <hyperlink ref="D177" r:id="rId175"/>
    <hyperlink ref="D178" r:id="rId176"/>
    <hyperlink ref="D179" r:id="rId177"/>
    <hyperlink ref="D180" r:id="rId178"/>
    <hyperlink ref="D181" r:id="rId179"/>
    <hyperlink ref="D182" r:id="rId180"/>
    <hyperlink ref="D183" r:id="rId181"/>
    <hyperlink ref="D184" r:id="rId182"/>
    <hyperlink ref="D185" r:id="rId183"/>
    <hyperlink ref="D186" r:id="rId184"/>
    <hyperlink ref="D187" r:id="rId185"/>
    <hyperlink ref="D188" r:id="rId186"/>
    <hyperlink ref="D189" r:id="rId187"/>
    <hyperlink ref="D190" r:id="rId188"/>
    <hyperlink ref="D191" r:id="rId189"/>
    <hyperlink ref="D192" r:id="rId190"/>
    <hyperlink ref="D193" r:id="rId191"/>
    <hyperlink ref="D194" r:id="rId192"/>
    <hyperlink ref="D195" r:id="rId193"/>
    <hyperlink ref="D196" r:id="rId194"/>
    <hyperlink ref="D197" r:id="rId195" display="www.en.myfxchoice.com"/>
    <hyperlink ref="D198" r:id="rId196"/>
    <hyperlink ref="D199" r:id="rId197"/>
    <hyperlink ref="D200" r:id="rId198"/>
    <hyperlink ref="D201" r:id="rId199"/>
    <hyperlink ref="D202" r:id="rId200"/>
    <hyperlink ref="D203" r:id="rId201"/>
    <hyperlink ref="D204" r:id="rId202"/>
    <hyperlink ref="D205" r:id="rId203"/>
    <hyperlink ref="D206" r:id="rId204"/>
    <hyperlink ref="D207" r:id="rId205"/>
    <hyperlink ref="D208" r:id="rId206"/>
    <hyperlink ref="D209" r:id="rId207"/>
    <hyperlink ref="D210" r:id="rId208"/>
    <hyperlink ref="D211" r:id="rId209"/>
    <hyperlink ref="D212" r:id="rId210"/>
    <hyperlink ref="D213" r:id="rId211"/>
    <hyperlink ref="D214" r:id="rId212"/>
    <hyperlink ref="D215" r:id="rId213"/>
    <hyperlink ref="D216" r:id="rId214"/>
    <hyperlink ref="D217" r:id="rId215"/>
    <hyperlink ref="D218" r:id="rId216"/>
    <hyperlink ref="D219" r:id="rId217"/>
    <hyperlink ref="D220" r:id="rId218"/>
    <hyperlink ref="D221" r:id="rId219"/>
    <hyperlink ref="D222" r:id="rId220"/>
    <hyperlink ref="D223" r:id="rId221"/>
    <hyperlink ref="D224" r:id="rId222"/>
    <hyperlink ref="D225" r:id="rId223"/>
    <hyperlink ref="D226" r:id="rId224"/>
    <hyperlink ref="D227" r:id="rId225"/>
    <hyperlink ref="D228" r:id="rId226"/>
    <hyperlink ref="D229" r:id="rId227"/>
    <hyperlink ref="D230" r:id="rId228"/>
    <hyperlink ref="D231" r:id="rId229"/>
    <hyperlink ref="D232" r:id="rId230"/>
    <hyperlink ref="D233" r:id="rId231"/>
    <hyperlink ref="D234" r:id="rId232"/>
    <hyperlink ref="D235" r:id="rId233"/>
    <hyperlink ref="D236" r:id="rId234"/>
    <hyperlink ref="D237" r:id="rId235"/>
    <hyperlink ref="D238" r:id="rId236"/>
    <hyperlink ref="D239" r:id="rId237"/>
    <hyperlink ref="D240" r:id="rId238"/>
    <hyperlink ref="D241" r:id="rId239"/>
    <hyperlink ref="D242" r:id="rId240"/>
    <hyperlink ref="D243" r:id="rId241"/>
    <hyperlink ref="D244" r:id="rId242"/>
    <hyperlink ref="D245" r:id="rId243"/>
    <hyperlink ref="D246" r:id="rId244"/>
    <hyperlink ref="D247" r:id="rId245"/>
    <hyperlink ref="D248" r:id="rId246"/>
    <hyperlink ref="D249" r:id="rId247"/>
    <hyperlink ref="D250" r:id="rId248"/>
    <hyperlink ref="D251" r:id="rId249"/>
    <hyperlink ref="D252" r:id="rId250"/>
    <hyperlink ref="D253" r:id="rId251"/>
    <hyperlink ref="D254" r:id="rId252"/>
    <hyperlink ref="D255" r:id="rId253"/>
    <hyperlink ref="D256" r:id="rId254"/>
    <hyperlink ref="D257" r:id="rId255"/>
    <hyperlink ref="D258" r:id="rId256"/>
    <hyperlink ref="D259" r:id="rId257"/>
    <hyperlink ref="D260" r:id="rId258"/>
    <hyperlink ref="D261" r:id="rId259"/>
    <hyperlink ref="D262" r:id="rId260"/>
    <hyperlink ref="D263" r:id="rId261"/>
    <hyperlink ref="D264" r:id="rId262"/>
    <hyperlink ref="D265" r:id="rId263"/>
    <hyperlink ref="D266" r:id="rId264"/>
    <hyperlink ref="D267" r:id="rId265"/>
    <hyperlink ref="D268" r:id="rId266"/>
    <hyperlink ref="D269" r:id="rId267"/>
    <hyperlink ref="D270" r:id="rId268"/>
    <hyperlink ref="D271" r:id="rId269"/>
    <hyperlink ref="D272" r:id="rId270"/>
    <hyperlink ref="D273" r:id="rId271"/>
    <hyperlink ref="D274" r:id="rId272"/>
    <hyperlink ref="D275" r:id="rId273"/>
    <hyperlink ref="D276" r:id="rId274"/>
    <hyperlink ref="D277" r:id="rId275"/>
    <hyperlink ref="D278" r:id="rId276"/>
    <hyperlink ref="D279" r:id="rId277"/>
    <hyperlink ref="D280" r:id="rId278"/>
    <hyperlink ref="D281" r:id="rId279"/>
    <hyperlink ref="D282" r:id="rId280"/>
    <hyperlink ref="D283" r:id="rId281"/>
    <hyperlink ref="D284" r:id="rId282"/>
    <hyperlink ref="D285" r:id="rId283"/>
    <hyperlink ref="D286" r:id="rId284"/>
    <hyperlink ref="D287" r:id="rId285"/>
    <hyperlink ref="D288" r:id="rId286"/>
    <hyperlink ref="D289" r:id="rId287"/>
    <hyperlink ref="D290" r:id="rId288"/>
    <hyperlink ref="D291" r:id="rId289"/>
    <hyperlink ref="D292" r:id="rId290"/>
    <hyperlink ref="D293" r:id="rId291"/>
    <hyperlink ref="D294" r:id="rId292"/>
    <hyperlink ref="D295" r:id="rId293"/>
    <hyperlink ref="D296" r:id="rId294"/>
    <hyperlink ref="D297" r:id="rId295"/>
    <hyperlink ref="D298" r:id="rId296"/>
    <hyperlink ref="D299" r:id="rId297"/>
    <hyperlink ref="D300" r:id="rId298"/>
    <hyperlink ref="D301" r:id="rId299"/>
    <hyperlink ref="D302" r:id="rId300"/>
    <hyperlink ref="D303" r:id="rId301"/>
    <hyperlink ref="D304" r:id="rId302"/>
    <hyperlink ref="D305" r:id="rId303"/>
    <hyperlink ref="D306" r:id="rId304"/>
    <hyperlink ref="D307" r:id="rId305"/>
    <hyperlink ref="D308" r:id="rId306"/>
    <hyperlink ref="D309" r:id="rId307"/>
    <hyperlink ref="D310" r:id="rId308"/>
    <hyperlink ref="D311" r:id="rId309"/>
    <hyperlink ref="D312" r:id="rId310"/>
    <hyperlink ref="D313" r:id="rId311"/>
    <hyperlink ref="D314" r:id="rId312"/>
    <hyperlink ref="D315" r:id="rId313"/>
    <hyperlink ref="D316" r:id="rId314"/>
    <hyperlink ref="D317" r:id="rId315"/>
    <hyperlink ref="D318" r:id="rId316"/>
    <hyperlink ref="D319" r:id="rId317"/>
    <hyperlink ref="D320" r:id="rId318"/>
    <hyperlink ref="D321" r:id="rId319"/>
    <hyperlink ref="D322" r:id="rId320"/>
    <hyperlink ref="D323" r:id="rId321"/>
    <hyperlink ref="D324" r:id="rId322"/>
    <hyperlink ref="D325" r:id="rId323"/>
    <hyperlink ref="D326" r:id="rId324"/>
    <hyperlink ref="D327" r:id="rId325"/>
    <hyperlink ref="D328" r:id="rId326"/>
    <hyperlink ref="D329" r:id="rId327"/>
    <hyperlink ref="D330" r:id="rId328"/>
    <hyperlink ref="D331" r:id="rId329"/>
    <hyperlink ref="D332" r:id="rId330"/>
    <hyperlink ref="D333" r:id="rId331"/>
    <hyperlink ref="D334" r:id="rId332"/>
    <hyperlink ref="D335" r:id="rId333"/>
    <hyperlink ref="D336" r:id="rId334" display="www.grow.cleverbridge.com"/>
    <hyperlink ref="D337" r:id="rId335"/>
    <hyperlink ref="D338" r:id="rId336"/>
    <hyperlink ref="D339" r:id="rId337"/>
    <hyperlink ref="D340" r:id="rId338"/>
    <hyperlink ref="D341" r:id="rId339"/>
    <hyperlink ref="D342" r:id="rId340"/>
    <hyperlink ref="D343" r:id="rId341"/>
    <hyperlink ref="D344" r:id="rId342"/>
    <hyperlink ref="D345" r:id="rId343"/>
    <hyperlink ref="D346" r:id="rId344"/>
    <hyperlink ref="D347" r:id="rId345"/>
    <hyperlink ref="D348" r:id="rId346"/>
    <hyperlink ref="D349" r:id="rId347"/>
    <hyperlink ref="D350" r:id="rId348"/>
    <hyperlink ref="D351" r:id="rId349"/>
    <hyperlink ref="D352" r:id="rId350"/>
    <hyperlink ref="D353" r:id="rId351"/>
    <hyperlink ref="D354" r:id="rId352"/>
    <hyperlink ref="D355" r:id="rId353"/>
    <hyperlink ref="D356" r:id="rId354"/>
    <hyperlink ref="D357" r:id="rId355"/>
    <hyperlink ref="D358" r:id="rId356" display="www.corp.narvar.com"/>
    <hyperlink ref="D359" r:id="rId357"/>
    <hyperlink ref="D360" r:id="rId358"/>
    <hyperlink ref="D361" r:id="rId359"/>
    <hyperlink ref="D362" r:id="rId360"/>
    <hyperlink ref="D363" r:id="rId361"/>
    <hyperlink ref="D364" r:id="rId362"/>
    <hyperlink ref="D365" r:id="rId363"/>
    <hyperlink ref="D366" r:id="rId364"/>
    <hyperlink ref="D367" r:id="rId365"/>
    <hyperlink ref="D368" r:id="rId366"/>
    <hyperlink ref="D369" r:id="rId367"/>
    <hyperlink ref="D370" r:id="rId368"/>
    <hyperlink ref="D371" r:id="rId369"/>
    <hyperlink ref="D372" r:id="rId370"/>
    <hyperlink ref="D373" r:id="rId371"/>
    <hyperlink ref="D374" r:id="rId372"/>
    <hyperlink ref="D375" r:id="rId373"/>
    <hyperlink ref="D376" r:id="rId374"/>
    <hyperlink ref="D377" r:id="rId375"/>
    <hyperlink ref="D378" r:id="rId376"/>
    <hyperlink ref="D379" r:id="rId377"/>
    <hyperlink ref="D380" r:id="rId378"/>
    <hyperlink ref="D381" r:id="rId379"/>
    <hyperlink ref="D382" r:id="rId380"/>
    <hyperlink ref="D383" r:id="rId381"/>
    <hyperlink ref="D384" r:id="rId382"/>
    <hyperlink ref="D385" r:id="rId383"/>
    <hyperlink ref="D386" r:id="rId384"/>
    <hyperlink ref="D387" r:id="rId385"/>
    <hyperlink ref="D388" r:id="rId386"/>
    <hyperlink ref="D389" r:id="rId387"/>
    <hyperlink ref="D390" r:id="rId388"/>
    <hyperlink ref="D391" r:id="rId389"/>
    <hyperlink ref="D392" r:id="rId390"/>
    <hyperlink ref="D393" r:id="rId391"/>
    <hyperlink ref="D394" r:id="rId392"/>
    <hyperlink ref="D395" r:id="rId393"/>
    <hyperlink ref="D396" r:id="rId394"/>
    <hyperlink ref="D397" r:id="rId395"/>
    <hyperlink ref="D398" r:id="rId396"/>
    <hyperlink ref="D399" r:id="rId397"/>
    <hyperlink ref="D400" r:id="rId398"/>
    <hyperlink ref="D401" r:id="rId399"/>
    <hyperlink ref="D402" r:id="rId400"/>
    <hyperlink ref="D403" r:id="rId401"/>
    <hyperlink ref="D404" r:id="rId402"/>
    <hyperlink ref="D405" r:id="rId403"/>
    <hyperlink ref="D406" r:id="rId404" display="www.business.adobe.com"/>
    <hyperlink ref="D407" r:id="rId405"/>
    <hyperlink ref="D408" r:id="rId406"/>
    <hyperlink ref="D409" r:id="rId407"/>
    <hyperlink ref="D410" r:id="rId408"/>
    <hyperlink ref="D411" r:id="rId409"/>
    <hyperlink ref="D412" r:id="rId410"/>
    <hyperlink ref="D413" r:id="rId411"/>
    <hyperlink ref="D414" r:id="rId412"/>
    <hyperlink ref="D415" r:id="rId413"/>
    <hyperlink ref="D416" r:id="rId414"/>
    <hyperlink ref="D417" r:id="rId415"/>
    <hyperlink ref="D418" r:id="rId416"/>
    <hyperlink ref="D419" r:id="rId417"/>
    <hyperlink ref="D420" r:id="rId418"/>
  </hyperlinks>
  <pageMargins left="0.7" right="0.7" top="0.75" bottom="0.75" header="0.3" footer="0.3"/>
</worksheet>
</file>

<file path=xl/worksheets/sheet38.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90"/>
  <sheetViews>
    <sheetView workbookViewId="0">
      <pane ySplit="1" topLeftCell="A2" activePane="bottomLeft" state="frozen"/>
      <selection pane="bottomLeft" activeCell="A2" sqref="A2"/>
    </sheetView>
  </sheetViews>
  <sheetFormatPr defaultColWidth="16.109375" defaultRowHeight="14.4" x14ac:dyDescent="0.3"/>
  <sheetData>
    <row r="1" spans="1:6" s="1" customFormat="1" x14ac:dyDescent="0.3">
      <c r="A1" s="1" t="s">
        <v>2</v>
      </c>
      <c r="B1" s="1" t="s">
        <v>3</v>
      </c>
      <c r="C1" s="1" t="s">
        <v>5</v>
      </c>
      <c r="D1" s="1" t="s">
        <v>4</v>
      </c>
      <c r="E1" s="1" t="s">
        <v>6</v>
      </c>
      <c r="F1" s="1" t="s">
        <v>7</v>
      </c>
    </row>
    <row r="2" spans="1:6" x14ac:dyDescent="0.3">
      <c r="A2" t="s">
        <v>10</v>
      </c>
      <c r="B2" t="s">
        <v>50</v>
      </c>
      <c r="C2" t="s">
        <v>22486</v>
      </c>
      <c r="D2" s="3" t="s">
        <v>22487</v>
      </c>
      <c r="E2" t="s">
        <v>22488</v>
      </c>
      <c r="F2" t="s">
        <v>70</v>
      </c>
    </row>
    <row r="3" spans="1:6" x14ac:dyDescent="0.3">
      <c r="A3" t="s">
        <v>10</v>
      </c>
      <c r="B3" t="s">
        <v>50</v>
      </c>
      <c r="C3" t="s">
        <v>22489</v>
      </c>
      <c r="D3" s="3" t="s">
        <v>22490</v>
      </c>
      <c r="E3" t="s">
        <v>2173</v>
      </c>
      <c r="F3" t="s">
        <v>66</v>
      </c>
    </row>
    <row r="4" spans="1:6" x14ac:dyDescent="0.3">
      <c r="A4" t="s">
        <v>10</v>
      </c>
      <c r="B4" t="s">
        <v>50</v>
      </c>
      <c r="C4" t="s">
        <v>22491</v>
      </c>
      <c r="D4" s="3" t="s">
        <v>22492</v>
      </c>
      <c r="E4" t="s">
        <v>2173</v>
      </c>
      <c r="F4" t="s">
        <v>66</v>
      </c>
    </row>
    <row r="5" spans="1:6" x14ac:dyDescent="0.3">
      <c r="A5" t="s">
        <v>10</v>
      </c>
      <c r="B5" t="s">
        <v>50</v>
      </c>
      <c r="C5" t="s">
        <v>22493</v>
      </c>
      <c r="D5" s="3" t="s">
        <v>22494</v>
      </c>
      <c r="E5" t="s">
        <v>22495</v>
      </c>
      <c r="F5" t="s">
        <v>118</v>
      </c>
    </row>
    <row r="6" spans="1:6" x14ac:dyDescent="0.3">
      <c r="A6" t="s">
        <v>10</v>
      </c>
      <c r="B6" t="s">
        <v>50</v>
      </c>
      <c r="C6" t="s">
        <v>22496</v>
      </c>
      <c r="D6" s="3" t="s">
        <v>22497</v>
      </c>
      <c r="E6" t="s">
        <v>22498</v>
      </c>
      <c r="F6" t="s">
        <v>66</v>
      </c>
    </row>
    <row r="7" spans="1:6" x14ac:dyDescent="0.3">
      <c r="A7" t="s">
        <v>10</v>
      </c>
      <c r="B7" t="s">
        <v>50</v>
      </c>
      <c r="C7" t="s">
        <v>22499</v>
      </c>
      <c r="D7" s="3" t="s">
        <v>22500</v>
      </c>
      <c r="E7" t="s">
        <v>2173</v>
      </c>
      <c r="F7" t="s">
        <v>66</v>
      </c>
    </row>
    <row r="8" spans="1:6" x14ac:dyDescent="0.3">
      <c r="A8" t="s">
        <v>10</v>
      </c>
      <c r="B8" t="s">
        <v>50</v>
      </c>
      <c r="C8" t="s">
        <v>22501</v>
      </c>
      <c r="D8" s="3" t="s">
        <v>22502</v>
      </c>
      <c r="E8" t="s">
        <v>12486</v>
      </c>
      <c r="F8" t="s">
        <v>830</v>
      </c>
    </row>
    <row r="9" spans="1:6" x14ac:dyDescent="0.3">
      <c r="A9" t="s">
        <v>10</v>
      </c>
      <c r="B9" t="s">
        <v>50</v>
      </c>
      <c r="C9" t="s">
        <v>22503</v>
      </c>
      <c r="D9" s="3" t="s">
        <v>22504</v>
      </c>
      <c r="E9" t="s">
        <v>22505</v>
      </c>
      <c r="F9" t="s">
        <v>86</v>
      </c>
    </row>
    <row r="10" spans="1:6" x14ac:dyDescent="0.3">
      <c r="A10" t="s">
        <v>10</v>
      </c>
      <c r="B10" t="s">
        <v>50</v>
      </c>
      <c r="C10" t="s">
        <v>22506</v>
      </c>
      <c r="D10" s="3" t="s">
        <v>22507</v>
      </c>
      <c r="E10" t="s">
        <v>22508</v>
      </c>
      <c r="F10" t="s">
        <v>66</v>
      </c>
    </row>
    <row r="11" spans="1:6" x14ac:dyDescent="0.3">
      <c r="A11" t="s">
        <v>10</v>
      </c>
      <c r="B11" t="s">
        <v>50</v>
      </c>
      <c r="C11" t="s">
        <v>22509</v>
      </c>
      <c r="D11" s="3" t="s">
        <v>22510</v>
      </c>
      <c r="E11" t="s">
        <v>2173</v>
      </c>
      <c r="F11" t="s">
        <v>74</v>
      </c>
    </row>
    <row r="12" spans="1:6" x14ac:dyDescent="0.3">
      <c r="A12" t="s">
        <v>10</v>
      </c>
      <c r="B12" t="s">
        <v>50</v>
      </c>
      <c r="C12" t="s">
        <v>22511</v>
      </c>
      <c r="D12" s="3" t="s">
        <v>22512</v>
      </c>
      <c r="E12" t="s">
        <v>22513</v>
      </c>
      <c r="F12" t="s">
        <v>86</v>
      </c>
    </row>
    <row r="13" spans="1:6" x14ac:dyDescent="0.3">
      <c r="A13" t="s">
        <v>10</v>
      </c>
      <c r="B13" t="s">
        <v>50</v>
      </c>
      <c r="C13" t="s">
        <v>22514</v>
      </c>
      <c r="D13" s="3" t="s">
        <v>22515</v>
      </c>
      <c r="E13" t="s">
        <v>2173</v>
      </c>
      <c r="F13" t="s">
        <v>66</v>
      </c>
    </row>
    <row r="14" spans="1:6" x14ac:dyDescent="0.3">
      <c r="A14" t="s">
        <v>10</v>
      </c>
      <c r="B14" t="s">
        <v>50</v>
      </c>
      <c r="C14" t="s">
        <v>22516</v>
      </c>
      <c r="D14" s="3" t="s">
        <v>22517</v>
      </c>
      <c r="E14" t="s">
        <v>22518</v>
      </c>
      <c r="F14" t="s">
        <v>66</v>
      </c>
    </row>
    <row r="15" spans="1:6" x14ac:dyDescent="0.3">
      <c r="A15" t="s">
        <v>10</v>
      </c>
      <c r="B15" t="s">
        <v>50</v>
      </c>
      <c r="C15" t="s">
        <v>22519</v>
      </c>
      <c r="D15" s="3" t="s">
        <v>22520</v>
      </c>
      <c r="E15" t="s">
        <v>22521</v>
      </c>
      <c r="F15" t="s">
        <v>66</v>
      </c>
    </row>
    <row r="16" spans="1:6" x14ac:dyDescent="0.3">
      <c r="A16" t="s">
        <v>10</v>
      </c>
      <c r="B16" t="s">
        <v>50</v>
      </c>
      <c r="C16" t="s">
        <v>22522</v>
      </c>
      <c r="D16" s="3" t="s">
        <v>68</v>
      </c>
      <c r="E16" t="s">
        <v>69</v>
      </c>
      <c r="F16" t="s">
        <v>70</v>
      </c>
    </row>
    <row r="17" spans="1:6" x14ac:dyDescent="0.3">
      <c r="A17" t="s">
        <v>10</v>
      </c>
      <c r="B17" t="s">
        <v>50</v>
      </c>
      <c r="C17" t="s">
        <v>22523</v>
      </c>
      <c r="D17" s="3" t="s">
        <v>22524</v>
      </c>
      <c r="E17" t="s">
        <v>22525</v>
      </c>
      <c r="F17" t="s">
        <v>118</v>
      </c>
    </row>
    <row r="18" spans="1:6" x14ac:dyDescent="0.3">
      <c r="A18" t="s">
        <v>10</v>
      </c>
      <c r="B18" t="s">
        <v>50</v>
      </c>
      <c r="C18" t="s">
        <v>22526</v>
      </c>
      <c r="D18" s="3" t="s">
        <v>22527</v>
      </c>
      <c r="E18" t="s">
        <v>22528</v>
      </c>
      <c r="F18" t="s">
        <v>207</v>
      </c>
    </row>
    <row r="19" spans="1:6" x14ac:dyDescent="0.3">
      <c r="A19" t="s">
        <v>10</v>
      </c>
      <c r="B19" t="s">
        <v>50</v>
      </c>
      <c r="C19" t="s">
        <v>22529</v>
      </c>
      <c r="D19" s="3" t="s">
        <v>22530</v>
      </c>
      <c r="E19" t="s">
        <v>22531</v>
      </c>
      <c r="F19" t="s">
        <v>839</v>
      </c>
    </row>
    <row r="20" spans="1:6" x14ac:dyDescent="0.3">
      <c r="A20" t="s">
        <v>10</v>
      </c>
      <c r="B20" t="s">
        <v>50</v>
      </c>
      <c r="C20" t="s">
        <v>22532</v>
      </c>
      <c r="D20" s="3" t="s">
        <v>22533</v>
      </c>
      <c r="E20" t="s">
        <v>22534</v>
      </c>
      <c r="F20" t="s">
        <v>66</v>
      </c>
    </row>
    <row r="21" spans="1:6" x14ac:dyDescent="0.3">
      <c r="A21" t="s">
        <v>10</v>
      </c>
      <c r="B21" t="s">
        <v>50</v>
      </c>
      <c r="C21" t="s">
        <v>22535</v>
      </c>
      <c r="D21" s="3" t="s">
        <v>22536</v>
      </c>
      <c r="E21" t="s">
        <v>2173</v>
      </c>
      <c r="F21" t="s">
        <v>66</v>
      </c>
    </row>
    <row r="22" spans="1:6" x14ac:dyDescent="0.3">
      <c r="A22" t="s">
        <v>10</v>
      </c>
      <c r="B22" t="s">
        <v>50</v>
      </c>
      <c r="C22" t="s">
        <v>22537</v>
      </c>
      <c r="D22" s="3" t="s">
        <v>22538</v>
      </c>
      <c r="E22" t="s">
        <v>22539</v>
      </c>
      <c r="F22" t="s">
        <v>66</v>
      </c>
    </row>
    <row r="23" spans="1:6" x14ac:dyDescent="0.3">
      <c r="A23" t="s">
        <v>10</v>
      </c>
      <c r="B23" t="s">
        <v>50</v>
      </c>
      <c r="C23" t="s">
        <v>22540</v>
      </c>
      <c r="D23" s="3" t="s">
        <v>22541</v>
      </c>
      <c r="E23" t="s">
        <v>22542</v>
      </c>
      <c r="F23" t="s">
        <v>66</v>
      </c>
    </row>
    <row r="24" spans="1:6" x14ac:dyDescent="0.3">
      <c r="A24" t="s">
        <v>10</v>
      </c>
      <c r="B24" t="s">
        <v>50</v>
      </c>
      <c r="C24" t="s">
        <v>22543</v>
      </c>
      <c r="D24" s="3" t="s">
        <v>22544</v>
      </c>
      <c r="E24" t="s">
        <v>22545</v>
      </c>
      <c r="F24" t="s">
        <v>66</v>
      </c>
    </row>
    <row r="25" spans="1:6" x14ac:dyDescent="0.3">
      <c r="A25" t="s">
        <v>10</v>
      </c>
      <c r="B25" t="s">
        <v>50</v>
      </c>
      <c r="C25" t="s">
        <v>22546</v>
      </c>
      <c r="D25" s="3" t="s">
        <v>22547</v>
      </c>
      <c r="E25" t="s">
        <v>22548</v>
      </c>
      <c r="F25" t="s">
        <v>70</v>
      </c>
    </row>
    <row r="26" spans="1:6" x14ac:dyDescent="0.3">
      <c r="A26" t="s">
        <v>10</v>
      </c>
      <c r="B26" t="s">
        <v>50</v>
      </c>
      <c r="C26" t="s">
        <v>22549</v>
      </c>
      <c r="D26" s="3" t="s">
        <v>22550</v>
      </c>
      <c r="E26" t="s">
        <v>22551</v>
      </c>
      <c r="F26" t="s">
        <v>104</v>
      </c>
    </row>
    <row r="27" spans="1:6" x14ac:dyDescent="0.3">
      <c r="A27" t="s">
        <v>10</v>
      </c>
      <c r="B27" t="s">
        <v>50</v>
      </c>
      <c r="C27" t="s">
        <v>22552</v>
      </c>
      <c r="D27" s="3" t="s">
        <v>22553</v>
      </c>
      <c r="E27" t="s">
        <v>22554</v>
      </c>
      <c r="F27" t="s">
        <v>66</v>
      </c>
    </row>
    <row r="28" spans="1:6" x14ac:dyDescent="0.3">
      <c r="A28" t="s">
        <v>10</v>
      </c>
      <c r="B28" t="s">
        <v>50</v>
      </c>
      <c r="C28" t="s">
        <v>22555</v>
      </c>
      <c r="D28" s="3" t="s">
        <v>22556</v>
      </c>
      <c r="E28" t="s">
        <v>22557</v>
      </c>
      <c r="F28" t="s">
        <v>118</v>
      </c>
    </row>
    <row r="29" spans="1:6" x14ac:dyDescent="0.3">
      <c r="A29" t="s">
        <v>10</v>
      </c>
      <c r="B29" t="s">
        <v>50</v>
      </c>
      <c r="C29" t="s">
        <v>22558</v>
      </c>
      <c r="D29" s="3" t="s">
        <v>22559</v>
      </c>
      <c r="E29" t="s">
        <v>22560</v>
      </c>
      <c r="F29" t="s">
        <v>70</v>
      </c>
    </row>
    <row r="30" spans="1:6" x14ac:dyDescent="0.3">
      <c r="A30" t="s">
        <v>10</v>
      </c>
      <c r="B30" t="s">
        <v>50</v>
      </c>
      <c r="C30" t="s">
        <v>22561</v>
      </c>
      <c r="D30" s="3" t="s">
        <v>22562</v>
      </c>
      <c r="E30" t="s">
        <v>2173</v>
      </c>
      <c r="F30" t="s">
        <v>165</v>
      </c>
    </row>
    <row r="31" spans="1:6" x14ac:dyDescent="0.3">
      <c r="A31" t="s">
        <v>10</v>
      </c>
      <c r="B31" t="s">
        <v>50</v>
      </c>
      <c r="C31" t="s">
        <v>22563</v>
      </c>
      <c r="D31" s="3" t="s">
        <v>22564</v>
      </c>
      <c r="E31" t="s">
        <v>22565</v>
      </c>
      <c r="F31" t="s">
        <v>66</v>
      </c>
    </row>
    <row r="32" spans="1:6" x14ac:dyDescent="0.3">
      <c r="A32" t="s">
        <v>10</v>
      </c>
      <c r="B32" t="s">
        <v>50</v>
      </c>
      <c r="C32" t="s">
        <v>22566</v>
      </c>
      <c r="D32" s="3" t="s">
        <v>22567</v>
      </c>
      <c r="E32" t="s">
        <v>2173</v>
      </c>
      <c r="F32" t="s">
        <v>86</v>
      </c>
    </row>
    <row r="33" spans="1:6" x14ac:dyDescent="0.3">
      <c r="A33" t="s">
        <v>10</v>
      </c>
      <c r="B33" t="s">
        <v>50</v>
      </c>
      <c r="C33" t="s">
        <v>22568</v>
      </c>
      <c r="D33" s="3" t="s">
        <v>22569</v>
      </c>
      <c r="E33" t="s">
        <v>2173</v>
      </c>
      <c r="F33" t="s">
        <v>496</v>
      </c>
    </row>
    <row r="34" spans="1:6" x14ac:dyDescent="0.3">
      <c r="A34" t="s">
        <v>10</v>
      </c>
      <c r="B34" t="s">
        <v>50</v>
      </c>
      <c r="C34" t="s">
        <v>22570</v>
      </c>
      <c r="D34" s="3" t="s">
        <v>22571</v>
      </c>
      <c r="E34" t="s">
        <v>22572</v>
      </c>
      <c r="F34" t="s">
        <v>66</v>
      </c>
    </row>
    <row r="35" spans="1:6" x14ac:dyDescent="0.3">
      <c r="A35" t="s">
        <v>10</v>
      </c>
      <c r="B35" t="s">
        <v>50</v>
      </c>
      <c r="C35" t="s">
        <v>22573</v>
      </c>
      <c r="D35" s="3" t="s">
        <v>22574</v>
      </c>
      <c r="E35" t="s">
        <v>2173</v>
      </c>
      <c r="F35" t="s">
        <v>66</v>
      </c>
    </row>
    <row r="36" spans="1:6" x14ac:dyDescent="0.3">
      <c r="A36" t="s">
        <v>10</v>
      </c>
      <c r="B36" t="s">
        <v>50</v>
      </c>
      <c r="C36" t="s">
        <v>22575</v>
      </c>
      <c r="D36" s="3" t="s">
        <v>22576</v>
      </c>
      <c r="E36" t="s">
        <v>2173</v>
      </c>
      <c r="F36" t="s">
        <v>118</v>
      </c>
    </row>
    <row r="37" spans="1:6" x14ac:dyDescent="0.3">
      <c r="A37" t="s">
        <v>10</v>
      </c>
      <c r="B37" t="s">
        <v>50</v>
      </c>
      <c r="C37" t="s">
        <v>22577</v>
      </c>
      <c r="D37" s="3" t="s">
        <v>22578</v>
      </c>
      <c r="E37" t="s">
        <v>22579</v>
      </c>
      <c r="F37" t="s">
        <v>162</v>
      </c>
    </row>
    <row r="38" spans="1:6" x14ac:dyDescent="0.3">
      <c r="A38" t="s">
        <v>10</v>
      </c>
      <c r="B38" t="s">
        <v>50</v>
      </c>
      <c r="C38" t="s">
        <v>22580</v>
      </c>
      <c r="D38" s="3" t="s">
        <v>22581</v>
      </c>
      <c r="E38" t="s">
        <v>22582</v>
      </c>
      <c r="F38" t="s">
        <v>86</v>
      </c>
    </row>
    <row r="39" spans="1:6" x14ac:dyDescent="0.3">
      <c r="A39" t="s">
        <v>10</v>
      </c>
      <c r="B39" t="s">
        <v>50</v>
      </c>
      <c r="C39" t="s">
        <v>22583</v>
      </c>
      <c r="D39" s="3" t="s">
        <v>22584</v>
      </c>
      <c r="E39" t="s">
        <v>2173</v>
      </c>
      <c r="F39" t="s">
        <v>66</v>
      </c>
    </row>
    <row r="40" spans="1:6" x14ac:dyDescent="0.3">
      <c r="A40" t="s">
        <v>10</v>
      </c>
      <c r="B40" t="s">
        <v>50</v>
      </c>
      <c r="C40" t="s">
        <v>22585</v>
      </c>
      <c r="D40" s="3" t="s">
        <v>22586</v>
      </c>
      <c r="E40" t="s">
        <v>22587</v>
      </c>
      <c r="F40" t="s">
        <v>83</v>
      </c>
    </row>
    <row r="41" spans="1:6" x14ac:dyDescent="0.3">
      <c r="A41" t="s">
        <v>10</v>
      </c>
      <c r="B41" t="s">
        <v>50</v>
      </c>
      <c r="C41" t="s">
        <v>22588</v>
      </c>
      <c r="D41" s="3" t="s">
        <v>22589</v>
      </c>
      <c r="E41" t="s">
        <v>22590</v>
      </c>
      <c r="F41" t="s">
        <v>66</v>
      </c>
    </row>
    <row r="42" spans="1:6" x14ac:dyDescent="0.3">
      <c r="A42" t="s">
        <v>10</v>
      </c>
      <c r="B42" t="s">
        <v>50</v>
      </c>
      <c r="C42" t="s">
        <v>22591</v>
      </c>
      <c r="D42" s="3" t="s">
        <v>22592</v>
      </c>
      <c r="E42" t="s">
        <v>2173</v>
      </c>
      <c r="F42" t="s">
        <v>74</v>
      </c>
    </row>
    <row r="43" spans="1:6" x14ac:dyDescent="0.3">
      <c r="A43" t="s">
        <v>10</v>
      </c>
      <c r="B43" t="s">
        <v>50</v>
      </c>
      <c r="C43" t="s">
        <v>22593</v>
      </c>
      <c r="D43" s="3" t="s">
        <v>22594</v>
      </c>
      <c r="E43" t="s">
        <v>2173</v>
      </c>
      <c r="F43" t="s">
        <v>70</v>
      </c>
    </row>
    <row r="44" spans="1:6" x14ac:dyDescent="0.3">
      <c r="A44" t="s">
        <v>10</v>
      </c>
      <c r="B44" t="s">
        <v>50</v>
      </c>
      <c r="C44" t="s">
        <v>22595</v>
      </c>
      <c r="D44" s="3" t="s">
        <v>22596</v>
      </c>
      <c r="E44" t="s">
        <v>22597</v>
      </c>
      <c r="F44" t="s">
        <v>66</v>
      </c>
    </row>
    <row r="45" spans="1:6" x14ac:dyDescent="0.3">
      <c r="A45" t="s">
        <v>10</v>
      </c>
      <c r="B45" t="s">
        <v>50</v>
      </c>
      <c r="C45" t="s">
        <v>22598</v>
      </c>
      <c r="D45" s="3" t="s">
        <v>22599</v>
      </c>
      <c r="E45" t="s">
        <v>2173</v>
      </c>
      <c r="F45" t="s">
        <v>66</v>
      </c>
    </row>
    <row r="46" spans="1:6" x14ac:dyDescent="0.3">
      <c r="A46" t="s">
        <v>10</v>
      </c>
      <c r="B46" t="s">
        <v>50</v>
      </c>
      <c r="C46" t="s">
        <v>22600</v>
      </c>
      <c r="D46" s="3" t="s">
        <v>22601</v>
      </c>
      <c r="E46" t="s">
        <v>2173</v>
      </c>
      <c r="F46" t="s">
        <v>70</v>
      </c>
    </row>
    <row r="47" spans="1:6" x14ac:dyDescent="0.3">
      <c r="A47" t="s">
        <v>10</v>
      </c>
      <c r="B47" t="s">
        <v>50</v>
      </c>
      <c r="C47" t="s">
        <v>22602</v>
      </c>
      <c r="D47" s="3" t="s">
        <v>22603</v>
      </c>
      <c r="E47" t="s">
        <v>22604</v>
      </c>
      <c r="F47" t="s">
        <v>66</v>
      </c>
    </row>
    <row r="48" spans="1:6" x14ac:dyDescent="0.3">
      <c r="A48" t="s">
        <v>10</v>
      </c>
      <c r="B48" t="s">
        <v>50</v>
      </c>
      <c r="C48" t="s">
        <v>22605</v>
      </c>
      <c r="D48" s="3" t="s">
        <v>22606</v>
      </c>
      <c r="E48" t="s">
        <v>22607</v>
      </c>
      <c r="F48" t="s">
        <v>66</v>
      </c>
    </row>
    <row r="49" spans="1:6" x14ac:dyDescent="0.3">
      <c r="A49" t="s">
        <v>10</v>
      </c>
      <c r="B49" t="s">
        <v>50</v>
      </c>
      <c r="C49" t="s">
        <v>22608</v>
      </c>
      <c r="D49" s="3" t="s">
        <v>22609</v>
      </c>
      <c r="E49" t="s">
        <v>22610</v>
      </c>
      <c r="F49" t="s">
        <v>66</v>
      </c>
    </row>
    <row r="50" spans="1:6" x14ac:dyDescent="0.3">
      <c r="A50" t="s">
        <v>10</v>
      </c>
      <c r="B50" t="s">
        <v>50</v>
      </c>
      <c r="C50" t="s">
        <v>22611</v>
      </c>
      <c r="D50" s="3" t="s">
        <v>22612</v>
      </c>
      <c r="E50" t="s">
        <v>2173</v>
      </c>
      <c r="F50" t="s">
        <v>86</v>
      </c>
    </row>
    <row r="51" spans="1:6" x14ac:dyDescent="0.3">
      <c r="A51" t="s">
        <v>10</v>
      </c>
      <c r="B51" t="s">
        <v>50</v>
      </c>
      <c r="C51" t="s">
        <v>22613</v>
      </c>
      <c r="D51" s="3" t="s">
        <v>22614</v>
      </c>
      <c r="E51" t="s">
        <v>2173</v>
      </c>
      <c r="F51" t="s">
        <v>66</v>
      </c>
    </row>
    <row r="52" spans="1:6" x14ac:dyDescent="0.3">
      <c r="A52" t="s">
        <v>10</v>
      </c>
      <c r="B52" t="s">
        <v>50</v>
      </c>
      <c r="C52" t="s">
        <v>22615</v>
      </c>
      <c r="D52" s="3" t="s">
        <v>21038</v>
      </c>
      <c r="E52" t="s">
        <v>21039</v>
      </c>
      <c r="F52" t="s">
        <v>74</v>
      </c>
    </row>
    <row r="53" spans="1:6" x14ac:dyDescent="0.3">
      <c r="A53" t="s">
        <v>10</v>
      </c>
      <c r="B53" t="s">
        <v>50</v>
      </c>
      <c r="C53" t="s">
        <v>22616</v>
      </c>
      <c r="D53" s="3" t="s">
        <v>22617</v>
      </c>
      <c r="E53" t="s">
        <v>22618</v>
      </c>
      <c r="F53" t="s">
        <v>750</v>
      </c>
    </row>
    <row r="54" spans="1:6" x14ac:dyDescent="0.3">
      <c r="A54" t="s">
        <v>10</v>
      </c>
      <c r="B54" t="s">
        <v>50</v>
      </c>
      <c r="C54" t="s">
        <v>22619</v>
      </c>
      <c r="D54" s="3" t="s">
        <v>22620</v>
      </c>
      <c r="E54" t="s">
        <v>2173</v>
      </c>
      <c r="F54" t="s">
        <v>66</v>
      </c>
    </row>
    <row r="55" spans="1:6" x14ac:dyDescent="0.3">
      <c r="A55" t="s">
        <v>10</v>
      </c>
      <c r="B55" t="s">
        <v>50</v>
      </c>
      <c r="C55" t="s">
        <v>22621</v>
      </c>
      <c r="D55" s="3" t="s">
        <v>21844</v>
      </c>
      <c r="E55" t="s">
        <v>22622</v>
      </c>
      <c r="F55" t="s">
        <v>66</v>
      </c>
    </row>
    <row r="56" spans="1:6" x14ac:dyDescent="0.3">
      <c r="A56" t="s">
        <v>10</v>
      </c>
      <c r="B56" t="s">
        <v>50</v>
      </c>
      <c r="C56" t="s">
        <v>22623</v>
      </c>
      <c r="D56" s="3" t="s">
        <v>22624</v>
      </c>
      <c r="E56" t="s">
        <v>2173</v>
      </c>
      <c r="F56" t="s">
        <v>323</v>
      </c>
    </row>
    <row r="57" spans="1:6" x14ac:dyDescent="0.3">
      <c r="A57" t="s">
        <v>10</v>
      </c>
      <c r="B57" t="s">
        <v>50</v>
      </c>
      <c r="C57" t="s">
        <v>22625</v>
      </c>
      <c r="D57" s="3" t="s">
        <v>22626</v>
      </c>
      <c r="E57" t="s">
        <v>2173</v>
      </c>
      <c r="F57" t="s">
        <v>66</v>
      </c>
    </row>
    <row r="58" spans="1:6" x14ac:dyDescent="0.3">
      <c r="A58" t="s">
        <v>10</v>
      </c>
      <c r="B58" t="s">
        <v>50</v>
      </c>
      <c r="C58" t="s">
        <v>22627</v>
      </c>
      <c r="D58" s="3" t="s">
        <v>22628</v>
      </c>
      <c r="E58" t="s">
        <v>22629</v>
      </c>
      <c r="F58" t="s">
        <v>165</v>
      </c>
    </row>
    <row r="59" spans="1:6" x14ac:dyDescent="0.3">
      <c r="A59" t="s">
        <v>10</v>
      </c>
      <c r="B59" t="s">
        <v>50</v>
      </c>
      <c r="C59" t="s">
        <v>22630</v>
      </c>
      <c r="D59" s="3" t="s">
        <v>22631</v>
      </c>
      <c r="E59" t="s">
        <v>22632</v>
      </c>
      <c r="F59" t="s">
        <v>74</v>
      </c>
    </row>
    <row r="60" spans="1:6" x14ac:dyDescent="0.3">
      <c r="A60" t="s">
        <v>10</v>
      </c>
      <c r="B60" t="s">
        <v>50</v>
      </c>
      <c r="C60" t="s">
        <v>22633</v>
      </c>
      <c r="D60" s="3" t="s">
        <v>22634</v>
      </c>
      <c r="E60" t="s">
        <v>2173</v>
      </c>
      <c r="F60" t="s">
        <v>74</v>
      </c>
    </row>
    <row r="61" spans="1:6" x14ac:dyDescent="0.3">
      <c r="A61" t="s">
        <v>10</v>
      </c>
      <c r="B61" t="s">
        <v>50</v>
      </c>
      <c r="C61" t="s">
        <v>22635</v>
      </c>
      <c r="D61" s="3" t="s">
        <v>22636</v>
      </c>
      <c r="E61" t="s">
        <v>22637</v>
      </c>
      <c r="F61" t="s">
        <v>86</v>
      </c>
    </row>
    <row r="62" spans="1:6" x14ac:dyDescent="0.3">
      <c r="A62" t="s">
        <v>10</v>
      </c>
      <c r="B62" t="s">
        <v>50</v>
      </c>
      <c r="C62" t="s">
        <v>22638</v>
      </c>
      <c r="D62" s="3" t="s">
        <v>22639</v>
      </c>
      <c r="E62" t="s">
        <v>22640</v>
      </c>
      <c r="F62" t="s">
        <v>66</v>
      </c>
    </row>
    <row r="63" spans="1:6" x14ac:dyDescent="0.3">
      <c r="A63" t="s">
        <v>10</v>
      </c>
      <c r="B63" t="s">
        <v>50</v>
      </c>
      <c r="C63" t="s">
        <v>22641</v>
      </c>
      <c r="D63" s="3" t="s">
        <v>22642</v>
      </c>
      <c r="E63" t="s">
        <v>22643</v>
      </c>
      <c r="F63" t="s">
        <v>118</v>
      </c>
    </row>
    <row r="64" spans="1:6" x14ac:dyDescent="0.3">
      <c r="A64" t="s">
        <v>10</v>
      </c>
      <c r="B64" t="s">
        <v>50</v>
      </c>
      <c r="C64" t="s">
        <v>22644</v>
      </c>
      <c r="D64" s="3" t="s">
        <v>22645</v>
      </c>
      <c r="E64" t="s">
        <v>2173</v>
      </c>
      <c r="F64" t="s">
        <v>118</v>
      </c>
    </row>
    <row r="65" spans="1:6" x14ac:dyDescent="0.3">
      <c r="A65" t="s">
        <v>10</v>
      </c>
      <c r="B65" t="s">
        <v>50</v>
      </c>
      <c r="C65" t="s">
        <v>22646</v>
      </c>
      <c r="D65" s="3" t="s">
        <v>22647</v>
      </c>
      <c r="E65" t="s">
        <v>22648</v>
      </c>
      <c r="F65" t="s">
        <v>66</v>
      </c>
    </row>
    <row r="66" spans="1:6" x14ac:dyDescent="0.3">
      <c r="A66" t="s">
        <v>10</v>
      </c>
      <c r="B66" t="s">
        <v>50</v>
      </c>
      <c r="C66" t="s">
        <v>22649</v>
      </c>
      <c r="D66" s="3" t="s">
        <v>22650</v>
      </c>
      <c r="E66" t="s">
        <v>22651</v>
      </c>
      <c r="F66" t="s">
        <v>830</v>
      </c>
    </row>
    <row r="67" spans="1:6" x14ac:dyDescent="0.3">
      <c r="A67" t="s">
        <v>10</v>
      </c>
      <c r="B67" t="s">
        <v>50</v>
      </c>
      <c r="C67" t="s">
        <v>22652</v>
      </c>
      <c r="D67" s="3" t="s">
        <v>22653</v>
      </c>
      <c r="E67" t="s">
        <v>22654</v>
      </c>
      <c r="F67" t="s">
        <v>1710</v>
      </c>
    </row>
    <row r="68" spans="1:6" x14ac:dyDescent="0.3">
      <c r="A68" t="s">
        <v>10</v>
      </c>
      <c r="B68" t="s">
        <v>50</v>
      </c>
      <c r="C68" t="s">
        <v>22655</v>
      </c>
      <c r="D68" s="3" t="s">
        <v>22656</v>
      </c>
      <c r="E68" t="s">
        <v>22657</v>
      </c>
      <c r="F68" t="s">
        <v>66</v>
      </c>
    </row>
    <row r="69" spans="1:6" x14ac:dyDescent="0.3">
      <c r="A69" t="s">
        <v>10</v>
      </c>
      <c r="B69" t="s">
        <v>50</v>
      </c>
      <c r="C69" t="s">
        <v>22658</v>
      </c>
      <c r="D69" s="3" t="s">
        <v>22659</v>
      </c>
      <c r="E69" t="s">
        <v>22660</v>
      </c>
      <c r="F69" t="s">
        <v>66</v>
      </c>
    </row>
    <row r="70" spans="1:6" x14ac:dyDescent="0.3">
      <c r="A70" t="s">
        <v>10</v>
      </c>
      <c r="B70" t="s">
        <v>50</v>
      </c>
      <c r="C70" t="s">
        <v>22661</v>
      </c>
      <c r="D70" s="3" t="s">
        <v>22662</v>
      </c>
      <c r="E70" t="s">
        <v>22663</v>
      </c>
      <c r="F70" t="s">
        <v>74</v>
      </c>
    </row>
    <row r="71" spans="1:6" x14ac:dyDescent="0.3">
      <c r="A71" t="s">
        <v>10</v>
      </c>
      <c r="B71" t="s">
        <v>50</v>
      </c>
      <c r="C71" t="s">
        <v>14799</v>
      </c>
      <c r="D71" s="3" t="s">
        <v>22664</v>
      </c>
      <c r="E71" t="s">
        <v>22665</v>
      </c>
      <c r="F71" t="s">
        <v>104</v>
      </c>
    </row>
    <row r="72" spans="1:6" x14ac:dyDescent="0.3">
      <c r="A72" t="s">
        <v>10</v>
      </c>
      <c r="B72" t="s">
        <v>50</v>
      </c>
      <c r="C72" t="s">
        <v>22666</v>
      </c>
      <c r="D72" s="3" t="s">
        <v>22667</v>
      </c>
      <c r="E72" t="s">
        <v>22668</v>
      </c>
      <c r="F72" t="s">
        <v>66</v>
      </c>
    </row>
    <row r="73" spans="1:6" x14ac:dyDescent="0.3">
      <c r="A73" t="s">
        <v>10</v>
      </c>
      <c r="B73" t="s">
        <v>50</v>
      </c>
      <c r="C73" t="s">
        <v>22669</v>
      </c>
      <c r="D73" s="3" t="s">
        <v>22670</v>
      </c>
      <c r="E73" t="s">
        <v>22671</v>
      </c>
      <c r="F73" t="s">
        <v>66</v>
      </c>
    </row>
    <row r="74" spans="1:6" x14ac:dyDescent="0.3">
      <c r="A74" t="s">
        <v>10</v>
      </c>
      <c r="B74" t="s">
        <v>50</v>
      </c>
      <c r="C74" t="s">
        <v>22672</v>
      </c>
      <c r="D74" s="3" t="s">
        <v>22673</v>
      </c>
      <c r="E74" t="s">
        <v>2173</v>
      </c>
      <c r="F74" t="s">
        <v>66</v>
      </c>
    </row>
    <row r="75" spans="1:6" x14ac:dyDescent="0.3">
      <c r="A75" t="s">
        <v>10</v>
      </c>
      <c r="B75" t="s">
        <v>50</v>
      </c>
      <c r="C75" t="s">
        <v>22674</v>
      </c>
      <c r="D75" s="3" t="s">
        <v>22675</v>
      </c>
      <c r="E75" t="s">
        <v>2173</v>
      </c>
      <c r="F75" t="s">
        <v>267</v>
      </c>
    </row>
    <row r="76" spans="1:6" x14ac:dyDescent="0.3">
      <c r="A76" t="s">
        <v>10</v>
      </c>
      <c r="B76" t="s">
        <v>50</v>
      </c>
      <c r="C76" t="s">
        <v>22676</v>
      </c>
      <c r="D76" s="3" t="s">
        <v>22677</v>
      </c>
      <c r="E76" t="s">
        <v>2173</v>
      </c>
      <c r="F76" t="s">
        <v>70</v>
      </c>
    </row>
    <row r="77" spans="1:6" x14ac:dyDescent="0.3">
      <c r="A77" t="s">
        <v>10</v>
      </c>
      <c r="B77" t="s">
        <v>50</v>
      </c>
      <c r="C77" t="s">
        <v>22678</v>
      </c>
      <c r="D77" s="3" t="s">
        <v>22679</v>
      </c>
      <c r="E77" t="s">
        <v>22680</v>
      </c>
      <c r="F77" t="s">
        <v>95</v>
      </c>
    </row>
    <row r="78" spans="1:6" x14ac:dyDescent="0.3">
      <c r="A78" t="s">
        <v>10</v>
      </c>
      <c r="B78" t="s">
        <v>50</v>
      </c>
      <c r="C78" t="s">
        <v>22681</v>
      </c>
      <c r="D78" s="3" t="s">
        <v>22682</v>
      </c>
      <c r="E78" t="s">
        <v>2173</v>
      </c>
      <c r="F78" t="s">
        <v>66</v>
      </c>
    </row>
    <row r="79" spans="1:6" x14ac:dyDescent="0.3">
      <c r="A79" t="s">
        <v>10</v>
      </c>
      <c r="B79" t="s">
        <v>50</v>
      </c>
      <c r="C79" t="s">
        <v>22683</v>
      </c>
      <c r="D79" s="3" t="s">
        <v>21038</v>
      </c>
      <c r="E79" t="s">
        <v>2173</v>
      </c>
      <c r="F79" t="s">
        <v>74</v>
      </c>
    </row>
    <row r="80" spans="1:6" x14ac:dyDescent="0.3">
      <c r="A80" t="s">
        <v>10</v>
      </c>
      <c r="B80" t="s">
        <v>50</v>
      </c>
      <c r="C80" t="s">
        <v>22684</v>
      </c>
      <c r="D80" s="3" t="s">
        <v>22685</v>
      </c>
      <c r="E80" t="s">
        <v>22686</v>
      </c>
      <c r="F80" t="s">
        <v>74</v>
      </c>
    </row>
    <row r="81" spans="1:6" x14ac:dyDescent="0.3">
      <c r="A81" t="s">
        <v>10</v>
      </c>
      <c r="B81" t="s">
        <v>50</v>
      </c>
      <c r="C81" t="s">
        <v>22687</v>
      </c>
      <c r="D81" s="3" t="s">
        <v>22688</v>
      </c>
      <c r="E81" t="s">
        <v>22689</v>
      </c>
      <c r="F81" t="s">
        <v>66</v>
      </c>
    </row>
    <row r="82" spans="1:6" x14ac:dyDescent="0.3">
      <c r="A82" t="s">
        <v>10</v>
      </c>
      <c r="B82" t="s">
        <v>50</v>
      </c>
      <c r="C82" t="s">
        <v>13418</v>
      </c>
      <c r="D82" s="3" t="s">
        <v>22690</v>
      </c>
      <c r="E82" t="s">
        <v>22691</v>
      </c>
      <c r="F82" t="s">
        <v>74</v>
      </c>
    </row>
    <row r="83" spans="1:6" x14ac:dyDescent="0.3">
      <c r="A83" t="s">
        <v>10</v>
      </c>
      <c r="B83" t="s">
        <v>50</v>
      </c>
      <c r="C83" t="s">
        <v>22692</v>
      </c>
      <c r="D83" s="3" t="s">
        <v>22693</v>
      </c>
      <c r="E83" t="s">
        <v>22694</v>
      </c>
      <c r="F83" t="s">
        <v>66</v>
      </c>
    </row>
    <row r="84" spans="1:6" x14ac:dyDescent="0.3">
      <c r="A84" t="s">
        <v>10</v>
      </c>
      <c r="B84" t="s">
        <v>50</v>
      </c>
      <c r="C84" t="s">
        <v>22695</v>
      </c>
      <c r="D84" s="3" t="s">
        <v>22696</v>
      </c>
      <c r="E84" t="s">
        <v>2173</v>
      </c>
      <c r="F84" t="s">
        <v>152</v>
      </c>
    </row>
    <row r="85" spans="1:6" x14ac:dyDescent="0.3">
      <c r="A85" t="s">
        <v>10</v>
      </c>
      <c r="B85" t="s">
        <v>50</v>
      </c>
      <c r="C85" t="s">
        <v>22697</v>
      </c>
      <c r="D85" s="3" t="s">
        <v>4886</v>
      </c>
      <c r="E85" t="s">
        <v>22698</v>
      </c>
      <c r="F85" t="s">
        <v>70</v>
      </c>
    </row>
    <row r="86" spans="1:6" x14ac:dyDescent="0.3">
      <c r="A86" t="s">
        <v>10</v>
      </c>
      <c r="B86" t="s">
        <v>50</v>
      </c>
      <c r="C86" t="s">
        <v>22699</v>
      </c>
      <c r="D86" s="3" t="s">
        <v>22700</v>
      </c>
      <c r="E86" t="s">
        <v>22701</v>
      </c>
      <c r="F86" t="s">
        <v>83</v>
      </c>
    </row>
    <row r="87" spans="1:6" x14ac:dyDescent="0.3">
      <c r="A87" t="s">
        <v>10</v>
      </c>
      <c r="B87" t="s">
        <v>50</v>
      </c>
      <c r="C87" t="s">
        <v>22702</v>
      </c>
      <c r="D87" s="3" t="s">
        <v>22703</v>
      </c>
      <c r="E87" t="s">
        <v>22704</v>
      </c>
      <c r="F87" t="s">
        <v>86</v>
      </c>
    </row>
    <row r="88" spans="1:6" x14ac:dyDescent="0.3">
      <c r="A88" t="s">
        <v>10</v>
      </c>
      <c r="B88" t="s">
        <v>50</v>
      </c>
      <c r="C88" t="s">
        <v>22705</v>
      </c>
      <c r="D88" s="3" t="s">
        <v>22706</v>
      </c>
      <c r="E88" t="s">
        <v>22707</v>
      </c>
      <c r="F88" t="s">
        <v>74</v>
      </c>
    </row>
    <row r="89" spans="1:6" x14ac:dyDescent="0.3">
      <c r="A89" t="s">
        <v>10</v>
      </c>
      <c r="B89" t="s">
        <v>50</v>
      </c>
      <c r="C89" t="s">
        <v>22708</v>
      </c>
      <c r="D89" s="3" t="s">
        <v>22709</v>
      </c>
      <c r="E89" t="s">
        <v>2173</v>
      </c>
      <c r="F89" t="s">
        <v>750</v>
      </c>
    </row>
    <row r="90" spans="1:6" x14ac:dyDescent="0.3">
      <c r="A90" t="s">
        <v>10</v>
      </c>
      <c r="B90" t="s">
        <v>50</v>
      </c>
      <c r="C90" t="s">
        <v>22710</v>
      </c>
      <c r="D90" s="3" t="s">
        <v>22711</v>
      </c>
      <c r="E90" t="s">
        <v>22712</v>
      </c>
      <c r="F90" t="s">
        <v>83</v>
      </c>
    </row>
    <row r="91" spans="1:6" x14ac:dyDescent="0.3">
      <c r="A91" t="s">
        <v>10</v>
      </c>
      <c r="B91" t="s">
        <v>50</v>
      </c>
      <c r="C91" t="s">
        <v>22713</v>
      </c>
      <c r="D91" s="3" t="s">
        <v>22714</v>
      </c>
      <c r="E91" t="s">
        <v>22715</v>
      </c>
      <c r="F91" t="s">
        <v>66</v>
      </c>
    </row>
    <row r="92" spans="1:6" x14ac:dyDescent="0.3">
      <c r="A92" t="s">
        <v>10</v>
      </c>
      <c r="B92" t="s">
        <v>50</v>
      </c>
      <c r="C92" t="s">
        <v>22716</v>
      </c>
      <c r="D92" s="3" t="s">
        <v>22717</v>
      </c>
      <c r="E92" t="s">
        <v>22718</v>
      </c>
      <c r="F92" t="s">
        <v>66</v>
      </c>
    </row>
    <row r="93" spans="1:6" x14ac:dyDescent="0.3">
      <c r="A93" t="s">
        <v>10</v>
      </c>
      <c r="B93" t="s">
        <v>50</v>
      </c>
      <c r="C93" t="s">
        <v>22719</v>
      </c>
      <c r="D93" s="3" t="s">
        <v>22720</v>
      </c>
      <c r="E93" t="s">
        <v>2173</v>
      </c>
      <c r="F93" t="s">
        <v>267</v>
      </c>
    </row>
    <row r="94" spans="1:6" x14ac:dyDescent="0.3">
      <c r="A94" t="s">
        <v>10</v>
      </c>
      <c r="B94" t="s">
        <v>50</v>
      </c>
      <c r="C94" t="s">
        <v>22721</v>
      </c>
      <c r="D94" s="3" t="s">
        <v>22722</v>
      </c>
      <c r="E94" t="s">
        <v>22723</v>
      </c>
      <c r="F94" t="s">
        <v>143</v>
      </c>
    </row>
    <row r="95" spans="1:6" x14ac:dyDescent="0.3">
      <c r="A95" t="s">
        <v>10</v>
      </c>
      <c r="B95" t="s">
        <v>50</v>
      </c>
      <c r="C95" t="s">
        <v>22724</v>
      </c>
      <c r="D95" s="3" t="s">
        <v>22725</v>
      </c>
      <c r="E95" t="s">
        <v>22726</v>
      </c>
      <c r="F95" t="s">
        <v>86</v>
      </c>
    </row>
    <row r="96" spans="1:6" x14ac:dyDescent="0.3">
      <c r="A96" t="s">
        <v>10</v>
      </c>
      <c r="B96" t="s">
        <v>50</v>
      </c>
      <c r="C96" t="s">
        <v>22727</v>
      </c>
      <c r="D96" s="3" t="s">
        <v>22728</v>
      </c>
      <c r="E96" t="s">
        <v>22729</v>
      </c>
      <c r="F96" t="s">
        <v>66</v>
      </c>
    </row>
    <row r="97" spans="1:6" x14ac:dyDescent="0.3">
      <c r="A97" t="s">
        <v>10</v>
      </c>
      <c r="B97" t="s">
        <v>50</v>
      </c>
      <c r="C97" t="s">
        <v>22730</v>
      </c>
      <c r="D97" s="3" t="s">
        <v>22731</v>
      </c>
      <c r="E97" t="s">
        <v>22732</v>
      </c>
      <c r="F97" t="s">
        <v>66</v>
      </c>
    </row>
    <row r="98" spans="1:6" x14ac:dyDescent="0.3">
      <c r="A98" t="s">
        <v>10</v>
      </c>
      <c r="B98" t="s">
        <v>50</v>
      </c>
      <c r="C98" t="s">
        <v>22733</v>
      </c>
      <c r="D98" s="3" t="s">
        <v>22734</v>
      </c>
      <c r="E98" t="s">
        <v>22735</v>
      </c>
      <c r="F98" t="s">
        <v>66</v>
      </c>
    </row>
    <row r="99" spans="1:6" x14ac:dyDescent="0.3">
      <c r="A99" t="s">
        <v>10</v>
      </c>
      <c r="B99" t="s">
        <v>50</v>
      </c>
      <c r="C99" t="s">
        <v>22736</v>
      </c>
      <c r="D99" s="3" t="s">
        <v>22737</v>
      </c>
      <c r="E99" t="s">
        <v>22738</v>
      </c>
      <c r="F99" t="s">
        <v>74</v>
      </c>
    </row>
    <row r="100" spans="1:6" x14ac:dyDescent="0.3">
      <c r="A100" t="s">
        <v>10</v>
      </c>
      <c r="B100" t="s">
        <v>50</v>
      </c>
      <c r="C100" t="s">
        <v>22739</v>
      </c>
      <c r="D100" s="3" t="s">
        <v>22740</v>
      </c>
      <c r="E100" t="s">
        <v>2173</v>
      </c>
      <c r="F100" t="s">
        <v>86</v>
      </c>
    </row>
    <row r="101" spans="1:6" x14ac:dyDescent="0.3">
      <c r="A101" t="s">
        <v>10</v>
      </c>
      <c r="B101" t="s">
        <v>50</v>
      </c>
      <c r="C101" t="s">
        <v>22741</v>
      </c>
      <c r="D101" s="3" t="s">
        <v>22742</v>
      </c>
      <c r="E101" t="s">
        <v>22743</v>
      </c>
      <c r="F101" t="s">
        <v>86</v>
      </c>
    </row>
    <row r="102" spans="1:6" x14ac:dyDescent="0.3">
      <c r="A102" t="s">
        <v>10</v>
      </c>
      <c r="B102" t="s">
        <v>50</v>
      </c>
      <c r="C102" t="s">
        <v>22744</v>
      </c>
      <c r="D102" s="3" t="s">
        <v>22745</v>
      </c>
      <c r="E102" t="s">
        <v>22746</v>
      </c>
      <c r="F102" t="s">
        <v>66</v>
      </c>
    </row>
    <row r="103" spans="1:6" x14ac:dyDescent="0.3">
      <c r="A103" t="s">
        <v>10</v>
      </c>
      <c r="B103" t="s">
        <v>50</v>
      </c>
      <c r="C103" t="s">
        <v>22747</v>
      </c>
      <c r="D103" s="3" t="s">
        <v>22748</v>
      </c>
      <c r="E103" t="s">
        <v>2173</v>
      </c>
      <c r="F103" t="s">
        <v>70</v>
      </c>
    </row>
    <row r="104" spans="1:6" x14ac:dyDescent="0.3">
      <c r="A104" t="s">
        <v>10</v>
      </c>
      <c r="B104" t="s">
        <v>50</v>
      </c>
      <c r="C104" t="s">
        <v>22749</v>
      </c>
      <c r="D104" s="3" t="s">
        <v>22750</v>
      </c>
      <c r="E104" t="s">
        <v>2173</v>
      </c>
      <c r="F104" t="s">
        <v>323</v>
      </c>
    </row>
    <row r="105" spans="1:6" x14ac:dyDescent="0.3">
      <c r="A105" t="s">
        <v>10</v>
      </c>
      <c r="B105" t="s">
        <v>50</v>
      </c>
      <c r="C105" t="s">
        <v>22751</v>
      </c>
      <c r="D105" s="3" t="s">
        <v>22752</v>
      </c>
      <c r="E105" t="s">
        <v>2173</v>
      </c>
      <c r="F105" t="s">
        <v>66</v>
      </c>
    </row>
    <row r="106" spans="1:6" x14ac:dyDescent="0.3">
      <c r="A106" t="s">
        <v>10</v>
      </c>
      <c r="B106" t="s">
        <v>50</v>
      </c>
      <c r="C106" t="s">
        <v>22753</v>
      </c>
      <c r="D106" s="3" t="s">
        <v>22754</v>
      </c>
      <c r="E106" t="s">
        <v>22755</v>
      </c>
      <c r="F106" t="s">
        <v>143</v>
      </c>
    </row>
    <row r="107" spans="1:6" x14ac:dyDescent="0.3">
      <c r="A107" t="s">
        <v>10</v>
      </c>
      <c r="B107" t="s">
        <v>50</v>
      </c>
      <c r="C107" t="s">
        <v>22756</v>
      </c>
      <c r="D107" s="3" t="s">
        <v>22757</v>
      </c>
      <c r="E107" t="s">
        <v>2173</v>
      </c>
      <c r="F107" t="s">
        <v>66</v>
      </c>
    </row>
    <row r="108" spans="1:6" x14ac:dyDescent="0.3">
      <c r="A108" t="s">
        <v>10</v>
      </c>
      <c r="B108" t="s">
        <v>50</v>
      </c>
      <c r="C108" t="s">
        <v>22758</v>
      </c>
      <c r="D108" s="3" t="s">
        <v>22759</v>
      </c>
      <c r="E108" t="s">
        <v>2173</v>
      </c>
      <c r="F108" t="s">
        <v>839</v>
      </c>
    </row>
    <row r="109" spans="1:6" x14ac:dyDescent="0.3">
      <c r="A109" t="s">
        <v>10</v>
      </c>
      <c r="B109" t="s">
        <v>50</v>
      </c>
      <c r="C109" t="s">
        <v>22760</v>
      </c>
      <c r="D109" s="3" t="s">
        <v>22761</v>
      </c>
      <c r="E109" t="s">
        <v>22760</v>
      </c>
      <c r="F109" t="s">
        <v>152</v>
      </c>
    </row>
    <row r="110" spans="1:6" x14ac:dyDescent="0.3">
      <c r="A110" t="s">
        <v>10</v>
      </c>
      <c r="B110" t="s">
        <v>50</v>
      </c>
      <c r="C110" t="s">
        <v>22762</v>
      </c>
      <c r="D110" s="3" t="s">
        <v>22763</v>
      </c>
      <c r="E110" t="s">
        <v>22764</v>
      </c>
      <c r="F110" t="s">
        <v>74</v>
      </c>
    </row>
    <row r="111" spans="1:6" x14ac:dyDescent="0.3">
      <c r="A111" t="s">
        <v>10</v>
      </c>
      <c r="B111" t="s">
        <v>50</v>
      </c>
      <c r="C111" t="s">
        <v>22765</v>
      </c>
      <c r="D111" s="3" t="s">
        <v>22766</v>
      </c>
      <c r="E111" t="s">
        <v>22767</v>
      </c>
      <c r="F111" t="s">
        <v>66</v>
      </c>
    </row>
    <row r="112" spans="1:6" x14ac:dyDescent="0.3">
      <c r="A112" t="s">
        <v>10</v>
      </c>
      <c r="B112" t="s">
        <v>50</v>
      </c>
      <c r="C112" t="s">
        <v>22768</v>
      </c>
      <c r="D112" s="3" t="s">
        <v>22769</v>
      </c>
      <c r="E112" t="s">
        <v>2173</v>
      </c>
      <c r="F112" t="s">
        <v>83</v>
      </c>
    </row>
    <row r="113" spans="1:6" x14ac:dyDescent="0.3">
      <c r="A113" t="s">
        <v>10</v>
      </c>
      <c r="B113" t="s">
        <v>50</v>
      </c>
      <c r="C113" t="s">
        <v>22770</v>
      </c>
      <c r="D113" s="3" t="s">
        <v>22771</v>
      </c>
      <c r="E113" t="s">
        <v>22772</v>
      </c>
      <c r="F113" t="s">
        <v>74</v>
      </c>
    </row>
    <row r="114" spans="1:6" x14ac:dyDescent="0.3">
      <c r="A114" t="s">
        <v>10</v>
      </c>
      <c r="B114" t="s">
        <v>50</v>
      </c>
      <c r="C114" t="s">
        <v>22773</v>
      </c>
      <c r="D114" s="3" t="s">
        <v>22774</v>
      </c>
      <c r="E114" t="s">
        <v>22775</v>
      </c>
      <c r="F114" t="s">
        <v>86</v>
      </c>
    </row>
    <row r="115" spans="1:6" x14ac:dyDescent="0.3">
      <c r="A115" t="s">
        <v>10</v>
      </c>
      <c r="B115" t="s">
        <v>50</v>
      </c>
      <c r="C115" t="s">
        <v>22776</v>
      </c>
      <c r="D115" s="3" t="s">
        <v>22777</v>
      </c>
      <c r="E115" t="s">
        <v>22778</v>
      </c>
      <c r="F115" t="s">
        <v>830</v>
      </c>
    </row>
    <row r="116" spans="1:6" x14ac:dyDescent="0.3">
      <c r="A116" t="s">
        <v>10</v>
      </c>
      <c r="B116" t="s">
        <v>50</v>
      </c>
      <c r="C116" t="s">
        <v>22779</v>
      </c>
      <c r="D116" s="3" t="s">
        <v>22780</v>
      </c>
      <c r="E116" t="s">
        <v>22781</v>
      </c>
      <c r="F116" t="s">
        <v>2178</v>
      </c>
    </row>
    <row r="117" spans="1:6" x14ac:dyDescent="0.3">
      <c r="A117" t="s">
        <v>10</v>
      </c>
      <c r="B117" t="s">
        <v>50</v>
      </c>
      <c r="C117" t="s">
        <v>22782</v>
      </c>
      <c r="D117" s="3" t="s">
        <v>22783</v>
      </c>
      <c r="E117" t="s">
        <v>22784</v>
      </c>
      <c r="F117" t="s">
        <v>1233</v>
      </c>
    </row>
    <row r="118" spans="1:6" x14ac:dyDescent="0.3">
      <c r="A118" t="s">
        <v>10</v>
      </c>
      <c r="B118" t="s">
        <v>50</v>
      </c>
      <c r="C118" t="s">
        <v>22785</v>
      </c>
      <c r="D118" s="3" t="s">
        <v>22786</v>
      </c>
      <c r="E118" t="s">
        <v>22787</v>
      </c>
      <c r="F118" t="s">
        <v>66</v>
      </c>
    </row>
    <row r="119" spans="1:6" x14ac:dyDescent="0.3">
      <c r="A119" t="s">
        <v>10</v>
      </c>
      <c r="B119" t="s">
        <v>50</v>
      </c>
      <c r="C119" t="s">
        <v>22788</v>
      </c>
      <c r="D119" s="3" t="s">
        <v>22789</v>
      </c>
      <c r="E119" t="s">
        <v>22790</v>
      </c>
      <c r="F119" t="s">
        <v>66</v>
      </c>
    </row>
    <row r="120" spans="1:6" x14ac:dyDescent="0.3">
      <c r="A120" t="s">
        <v>10</v>
      </c>
      <c r="B120" t="s">
        <v>50</v>
      </c>
      <c r="C120" t="s">
        <v>22791</v>
      </c>
      <c r="D120" s="3" t="s">
        <v>22792</v>
      </c>
      <c r="E120" t="s">
        <v>2173</v>
      </c>
      <c r="F120" t="s">
        <v>66</v>
      </c>
    </row>
    <row r="121" spans="1:6" x14ac:dyDescent="0.3">
      <c r="A121" t="s">
        <v>10</v>
      </c>
      <c r="B121" t="s">
        <v>50</v>
      </c>
      <c r="C121" t="s">
        <v>22793</v>
      </c>
      <c r="D121" s="3" t="s">
        <v>22794</v>
      </c>
      <c r="E121" t="s">
        <v>22795</v>
      </c>
      <c r="F121" t="s">
        <v>165</v>
      </c>
    </row>
    <row r="122" spans="1:6" x14ac:dyDescent="0.3">
      <c r="A122" t="s">
        <v>10</v>
      </c>
      <c r="B122" t="s">
        <v>50</v>
      </c>
      <c r="C122" t="s">
        <v>22796</v>
      </c>
      <c r="D122" s="3" t="s">
        <v>22797</v>
      </c>
      <c r="E122" t="s">
        <v>22798</v>
      </c>
      <c r="F122" t="s">
        <v>74</v>
      </c>
    </row>
    <row r="123" spans="1:6" x14ac:dyDescent="0.3">
      <c r="A123" t="s">
        <v>10</v>
      </c>
      <c r="B123" t="s">
        <v>50</v>
      </c>
      <c r="C123" t="s">
        <v>22799</v>
      </c>
      <c r="D123" s="3" t="s">
        <v>22800</v>
      </c>
      <c r="E123" t="s">
        <v>2173</v>
      </c>
      <c r="F123" t="s">
        <v>924</v>
      </c>
    </row>
    <row r="124" spans="1:6" x14ac:dyDescent="0.3">
      <c r="A124" t="s">
        <v>10</v>
      </c>
      <c r="B124" t="s">
        <v>50</v>
      </c>
      <c r="C124" t="s">
        <v>22801</v>
      </c>
      <c r="D124" s="3" t="s">
        <v>22802</v>
      </c>
      <c r="E124" t="s">
        <v>22803</v>
      </c>
      <c r="F124" t="s">
        <v>104</v>
      </c>
    </row>
    <row r="125" spans="1:6" x14ac:dyDescent="0.3">
      <c r="A125" t="s">
        <v>10</v>
      </c>
      <c r="B125" t="s">
        <v>50</v>
      </c>
      <c r="C125" t="s">
        <v>22804</v>
      </c>
      <c r="D125" s="3" t="s">
        <v>22805</v>
      </c>
      <c r="E125" t="s">
        <v>22806</v>
      </c>
      <c r="F125" t="s">
        <v>3338</v>
      </c>
    </row>
    <row r="126" spans="1:6" x14ac:dyDescent="0.3">
      <c r="A126" t="s">
        <v>10</v>
      </c>
      <c r="B126" t="s">
        <v>50</v>
      </c>
      <c r="C126" t="s">
        <v>22807</v>
      </c>
      <c r="D126" s="3" t="s">
        <v>22808</v>
      </c>
      <c r="E126" t="s">
        <v>22809</v>
      </c>
      <c r="F126" t="s">
        <v>95</v>
      </c>
    </row>
    <row r="127" spans="1:6" x14ac:dyDescent="0.3">
      <c r="A127" t="s">
        <v>10</v>
      </c>
      <c r="B127" t="s">
        <v>50</v>
      </c>
      <c r="C127" t="s">
        <v>22810</v>
      </c>
      <c r="D127" s="3" t="s">
        <v>22811</v>
      </c>
      <c r="E127" t="s">
        <v>22812</v>
      </c>
      <c r="F127" t="s">
        <v>66</v>
      </c>
    </row>
    <row r="128" spans="1:6" x14ac:dyDescent="0.3">
      <c r="A128" t="s">
        <v>10</v>
      </c>
      <c r="B128" t="s">
        <v>50</v>
      </c>
      <c r="C128" t="s">
        <v>22684</v>
      </c>
      <c r="D128" s="3" t="s">
        <v>22685</v>
      </c>
      <c r="E128" t="s">
        <v>22686</v>
      </c>
      <c r="F128" t="s">
        <v>74</v>
      </c>
    </row>
    <row r="129" spans="1:6" x14ac:dyDescent="0.3">
      <c r="A129" t="s">
        <v>10</v>
      </c>
      <c r="B129" t="s">
        <v>50</v>
      </c>
      <c r="C129" t="s">
        <v>22813</v>
      </c>
      <c r="D129" s="3" t="s">
        <v>22814</v>
      </c>
      <c r="E129" t="s">
        <v>22815</v>
      </c>
      <c r="F129" t="s">
        <v>830</v>
      </c>
    </row>
    <row r="130" spans="1:6" x14ac:dyDescent="0.3">
      <c r="A130" t="s">
        <v>10</v>
      </c>
      <c r="B130" t="s">
        <v>50</v>
      </c>
      <c r="C130" t="s">
        <v>22816</v>
      </c>
      <c r="D130" s="3" t="s">
        <v>22817</v>
      </c>
      <c r="E130" t="s">
        <v>22818</v>
      </c>
      <c r="F130" t="s">
        <v>74</v>
      </c>
    </row>
    <row r="131" spans="1:6" x14ac:dyDescent="0.3">
      <c r="A131" t="s">
        <v>10</v>
      </c>
      <c r="B131" t="s">
        <v>50</v>
      </c>
      <c r="C131" t="s">
        <v>22819</v>
      </c>
      <c r="D131" s="3" t="s">
        <v>22820</v>
      </c>
      <c r="E131" t="s">
        <v>22821</v>
      </c>
      <c r="F131" t="s">
        <v>66</v>
      </c>
    </row>
    <row r="132" spans="1:6" x14ac:dyDescent="0.3">
      <c r="A132" t="s">
        <v>10</v>
      </c>
      <c r="B132" t="s">
        <v>50</v>
      </c>
      <c r="C132" t="s">
        <v>22822</v>
      </c>
      <c r="D132" s="3" t="s">
        <v>22823</v>
      </c>
      <c r="E132" t="s">
        <v>22824</v>
      </c>
      <c r="F132" t="s">
        <v>83</v>
      </c>
    </row>
    <row r="133" spans="1:6" x14ac:dyDescent="0.3">
      <c r="A133" t="s">
        <v>10</v>
      </c>
      <c r="B133" t="s">
        <v>50</v>
      </c>
      <c r="C133" t="s">
        <v>22825</v>
      </c>
      <c r="D133" s="3" t="s">
        <v>22826</v>
      </c>
      <c r="E133" t="s">
        <v>2173</v>
      </c>
      <c r="F133" t="s">
        <v>165</v>
      </c>
    </row>
    <row r="134" spans="1:6" x14ac:dyDescent="0.3">
      <c r="A134" t="s">
        <v>10</v>
      </c>
      <c r="B134" t="s">
        <v>50</v>
      </c>
      <c r="C134" t="s">
        <v>22827</v>
      </c>
      <c r="D134" s="3" t="s">
        <v>22828</v>
      </c>
      <c r="E134" t="s">
        <v>22829</v>
      </c>
      <c r="F134" t="s">
        <v>74</v>
      </c>
    </row>
    <row r="135" spans="1:6" x14ac:dyDescent="0.3">
      <c r="A135" t="s">
        <v>10</v>
      </c>
      <c r="B135" t="s">
        <v>50</v>
      </c>
      <c r="C135" t="s">
        <v>22830</v>
      </c>
      <c r="D135" s="3" t="s">
        <v>22831</v>
      </c>
      <c r="E135" t="s">
        <v>22832</v>
      </c>
      <c r="F135" t="s">
        <v>183</v>
      </c>
    </row>
    <row r="136" spans="1:6" x14ac:dyDescent="0.3">
      <c r="A136" t="s">
        <v>10</v>
      </c>
      <c r="B136" t="s">
        <v>50</v>
      </c>
      <c r="C136" t="s">
        <v>22833</v>
      </c>
      <c r="D136" s="3" t="s">
        <v>22834</v>
      </c>
      <c r="E136" t="s">
        <v>22835</v>
      </c>
      <c r="F136" t="s">
        <v>66</v>
      </c>
    </row>
    <row r="137" spans="1:6" x14ac:dyDescent="0.3">
      <c r="A137" t="s">
        <v>10</v>
      </c>
      <c r="B137" t="s">
        <v>50</v>
      </c>
      <c r="C137" t="s">
        <v>22836</v>
      </c>
      <c r="D137" s="3" t="s">
        <v>22837</v>
      </c>
      <c r="E137" t="s">
        <v>22838</v>
      </c>
      <c r="F137" t="s">
        <v>165</v>
      </c>
    </row>
    <row r="138" spans="1:6" x14ac:dyDescent="0.3">
      <c r="A138" t="s">
        <v>10</v>
      </c>
      <c r="B138" t="s">
        <v>50</v>
      </c>
      <c r="C138" t="s">
        <v>22839</v>
      </c>
      <c r="D138" s="3" t="s">
        <v>22840</v>
      </c>
      <c r="E138" t="s">
        <v>22841</v>
      </c>
      <c r="F138" t="s">
        <v>66</v>
      </c>
    </row>
    <row r="139" spans="1:6" x14ac:dyDescent="0.3">
      <c r="A139" t="s">
        <v>10</v>
      </c>
      <c r="B139" t="s">
        <v>50</v>
      </c>
      <c r="C139" t="s">
        <v>22842</v>
      </c>
      <c r="D139" s="3" t="s">
        <v>22843</v>
      </c>
      <c r="E139" t="s">
        <v>22844</v>
      </c>
      <c r="F139" t="s">
        <v>66</v>
      </c>
    </row>
    <row r="140" spans="1:6" x14ac:dyDescent="0.3">
      <c r="A140" t="s">
        <v>10</v>
      </c>
      <c r="B140" t="s">
        <v>50</v>
      </c>
      <c r="C140" t="s">
        <v>22845</v>
      </c>
      <c r="D140" s="3" t="s">
        <v>22846</v>
      </c>
      <c r="E140" t="s">
        <v>22847</v>
      </c>
      <c r="F140" t="s">
        <v>1233</v>
      </c>
    </row>
    <row r="141" spans="1:6" x14ac:dyDescent="0.3">
      <c r="A141" t="s">
        <v>10</v>
      </c>
      <c r="B141" t="s">
        <v>50</v>
      </c>
      <c r="C141" t="s">
        <v>22848</v>
      </c>
      <c r="D141" s="3" t="s">
        <v>22849</v>
      </c>
      <c r="E141" t="s">
        <v>22850</v>
      </c>
      <c r="F141" t="s">
        <v>66</v>
      </c>
    </row>
    <row r="142" spans="1:6" x14ac:dyDescent="0.3">
      <c r="A142" t="s">
        <v>10</v>
      </c>
      <c r="B142" t="s">
        <v>50</v>
      </c>
      <c r="C142" t="s">
        <v>22851</v>
      </c>
      <c r="D142" s="3" t="s">
        <v>22852</v>
      </c>
      <c r="E142" t="s">
        <v>22853</v>
      </c>
      <c r="F142" t="s">
        <v>86</v>
      </c>
    </row>
    <row r="143" spans="1:6" x14ac:dyDescent="0.3">
      <c r="A143" t="s">
        <v>10</v>
      </c>
      <c r="B143" t="s">
        <v>50</v>
      </c>
      <c r="C143" t="s">
        <v>22854</v>
      </c>
      <c r="D143" s="3" t="s">
        <v>22855</v>
      </c>
      <c r="E143" t="s">
        <v>22856</v>
      </c>
      <c r="F143" t="s">
        <v>496</v>
      </c>
    </row>
    <row r="144" spans="1:6" x14ac:dyDescent="0.3">
      <c r="A144" t="s">
        <v>10</v>
      </c>
      <c r="B144" t="s">
        <v>50</v>
      </c>
      <c r="C144" t="s">
        <v>22857</v>
      </c>
      <c r="D144" s="3" t="s">
        <v>22858</v>
      </c>
      <c r="E144" t="s">
        <v>22859</v>
      </c>
      <c r="F144" t="s">
        <v>66</v>
      </c>
    </row>
    <row r="145" spans="1:6" x14ac:dyDescent="0.3">
      <c r="A145" t="s">
        <v>10</v>
      </c>
      <c r="B145" t="s">
        <v>50</v>
      </c>
      <c r="C145" t="s">
        <v>22860</v>
      </c>
      <c r="D145" s="3" t="s">
        <v>22861</v>
      </c>
      <c r="E145" t="s">
        <v>22862</v>
      </c>
      <c r="F145" t="s">
        <v>66</v>
      </c>
    </row>
    <row r="146" spans="1:6" x14ac:dyDescent="0.3">
      <c r="A146" t="s">
        <v>10</v>
      </c>
      <c r="B146" t="s">
        <v>50</v>
      </c>
      <c r="C146" t="s">
        <v>22863</v>
      </c>
      <c r="D146" s="3" t="s">
        <v>22864</v>
      </c>
      <c r="E146" t="s">
        <v>22865</v>
      </c>
      <c r="F146" t="s">
        <v>20237</v>
      </c>
    </row>
    <row r="147" spans="1:6" x14ac:dyDescent="0.3">
      <c r="A147" t="s">
        <v>10</v>
      </c>
      <c r="B147" t="s">
        <v>50</v>
      </c>
      <c r="C147" t="s">
        <v>22866</v>
      </c>
      <c r="D147" s="3" t="s">
        <v>22867</v>
      </c>
      <c r="E147" t="s">
        <v>22868</v>
      </c>
      <c r="F147" t="s">
        <v>267</v>
      </c>
    </row>
    <row r="148" spans="1:6" x14ac:dyDescent="0.3">
      <c r="A148" t="s">
        <v>10</v>
      </c>
      <c r="B148" t="s">
        <v>50</v>
      </c>
      <c r="C148" t="s">
        <v>22869</v>
      </c>
      <c r="D148" s="3" t="s">
        <v>22870</v>
      </c>
      <c r="E148" t="s">
        <v>22871</v>
      </c>
      <c r="F148" t="s">
        <v>66</v>
      </c>
    </row>
    <row r="149" spans="1:6" x14ac:dyDescent="0.3">
      <c r="A149" t="s">
        <v>10</v>
      </c>
      <c r="B149" t="s">
        <v>50</v>
      </c>
      <c r="C149" t="s">
        <v>22872</v>
      </c>
      <c r="D149" s="3" t="s">
        <v>22873</v>
      </c>
      <c r="E149" t="s">
        <v>22874</v>
      </c>
      <c r="F149" t="s">
        <v>162</v>
      </c>
    </row>
    <row r="150" spans="1:6" x14ac:dyDescent="0.3">
      <c r="A150" t="s">
        <v>10</v>
      </c>
      <c r="B150" t="s">
        <v>50</v>
      </c>
      <c r="C150" t="s">
        <v>22875</v>
      </c>
      <c r="D150" s="3" t="s">
        <v>22876</v>
      </c>
      <c r="E150" t="s">
        <v>22877</v>
      </c>
      <c r="F150" t="s">
        <v>830</v>
      </c>
    </row>
    <row r="151" spans="1:6" x14ac:dyDescent="0.3">
      <c r="A151" t="s">
        <v>10</v>
      </c>
      <c r="B151" t="s">
        <v>50</v>
      </c>
      <c r="C151" t="s">
        <v>22878</v>
      </c>
      <c r="D151" s="3" t="s">
        <v>22879</v>
      </c>
      <c r="E151" t="s">
        <v>22880</v>
      </c>
      <c r="F151" t="s">
        <v>74</v>
      </c>
    </row>
    <row r="152" spans="1:6" x14ac:dyDescent="0.3">
      <c r="A152" t="s">
        <v>10</v>
      </c>
      <c r="B152" t="s">
        <v>50</v>
      </c>
      <c r="C152" t="s">
        <v>22881</v>
      </c>
      <c r="D152" s="3" t="s">
        <v>22882</v>
      </c>
      <c r="E152" t="s">
        <v>22883</v>
      </c>
      <c r="F152" t="s">
        <v>66</v>
      </c>
    </row>
    <row r="153" spans="1:6" x14ac:dyDescent="0.3">
      <c r="A153" t="s">
        <v>10</v>
      </c>
      <c r="B153" t="s">
        <v>50</v>
      </c>
      <c r="C153" t="s">
        <v>22884</v>
      </c>
      <c r="D153" s="3" t="s">
        <v>22885</v>
      </c>
      <c r="E153" s="4" t="s">
        <v>22886</v>
      </c>
      <c r="F153" t="s">
        <v>66</v>
      </c>
    </row>
    <row r="154" spans="1:6" x14ac:dyDescent="0.3">
      <c r="A154" t="s">
        <v>10</v>
      </c>
      <c r="B154" t="s">
        <v>50</v>
      </c>
      <c r="C154" t="s">
        <v>22887</v>
      </c>
      <c r="D154" s="3" t="s">
        <v>22888</v>
      </c>
      <c r="E154" s="4" t="s">
        <v>22889</v>
      </c>
      <c r="F154" t="s">
        <v>66</v>
      </c>
    </row>
    <row r="155" spans="1:6" x14ac:dyDescent="0.3">
      <c r="A155" t="s">
        <v>10</v>
      </c>
      <c r="B155" t="s">
        <v>50</v>
      </c>
      <c r="C155" t="s">
        <v>22890</v>
      </c>
      <c r="D155" s="3" t="s">
        <v>22891</v>
      </c>
      <c r="E155" s="4" t="s">
        <v>22892</v>
      </c>
      <c r="F155" t="s">
        <v>66</v>
      </c>
    </row>
    <row r="156" spans="1:6" x14ac:dyDescent="0.3">
      <c r="A156" t="s">
        <v>10</v>
      </c>
      <c r="B156" t="s">
        <v>50</v>
      </c>
      <c r="C156" t="s">
        <v>22893</v>
      </c>
      <c r="D156" s="3" t="s">
        <v>22894</v>
      </c>
      <c r="E156" t="s">
        <v>2173</v>
      </c>
      <c r="F156" t="s">
        <v>162</v>
      </c>
    </row>
    <row r="157" spans="1:6" x14ac:dyDescent="0.3">
      <c r="A157" t="s">
        <v>10</v>
      </c>
      <c r="B157" t="s">
        <v>50</v>
      </c>
      <c r="C157" t="s">
        <v>22895</v>
      </c>
      <c r="D157" s="3" t="s">
        <v>22896</v>
      </c>
      <c r="E157" t="s">
        <v>22897</v>
      </c>
      <c r="F157" t="s">
        <v>66</v>
      </c>
    </row>
    <row r="158" spans="1:6" x14ac:dyDescent="0.3">
      <c r="A158" t="s">
        <v>10</v>
      </c>
      <c r="B158" t="s">
        <v>50</v>
      </c>
      <c r="C158" t="s">
        <v>22898</v>
      </c>
      <c r="D158" s="3" t="s">
        <v>22899</v>
      </c>
      <c r="E158" t="s">
        <v>22900</v>
      </c>
      <c r="F158" t="s">
        <v>207</v>
      </c>
    </row>
    <row r="159" spans="1:6" x14ac:dyDescent="0.3">
      <c r="A159" t="s">
        <v>10</v>
      </c>
      <c r="B159" t="s">
        <v>50</v>
      </c>
      <c r="C159" t="s">
        <v>22901</v>
      </c>
      <c r="D159" s="3" t="s">
        <v>22902</v>
      </c>
      <c r="E159" t="s">
        <v>22903</v>
      </c>
      <c r="F159" t="s">
        <v>323</v>
      </c>
    </row>
    <row r="160" spans="1:6" x14ac:dyDescent="0.3">
      <c r="A160" t="s">
        <v>10</v>
      </c>
      <c r="B160" t="s">
        <v>50</v>
      </c>
      <c r="C160" t="s">
        <v>22904</v>
      </c>
      <c r="D160" s="3" t="s">
        <v>22905</v>
      </c>
      <c r="E160" t="s">
        <v>22906</v>
      </c>
      <c r="F160" t="s">
        <v>66</v>
      </c>
    </row>
    <row r="161" spans="1:6" x14ac:dyDescent="0.3">
      <c r="A161" t="s">
        <v>10</v>
      </c>
      <c r="B161" t="s">
        <v>50</v>
      </c>
      <c r="C161" t="s">
        <v>22907</v>
      </c>
      <c r="D161" s="3" t="s">
        <v>22908</v>
      </c>
      <c r="E161" t="s">
        <v>22909</v>
      </c>
      <c r="F161" t="s">
        <v>130</v>
      </c>
    </row>
    <row r="162" spans="1:6" x14ac:dyDescent="0.3">
      <c r="A162" t="s">
        <v>10</v>
      </c>
      <c r="B162" t="s">
        <v>50</v>
      </c>
      <c r="C162" t="s">
        <v>22910</v>
      </c>
      <c r="D162" s="3" t="s">
        <v>22911</v>
      </c>
      <c r="E162" t="s">
        <v>22912</v>
      </c>
      <c r="F162" t="s">
        <v>66</v>
      </c>
    </row>
    <row r="163" spans="1:6" x14ac:dyDescent="0.3">
      <c r="A163" t="s">
        <v>10</v>
      </c>
      <c r="B163" t="s">
        <v>50</v>
      </c>
      <c r="C163" t="s">
        <v>22913</v>
      </c>
      <c r="D163" s="3" t="s">
        <v>22914</v>
      </c>
      <c r="E163" t="s">
        <v>22915</v>
      </c>
      <c r="F163" t="s">
        <v>66</v>
      </c>
    </row>
    <row r="164" spans="1:6" x14ac:dyDescent="0.3">
      <c r="A164" t="s">
        <v>10</v>
      </c>
      <c r="B164" t="s">
        <v>50</v>
      </c>
      <c r="C164" t="s">
        <v>22916</v>
      </c>
      <c r="D164" s="3" t="s">
        <v>22917</v>
      </c>
      <c r="E164" t="s">
        <v>22918</v>
      </c>
      <c r="F164" t="s">
        <v>207</v>
      </c>
    </row>
    <row r="165" spans="1:6" x14ac:dyDescent="0.3">
      <c r="A165" t="s">
        <v>10</v>
      </c>
      <c r="B165" t="s">
        <v>50</v>
      </c>
      <c r="C165" t="s">
        <v>22919</v>
      </c>
      <c r="D165" s="3" t="s">
        <v>22920</v>
      </c>
      <c r="E165" t="s">
        <v>22921</v>
      </c>
      <c r="F165" t="s">
        <v>66</v>
      </c>
    </row>
    <row r="166" spans="1:6" x14ac:dyDescent="0.3">
      <c r="A166" t="s">
        <v>10</v>
      </c>
      <c r="B166" t="s">
        <v>50</v>
      </c>
      <c r="C166" t="s">
        <v>22922</v>
      </c>
      <c r="D166" s="3" t="s">
        <v>22923</v>
      </c>
      <c r="E166" t="s">
        <v>22924</v>
      </c>
      <c r="F166" t="s">
        <v>924</v>
      </c>
    </row>
    <row r="167" spans="1:6" x14ac:dyDescent="0.3">
      <c r="A167" t="s">
        <v>10</v>
      </c>
      <c r="B167" t="s">
        <v>50</v>
      </c>
      <c r="C167" t="s">
        <v>22925</v>
      </c>
      <c r="D167" s="3" t="s">
        <v>22926</v>
      </c>
      <c r="E167" t="s">
        <v>22927</v>
      </c>
      <c r="F167" t="s">
        <v>66</v>
      </c>
    </row>
    <row r="168" spans="1:6" x14ac:dyDescent="0.3">
      <c r="A168" t="s">
        <v>10</v>
      </c>
      <c r="B168" t="s">
        <v>50</v>
      </c>
      <c r="C168" t="s">
        <v>22928</v>
      </c>
      <c r="D168" s="3" t="s">
        <v>22929</v>
      </c>
      <c r="E168" t="s">
        <v>22930</v>
      </c>
      <c r="F168" t="s">
        <v>1710</v>
      </c>
    </row>
    <row r="169" spans="1:6" x14ac:dyDescent="0.3">
      <c r="A169" t="s">
        <v>10</v>
      </c>
      <c r="B169" t="s">
        <v>50</v>
      </c>
      <c r="C169" t="s">
        <v>22931</v>
      </c>
      <c r="D169" s="3" t="s">
        <v>22932</v>
      </c>
      <c r="E169" t="s">
        <v>22933</v>
      </c>
      <c r="F169" t="s">
        <v>66</v>
      </c>
    </row>
    <row r="170" spans="1:6" x14ac:dyDescent="0.3">
      <c r="A170" t="s">
        <v>10</v>
      </c>
      <c r="B170" t="s">
        <v>50</v>
      </c>
      <c r="C170" t="s">
        <v>22934</v>
      </c>
      <c r="D170" s="3" t="s">
        <v>22935</v>
      </c>
      <c r="E170" t="s">
        <v>22936</v>
      </c>
      <c r="F170" t="s">
        <v>74</v>
      </c>
    </row>
    <row r="171" spans="1:6" x14ac:dyDescent="0.3">
      <c r="A171" t="s">
        <v>10</v>
      </c>
      <c r="B171" t="s">
        <v>50</v>
      </c>
      <c r="C171" t="s">
        <v>22937</v>
      </c>
      <c r="D171" s="3" t="s">
        <v>22938</v>
      </c>
      <c r="E171" t="s">
        <v>22939</v>
      </c>
      <c r="F171" t="s">
        <v>165</v>
      </c>
    </row>
    <row r="172" spans="1:6" x14ac:dyDescent="0.3">
      <c r="A172" t="s">
        <v>10</v>
      </c>
      <c r="B172" t="s">
        <v>50</v>
      </c>
      <c r="C172" t="s">
        <v>22940</v>
      </c>
      <c r="D172" s="3" t="s">
        <v>22941</v>
      </c>
      <c r="E172" t="s">
        <v>22942</v>
      </c>
      <c r="F172" t="s">
        <v>2178</v>
      </c>
    </row>
    <row r="173" spans="1:6" x14ac:dyDescent="0.3">
      <c r="A173" t="s">
        <v>10</v>
      </c>
      <c r="B173" t="s">
        <v>50</v>
      </c>
      <c r="C173" t="s">
        <v>22943</v>
      </c>
      <c r="D173" s="3" t="s">
        <v>22944</v>
      </c>
      <c r="E173" t="s">
        <v>22945</v>
      </c>
      <c r="F173" t="s">
        <v>66</v>
      </c>
    </row>
    <row r="174" spans="1:6" x14ac:dyDescent="0.3">
      <c r="A174" t="s">
        <v>10</v>
      </c>
      <c r="B174" t="s">
        <v>50</v>
      </c>
      <c r="C174" t="s">
        <v>22946</v>
      </c>
      <c r="D174" s="3" t="s">
        <v>22947</v>
      </c>
      <c r="E174" t="s">
        <v>22948</v>
      </c>
      <c r="F174" t="s">
        <v>66</v>
      </c>
    </row>
    <row r="175" spans="1:6" x14ac:dyDescent="0.3">
      <c r="A175" t="s">
        <v>10</v>
      </c>
      <c r="B175" t="s">
        <v>50</v>
      </c>
      <c r="C175" t="s">
        <v>22949</v>
      </c>
      <c r="D175" s="3" t="s">
        <v>22950</v>
      </c>
      <c r="E175" t="s">
        <v>2173</v>
      </c>
      <c r="F175" t="s">
        <v>104</v>
      </c>
    </row>
    <row r="176" spans="1:6" x14ac:dyDescent="0.3">
      <c r="A176" t="s">
        <v>10</v>
      </c>
      <c r="B176" t="s">
        <v>50</v>
      </c>
      <c r="C176" t="s">
        <v>22951</v>
      </c>
      <c r="D176" s="3" t="s">
        <v>22952</v>
      </c>
      <c r="E176" t="s">
        <v>2173</v>
      </c>
      <c r="F176" t="s">
        <v>66</v>
      </c>
    </row>
    <row r="177" spans="1:6" x14ac:dyDescent="0.3">
      <c r="A177" t="s">
        <v>10</v>
      </c>
      <c r="B177" t="s">
        <v>50</v>
      </c>
      <c r="C177" t="s">
        <v>22953</v>
      </c>
      <c r="D177" s="3" t="s">
        <v>22954</v>
      </c>
      <c r="E177" t="s">
        <v>22955</v>
      </c>
      <c r="F177" t="s">
        <v>496</v>
      </c>
    </row>
    <row r="178" spans="1:6" x14ac:dyDescent="0.3">
      <c r="A178" t="s">
        <v>10</v>
      </c>
      <c r="B178" t="s">
        <v>50</v>
      </c>
      <c r="C178" t="s">
        <v>22956</v>
      </c>
      <c r="D178" s="3" t="s">
        <v>22957</v>
      </c>
      <c r="E178" t="s">
        <v>22958</v>
      </c>
      <c r="F178" t="s">
        <v>323</v>
      </c>
    </row>
    <row r="179" spans="1:6" x14ac:dyDescent="0.3">
      <c r="A179" t="s">
        <v>10</v>
      </c>
      <c r="B179" t="s">
        <v>50</v>
      </c>
      <c r="C179" t="s">
        <v>22959</v>
      </c>
      <c r="D179" s="3" t="s">
        <v>22960</v>
      </c>
      <c r="E179" t="s">
        <v>22961</v>
      </c>
      <c r="F179" t="s">
        <v>267</v>
      </c>
    </row>
    <row r="180" spans="1:6" x14ac:dyDescent="0.3">
      <c r="A180" t="s">
        <v>10</v>
      </c>
      <c r="B180" t="s">
        <v>50</v>
      </c>
      <c r="C180" t="s">
        <v>22962</v>
      </c>
      <c r="D180" s="3" t="s">
        <v>22963</v>
      </c>
      <c r="E180" t="s">
        <v>22964</v>
      </c>
      <c r="F180" t="s">
        <v>66</v>
      </c>
    </row>
    <row r="181" spans="1:6" x14ac:dyDescent="0.3">
      <c r="A181" t="s">
        <v>10</v>
      </c>
      <c r="B181" t="s">
        <v>50</v>
      </c>
      <c r="C181" t="s">
        <v>22965</v>
      </c>
      <c r="D181" s="3" t="s">
        <v>22966</v>
      </c>
      <c r="E181" t="s">
        <v>22967</v>
      </c>
      <c r="F181" t="s">
        <v>162</v>
      </c>
    </row>
    <row r="182" spans="1:6" x14ac:dyDescent="0.3">
      <c r="A182" t="s">
        <v>10</v>
      </c>
      <c r="B182" t="s">
        <v>50</v>
      </c>
      <c r="C182" t="s">
        <v>22968</v>
      </c>
      <c r="D182" s="3" t="s">
        <v>22969</v>
      </c>
      <c r="E182" t="s">
        <v>22970</v>
      </c>
      <c r="F182" t="s">
        <v>66</v>
      </c>
    </row>
    <row r="183" spans="1:6" x14ac:dyDescent="0.3">
      <c r="A183" t="s">
        <v>10</v>
      </c>
      <c r="B183" t="s">
        <v>50</v>
      </c>
      <c r="C183" t="s">
        <v>22971</v>
      </c>
      <c r="D183" s="3" t="s">
        <v>22972</v>
      </c>
      <c r="E183" t="s">
        <v>22973</v>
      </c>
      <c r="F183" t="s">
        <v>66</v>
      </c>
    </row>
    <row r="184" spans="1:6" x14ac:dyDescent="0.3">
      <c r="A184" t="s">
        <v>10</v>
      </c>
      <c r="B184" t="s">
        <v>50</v>
      </c>
      <c r="C184" t="s">
        <v>22974</v>
      </c>
      <c r="D184" s="3" t="s">
        <v>22975</v>
      </c>
      <c r="E184" t="s">
        <v>22976</v>
      </c>
      <c r="F184" t="s">
        <v>74</v>
      </c>
    </row>
    <row r="185" spans="1:6" x14ac:dyDescent="0.3">
      <c r="A185" t="s">
        <v>10</v>
      </c>
      <c r="B185" t="s">
        <v>50</v>
      </c>
      <c r="C185" t="s">
        <v>22977</v>
      </c>
      <c r="D185" s="3" t="s">
        <v>22978</v>
      </c>
      <c r="E185" t="s">
        <v>22979</v>
      </c>
      <c r="F185" t="s">
        <v>66</v>
      </c>
    </row>
    <row r="186" spans="1:6" x14ac:dyDescent="0.3">
      <c r="A186" t="s">
        <v>10</v>
      </c>
      <c r="B186" t="s">
        <v>50</v>
      </c>
      <c r="C186" t="s">
        <v>22980</v>
      </c>
      <c r="D186" s="3" t="s">
        <v>22981</v>
      </c>
      <c r="E186" t="s">
        <v>22982</v>
      </c>
      <c r="F186" t="s">
        <v>66</v>
      </c>
    </row>
    <row r="187" spans="1:6" x14ac:dyDescent="0.3">
      <c r="A187" t="s">
        <v>10</v>
      </c>
      <c r="B187" t="s">
        <v>50</v>
      </c>
      <c r="C187" t="s">
        <v>22983</v>
      </c>
      <c r="D187" s="3" t="s">
        <v>22984</v>
      </c>
      <c r="E187" t="s">
        <v>22985</v>
      </c>
      <c r="F187" t="s">
        <v>66</v>
      </c>
    </row>
    <row r="188" spans="1:6" x14ac:dyDescent="0.3">
      <c r="A188" t="s">
        <v>10</v>
      </c>
      <c r="B188" t="s">
        <v>50</v>
      </c>
      <c r="C188" t="s">
        <v>22986</v>
      </c>
      <c r="D188" s="3" t="s">
        <v>22987</v>
      </c>
      <c r="E188" t="s">
        <v>22988</v>
      </c>
      <c r="F188" t="s">
        <v>74</v>
      </c>
    </row>
    <row r="189" spans="1:6" x14ac:dyDescent="0.3">
      <c r="A189" t="s">
        <v>10</v>
      </c>
      <c r="B189" t="s">
        <v>50</v>
      </c>
      <c r="C189" t="s">
        <v>22989</v>
      </c>
      <c r="D189" s="3" t="s">
        <v>22990</v>
      </c>
      <c r="E189" t="s">
        <v>22991</v>
      </c>
      <c r="F189" t="s">
        <v>66</v>
      </c>
    </row>
    <row r="190" spans="1:6" x14ac:dyDescent="0.3">
      <c r="A190" t="s">
        <v>10</v>
      </c>
      <c r="B190" t="s">
        <v>50</v>
      </c>
      <c r="C190" t="s">
        <v>22992</v>
      </c>
      <c r="D190" s="3" t="s">
        <v>22993</v>
      </c>
      <c r="E190" t="s">
        <v>22994</v>
      </c>
      <c r="F190" t="s">
        <v>118</v>
      </c>
    </row>
    <row r="191" spans="1:6" x14ac:dyDescent="0.3">
      <c r="A191" t="s">
        <v>10</v>
      </c>
      <c r="B191" t="s">
        <v>50</v>
      </c>
      <c r="C191" t="s">
        <v>22995</v>
      </c>
      <c r="D191" s="3" t="s">
        <v>22996</v>
      </c>
      <c r="E191" t="s">
        <v>22997</v>
      </c>
      <c r="F191" t="s">
        <v>66</v>
      </c>
    </row>
    <row r="192" spans="1:6" x14ac:dyDescent="0.3">
      <c r="A192" t="s">
        <v>10</v>
      </c>
      <c r="B192" t="s">
        <v>50</v>
      </c>
      <c r="C192" t="s">
        <v>22998</v>
      </c>
      <c r="D192" s="3" t="s">
        <v>22999</v>
      </c>
      <c r="E192" t="s">
        <v>23000</v>
      </c>
      <c r="F192" t="s">
        <v>66</v>
      </c>
    </row>
    <row r="193" spans="1:6" x14ac:dyDescent="0.3">
      <c r="A193" t="s">
        <v>10</v>
      </c>
      <c r="B193" t="s">
        <v>50</v>
      </c>
      <c r="C193" t="s">
        <v>23001</v>
      </c>
      <c r="D193" s="3" t="s">
        <v>23002</v>
      </c>
      <c r="E193" t="s">
        <v>23003</v>
      </c>
      <c r="F193" t="s">
        <v>3338</v>
      </c>
    </row>
    <row r="194" spans="1:6" x14ac:dyDescent="0.3">
      <c r="A194" t="s">
        <v>10</v>
      </c>
      <c r="B194" t="s">
        <v>50</v>
      </c>
      <c r="C194" t="s">
        <v>23004</v>
      </c>
      <c r="D194" s="3" t="s">
        <v>23005</v>
      </c>
      <c r="E194" t="s">
        <v>23006</v>
      </c>
      <c r="F194" t="s">
        <v>267</v>
      </c>
    </row>
    <row r="195" spans="1:6" x14ac:dyDescent="0.3">
      <c r="A195" t="s">
        <v>10</v>
      </c>
      <c r="B195" t="s">
        <v>50</v>
      </c>
      <c r="C195" t="s">
        <v>23007</v>
      </c>
      <c r="D195" s="3" t="s">
        <v>23008</v>
      </c>
      <c r="E195" t="s">
        <v>23009</v>
      </c>
      <c r="F195" t="s">
        <v>66</v>
      </c>
    </row>
    <row r="196" spans="1:6" x14ac:dyDescent="0.3">
      <c r="A196" t="s">
        <v>10</v>
      </c>
      <c r="B196" t="s">
        <v>50</v>
      </c>
      <c r="C196" t="s">
        <v>23010</v>
      </c>
      <c r="D196" s="3" t="s">
        <v>23011</v>
      </c>
      <c r="E196" t="s">
        <v>23012</v>
      </c>
      <c r="F196" t="s">
        <v>830</v>
      </c>
    </row>
    <row r="197" spans="1:6" x14ac:dyDescent="0.3">
      <c r="A197" t="s">
        <v>10</v>
      </c>
      <c r="B197" t="s">
        <v>50</v>
      </c>
      <c r="C197" t="s">
        <v>23013</v>
      </c>
      <c r="D197" s="3" t="s">
        <v>23014</v>
      </c>
      <c r="E197" t="s">
        <v>23015</v>
      </c>
      <c r="F197" t="s">
        <v>207</v>
      </c>
    </row>
    <row r="198" spans="1:6" x14ac:dyDescent="0.3">
      <c r="A198" t="s">
        <v>10</v>
      </c>
      <c r="B198" t="s">
        <v>50</v>
      </c>
      <c r="C198" t="s">
        <v>23016</v>
      </c>
      <c r="D198" s="3" t="s">
        <v>23017</v>
      </c>
      <c r="E198" t="s">
        <v>23018</v>
      </c>
      <c r="F198" t="s">
        <v>830</v>
      </c>
    </row>
    <row r="199" spans="1:6" x14ac:dyDescent="0.3">
      <c r="A199" t="s">
        <v>10</v>
      </c>
      <c r="B199" t="s">
        <v>50</v>
      </c>
      <c r="C199" t="s">
        <v>23019</v>
      </c>
      <c r="D199" s="3" t="s">
        <v>23020</v>
      </c>
      <c r="E199" t="s">
        <v>23021</v>
      </c>
      <c r="F199" t="s">
        <v>66</v>
      </c>
    </row>
    <row r="200" spans="1:6" x14ac:dyDescent="0.3">
      <c r="A200" t="s">
        <v>10</v>
      </c>
      <c r="B200" t="s">
        <v>50</v>
      </c>
      <c r="C200" t="s">
        <v>23022</v>
      </c>
      <c r="D200" s="3" t="s">
        <v>23023</v>
      </c>
      <c r="E200" t="s">
        <v>23024</v>
      </c>
      <c r="F200" t="s">
        <v>830</v>
      </c>
    </row>
    <row r="201" spans="1:6" x14ac:dyDescent="0.3">
      <c r="A201" t="s">
        <v>10</v>
      </c>
      <c r="B201" t="s">
        <v>50</v>
      </c>
      <c r="C201" t="s">
        <v>23025</v>
      </c>
      <c r="D201" s="3" t="s">
        <v>23026</v>
      </c>
      <c r="E201" t="s">
        <v>23027</v>
      </c>
      <c r="F201" t="s">
        <v>1408</v>
      </c>
    </row>
    <row r="202" spans="1:6" x14ac:dyDescent="0.3">
      <c r="A202" t="s">
        <v>10</v>
      </c>
      <c r="B202" t="s">
        <v>50</v>
      </c>
      <c r="C202" t="s">
        <v>23028</v>
      </c>
      <c r="D202" s="3" t="s">
        <v>23029</v>
      </c>
      <c r="E202" t="s">
        <v>23030</v>
      </c>
      <c r="F202" t="s">
        <v>66</v>
      </c>
    </row>
    <row r="203" spans="1:6" x14ac:dyDescent="0.3">
      <c r="A203" t="s">
        <v>10</v>
      </c>
      <c r="B203" t="s">
        <v>50</v>
      </c>
      <c r="C203" t="s">
        <v>23031</v>
      </c>
      <c r="D203" s="3" t="s">
        <v>23032</v>
      </c>
      <c r="E203" t="s">
        <v>23033</v>
      </c>
      <c r="F203" t="s">
        <v>165</v>
      </c>
    </row>
    <row r="204" spans="1:6" x14ac:dyDescent="0.3">
      <c r="A204" t="s">
        <v>10</v>
      </c>
      <c r="B204" t="s">
        <v>50</v>
      </c>
      <c r="C204" t="s">
        <v>23034</v>
      </c>
      <c r="D204" s="3" t="s">
        <v>23035</v>
      </c>
      <c r="E204" t="s">
        <v>23036</v>
      </c>
      <c r="F204" t="s">
        <v>66</v>
      </c>
    </row>
    <row r="205" spans="1:6" x14ac:dyDescent="0.3">
      <c r="A205" t="s">
        <v>10</v>
      </c>
      <c r="B205" t="s">
        <v>50</v>
      </c>
      <c r="C205" t="s">
        <v>23037</v>
      </c>
      <c r="D205" s="3" t="s">
        <v>23038</v>
      </c>
      <c r="E205" t="s">
        <v>23039</v>
      </c>
      <c r="F205" t="s">
        <v>74</v>
      </c>
    </row>
    <row r="206" spans="1:6" x14ac:dyDescent="0.3">
      <c r="A206" t="s">
        <v>10</v>
      </c>
      <c r="B206" t="s">
        <v>50</v>
      </c>
      <c r="C206" t="s">
        <v>23040</v>
      </c>
      <c r="D206" s="3" t="s">
        <v>23041</v>
      </c>
      <c r="E206" t="s">
        <v>23042</v>
      </c>
      <c r="F206" t="s">
        <v>74</v>
      </c>
    </row>
    <row r="207" spans="1:6" x14ac:dyDescent="0.3">
      <c r="A207" t="s">
        <v>10</v>
      </c>
      <c r="B207" t="s">
        <v>50</v>
      </c>
      <c r="C207" t="s">
        <v>23043</v>
      </c>
      <c r="D207" s="3" t="s">
        <v>23044</v>
      </c>
      <c r="E207" t="s">
        <v>23045</v>
      </c>
      <c r="F207" t="s">
        <v>66</v>
      </c>
    </row>
    <row r="208" spans="1:6" x14ac:dyDescent="0.3">
      <c r="A208" t="s">
        <v>10</v>
      </c>
      <c r="B208" t="s">
        <v>50</v>
      </c>
      <c r="C208" t="s">
        <v>23046</v>
      </c>
      <c r="D208" s="3" t="s">
        <v>23047</v>
      </c>
      <c r="E208" t="s">
        <v>23048</v>
      </c>
      <c r="F208" t="s">
        <v>66</v>
      </c>
    </row>
    <row r="209" spans="1:6" x14ac:dyDescent="0.3">
      <c r="A209" t="s">
        <v>10</v>
      </c>
      <c r="B209" t="s">
        <v>50</v>
      </c>
      <c r="C209" t="s">
        <v>23049</v>
      </c>
      <c r="D209" s="3" t="s">
        <v>23050</v>
      </c>
      <c r="E209" t="s">
        <v>23051</v>
      </c>
      <c r="F209" t="s">
        <v>86</v>
      </c>
    </row>
    <row r="210" spans="1:6" x14ac:dyDescent="0.3">
      <c r="A210" t="s">
        <v>10</v>
      </c>
      <c r="B210" t="s">
        <v>50</v>
      </c>
      <c r="C210" t="s">
        <v>23052</v>
      </c>
      <c r="D210" s="3" t="s">
        <v>23053</v>
      </c>
      <c r="E210" t="s">
        <v>23054</v>
      </c>
      <c r="F210" t="s">
        <v>74</v>
      </c>
    </row>
    <row r="211" spans="1:6" x14ac:dyDescent="0.3">
      <c r="A211" t="s">
        <v>10</v>
      </c>
      <c r="B211" t="s">
        <v>50</v>
      </c>
      <c r="C211" t="s">
        <v>23055</v>
      </c>
      <c r="D211" s="3" t="s">
        <v>23056</v>
      </c>
      <c r="E211" t="s">
        <v>23057</v>
      </c>
      <c r="F211" t="s">
        <v>66</v>
      </c>
    </row>
    <row r="212" spans="1:6" x14ac:dyDescent="0.3">
      <c r="A212" t="s">
        <v>10</v>
      </c>
      <c r="B212" t="s">
        <v>50</v>
      </c>
      <c r="C212" t="s">
        <v>23058</v>
      </c>
      <c r="D212" s="3" t="s">
        <v>23059</v>
      </c>
      <c r="E212" t="s">
        <v>23060</v>
      </c>
      <c r="F212" t="s">
        <v>162</v>
      </c>
    </row>
    <row r="213" spans="1:6" x14ac:dyDescent="0.3">
      <c r="A213" t="s">
        <v>10</v>
      </c>
      <c r="B213" t="s">
        <v>50</v>
      </c>
      <c r="C213" t="s">
        <v>23061</v>
      </c>
      <c r="D213" s="3" t="s">
        <v>23062</v>
      </c>
      <c r="E213" t="s">
        <v>23063</v>
      </c>
      <c r="F213" t="s">
        <v>74</v>
      </c>
    </row>
    <row r="214" spans="1:6" x14ac:dyDescent="0.3">
      <c r="A214" t="s">
        <v>10</v>
      </c>
      <c r="B214" t="s">
        <v>50</v>
      </c>
      <c r="C214" t="s">
        <v>23064</v>
      </c>
      <c r="D214" s="3" t="s">
        <v>23065</v>
      </c>
      <c r="E214" t="s">
        <v>23066</v>
      </c>
      <c r="F214" t="s">
        <v>267</v>
      </c>
    </row>
    <row r="215" spans="1:6" x14ac:dyDescent="0.3">
      <c r="A215" t="s">
        <v>10</v>
      </c>
      <c r="B215" t="s">
        <v>50</v>
      </c>
      <c r="C215" t="s">
        <v>23067</v>
      </c>
      <c r="D215" s="3" t="s">
        <v>23068</v>
      </c>
      <c r="E215" t="s">
        <v>23069</v>
      </c>
      <c r="F215" t="s">
        <v>162</v>
      </c>
    </row>
    <row r="216" spans="1:6" x14ac:dyDescent="0.3">
      <c r="A216" t="s">
        <v>10</v>
      </c>
      <c r="B216" t="s">
        <v>50</v>
      </c>
      <c r="C216" t="s">
        <v>23070</v>
      </c>
      <c r="D216" s="3" t="s">
        <v>23071</v>
      </c>
      <c r="E216" t="s">
        <v>23072</v>
      </c>
      <c r="F216" t="s">
        <v>207</v>
      </c>
    </row>
    <row r="217" spans="1:6" x14ac:dyDescent="0.3">
      <c r="A217" t="s">
        <v>10</v>
      </c>
      <c r="B217" t="s">
        <v>50</v>
      </c>
      <c r="C217" t="s">
        <v>23073</v>
      </c>
      <c r="D217" s="3" t="s">
        <v>23074</v>
      </c>
      <c r="E217" t="s">
        <v>23075</v>
      </c>
      <c r="F217" t="s">
        <v>66</v>
      </c>
    </row>
    <row r="218" spans="1:6" x14ac:dyDescent="0.3">
      <c r="A218" t="s">
        <v>10</v>
      </c>
      <c r="B218" t="s">
        <v>50</v>
      </c>
      <c r="C218" t="s">
        <v>23076</v>
      </c>
      <c r="D218" s="3" t="s">
        <v>11661</v>
      </c>
      <c r="E218" t="s">
        <v>23077</v>
      </c>
      <c r="F218" t="s">
        <v>66</v>
      </c>
    </row>
    <row r="219" spans="1:6" x14ac:dyDescent="0.3">
      <c r="A219" t="s">
        <v>10</v>
      </c>
      <c r="B219" t="s">
        <v>50</v>
      </c>
      <c r="C219" t="s">
        <v>23078</v>
      </c>
      <c r="D219" s="3" t="s">
        <v>23079</v>
      </c>
      <c r="E219" t="s">
        <v>23080</v>
      </c>
      <c r="F219" t="s">
        <v>152</v>
      </c>
    </row>
    <row r="220" spans="1:6" x14ac:dyDescent="0.3">
      <c r="A220" t="s">
        <v>10</v>
      </c>
      <c r="B220" t="s">
        <v>50</v>
      </c>
      <c r="C220" t="s">
        <v>23081</v>
      </c>
      <c r="D220" s="3" t="s">
        <v>23082</v>
      </c>
      <c r="E220" t="s">
        <v>23083</v>
      </c>
      <c r="F220" t="s">
        <v>74</v>
      </c>
    </row>
    <row r="221" spans="1:6" x14ac:dyDescent="0.3">
      <c r="A221" t="s">
        <v>10</v>
      </c>
      <c r="B221" t="s">
        <v>50</v>
      </c>
      <c r="C221" t="s">
        <v>23084</v>
      </c>
      <c r="D221" s="3" t="s">
        <v>23085</v>
      </c>
      <c r="E221" t="s">
        <v>23086</v>
      </c>
      <c r="F221" t="s">
        <v>165</v>
      </c>
    </row>
    <row r="222" spans="1:6" x14ac:dyDescent="0.3">
      <c r="A222" t="s">
        <v>10</v>
      </c>
      <c r="B222" t="s">
        <v>50</v>
      </c>
      <c r="C222" t="s">
        <v>23087</v>
      </c>
      <c r="D222" s="3" t="s">
        <v>23088</v>
      </c>
      <c r="E222" t="s">
        <v>23089</v>
      </c>
      <c r="F222" t="s">
        <v>66</v>
      </c>
    </row>
    <row r="223" spans="1:6" x14ac:dyDescent="0.3">
      <c r="A223" t="s">
        <v>10</v>
      </c>
      <c r="B223" t="s">
        <v>50</v>
      </c>
      <c r="C223" t="s">
        <v>23090</v>
      </c>
      <c r="D223" s="3" t="s">
        <v>23091</v>
      </c>
      <c r="E223" t="s">
        <v>23092</v>
      </c>
      <c r="F223" t="s">
        <v>118</v>
      </c>
    </row>
    <row r="224" spans="1:6" x14ac:dyDescent="0.3">
      <c r="A224" t="s">
        <v>10</v>
      </c>
      <c r="B224" t="s">
        <v>50</v>
      </c>
      <c r="C224" t="s">
        <v>23093</v>
      </c>
      <c r="D224" s="3" t="s">
        <v>23094</v>
      </c>
      <c r="E224" t="s">
        <v>23095</v>
      </c>
      <c r="F224" t="s">
        <v>83</v>
      </c>
    </row>
    <row r="225" spans="1:6" x14ac:dyDescent="0.3">
      <c r="A225" t="s">
        <v>10</v>
      </c>
      <c r="B225" t="s">
        <v>50</v>
      </c>
      <c r="C225" t="s">
        <v>23096</v>
      </c>
      <c r="D225" s="3" t="s">
        <v>23097</v>
      </c>
      <c r="E225" t="s">
        <v>23098</v>
      </c>
      <c r="F225" t="s">
        <v>2196</v>
      </c>
    </row>
    <row r="226" spans="1:6" x14ac:dyDescent="0.3">
      <c r="A226" t="s">
        <v>10</v>
      </c>
      <c r="B226" t="s">
        <v>50</v>
      </c>
      <c r="C226" t="s">
        <v>23099</v>
      </c>
      <c r="D226" s="3" t="s">
        <v>23100</v>
      </c>
      <c r="E226" t="s">
        <v>23101</v>
      </c>
      <c r="F226" t="s">
        <v>66</v>
      </c>
    </row>
    <row r="227" spans="1:6" x14ac:dyDescent="0.3">
      <c r="A227" t="s">
        <v>10</v>
      </c>
      <c r="B227" t="s">
        <v>50</v>
      </c>
      <c r="C227" t="s">
        <v>23102</v>
      </c>
      <c r="D227" s="3" t="s">
        <v>23103</v>
      </c>
      <c r="E227" t="s">
        <v>23104</v>
      </c>
      <c r="F227" t="s">
        <v>143</v>
      </c>
    </row>
    <row r="228" spans="1:6" x14ac:dyDescent="0.3">
      <c r="A228" t="s">
        <v>10</v>
      </c>
      <c r="B228" t="s">
        <v>50</v>
      </c>
      <c r="C228" t="s">
        <v>23105</v>
      </c>
      <c r="D228" s="3" t="s">
        <v>23106</v>
      </c>
      <c r="E228" t="s">
        <v>23107</v>
      </c>
      <c r="F228" t="s">
        <v>66</v>
      </c>
    </row>
    <row r="229" spans="1:6" x14ac:dyDescent="0.3">
      <c r="A229" t="s">
        <v>10</v>
      </c>
      <c r="B229" t="s">
        <v>50</v>
      </c>
      <c r="C229" t="s">
        <v>23108</v>
      </c>
      <c r="D229" s="3" t="s">
        <v>23109</v>
      </c>
      <c r="E229" t="s">
        <v>23110</v>
      </c>
      <c r="F229" t="s">
        <v>104</v>
      </c>
    </row>
    <row r="230" spans="1:6" x14ac:dyDescent="0.3">
      <c r="A230" t="s">
        <v>10</v>
      </c>
      <c r="B230" t="s">
        <v>50</v>
      </c>
      <c r="C230" t="s">
        <v>23111</v>
      </c>
      <c r="D230" s="3" t="s">
        <v>23112</v>
      </c>
      <c r="E230" t="s">
        <v>23113</v>
      </c>
      <c r="F230" t="s">
        <v>924</v>
      </c>
    </row>
    <row r="231" spans="1:6" x14ac:dyDescent="0.3">
      <c r="A231" t="s">
        <v>10</v>
      </c>
      <c r="B231" t="s">
        <v>50</v>
      </c>
      <c r="C231" t="s">
        <v>23114</v>
      </c>
      <c r="D231" s="3" t="s">
        <v>23115</v>
      </c>
      <c r="E231" t="s">
        <v>23116</v>
      </c>
      <c r="F231" t="s">
        <v>198</v>
      </c>
    </row>
    <row r="232" spans="1:6" x14ac:dyDescent="0.3">
      <c r="A232" t="s">
        <v>10</v>
      </c>
      <c r="B232" t="s">
        <v>50</v>
      </c>
      <c r="C232" t="s">
        <v>23117</v>
      </c>
      <c r="D232" s="3" t="s">
        <v>23118</v>
      </c>
      <c r="E232" t="s">
        <v>23119</v>
      </c>
      <c r="F232" t="s">
        <v>165</v>
      </c>
    </row>
    <row r="233" spans="1:6" x14ac:dyDescent="0.3">
      <c r="A233" t="s">
        <v>10</v>
      </c>
      <c r="B233" t="s">
        <v>50</v>
      </c>
      <c r="C233" t="s">
        <v>23120</v>
      </c>
      <c r="D233" s="3" t="s">
        <v>23121</v>
      </c>
      <c r="E233" t="s">
        <v>23122</v>
      </c>
      <c r="F233" t="s">
        <v>66</v>
      </c>
    </row>
    <row r="234" spans="1:6" x14ac:dyDescent="0.3">
      <c r="A234" t="s">
        <v>10</v>
      </c>
      <c r="B234" t="s">
        <v>50</v>
      </c>
      <c r="C234" t="s">
        <v>23123</v>
      </c>
      <c r="D234" s="3" t="s">
        <v>23124</v>
      </c>
      <c r="E234" t="s">
        <v>2173</v>
      </c>
      <c r="F234" t="s">
        <v>183</v>
      </c>
    </row>
    <row r="235" spans="1:6" x14ac:dyDescent="0.3">
      <c r="A235" t="s">
        <v>10</v>
      </c>
      <c r="B235" t="s">
        <v>50</v>
      </c>
      <c r="C235" t="s">
        <v>23125</v>
      </c>
      <c r="D235" s="3" t="s">
        <v>23126</v>
      </c>
      <c r="E235" t="s">
        <v>23127</v>
      </c>
      <c r="F235" t="s">
        <v>74</v>
      </c>
    </row>
    <row r="236" spans="1:6" x14ac:dyDescent="0.3">
      <c r="A236" t="s">
        <v>10</v>
      </c>
      <c r="B236" t="s">
        <v>50</v>
      </c>
      <c r="C236" t="s">
        <v>23128</v>
      </c>
      <c r="D236" s="3" t="s">
        <v>23129</v>
      </c>
      <c r="E236" t="s">
        <v>23130</v>
      </c>
      <c r="F236" t="s">
        <v>118</v>
      </c>
    </row>
    <row r="237" spans="1:6" x14ac:dyDescent="0.3">
      <c r="A237" t="s">
        <v>10</v>
      </c>
      <c r="B237" t="s">
        <v>50</v>
      </c>
      <c r="C237" t="s">
        <v>23131</v>
      </c>
      <c r="D237" s="3" t="s">
        <v>23132</v>
      </c>
      <c r="E237" t="s">
        <v>23133</v>
      </c>
      <c r="F237" t="s">
        <v>66</v>
      </c>
    </row>
    <row r="238" spans="1:6" x14ac:dyDescent="0.3">
      <c r="A238" t="s">
        <v>10</v>
      </c>
      <c r="B238" t="s">
        <v>50</v>
      </c>
      <c r="C238" t="s">
        <v>23134</v>
      </c>
      <c r="D238" s="3" t="s">
        <v>23135</v>
      </c>
      <c r="E238" t="s">
        <v>23136</v>
      </c>
      <c r="F238" t="s">
        <v>66</v>
      </c>
    </row>
    <row r="239" spans="1:6" x14ac:dyDescent="0.3">
      <c r="A239" t="s">
        <v>10</v>
      </c>
      <c r="B239" t="s">
        <v>50</v>
      </c>
      <c r="C239" t="s">
        <v>23137</v>
      </c>
      <c r="D239" s="3" t="s">
        <v>23138</v>
      </c>
      <c r="E239" t="s">
        <v>23139</v>
      </c>
      <c r="F239" t="s">
        <v>66</v>
      </c>
    </row>
    <row r="240" spans="1:6" x14ac:dyDescent="0.3">
      <c r="A240" t="s">
        <v>10</v>
      </c>
      <c r="B240" t="s">
        <v>50</v>
      </c>
      <c r="C240" t="s">
        <v>23140</v>
      </c>
      <c r="D240" s="3" t="s">
        <v>23141</v>
      </c>
      <c r="E240" t="s">
        <v>23142</v>
      </c>
      <c r="F240" t="s">
        <v>165</v>
      </c>
    </row>
    <row r="241" spans="1:6" x14ac:dyDescent="0.3">
      <c r="A241" t="s">
        <v>10</v>
      </c>
      <c r="B241" t="s">
        <v>50</v>
      </c>
      <c r="C241" t="s">
        <v>23143</v>
      </c>
      <c r="D241" s="3" t="s">
        <v>23144</v>
      </c>
      <c r="E241" t="s">
        <v>23145</v>
      </c>
      <c r="F241" t="s">
        <v>2178</v>
      </c>
    </row>
    <row r="242" spans="1:6" x14ac:dyDescent="0.3">
      <c r="A242" t="s">
        <v>10</v>
      </c>
      <c r="B242" t="s">
        <v>50</v>
      </c>
      <c r="C242" t="s">
        <v>23146</v>
      </c>
      <c r="D242" s="3" t="s">
        <v>23147</v>
      </c>
      <c r="E242" t="s">
        <v>23148</v>
      </c>
      <c r="F242" t="s">
        <v>83</v>
      </c>
    </row>
    <row r="243" spans="1:6" x14ac:dyDescent="0.3">
      <c r="A243" t="s">
        <v>10</v>
      </c>
      <c r="B243" t="s">
        <v>50</v>
      </c>
      <c r="C243" t="s">
        <v>23149</v>
      </c>
      <c r="D243" s="3" t="s">
        <v>23150</v>
      </c>
      <c r="E243" t="s">
        <v>23151</v>
      </c>
      <c r="F243" t="s">
        <v>66</v>
      </c>
    </row>
    <row r="244" spans="1:6" x14ac:dyDescent="0.3">
      <c r="A244" t="s">
        <v>10</v>
      </c>
      <c r="B244" t="s">
        <v>50</v>
      </c>
      <c r="C244" t="s">
        <v>23152</v>
      </c>
      <c r="D244" s="3" t="s">
        <v>23153</v>
      </c>
      <c r="E244" t="s">
        <v>23154</v>
      </c>
      <c r="F244" t="s">
        <v>830</v>
      </c>
    </row>
    <row r="245" spans="1:6" x14ac:dyDescent="0.3">
      <c r="A245" t="s">
        <v>10</v>
      </c>
      <c r="B245" t="s">
        <v>50</v>
      </c>
      <c r="C245" t="s">
        <v>23155</v>
      </c>
      <c r="D245" s="3" t="s">
        <v>23156</v>
      </c>
      <c r="E245" t="s">
        <v>23157</v>
      </c>
      <c r="F245" t="s">
        <v>130</v>
      </c>
    </row>
    <row r="246" spans="1:6" x14ac:dyDescent="0.3">
      <c r="A246" t="s">
        <v>10</v>
      </c>
      <c r="B246" t="s">
        <v>50</v>
      </c>
      <c r="C246" t="s">
        <v>23158</v>
      </c>
      <c r="D246" s="3" t="s">
        <v>23159</v>
      </c>
      <c r="E246" t="s">
        <v>23160</v>
      </c>
      <c r="F246" t="s">
        <v>130</v>
      </c>
    </row>
    <row r="247" spans="1:6" x14ac:dyDescent="0.3">
      <c r="A247" t="s">
        <v>10</v>
      </c>
      <c r="B247" t="s">
        <v>50</v>
      </c>
      <c r="C247" t="s">
        <v>23161</v>
      </c>
      <c r="D247" s="3" t="s">
        <v>23162</v>
      </c>
      <c r="E247" s="4" t="s">
        <v>23163</v>
      </c>
      <c r="F247" t="s">
        <v>66</v>
      </c>
    </row>
    <row r="248" spans="1:6" x14ac:dyDescent="0.3">
      <c r="A248" t="s">
        <v>10</v>
      </c>
      <c r="B248" t="s">
        <v>50</v>
      </c>
      <c r="C248" t="s">
        <v>23164</v>
      </c>
      <c r="D248" s="3" t="s">
        <v>23165</v>
      </c>
      <c r="E248" s="4" t="s">
        <v>23166</v>
      </c>
      <c r="F248" t="s">
        <v>74</v>
      </c>
    </row>
    <row r="249" spans="1:6" x14ac:dyDescent="0.3">
      <c r="A249" t="s">
        <v>10</v>
      </c>
      <c r="B249" t="s">
        <v>50</v>
      </c>
      <c r="C249" t="s">
        <v>23167</v>
      </c>
      <c r="D249" s="3" t="s">
        <v>23168</v>
      </c>
      <c r="E249" s="4" t="s">
        <v>23169</v>
      </c>
      <c r="F249" t="s">
        <v>86</v>
      </c>
    </row>
    <row r="250" spans="1:6" x14ac:dyDescent="0.3">
      <c r="A250" t="s">
        <v>10</v>
      </c>
      <c r="B250" t="s">
        <v>50</v>
      </c>
      <c r="C250" t="s">
        <v>23170</v>
      </c>
      <c r="D250" s="3" t="s">
        <v>23171</v>
      </c>
      <c r="E250" t="s">
        <v>2173</v>
      </c>
      <c r="F250" t="s">
        <v>83</v>
      </c>
    </row>
    <row r="251" spans="1:6" x14ac:dyDescent="0.3">
      <c r="A251" t="s">
        <v>10</v>
      </c>
      <c r="B251" t="s">
        <v>50</v>
      </c>
      <c r="C251" t="s">
        <v>23172</v>
      </c>
      <c r="D251" s="3" t="s">
        <v>23173</v>
      </c>
      <c r="E251" t="s">
        <v>23174</v>
      </c>
      <c r="F251" t="s">
        <v>66</v>
      </c>
    </row>
    <row r="252" spans="1:6" x14ac:dyDescent="0.3">
      <c r="A252" t="s">
        <v>10</v>
      </c>
      <c r="B252" t="s">
        <v>50</v>
      </c>
      <c r="C252" t="s">
        <v>23175</v>
      </c>
      <c r="D252" s="3" t="s">
        <v>23176</v>
      </c>
      <c r="E252" t="s">
        <v>23177</v>
      </c>
      <c r="F252" t="s">
        <v>830</v>
      </c>
    </row>
    <row r="253" spans="1:6" x14ac:dyDescent="0.3">
      <c r="A253" t="s">
        <v>10</v>
      </c>
      <c r="B253" t="s">
        <v>50</v>
      </c>
      <c r="C253" t="s">
        <v>23178</v>
      </c>
      <c r="D253" s="3" t="s">
        <v>23179</v>
      </c>
      <c r="E253" t="s">
        <v>23180</v>
      </c>
      <c r="F253" t="s">
        <v>83</v>
      </c>
    </row>
    <row r="254" spans="1:6" x14ac:dyDescent="0.3">
      <c r="A254" t="s">
        <v>10</v>
      </c>
      <c r="B254" t="s">
        <v>50</v>
      </c>
      <c r="C254" t="s">
        <v>23181</v>
      </c>
      <c r="D254" s="3" t="s">
        <v>21015</v>
      </c>
      <c r="E254" t="s">
        <v>23182</v>
      </c>
      <c r="F254" t="s">
        <v>66</v>
      </c>
    </row>
    <row r="255" spans="1:6" x14ac:dyDescent="0.3">
      <c r="A255" t="s">
        <v>10</v>
      </c>
      <c r="B255" t="s">
        <v>50</v>
      </c>
      <c r="C255" t="s">
        <v>23183</v>
      </c>
      <c r="D255" s="3" t="s">
        <v>23184</v>
      </c>
      <c r="E255" t="s">
        <v>23185</v>
      </c>
      <c r="F255" t="s">
        <v>771</v>
      </c>
    </row>
    <row r="256" spans="1:6" x14ac:dyDescent="0.3">
      <c r="A256" t="s">
        <v>10</v>
      </c>
      <c r="B256" t="s">
        <v>50</v>
      </c>
      <c r="C256" t="s">
        <v>23186</v>
      </c>
      <c r="D256" s="3" t="s">
        <v>23187</v>
      </c>
      <c r="E256" t="s">
        <v>23188</v>
      </c>
      <c r="F256" t="s">
        <v>118</v>
      </c>
    </row>
    <row r="257" spans="1:6" x14ac:dyDescent="0.3">
      <c r="A257" t="s">
        <v>10</v>
      </c>
      <c r="B257" t="s">
        <v>50</v>
      </c>
      <c r="C257" t="s">
        <v>23189</v>
      </c>
      <c r="D257" s="3" t="s">
        <v>23190</v>
      </c>
      <c r="E257" t="s">
        <v>23191</v>
      </c>
      <c r="F257" t="s">
        <v>750</v>
      </c>
    </row>
    <row r="258" spans="1:6" x14ac:dyDescent="0.3">
      <c r="A258" t="s">
        <v>10</v>
      </c>
      <c r="B258" t="s">
        <v>50</v>
      </c>
      <c r="C258" t="s">
        <v>23192</v>
      </c>
      <c r="D258" s="3" t="s">
        <v>23193</v>
      </c>
      <c r="E258" t="s">
        <v>23194</v>
      </c>
      <c r="F258" t="s">
        <v>66</v>
      </c>
    </row>
    <row r="259" spans="1:6" x14ac:dyDescent="0.3">
      <c r="A259" t="s">
        <v>10</v>
      </c>
      <c r="B259" t="s">
        <v>50</v>
      </c>
      <c r="C259" t="s">
        <v>22611</v>
      </c>
      <c r="D259" s="3" t="s">
        <v>23195</v>
      </c>
      <c r="E259" t="s">
        <v>23196</v>
      </c>
      <c r="F259" t="s">
        <v>66</v>
      </c>
    </row>
    <row r="260" spans="1:6" x14ac:dyDescent="0.3">
      <c r="A260" t="s">
        <v>10</v>
      </c>
      <c r="B260" t="s">
        <v>50</v>
      </c>
      <c r="C260" t="s">
        <v>23197</v>
      </c>
      <c r="D260" s="3" t="s">
        <v>23198</v>
      </c>
      <c r="E260" t="s">
        <v>23199</v>
      </c>
      <c r="F260" t="s">
        <v>86</v>
      </c>
    </row>
    <row r="261" spans="1:6" x14ac:dyDescent="0.3">
      <c r="A261" t="s">
        <v>10</v>
      </c>
      <c r="B261" t="s">
        <v>50</v>
      </c>
      <c r="C261" t="s">
        <v>23200</v>
      </c>
      <c r="D261" s="3" t="s">
        <v>23201</v>
      </c>
      <c r="E261" t="s">
        <v>23202</v>
      </c>
      <c r="F261" t="s">
        <v>66</v>
      </c>
    </row>
    <row r="262" spans="1:6" x14ac:dyDescent="0.3">
      <c r="A262" t="s">
        <v>10</v>
      </c>
      <c r="B262" t="s">
        <v>50</v>
      </c>
      <c r="C262" t="s">
        <v>23203</v>
      </c>
      <c r="D262" s="3" t="s">
        <v>23204</v>
      </c>
      <c r="E262" t="s">
        <v>23205</v>
      </c>
      <c r="F262" t="s">
        <v>830</v>
      </c>
    </row>
    <row r="263" spans="1:6" x14ac:dyDescent="0.3">
      <c r="A263" t="s">
        <v>10</v>
      </c>
      <c r="B263" t="s">
        <v>50</v>
      </c>
      <c r="C263" t="s">
        <v>23206</v>
      </c>
      <c r="D263" s="3" t="s">
        <v>23207</v>
      </c>
      <c r="E263" t="s">
        <v>23208</v>
      </c>
      <c r="F263" t="s">
        <v>66</v>
      </c>
    </row>
    <row r="264" spans="1:6" x14ac:dyDescent="0.3">
      <c r="A264" t="s">
        <v>10</v>
      </c>
      <c r="B264" t="s">
        <v>50</v>
      </c>
      <c r="C264" t="s">
        <v>23209</v>
      </c>
      <c r="D264" s="3" t="s">
        <v>23210</v>
      </c>
      <c r="E264" t="s">
        <v>23211</v>
      </c>
      <c r="F264" t="s">
        <v>66</v>
      </c>
    </row>
    <row r="265" spans="1:6" x14ac:dyDescent="0.3">
      <c r="A265" t="s">
        <v>10</v>
      </c>
      <c r="B265" t="s">
        <v>50</v>
      </c>
      <c r="C265" t="s">
        <v>23212</v>
      </c>
      <c r="D265" s="3" t="s">
        <v>23213</v>
      </c>
      <c r="E265" t="s">
        <v>23214</v>
      </c>
      <c r="F265" t="s">
        <v>66</v>
      </c>
    </row>
    <row r="266" spans="1:6" x14ac:dyDescent="0.3">
      <c r="A266" t="s">
        <v>10</v>
      </c>
      <c r="B266" t="s">
        <v>50</v>
      </c>
      <c r="C266" t="s">
        <v>23215</v>
      </c>
      <c r="D266" s="3" t="s">
        <v>23216</v>
      </c>
      <c r="E266" t="s">
        <v>23217</v>
      </c>
      <c r="F266" t="s">
        <v>66</v>
      </c>
    </row>
    <row r="267" spans="1:6" x14ac:dyDescent="0.3">
      <c r="A267" t="s">
        <v>10</v>
      </c>
      <c r="B267" t="s">
        <v>50</v>
      </c>
      <c r="C267" t="s">
        <v>23218</v>
      </c>
      <c r="D267" s="3" t="s">
        <v>23219</v>
      </c>
      <c r="E267" t="s">
        <v>23220</v>
      </c>
      <c r="F267" t="s">
        <v>66</v>
      </c>
    </row>
    <row r="268" spans="1:6" x14ac:dyDescent="0.3">
      <c r="A268" t="s">
        <v>10</v>
      </c>
      <c r="B268" t="s">
        <v>50</v>
      </c>
      <c r="C268" t="s">
        <v>23221</v>
      </c>
      <c r="D268" s="3" t="s">
        <v>23222</v>
      </c>
      <c r="E268" t="s">
        <v>23223</v>
      </c>
      <c r="F268" t="s">
        <v>66</v>
      </c>
    </row>
    <row r="269" spans="1:6" x14ac:dyDescent="0.3">
      <c r="A269" t="s">
        <v>10</v>
      </c>
      <c r="B269" t="s">
        <v>50</v>
      </c>
      <c r="C269" t="s">
        <v>23224</v>
      </c>
      <c r="D269" s="3" t="s">
        <v>23225</v>
      </c>
      <c r="E269" t="s">
        <v>23226</v>
      </c>
      <c r="F269" t="s">
        <v>118</v>
      </c>
    </row>
    <row r="270" spans="1:6" x14ac:dyDescent="0.3">
      <c r="A270" t="s">
        <v>10</v>
      </c>
      <c r="B270" t="s">
        <v>50</v>
      </c>
      <c r="C270" t="s">
        <v>23227</v>
      </c>
      <c r="D270" s="3" t="s">
        <v>23228</v>
      </c>
      <c r="E270" t="s">
        <v>23229</v>
      </c>
      <c r="F270" t="s">
        <v>74</v>
      </c>
    </row>
    <row r="271" spans="1:6" x14ac:dyDescent="0.3">
      <c r="A271" t="s">
        <v>10</v>
      </c>
      <c r="B271" t="s">
        <v>50</v>
      </c>
      <c r="C271" t="s">
        <v>23230</v>
      </c>
      <c r="D271" s="3" t="s">
        <v>23231</v>
      </c>
      <c r="E271" t="s">
        <v>23232</v>
      </c>
      <c r="F271" t="s">
        <v>74</v>
      </c>
    </row>
    <row r="272" spans="1:6" x14ac:dyDescent="0.3">
      <c r="A272" t="s">
        <v>10</v>
      </c>
      <c r="B272" t="s">
        <v>50</v>
      </c>
      <c r="C272" t="s">
        <v>23233</v>
      </c>
      <c r="D272" s="3" t="s">
        <v>23234</v>
      </c>
      <c r="E272" t="s">
        <v>23235</v>
      </c>
      <c r="F272" t="s">
        <v>66</v>
      </c>
    </row>
    <row r="273" spans="1:6" x14ac:dyDescent="0.3">
      <c r="A273" t="s">
        <v>10</v>
      </c>
      <c r="B273" t="s">
        <v>50</v>
      </c>
      <c r="C273" t="s">
        <v>23236</v>
      </c>
      <c r="D273" s="3" t="s">
        <v>23237</v>
      </c>
      <c r="E273" t="s">
        <v>23238</v>
      </c>
      <c r="F273" t="s">
        <v>86</v>
      </c>
    </row>
    <row r="274" spans="1:6" x14ac:dyDescent="0.3">
      <c r="A274" t="s">
        <v>10</v>
      </c>
      <c r="B274" t="s">
        <v>50</v>
      </c>
      <c r="C274" t="s">
        <v>23239</v>
      </c>
      <c r="D274" s="3" t="s">
        <v>23240</v>
      </c>
      <c r="E274" t="s">
        <v>23241</v>
      </c>
      <c r="F274" t="s">
        <v>66</v>
      </c>
    </row>
    <row r="275" spans="1:6" x14ac:dyDescent="0.3">
      <c r="A275" t="s">
        <v>10</v>
      </c>
      <c r="B275" t="s">
        <v>50</v>
      </c>
      <c r="C275" t="s">
        <v>23242</v>
      </c>
      <c r="D275" s="3" t="s">
        <v>23243</v>
      </c>
      <c r="E275" t="s">
        <v>23244</v>
      </c>
      <c r="F275" t="s">
        <v>70</v>
      </c>
    </row>
    <row r="276" spans="1:6" x14ac:dyDescent="0.3">
      <c r="A276" t="s">
        <v>10</v>
      </c>
      <c r="B276" t="s">
        <v>50</v>
      </c>
      <c r="C276" t="s">
        <v>23245</v>
      </c>
      <c r="D276" s="3" t="s">
        <v>23246</v>
      </c>
      <c r="E276" t="s">
        <v>23247</v>
      </c>
      <c r="F276" t="s">
        <v>2390</v>
      </c>
    </row>
    <row r="277" spans="1:6" x14ac:dyDescent="0.3">
      <c r="A277" t="s">
        <v>10</v>
      </c>
      <c r="B277" t="s">
        <v>50</v>
      </c>
      <c r="C277" t="s">
        <v>23248</v>
      </c>
      <c r="D277" s="3" t="s">
        <v>23249</v>
      </c>
      <c r="E277" t="s">
        <v>23250</v>
      </c>
      <c r="F277" t="s">
        <v>86</v>
      </c>
    </row>
    <row r="278" spans="1:6" x14ac:dyDescent="0.3">
      <c r="A278" t="s">
        <v>10</v>
      </c>
      <c r="B278" t="s">
        <v>50</v>
      </c>
      <c r="C278" t="s">
        <v>23251</v>
      </c>
      <c r="D278" s="3" t="s">
        <v>23252</v>
      </c>
      <c r="E278" t="s">
        <v>23253</v>
      </c>
      <c r="F278" t="s">
        <v>66</v>
      </c>
    </row>
    <row r="279" spans="1:6" x14ac:dyDescent="0.3">
      <c r="A279" t="s">
        <v>10</v>
      </c>
      <c r="B279" t="s">
        <v>50</v>
      </c>
      <c r="C279" t="s">
        <v>23254</v>
      </c>
      <c r="D279" s="3" t="s">
        <v>23255</v>
      </c>
      <c r="E279" t="s">
        <v>23256</v>
      </c>
      <c r="F279" t="s">
        <v>267</v>
      </c>
    </row>
    <row r="280" spans="1:6" x14ac:dyDescent="0.3">
      <c r="A280" t="s">
        <v>10</v>
      </c>
      <c r="B280" t="s">
        <v>50</v>
      </c>
      <c r="C280" t="s">
        <v>23257</v>
      </c>
      <c r="D280" s="3" t="s">
        <v>23258</v>
      </c>
      <c r="E280" t="s">
        <v>23259</v>
      </c>
      <c r="F280" t="s">
        <v>66</v>
      </c>
    </row>
    <row r="281" spans="1:6" x14ac:dyDescent="0.3">
      <c r="A281" t="s">
        <v>10</v>
      </c>
      <c r="B281" t="s">
        <v>50</v>
      </c>
      <c r="C281" t="s">
        <v>23260</v>
      </c>
      <c r="D281" s="3" t="s">
        <v>23261</v>
      </c>
      <c r="E281" t="s">
        <v>23262</v>
      </c>
      <c r="F281" t="s">
        <v>66</v>
      </c>
    </row>
    <row r="282" spans="1:6" x14ac:dyDescent="0.3">
      <c r="A282" t="s">
        <v>10</v>
      </c>
      <c r="B282" t="s">
        <v>50</v>
      </c>
      <c r="C282" t="s">
        <v>23263</v>
      </c>
      <c r="D282" s="3" t="s">
        <v>23264</v>
      </c>
      <c r="E282" t="s">
        <v>23265</v>
      </c>
      <c r="F282" t="s">
        <v>74</v>
      </c>
    </row>
    <row r="283" spans="1:6" x14ac:dyDescent="0.3">
      <c r="A283" t="s">
        <v>10</v>
      </c>
      <c r="B283" t="s">
        <v>50</v>
      </c>
      <c r="C283" t="s">
        <v>23266</v>
      </c>
      <c r="D283" s="3" t="s">
        <v>23267</v>
      </c>
      <c r="E283" t="s">
        <v>23268</v>
      </c>
      <c r="F283" t="s">
        <v>66</v>
      </c>
    </row>
    <row r="284" spans="1:6" x14ac:dyDescent="0.3">
      <c r="A284" t="s">
        <v>10</v>
      </c>
      <c r="B284" t="s">
        <v>50</v>
      </c>
      <c r="C284" t="s">
        <v>23269</v>
      </c>
      <c r="D284" s="3" t="s">
        <v>23270</v>
      </c>
      <c r="E284" t="s">
        <v>23271</v>
      </c>
      <c r="F284" t="s">
        <v>66</v>
      </c>
    </row>
    <row r="285" spans="1:6" x14ac:dyDescent="0.3">
      <c r="A285" t="s">
        <v>10</v>
      </c>
      <c r="B285" t="s">
        <v>50</v>
      </c>
      <c r="C285" t="s">
        <v>23272</v>
      </c>
      <c r="D285" s="3" t="s">
        <v>23273</v>
      </c>
      <c r="E285" t="s">
        <v>23274</v>
      </c>
      <c r="F285" t="s">
        <v>66</v>
      </c>
    </row>
    <row r="286" spans="1:6" x14ac:dyDescent="0.3">
      <c r="A286" t="s">
        <v>10</v>
      </c>
      <c r="B286" t="s">
        <v>50</v>
      </c>
      <c r="C286" t="s">
        <v>23275</v>
      </c>
      <c r="D286" s="3" t="s">
        <v>23276</v>
      </c>
      <c r="E286" t="s">
        <v>23277</v>
      </c>
      <c r="F286" t="s">
        <v>74</v>
      </c>
    </row>
    <row r="287" spans="1:6" x14ac:dyDescent="0.3">
      <c r="A287" t="s">
        <v>10</v>
      </c>
      <c r="B287" t="s">
        <v>50</v>
      </c>
      <c r="C287" t="s">
        <v>23278</v>
      </c>
      <c r="D287" s="3" t="s">
        <v>23279</v>
      </c>
      <c r="E287" t="s">
        <v>23280</v>
      </c>
      <c r="F287" t="s">
        <v>66</v>
      </c>
    </row>
    <row r="288" spans="1:6" x14ac:dyDescent="0.3">
      <c r="A288" t="s">
        <v>10</v>
      </c>
      <c r="B288" t="s">
        <v>50</v>
      </c>
      <c r="C288" t="s">
        <v>23281</v>
      </c>
      <c r="D288" s="3" t="s">
        <v>23282</v>
      </c>
      <c r="E288" t="s">
        <v>23283</v>
      </c>
      <c r="F288" t="s">
        <v>66</v>
      </c>
    </row>
    <row r="289" spans="1:6" x14ac:dyDescent="0.3">
      <c r="A289" t="s">
        <v>10</v>
      </c>
      <c r="B289" t="s">
        <v>50</v>
      </c>
      <c r="C289" t="s">
        <v>23284</v>
      </c>
      <c r="D289" s="3" t="s">
        <v>23285</v>
      </c>
      <c r="E289" t="s">
        <v>23286</v>
      </c>
      <c r="F289" t="s">
        <v>66</v>
      </c>
    </row>
    <row r="290" spans="1:6" x14ac:dyDescent="0.3">
      <c r="A290" t="s">
        <v>10</v>
      </c>
      <c r="B290" t="s">
        <v>50</v>
      </c>
      <c r="C290" t="s">
        <v>23287</v>
      </c>
      <c r="D290" s="3" t="s">
        <v>23288</v>
      </c>
      <c r="E290" t="s">
        <v>23289</v>
      </c>
      <c r="F290" t="s">
        <v>66</v>
      </c>
    </row>
  </sheetData>
  <hyperlinks>
    <hyperlink ref="D2" r:id="rId1"/>
    <hyperlink ref="D3" r:id="rId2"/>
    <hyperlink ref="D4" r:id="rId3"/>
    <hyperlink ref="D5" r:id="rId4"/>
    <hyperlink ref="D6" r:id="rId5"/>
    <hyperlink ref="D7" r:id="rId6"/>
    <hyperlink ref="D8" r:id="rId7" display="www.engage.zubi.ai"/>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7" r:id="rId85"/>
    <hyperlink ref="D88" r:id="rId86"/>
    <hyperlink ref="D89" r:id="rId87"/>
    <hyperlink ref="D90" r:id="rId88"/>
    <hyperlink ref="D91" r:id="rId89"/>
    <hyperlink ref="D92" r:id="rId90"/>
    <hyperlink ref="D93" r:id="rId91"/>
    <hyperlink ref="D94" r:id="rId92"/>
    <hyperlink ref="D95" r:id="rId93"/>
    <hyperlink ref="D96" r:id="rId94"/>
    <hyperlink ref="D97" r:id="rId95"/>
    <hyperlink ref="D98" r:id="rId96"/>
    <hyperlink ref="D99" r:id="rId97"/>
    <hyperlink ref="D100" r:id="rId98"/>
    <hyperlink ref="D101" r:id="rId99"/>
    <hyperlink ref="D102" r:id="rId100"/>
    <hyperlink ref="D103" r:id="rId101"/>
    <hyperlink ref="D104"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display="www.apps.shopify.com"/>
    <hyperlink ref="D135" r:id="rId133"/>
    <hyperlink ref="D136" r:id="rId134"/>
    <hyperlink ref="D137" r:id="rId135"/>
    <hyperlink ref="D138" r:id="rId136"/>
    <hyperlink ref="D139" r:id="rId137"/>
    <hyperlink ref="D140" r:id="rId138"/>
    <hyperlink ref="D141" r:id="rId139"/>
    <hyperlink ref="D142" r:id="rId140"/>
    <hyperlink ref="D143" r:id="rId141"/>
    <hyperlink ref="D144" r:id="rId142"/>
    <hyperlink ref="D145" r:id="rId143"/>
    <hyperlink ref="D146" r:id="rId144"/>
    <hyperlink ref="D147" r:id="rId145"/>
    <hyperlink ref="D148" r:id="rId146"/>
    <hyperlink ref="D149" r:id="rId147"/>
    <hyperlink ref="D150" r:id="rId148"/>
    <hyperlink ref="D151" r:id="rId149"/>
    <hyperlink ref="D152" r:id="rId150"/>
    <hyperlink ref="D153" r:id="rId151"/>
    <hyperlink ref="D154" r:id="rId152"/>
    <hyperlink ref="D155" r:id="rId153"/>
    <hyperlink ref="D156" r:id="rId154"/>
    <hyperlink ref="D157" r:id="rId155"/>
    <hyperlink ref="D158" r:id="rId156"/>
    <hyperlink ref="D159" r:id="rId157"/>
    <hyperlink ref="D160" r:id="rId158"/>
    <hyperlink ref="D161" r:id="rId159"/>
    <hyperlink ref="D162" r:id="rId160"/>
    <hyperlink ref="D163" r:id="rId161"/>
    <hyperlink ref="D164" r:id="rId162"/>
    <hyperlink ref="D165" r:id="rId163"/>
    <hyperlink ref="D166" r:id="rId164"/>
    <hyperlink ref="D167" r:id="rId165"/>
    <hyperlink ref="D168" r:id="rId166"/>
    <hyperlink ref="D169" r:id="rId167"/>
    <hyperlink ref="D170" r:id="rId168"/>
    <hyperlink ref="D171" r:id="rId169"/>
    <hyperlink ref="D172" r:id="rId170"/>
    <hyperlink ref="D173" r:id="rId171"/>
    <hyperlink ref="D174" r:id="rId172"/>
    <hyperlink ref="D175" r:id="rId173"/>
    <hyperlink ref="D176" r:id="rId174"/>
    <hyperlink ref="D177" r:id="rId175"/>
    <hyperlink ref="D178" r:id="rId176"/>
    <hyperlink ref="D179" r:id="rId177"/>
    <hyperlink ref="D180" r:id="rId178"/>
    <hyperlink ref="D181" r:id="rId179"/>
    <hyperlink ref="D182" r:id="rId180"/>
    <hyperlink ref="D183" r:id="rId181"/>
    <hyperlink ref="D184" r:id="rId182"/>
    <hyperlink ref="D185" r:id="rId183"/>
    <hyperlink ref="D186" r:id="rId184"/>
    <hyperlink ref="D187" r:id="rId185" display="www.us.upsellit.com"/>
    <hyperlink ref="D188" r:id="rId186"/>
    <hyperlink ref="D189" r:id="rId187"/>
    <hyperlink ref="D190" r:id="rId188"/>
    <hyperlink ref="D191" r:id="rId189"/>
    <hyperlink ref="D192" r:id="rId190"/>
    <hyperlink ref="D193" r:id="rId191"/>
    <hyperlink ref="D194" r:id="rId192" display="www.hi.photoslurp.com"/>
    <hyperlink ref="D195" r:id="rId193"/>
    <hyperlink ref="D196" r:id="rId194"/>
    <hyperlink ref="D197" r:id="rId195"/>
    <hyperlink ref="D198" r:id="rId196"/>
    <hyperlink ref="D199" r:id="rId197"/>
    <hyperlink ref="D200" r:id="rId198"/>
    <hyperlink ref="D201" r:id="rId199"/>
    <hyperlink ref="D202" r:id="rId200"/>
    <hyperlink ref="D203" r:id="rId201"/>
    <hyperlink ref="D204" r:id="rId202"/>
    <hyperlink ref="D205" r:id="rId203"/>
    <hyperlink ref="D206" r:id="rId204"/>
    <hyperlink ref="D207" r:id="rId205"/>
    <hyperlink ref="D208" r:id="rId206"/>
    <hyperlink ref="D209" r:id="rId207"/>
    <hyperlink ref="D210" r:id="rId208"/>
    <hyperlink ref="D211" r:id="rId209"/>
    <hyperlink ref="D212" r:id="rId210"/>
    <hyperlink ref="D213" r:id="rId211"/>
    <hyperlink ref="D214" r:id="rId212"/>
    <hyperlink ref="D215" r:id="rId213"/>
    <hyperlink ref="D216" r:id="rId214"/>
    <hyperlink ref="D217" r:id="rId215"/>
    <hyperlink ref="D218" r:id="rId216"/>
    <hyperlink ref="D219" r:id="rId217"/>
    <hyperlink ref="D220" r:id="rId218"/>
    <hyperlink ref="D221" r:id="rId219"/>
    <hyperlink ref="D222" r:id="rId220"/>
    <hyperlink ref="D223" r:id="rId221"/>
    <hyperlink ref="D224" r:id="rId222"/>
    <hyperlink ref="D225" r:id="rId223"/>
    <hyperlink ref="D226" r:id="rId224"/>
    <hyperlink ref="D227" r:id="rId225"/>
    <hyperlink ref="D228" r:id="rId226"/>
    <hyperlink ref="D229" r:id="rId227"/>
    <hyperlink ref="D230" r:id="rId228"/>
    <hyperlink ref="D231" r:id="rId229"/>
    <hyperlink ref="D232" r:id="rId230"/>
    <hyperlink ref="D233" r:id="rId231"/>
    <hyperlink ref="D234" r:id="rId232"/>
    <hyperlink ref="D235" r:id="rId233"/>
    <hyperlink ref="D236" r:id="rId234"/>
    <hyperlink ref="D237" r:id="rId235"/>
    <hyperlink ref="D238" r:id="rId236"/>
    <hyperlink ref="D239" r:id="rId237"/>
    <hyperlink ref="D240" r:id="rId238"/>
    <hyperlink ref="D241" r:id="rId239"/>
    <hyperlink ref="D242" r:id="rId240"/>
    <hyperlink ref="D243" r:id="rId241"/>
    <hyperlink ref="D244" r:id="rId242"/>
    <hyperlink ref="D245" r:id="rId243"/>
    <hyperlink ref="D246" r:id="rId244"/>
    <hyperlink ref="D247" r:id="rId245"/>
    <hyperlink ref="D248" r:id="rId246"/>
    <hyperlink ref="D249" r:id="rId247"/>
    <hyperlink ref="D250" r:id="rId248"/>
    <hyperlink ref="D251" r:id="rId249"/>
    <hyperlink ref="D252" r:id="rId250"/>
    <hyperlink ref="D253" r:id="rId251"/>
    <hyperlink ref="D254" r:id="rId252"/>
    <hyperlink ref="D255" r:id="rId253"/>
    <hyperlink ref="D256" r:id="rId254"/>
    <hyperlink ref="D257" r:id="rId255"/>
    <hyperlink ref="D258" r:id="rId256"/>
    <hyperlink ref="D259" r:id="rId257"/>
    <hyperlink ref="D260" r:id="rId258"/>
    <hyperlink ref="D261" r:id="rId259"/>
    <hyperlink ref="D262" r:id="rId260"/>
    <hyperlink ref="D263" r:id="rId261"/>
    <hyperlink ref="D264" r:id="rId262"/>
    <hyperlink ref="D265" r:id="rId263"/>
    <hyperlink ref="D266" r:id="rId264"/>
    <hyperlink ref="D267" r:id="rId265"/>
    <hyperlink ref="D268" r:id="rId266"/>
    <hyperlink ref="D269" r:id="rId267"/>
    <hyperlink ref="D270" r:id="rId268"/>
    <hyperlink ref="D271" r:id="rId269"/>
    <hyperlink ref="D272" r:id="rId270"/>
    <hyperlink ref="D273" r:id="rId271"/>
    <hyperlink ref="D274" r:id="rId272"/>
    <hyperlink ref="D275" r:id="rId273"/>
    <hyperlink ref="D276" r:id="rId274"/>
    <hyperlink ref="D277" r:id="rId275"/>
    <hyperlink ref="D278" r:id="rId276"/>
    <hyperlink ref="D279" r:id="rId277"/>
    <hyperlink ref="D280" r:id="rId278"/>
    <hyperlink ref="D281" r:id="rId279"/>
    <hyperlink ref="D282" r:id="rId280"/>
    <hyperlink ref="D283" r:id="rId281"/>
    <hyperlink ref="D284" r:id="rId282"/>
    <hyperlink ref="D285" r:id="rId283"/>
    <hyperlink ref="D286" r:id="rId284"/>
    <hyperlink ref="D287" r:id="rId285"/>
    <hyperlink ref="D288" r:id="rId286"/>
    <hyperlink ref="D289" r:id="rId287"/>
    <hyperlink ref="D290" r:id="rId288"/>
  </hyperlinks>
  <pageMargins left="0.7" right="0.7" top="0.75" bottom="0.75" header="0.3" footer="0.3"/>
</worksheet>
</file>

<file path=xl/worksheets/sheet39.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14"/>
  <sheetViews>
    <sheetView workbookViewId="0">
      <pane ySplit="1" topLeftCell="A2" activePane="bottomLeft" state="frozen"/>
      <selection pane="bottomLeft" activeCell="A2" sqref="A2"/>
    </sheetView>
  </sheetViews>
  <sheetFormatPr defaultColWidth="16" defaultRowHeight="14.4" x14ac:dyDescent="0.3"/>
  <sheetData>
    <row r="1" spans="1:6" s="1" customFormat="1" x14ac:dyDescent="0.3">
      <c r="A1" s="1" t="s">
        <v>2</v>
      </c>
      <c r="B1" s="1" t="s">
        <v>3</v>
      </c>
      <c r="C1" s="1" t="s">
        <v>5</v>
      </c>
      <c r="D1" s="1" t="s">
        <v>4</v>
      </c>
      <c r="E1" s="1" t="s">
        <v>6</v>
      </c>
      <c r="F1" s="1" t="s">
        <v>7</v>
      </c>
    </row>
    <row r="2" spans="1:6" x14ac:dyDescent="0.3">
      <c r="A2" t="s">
        <v>10</v>
      </c>
      <c r="B2" t="s">
        <v>51</v>
      </c>
      <c r="C2" t="s">
        <v>23290</v>
      </c>
      <c r="D2" s="3" t="s">
        <v>23291</v>
      </c>
      <c r="E2" t="s">
        <v>23292</v>
      </c>
      <c r="F2" t="s">
        <v>86</v>
      </c>
    </row>
    <row r="3" spans="1:6" x14ac:dyDescent="0.3">
      <c r="A3" t="s">
        <v>10</v>
      </c>
      <c r="B3" t="s">
        <v>51</v>
      </c>
      <c r="C3" t="s">
        <v>23293</v>
      </c>
      <c r="D3" s="3" t="s">
        <v>23294</v>
      </c>
      <c r="E3" t="s">
        <v>2173</v>
      </c>
      <c r="F3" t="s">
        <v>86</v>
      </c>
    </row>
    <row r="4" spans="1:6" x14ac:dyDescent="0.3">
      <c r="A4" t="s">
        <v>10</v>
      </c>
      <c r="B4" t="s">
        <v>51</v>
      </c>
      <c r="C4" t="s">
        <v>23295</v>
      </c>
      <c r="D4" s="3" t="s">
        <v>23296</v>
      </c>
      <c r="E4" t="s">
        <v>2173</v>
      </c>
      <c r="F4" t="s">
        <v>66</v>
      </c>
    </row>
    <row r="5" spans="1:6" x14ac:dyDescent="0.3">
      <c r="A5" t="s">
        <v>10</v>
      </c>
      <c r="B5" t="s">
        <v>51</v>
      </c>
      <c r="C5" t="s">
        <v>23297</v>
      </c>
      <c r="D5" s="3" t="s">
        <v>23298</v>
      </c>
      <c r="E5" t="s">
        <v>23299</v>
      </c>
      <c r="F5" t="s">
        <v>66</v>
      </c>
    </row>
    <row r="6" spans="1:6" x14ac:dyDescent="0.3">
      <c r="A6" t="s">
        <v>10</v>
      </c>
      <c r="B6" t="s">
        <v>51</v>
      </c>
      <c r="C6" t="s">
        <v>23300</v>
      </c>
      <c r="D6" s="3" t="s">
        <v>23301</v>
      </c>
      <c r="E6" t="s">
        <v>2173</v>
      </c>
      <c r="F6" t="s">
        <v>74</v>
      </c>
    </row>
    <row r="7" spans="1:6" x14ac:dyDescent="0.3">
      <c r="A7" t="s">
        <v>10</v>
      </c>
      <c r="B7" t="s">
        <v>51</v>
      </c>
      <c r="C7" t="s">
        <v>23302</v>
      </c>
      <c r="D7" s="3" t="s">
        <v>23303</v>
      </c>
      <c r="E7" t="s">
        <v>2173</v>
      </c>
      <c r="F7" t="s">
        <v>74</v>
      </c>
    </row>
    <row r="8" spans="1:6" x14ac:dyDescent="0.3">
      <c r="A8" t="s">
        <v>10</v>
      </c>
      <c r="B8" t="s">
        <v>51</v>
      </c>
      <c r="C8" t="s">
        <v>23304</v>
      </c>
      <c r="D8" s="3" t="s">
        <v>23305</v>
      </c>
      <c r="E8" t="s">
        <v>23306</v>
      </c>
      <c r="F8" t="s">
        <v>896</v>
      </c>
    </row>
    <row r="9" spans="1:6" x14ac:dyDescent="0.3">
      <c r="A9" t="s">
        <v>10</v>
      </c>
      <c r="B9" t="s">
        <v>51</v>
      </c>
      <c r="C9" t="s">
        <v>23307</v>
      </c>
      <c r="D9" s="3" t="s">
        <v>23308</v>
      </c>
      <c r="E9" t="s">
        <v>23309</v>
      </c>
      <c r="F9" t="s">
        <v>66</v>
      </c>
    </row>
    <row r="10" spans="1:6" x14ac:dyDescent="0.3">
      <c r="A10" t="s">
        <v>10</v>
      </c>
      <c r="B10" t="s">
        <v>51</v>
      </c>
      <c r="C10" t="s">
        <v>23310</v>
      </c>
      <c r="D10" s="3" t="s">
        <v>23311</v>
      </c>
      <c r="E10" t="s">
        <v>23312</v>
      </c>
      <c r="F10" t="s">
        <v>86</v>
      </c>
    </row>
    <row r="11" spans="1:6" x14ac:dyDescent="0.3">
      <c r="A11" t="s">
        <v>10</v>
      </c>
      <c r="B11" t="s">
        <v>51</v>
      </c>
      <c r="C11" t="s">
        <v>23313</v>
      </c>
      <c r="D11" s="3" t="s">
        <v>23314</v>
      </c>
      <c r="E11" t="s">
        <v>23315</v>
      </c>
      <c r="F11" t="s">
        <v>83</v>
      </c>
    </row>
    <row r="12" spans="1:6" x14ac:dyDescent="0.3">
      <c r="A12" t="s">
        <v>10</v>
      </c>
      <c r="B12" t="s">
        <v>51</v>
      </c>
      <c r="C12" t="s">
        <v>23316</v>
      </c>
      <c r="D12" s="3" t="s">
        <v>23317</v>
      </c>
      <c r="E12" t="s">
        <v>2173</v>
      </c>
      <c r="F12" t="s">
        <v>104</v>
      </c>
    </row>
    <row r="13" spans="1:6" x14ac:dyDescent="0.3">
      <c r="A13" t="s">
        <v>10</v>
      </c>
      <c r="B13" t="s">
        <v>51</v>
      </c>
      <c r="C13" t="s">
        <v>23318</v>
      </c>
      <c r="D13" s="3" t="s">
        <v>23319</v>
      </c>
      <c r="E13" s="4" t="s">
        <v>23320</v>
      </c>
      <c r="F13" t="s">
        <v>66</v>
      </c>
    </row>
    <row r="14" spans="1:6" x14ac:dyDescent="0.3">
      <c r="A14" t="s">
        <v>10</v>
      </c>
      <c r="B14" t="s">
        <v>51</v>
      </c>
      <c r="C14" t="s">
        <v>23321</v>
      </c>
      <c r="D14" s="3" t="s">
        <v>23322</v>
      </c>
      <c r="E14" s="4" t="s">
        <v>23323</v>
      </c>
      <c r="F14" t="s">
        <v>74</v>
      </c>
    </row>
    <row r="15" spans="1:6" x14ac:dyDescent="0.3">
      <c r="A15" t="s">
        <v>10</v>
      </c>
      <c r="B15" t="s">
        <v>51</v>
      </c>
      <c r="C15" t="s">
        <v>23324</v>
      </c>
      <c r="D15" s="3" t="s">
        <v>23325</v>
      </c>
      <c r="E15" t="s">
        <v>2173</v>
      </c>
      <c r="F15" t="s">
        <v>70</v>
      </c>
    </row>
    <row r="16" spans="1:6" x14ac:dyDescent="0.3">
      <c r="A16" t="s">
        <v>10</v>
      </c>
      <c r="B16" t="s">
        <v>51</v>
      </c>
      <c r="C16" t="s">
        <v>23326</v>
      </c>
      <c r="D16" s="3" t="s">
        <v>23327</v>
      </c>
      <c r="E16" t="s">
        <v>23328</v>
      </c>
      <c r="F16" t="s">
        <v>70</v>
      </c>
    </row>
    <row r="17" spans="1:6" x14ac:dyDescent="0.3">
      <c r="A17" t="s">
        <v>10</v>
      </c>
      <c r="B17" t="s">
        <v>51</v>
      </c>
      <c r="C17" t="s">
        <v>23329</v>
      </c>
      <c r="D17" s="3" t="s">
        <v>23330</v>
      </c>
      <c r="E17" t="s">
        <v>23331</v>
      </c>
      <c r="F17" t="s">
        <v>830</v>
      </c>
    </row>
    <row r="18" spans="1:6" x14ac:dyDescent="0.3">
      <c r="A18" t="s">
        <v>10</v>
      </c>
      <c r="B18" t="s">
        <v>51</v>
      </c>
      <c r="C18" t="s">
        <v>23332</v>
      </c>
      <c r="D18" s="3" t="s">
        <v>23333</v>
      </c>
      <c r="E18" t="s">
        <v>23334</v>
      </c>
      <c r="F18" t="s">
        <v>86</v>
      </c>
    </row>
    <row r="19" spans="1:6" x14ac:dyDescent="0.3">
      <c r="A19" t="s">
        <v>10</v>
      </c>
      <c r="B19" t="s">
        <v>51</v>
      </c>
      <c r="C19" t="s">
        <v>23335</v>
      </c>
      <c r="D19" s="3" t="s">
        <v>23336</v>
      </c>
      <c r="E19" t="s">
        <v>23337</v>
      </c>
      <c r="F19" t="s">
        <v>66</v>
      </c>
    </row>
    <row r="20" spans="1:6" x14ac:dyDescent="0.3">
      <c r="A20" t="s">
        <v>10</v>
      </c>
      <c r="B20" t="s">
        <v>51</v>
      </c>
      <c r="C20" t="s">
        <v>23338</v>
      </c>
      <c r="D20" s="3" t="s">
        <v>23339</v>
      </c>
      <c r="E20" t="s">
        <v>2173</v>
      </c>
      <c r="F20" t="s">
        <v>83</v>
      </c>
    </row>
    <row r="21" spans="1:6" x14ac:dyDescent="0.3">
      <c r="A21" t="s">
        <v>10</v>
      </c>
      <c r="B21" t="s">
        <v>51</v>
      </c>
      <c r="C21" t="s">
        <v>23340</v>
      </c>
      <c r="D21" s="3" t="s">
        <v>23341</v>
      </c>
      <c r="E21" t="s">
        <v>23342</v>
      </c>
      <c r="F21" t="s">
        <v>66</v>
      </c>
    </row>
    <row r="22" spans="1:6" x14ac:dyDescent="0.3">
      <c r="A22" t="s">
        <v>10</v>
      </c>
      <c r="B22" t="s">
        <v>51</v>
      </c>
      <c r="C22" t="s">
        <v>23343</v>
      </c>
      <c r="D22" s="3" t="s">
        <v>23344</v>
      </c>
      <c r="E22" t="s">
        <v>23345</v>
      </c>
      <c r="F22" t="s">
        <v>162</v>
      </c>
    </row>
    <row r="23" spans="1:6" x14ac:dyDescent="0.3">
      <c r="A23" t="s">
        <v>10</v>
      </c>
      <c r="B23" t="s">
        <v>51</v>
      </c>
      <c r="C23" t="s">
        <v>23346</v>
      </c>
      <c r="D23" s="3" t="s">
        <v>23347</v>
      </c>
      <c r="E23" t="s">
        <v>23348</v>
      </c>
      <c r="F23" t="s">
        <v>86</v>
      </c>
    </row>
    <row r="24" spans="1:6" x14ac:dyDescent="0.3">
      <c r="A24" t="s">
        <v>10</v>
      </c>
      <c r="B24" t="s">
        <v>51</v>
      </c>
      <c r="C24" t="s">
        <v>23349</v>
      </c>
      <c r="D24" s="3" t="s">
        <v>23350</v>
      </c>
      <c r="E24" t="s">
        <v>23351</v>
      </c>
      <c r="F24" t="s">
        <v>66</v>
      </c>
    </row>
    <row r="25" spans="1:6" x14ac:dyDescent="0.3">
      <c r="A25" t="s">
        <v>10</v>
      </c>
      <c r="B25" t="s">
        <v>51</v>
      </c>
      <c r="C25" t="s">
        <v>23352</v>
      </c>
      <c r="D25" s="3" t="s">
        <v>23353</v>
      </c>
      <c r="E25" t="s">
        <v>23354</v>
      </c>
      <c r="F25" t="s">
        <v>118</v>
      </c>
    </row>
    <row r="26" spans="1:6" x14ac:dyDescent="0.3">
      <c r="A26" t="s">
        <v>10</v>
      </c>
      <c r="B26" t="s">
        <v>51</v>
      </c>
      <c r="C26" t="s">
        <v>23355</v>
      </c>
      <c r="D26" s="3" t="s">
        <v>23356</v>
      </c>
      <c r="E26" t="s">
        <v>23357</v>
      </c>
      <c r="F26" t="s">
        <v>86</v>
      </c>
    </row>
    <row r="27" spans="1:6" x14ac:dyDescent="0.3">
      <c r="A27" t="s">
        <v>10</v>
      </c>
      <c r="B27" t="s">
        <v>51</v>
      </c>
      <c r="C27" t="s">
        <v>23358</v>
      </c>
      <c r="D27" s="3" t="s">
        <v>23359</v>
      </c>
      <c r="E27" t="s">
        <v>23360</v>
      </c>
      <c r="F27" t="s">
        <v>104</v>
      </c>
    </row>
    <row r="28" spans="1:6" x14ac:dyDescent="0.3">
      <c r="A28" t="s">
        <v>10</v>
      </c>
      <c r="B28" t="s">
        <v>51</v>
      </c>
      <c r="C28" t="s">
        <v>23361</v>
      </c>
      <c r="D28" s="3" t="s">
        <v>23362</v>
      </c>
      <c r="E28" t="s">
        <v>23363</v>
      </c>
      <c r="F28" t="s">
        <v>66</v>
      </c>
    </row>
    <row r="29" spans="1:6" x14ac:dyDescent="0.3">
      <c r="A29" t="s">
        <v>10</v>
      </c>
      <c r="B29" t="s">
        <v>51</v>
      </c>
      <c r="C29" t="s">
        <v>23364</v>
      </c>
      <c r="D29" s="3" t="s">
        <v>23365</v>
      </c>
      <c r="E29" t="s">
        <v>2173</v>
      </c>
      <c r="F29" t="s">
        <v>83</v>
      </c>
    </row>
    <row r="30" spans="1:6" x14ac:dyDescent="0.3">
      <c r="A30" t="s">
        <v>10</v>
      </c>
      <c r="B30" t="s">
        <v>51</v>
      </c>
      <c r="C30" t="s">
        <v>23366</v>
      </c>
      <c r="D30" s="3" t="s">
        <v>23367</v>
      </c>
      <c r="E30" t="s">
        <v>2173</v>
      </c>
      <c r="F30" t="s">
        <v>74</v>
      </c>
    </row>
    <row r="31" spans="1:6" x14ac:dyDescent="0.3">
      <c r="A31" t="s">
        <v>10</v>
      </c>
      <c r="B31" t="s">
        <v>51</v>
      </c>
      <c r="C31" t="s">
        <v>23368</v>
      </c>
      <c r="D31" s="3" t="s">
        <v>23369</v>
      </c>
      <c r="E31" t="s">
        <v>23370</v>
      </c>
      <c r="F31" t="s">
        <v>165</v>
      </c>
    </row>
    <row r="32" spans="1:6" x14ac:dyDescent="0.3">
      <c r="A32" t="s">
        <v>10</v>
      </c>
      <c r="B32" t="s">
        <v>51</v>
      </c>
      <c r="C32" t="s">
        <v>23371</v>
      </c>
      <c r="D32" s="3" t="s">
        <v>23372</v>
      </c>
      <c r="E32" t="s">
        <v>2173</v>
      </c>
      <c r="F32" t="s">
        <v>66</v>
      </c>
    </row>
    <row r="33" spans="1:6" x14ac:dyDescent="0.3">
      <c r="A33" t="s">
        <v>10</v>
      </c>
      <c r="B33" t="s">
        <v>51</v>
      </c>
      <c r="C33" t="s">
        <v>23373</v>
      </c>
      <c r="D33" s="3" t="s">
        <v>23374</v>
      </c>
      <c r="E33" t="s">
        <v>2173</v>
      </c>
      <c r="F33" t="s">
        <v>66</v>
      </c>
    </row>
    <row r="34" spans="1:6" x14ac:dyDescent="0.3">
      <c r="A34" t="s">
        <v>10</v>
      </c>
      <c r="B34" t="s">
        <v>51</v>
      </c>
      <c r="C34" t="s">
        <v>23375</v>
      </c>
      <c r="D34" s="3" t="s">
        <v>23376</v>
      </c>
      <c r="E34" t="s">
        <v>23375</v>
      </c>
      <c r="F34" t="s">
        <v>165</v>
      </c>
    </row>
    <row r="35" spans="1:6" x14ac:dyDescent="0.3">
      <c r="A35" t="s">
        <v>10</v>
      </c>
      <c r="B35" t="s">
        <v>51</v>
      </c>
      <c r="C35" t="s">
        <v>23377</v>
      </c>
      <c r="D35" s="3" t="s">
        <v>23378</v>
      </c>
      <c r="E35" t="s">
        <v>23379</v>
      </c>
      <c r="F35" t="s">
        <v>830</v>
      </c>
    </row>
    <row r="36" spans="1:6" x14ac:dyDescent="0.3">
      <c r="A36" t="s">
        <v>10</v>
      </c>
      <c r="B36" t="s">
        <v>51</v>
      </c>
      <c r="C36" t="s">
        <v>23380</v>
      </c>
      <c r="D36" s="3" t="s">
        <v>23381</v>
      </c>
      <c r="E36" t="s">
        <v>23382</v>
      </c>
      <c r="F36" t="s">
        <v>66</v>
      </c>
    </row>
    <row r="37" spans="1:6" x14ac:dyDescent="0.3">
      <c r="A37" t="s">
        <v>10</v>
      </c>
      <c r="B37" t="s">
        <v>51</v>
      </c>
      <c r="C37" t="s">
        <v>23383</v>
      </c>
      <c r="D37" s="3" t="s">
        <v>23384</v>
      </c>
      <c r="E37" t="s">
        <v>2173</v>
      </c>
      <c r="F37" t="s">
        <v>66</v>
      </c>
    </row>
    <row r="38" spans="1:6" x14ac:dyDescent="0.3">
      <c r="A38" t="s">
        <v>10</v>
      </c>
      <c r="B38" t="s">
        <v>51</v>
      </c>
      <c r="C38" t="s">
        <v>23385</v>
      </c>
      <c r="D38" s="3" t="s">
        <v>23386</v>
      </c>
      <c r="E38" t="s">
        <v>23387</v>
      </c>
      <c r="F38" t="s">
        <v>4376</v>
      </c>
    </row>
    <row r="39" spans="1:6" x14ac:dyDescent="0.3">
      <c r="A39" t="s">
        <v>10</v>
      </c>
      <c r="B39" t="s">
        <v>51</v>
      </c>
      <c r="C39" t="s">
        <v>23388</v>
      </c>
      <c r="D39" s="3" t="s">
        <v>23389</v>
      </c>
      <c r="E39" t="s">
        <v>23390</v>
      </c>
      <c r="F39" t="s">
        <v>830</v>
      </c>
    </row>
    <row r="40" spans="1:6" x14ac:dyDescent="0.3">
      <c r="A40" t="s">
        <v>10</v>
      </c>
      <c r="B40" t="s">
        <v>51</v>
      </c>
      <c r="C40" t="s">
        <v>23391</v>
      </c>
      <c r="D40" s="3" t="s">
        <v>23392</v>
      </c>
      <c r="E40" t="s">
        <v>2173</v>
      </c>
      <c r="F40" t="s">
        <v>86</v>
      </c>
    </row>
    <row r="41" spans="1:6" x14ac:dyDescent="0.3">
      <c r="A41" t="s">
        <v>10</v>
      </c>
      <c r="B41" t="s">
        <v>51</v>
      </c>
      <c r="C41" t="s">
        <v>23393</v>
      </c>
      <c r="D41" s="3" t="s">
        <v>23394</v>
      </c>
      <c r="E41" t="s">
        <v>2173</v>
      </c>
      <c r="F41" t="s">
        <v>74</v>
      </c>
    </row>
    <row r="42" spans="1:6" x14ac:dyDescent="0.3">
      <c r="A42" t="s">
        <v>10</v>
      </c>
      <c r="B42" t="s">
        <v>51</v>
      </c>
      <c r="C42" t="s">
        <v>23395</v>
      </c>
      <c r="D42" s="3" t="s">
        <v>23396</v>
      </c>
      <c r="E42" t="s">
        <v>23397</v>
      </c>
      <c r="F42" t="s">
        <v>104</v>
      </c>
    </row>
    <row r="43" spans="1:6" x14ac:dyDescent="0.3">
      <c r="A43" t="s">
        <v>10</v>
      </c>
      <c r="B43" t="s">
        <v>51</v>
      </c>
      <c r="C43" t="s">
        <v>23398</v>
      </c>
      <c r="D43" s="3" t="s">
        <v>23399</v>
      </c>
      <c r="E43" t="s">
        <v>23400</v>
      </c>
      <c r="F43" t="s">
        <v>162</v>
      </c>
    </row>
    <row r="44" spans="1:6" x14ac:dyDescent="0.3">
      <c r="A44" t="s">
        <v>10</v>
      </c>
      <c r="B44" t="s">
        <v>51</v>
      </c>
      <c r="C44" t="s">
        <v>23401</v>
      </c>
      <c r="D44" s="3" t="s">
        <v>23402</v>
      </c>
      <c r="E44" t="s">
        <v>23403</v>
      </c>
      <c r="F44" t="s">
        <v>86</v>
      </c>
    </row>
    <row r="45" spans="1:6" x14ac:dyDescent="0.3">
      <c r="A45" t="s">
        <v>10</v>
      </c>
      <c r="B45" t="s">
        <v>51</v>
      </c>
      <c r="C45" t="s">
        <v>23404</v>
      </c>
      <c r="D45" s="3" t="s">
        <v>23405</v>
      </c>
      <c r="E45" t="s">
        <v>23406</v>
      </c>
      <c r="F45" t="s">
        <v>771</v>
      </c>
    </row>
    <row r="46" spans="1:6" x14ac:dyDescent="0.3">
      <c r="A46" t="s">
        <v>10</v>
      </c>
      <c r="B46" t="s">
        <v>51</v>
      </c>
      <c r="C46" t="s">
        <v>23407</v>
      </c>
      <c r="D46" s="3" t="s">
        <v>23408</v>
      </c>
      <c r="E46" t="s">
        <v>23409</v>
      </c>
      <c r="F46" t="s">
        <v>118</v>
      </c>
    </row>
    <row r="47" spans="1:6" x14ac:dyDescent="0.3">
      <c r="A47" t="s">
        <v>10</v>
      </c>
      <c r="B47" t="s">
        <v>51</v>
      </c>
      <c r="C47" t="s">
        <v>23410</v>
      </c>
      <c r="D47" s="3" t="s">
        <v>23411</v>
      </c>
      <c r="E47" t="s">
        <v>23412</v>
      </c>
      <c r="F47" t="s">
        <v>86</v>
      </c>
    </row>
    <row r="48" spans="1:6" x14ac:dyDescent="0.3">
      <c r="A48" t="s">
        <v>10</v>
      </c>
      <c r="B48" t="s">
        <v>51</v>
      </c>
      <c r="C48" t="s">
        <v>23413</v>
      </c>
      <c r="D48" s="3" t="s">
        <v>23414</v>
      </c>
      <c r="E48" t="s">
        <v>23415</v>
      </c>
      <c r="F48" t="s">
        <v>83</v>
      </c>
    </row>
    <row r="49" spans="1:6" x14ac:dyDescent="0.3">
      <c r="A49" t="s">
        <v>10</v>
      </c>
      <c r="B49" t="s">
        <v>51</v>
      </c>
      <c r="C49" t="s">
        <v>23416</v>
      </c>
      <c r="D49" s="3" t="s">
        <v>23417</v>
      </c>
      <c r="E49" t="s">
        <v>2173</v>
      </c>
      <c r="F49" t="s">
        <v>183</v>
      </c>
    </row>
    <row r="50" spans="1:6" x14ac:dyDescent="0.3">
      <c r="A50" t="s">
        <v>10</v>
      </c>
      <c r="B50" t="s">
        <v>51</v>
      </c>
      <c r="C50" t="s">
        <v>23418</v>
      </c>
      <c r="D50" s="3" t="s">
        <v>23419</v>
      </c>
      <c r="E50" t="s">
        <v>23420</v>
      </c>
      <c r="F50" t="s">
        <v>74</v>
      </c>
    </row>
    <row r="51" spans="1:6" x14ac:dyDescent="0.3">
      <c r="A51" t="s">
        <v>10</v>
      </c>
      <c r="B51" t="s">
        <v>51</v>
      </c>
      <c r="C51" t="s">
        <v>23421</v>
      </c>
      <c r="D51" s="3" t="s">
        <v>23422</v>
      </c>
      <c r="E51" t="s">
        <v>23423</v>
      </c>
      <c r="F51" t="s">
        <v>74</v>
      </c>
    </row>
    <row r="52" spans="1:6" x14ac:dyDescent="0.3">
      <c r="A52" t="s">
        <v>10</v>
      </c>
      <c r="B52" t="s">
        <v>51</v>
      </c>
      <c r="C52" t="s">
        <v>23424</v>
      </c>
      <c r="D52" s="3" t="s">
        <v>23425</v>
      </c>
      <c r="E52" t="s">
        <v>23426</v>
      </c>
      <c r="F52" t="s">
        <v>66</v>
      </c>
    </row>
    <row r="53" spans="1:6" x14ac:dyDescent="0.3">
      <c r="A53" t="s">
        <v>10</v>
      </c>
      <c r="B53" t="s">
        <v>51</v>
      </c>
      <c r="C53" t="s">
        <v>23427</v>
      </c>
      <c r="D53" s="3" t="s">
        <v>23428</v>
      </c>
      <c r="E53" t="s">
        <v>2173</v>
      </c>
      <c r="F53" t="s">
        <v>66</v>
      </c>
    </row>
    <row r="54" spans="1:6" x14ac:dyDescent="0.3">
      <c r="A54" t="s">
        <v>10</v>
      </c>
      <c r="B54" t="s">
        <v>51</v>
      </c>
      <c r="C54" t="s">
        <v>23429</v>
      </c>
      <c r="D54" s="3" t="s">
        <v>23430</v>
      </c>
      <c r="E54" t="s">
        <v>2173</v>
      </c>
      <c r="F54" t="s">
        <v>86</v>
      </c>
    </row>
    <row r="55" spans="1:6" x14ac:dyDescent="0.3">
      <c r="A55" t="s">
        <v>10</v>
      </c>
      <c r="B55" t="s">
        <v>51</v>
      </c>
      <c r="C55" t="s">
        <v>23431</v>
      </c>
      <c r="D55" s="3" t="s">
        <v>23432</v>
      </c>
      <c r="E55" t="s">
        <v>23433</v>
      </c>
      <c r="F55" t="s">
        <v>66</v>
      </c>
    </row>
    <row r="56" spans="1:6" x14ac:dyDescent="0.3">
      <c r="A56" t="s">
        <v>10</v>
      </c>
      <c r="B56" t="s">
        <v>51</v>
      </c>
      <c r="C56" t="s">
        <v>23434</v>
      </c>
      <c r="D56" s="3" t="s">
        <v>23435</v>
      </c>
      <c r="E56" t="s">
        <v>23436</v>
      </c>
      <c r="F56" t="s">
        <v>66</v>
      </c>
    </row>
    <row r="57" spans="1:6" x14ac:dyDescent="0.3">
      <c r="A57" t="s">
        <v>10</v>
      </c>
      <c r="B57" t="s">
        <v>51</v>
      </c>
      <c r="C57" t="s">
        <v>23437</v>
      </c>
      <c r="D57" s="3" t="s">
        <v>23438</v>
      </c>
      <c r="E57" t="s">
        <v>23439</v>
      </c>
      <c r="F57" t="s">
        <v>66</v>
      </c>
    </row>
    <row r="58" spans="1:6" x14ac:dyDescent="0.3">
      <c r="A58" t="s">
        <v>10</v>
      </c>
      <c r="B58" t="s">
        <v>51</v>
      </c>
      <c r="C58" t="s">
        <v>23440</v>
      </c>
      <c r="D58" s="3" t="s">
        <v>23441</v>
      </c>
      <c r="E58" t="s">
        <v>23442</v>
      </c>
      <c r="F58" t="s">
        <v>165</v>
      </c>
    </row>
    <row r="59" spans="1:6" x14ac:dyDescent="0.3">
      <c r="A59" t="s">
        <v>10</v>
      </c>
      <c r="B59" t="s">
        <v>51</v>
      </c>
      <c r="C59" t="s">
        <v>23443</v>
      </c>
      <c r="D59" s="3" t="s">
        <v>23444</v>
      </c>
      <c r="E59" t="s">
        <v>23445</v>
      </c>
      <c r="F59" t="s">
        <v>66</v>
      </c>
    </row>
    <row r="60" spans="1:6" x14ac:dyDescent="0.3">
      <c r="A60" t="s">
        <v>10</v>
      </c>
      <c r="B60" t="s">
        <v>51</v>
      </c>
      <c r="C60" t="s">
        <v>23446</v>
      </c>
      <c r="D60" s="3" t="s">
        <v>23447</v>
      </c>
      <c r="E60" t="s">
        <v>23448</v>
      </c>
      <c r="F60" t="s">
        <v>66</v>
      </c>
    </row>
    <row r="61" spans="1:6" x14ac:dyDescent="0.3">
      <c r="A61" t="s">
        <v>10</v>
      </c>
      <c r="B61" t="s">
        <v>51</v>
      </c>
      <c r="C61" t="s">
        <v>23449</v>
      </c>
      <c r="D61" s="3" t="s">
        <v>23450</v>
      </c>
      <c r="E61" t="s">
        <v>23451</v>
      </c>
      <c r="F61" t="s">
        <v>66</v>
      </c>
    </row>
    <row r="62" spans="1:6" x14ac:dyDescent="0.3">
      <c r="A62" t="s">
        <v>10</v>
      </c>
      <c r="B62" t="s">
        <v>51</v>
      </c>
      <c r="C62" t="s">
        <v>23452</v>
      </c>
      <c r="D62" s="3" t="s">
        <v>23453</v>
      </c>
      <c r="E62" t="s">
        <v>23454</v>
      </c>
      <c r="F62" t="s">
        <v>162</v>
      </c>
    </row>
    <row r="63" spans="1:6" x14ac:dyDescent="0.3">
      <c r="A63" t="s">
        <v>10</v>
      </c>
      <c r="B63" t="s">
        <v>51</v>
      </c>
      <c r="C63" t="s">
        <v>23455</v>
      </c>
      <c r="D63" s="3" t="s">
        <v>23456</v>
      </c>
      <c r="E63" t="s">
        <v>23457</v>
      </c>
      <c r="F63" t="s">
        <v>165</v>
      </c>
    </row>
    <row r="64" spans="1:6" x14ac:dyDescent="0.3">
      <c r="A64" t="s">
        <v>10</v>
      </c>
      <c r="B64" t="s">
        <v>51</v>
      </c>
      <c r="C64" t="s">
        <v>23458</v>
      </c>
      <c r="D64" s="3" t="s">
        <v>23459</v>
      </c>
      <c r="E64" t="s">
        <v>2173</v>
      </c>
      <c r="F64" t="s">
        <v>66</v>
      </c>
    </row>
    <row r="65" spans="1:6" x14ac:dyDescent="0.3">
      <c r="A65" t="s">
        <v>10</v>
      </c>
      <c r="B65" t="s">
        <v>51</v>
      </c>
      <c r="C65" t="s">
        <v>23460</v>
      </c>
      <c r="D65" s="3" t="s">
        <v>23461</v>
      </c>
      <c r="E65" t="s">
        <v>23462</v>
      </c>
      <c r="F65" t="s">
        <v>66</v>
      </c>
    </row>
    <row r="66" spans="1:6" x14ac:dyDescent="0.3">
      <c r="A66" t="s">
        <v>10</v>
      </c>
      <c r="B66" t="s">
        <v>51</v>
      </c>
      <c r="C66" t="s">
        <v>23463</v>
      </c>
      <c r="D66" s="3" t="s">
        <v>23464</v>
      </c>
      <c r="E66" t="s">
        <v>2173</v>
      </c>
      <c r="F66" t="s">
        <v>165</v>
      </c>
    </row>
    <row r="67" spans="1:6" x14ac:dyDescent="0.3">
      <c r="A67" t="s">
        <v>10</v>
      </c>
      <c r="B67" t="s">
        <v>51</v>
      </c>
      <c r="C67" t="s">
        <v>23465</v>
      </c>
      <c r="D67" s="3" t="s">
        <v>23466</v>
      </c>
      <c r="E67" t="s">
        <v>2173</v>
      </c>
      <c r="F67" t="s">
        <v>70</v>
      </c>
    </row>
    <row r="68" spans="1:6" x14ac:dyDescent="0.3">
      <c r="A68" t="s">
        <v>10</v>
      </c>
      <c r="B68" t="s">
        <v>51</v>
      </c>
      <c r="C68" t="s">
        <v>23467</v>
      </c>
      <c r="D68" s="3" t="s">
        <v>23468</v>
      </c>
      <c r="E68" t="s">
        <v>23469</v>
      </c>
      <c r="F68" t="s">
        <v>118</v>
      </c>
    </row>
    <row r="69" spans="1:6" x14ac:dyDescent="0.3">
      <c r="A69" t="s">
        <v>10</v>
      </c>
      <c r="B69" t="s">
        <v>51</v>
      </c>
      <c r="C69" t="s">
        <v>23470</v>
      </c>
      <c r="D69" s="3" t="s">
        <v>23471</v>
      </c>
      <c r="E69" t="s">
        <v>23472</v>
      </c>
      <c r="F69" t="s">
        <v>830</v>
      </c>
    </row>
    <row r="70" spans="1:6" x14ac:dyDescent="0.3">
      <c r="A70" t="s">
        <v>10</v>
      </c>
      <c r="B70" t="s">
        <v>51</v>
      </c>
      <c r="C70" t="s">
        <v>23473</v>
      </c>
      <c r="D70" s="3" t="s">
        <v>23474</v>
      </c>
      <c r="E70" t="s">
        <v>23475</v>
      </c>
      <c r="F70" t="s">
        <v>66</v>
      </c>
    </row>
    <row r="71" spans="1:6" x14ac:dyDescent="0.3">
      <c r="A71" t="s">
        <v>10</v>
      </c>
      <c r="B71" t="s">
        <v>51</v>
      </c>
      <c r="C71" t="s">
        <v>23476</v>
      </c>
      <c r="D71" s="3" t="s">
        <v>23477</v>
      </c>
      <c r="E71" t="s">
        <v>23478</v>
      </c>
      <c r="F71" t="s">
        <v>830</v>
      </c>
    </row>
    <row r="72" spans="1:6" x14ac:dyDescent="0.3">
      <c r="A72" t="s">
        <v>10</v>
      </c>
      <c r="B72" t="s">
        <v>51</v>
      </c>
      <c r="C72" t="s">
        <v>23479</v>
      </c>
      <c r="D72" s="3" t="s">
        <v>23480</v>
      </c>
      <c r="E72" t="s">
        <v>23481</v>
      </c>
      <c r="F72" t="s">
        <v>66</v>
      </c>
    </row>
    <row r="73" spans="1:6" x14ac:dyDescent="0.3">
      <c r="A73" t="s">
        <v>10</v>
      </c>
      <c r="B73" t="s">
        <v>51</v>
      </c>
      <c r="C73" t="s">
        <v>23482</v>
      </c>
      <c r="D73" s="3" t="s">
        <v>23483</v>
      </c>
      <c r="E73" t="s">
        <v>23484</v>
      </c>
      <c r="F73" t="s">
        <v>83</v>
      </c>
    </row>
    <row r="74" spans="1:6" x14ac:dyDescent="0.3">
      <c r="A74" t="s">
        <v>10</v>
      </c>
      <c r="B74" t="s">
        <v>51</v>
      </c>
      <c r="C74" t="s">
        <v>23485</v>
      </c>
      <c r="D74" s="3" t="s">
        <v>23486</v>
      </c>
      <c r="E74" t="s">
        <v>23487</v>
      </c>
      <c r="F74" t="s">
        <v>750</v>
      </c>
    </row>
    <row r="75" spans="1:6" x14ac:dyDescent="0.3">
      <c r="A75" t="s">
        <v>10</v>
      </c>
      <c r="B75" t="s">
        <v>51</v>
      </c>
      <c r="C75" t="s">
        <v>23488</v>
      </c>
      <c r="D75" s="3" t="s">
        <v>23489</v>
      </c>
      <c r="E75" t="s">
        <v>23490</v>
      </c>
      <c r="F75" t="s">
        <v>66</v>
      </c>
    </row>
    <row r="76" spans="1:6" x14ac:dyDescent="0.3">
      <c r="A76" t="s">
        <v>10</v>
      </c>
      <c r="B76" t="s">
        <v>51</v>
      </c>
      <c r="C76" t="s">
        <v>23491</v>
      </c>
      <c r="D76" s="3" t="s">
        <v>23492</v>
      </c>
      <c r="E76" t="s">
        <v>23493</v>
      </c>
      <c r="F76" t="s">
        <v>66</v>
      </c>
    </row>
    <row r="77" spans="1:6" x14ac:dyDescent="0.3">
      <c r="A77" t="s">
        <v>10</v>
      </c>
      <c r="B77" t="s">
        <v>51</v>
      </c>
      <c r="C77" t="s">
        <v>23494</v>
      </c>
      <c r="D77" s="3" t="s">
        <v>23495</v>
      </c>
      <c r="E77" t="s">
        <v>23496</v>
      </c>
      <c r="F77" t="s">
        <v>66</v>
      </c>
    </row>
    <row r="78" spans="1:6" x14ac:dyDescent="0.3">
      <c r="A78" t="s">
        <v>10</v>
      </c>
      <c r="B78" t="s">
        <v>51</v>
      </c>
      <c r="C78" t="s">
        <v>23497</v>
      </c>
      <c r="D78" s="3" t="s">
        <v>23498</v>
      </c>
      <c r="E78" t="s">
        <v>23499</v>
      </c>
      <c r="F78" t="s">
        <v>66</v>
      </c>
    </row>
    <row r="79" spans="1:6" x14ac:dyDescent="0.3">
      <c r="A79" t="s">
        <v>10</v>
      </c>
      <c r="B79" t="s">
        <v>51</v>
      </c>
      <c r="C79" t="s">
        <v>23500</v>
      </c>
      <c r="D79" s="3" t="s">
        <v>23501</v>
      </c>
      <c r="E79" t="s">
        <v>23502</v>
      </c>
      <c r="F79" t="s">
        <v>74</v>
      </c>
    </row>
    <row r="80" spans="1:6" x14ac:dyDescent="0.3">
      <c r="A80" t="s">
        <v>10</v>
      </c>
      <c r="B80" t="s">
        <v>51</v>
      </c>
      <c r="C80" t="s">
        <v>23503</v>
      </c>
      <c r="D80" s="3" t="s">
        <v>23504</v>
      </c>
      <c r="E80" t="s">
        <v>23505</v>
      </c>
      <c r="F80" t="s">
        <v>86</v>
      </c>
    </row>
    <row r="81" spans="1:6" x14ac:dyDescent="0.3">
      <c r="A81" t="s">
        <v>10</v>
      </c>
      <c r="B81" t="s">
        <v>51</v>
      </c>
      <c r="C81" t="s">
        <v>23506</v>
      </c>
      <c r="D81" s="3" t="s">
        <v>23507</v>
      </c>
      <c r="E81" t="s">
        <v>23508</v>
      </c>
      <c r="F81" t="s">
        <v>66</v>
      </c>
    </row>
    <row r="82" spans="1:6" x14ac:dyDescent="0.3">
      <c r="A82" t="s">
        <v>10</v>
      </c>
      <c r="B82" t="s">
        <v>51</v>
      </c>
      <c r="C82" t="s">
        <v>23509</v>
      </c>
      <c r="D82" s="3" t="s">
        <v>23510</v>
      </c>
      <c r="E82" t="s">
        <v>23511</v>
      </c>
      <c r="F82" t="s">
        <v>83</v>
      </c>
    </row>
    <row r="83" spans="1:6" x14ac:dyDescent="0.3">
      <c r="A83" t="s">
        <v>10</v>
      </c>
      <c r="B83" t="s">
        <v>51</v>
      </c>
      <c r="C83" t="s">
        <v>23512</v>
      </c>
      <c r="D83" s="3" t="s">
        <v>23513</v>
      </c>
      <c r="E83" t="s">
        <v>23514</v>
      </c>
      <c r="F83" t="s">
        <v>66</v>
      </c>
    </row>
    <row r="84" spans="1:6" x14ac:dyDescent="0.3">
      <c r="A84" t="s">
        <v>10</v>
      </c>
      <c r="B84" t="s">
        <v>51</v>
      </c>
      <c r="C84" t="s">
        <v>23515</v>
      </c>
      <c r="D84" s="3" t="s">
        <v>23516</v>
      </c>
      <c r="E84" t="s">
        <v>23517</v>
      </c>
      <c r="F84" t="s">
        <v>66</v>
      </c>
    </row>
    <row r="85" spans="1:6" x14ac:dyDescent="0.3">
      <c r="A85" t="s">
        <v>10</v>
      </c>
      <c r="B85" t="s">
        <v>51</v>
      </c>
      <c r="C85" t="s">
        <v>23518</v>
      </c>
      <c r="D85" s="3" t="s">
        <v>23519</v>
      </c>
      <c r="E85" t="s">
        <v>23520</v>
      </c>
      <c r="F85" t="s">
        <v>86</v>
      </c>
    </row>
    <row r="86" spans="1:6" x14ac:dyDescent="0.3">
      <c r="A86" t="s">
        <v>10</v>
      </c>
      <c r="B86" t="s">
        <v>51</v>
      </c>
      <c r="C86" t="s">
        <v>23521</v>
      </c>
      <c r="D86" s="3" t="s">
        <v>23522</v>
      </c>
      <c r="E86" t="s">
        <v>23523</v>
      </c>
      <c r="F86" t="s">
        <v>66</v>
      </c>
    </row>
    <row r="87" spans="1:6" x14ac:dyDescent="0.3">
      <c r="A87" t="s">
        <v>10</v>
      </c>
      <c r="B87" t="s">
        <v>51</v>
      </c>
      <c r="C87" t="s">
        <v>23524</v>
      </c>
      <c r="D87" s="3" t="s">
        <v>23525</v>
      </c>
      <c r="E87" t="s">
        <v>23526</v>
      </c>
      <c r="F87" t="s">
        <v>86</v>
      </c>
    </row>
    <row r="88" spans="1:6" x14ac:dyDescent="0.3">
      <c r="A88" t="s">
        <v>10</v>
      </c>
      <c r="B88" t="s">
        <v>51</v>
      </c>
      <c r="C88" t="s">
        <v>23527</v>
      </c>
      <c r="D88" s="3" t="s">
        <v>23528</v>
      </c>
      <c r="E88" t="s">
        <v>23529</v>
      </c>
      <c r="F88" t="s">
        <v>66</v>
      </c>
    </row>
    <row r="89" spans="1:6" x14ac:dyDescent="0.3">
      <c r="A89" t="s">
        <v>10</v>
      </c>
      <c r="B89" t="s">
        <v>51</v>
      </c>
      <c r="C89" t="s">
        <v>23530</v>
      </c>
      <c r="D89" s="3" t="s">
        <v>23531</v>
      </c>
      <c r="E89" t="s">
        <v>23532</v>
      </c>
      <c r="F89" t="s">
        <v>66</v>
      </c>
    </row>
    <row r="90" spans="1:6" x14ac:dyDescent="0.3">
      <c r="A90" t="s">
        <v>10</v>
      </c>
      <c r="B90" t="s">
        <v>51</v>
      </c>
      <c r="C90" t="s">
        <v>23533</v>
      </c>
      <c r="D90" s="3" t="s">
        <v>23534</v>
      </c>
      <c r="E90" t="s">
        <v>23535</v>
      </c>
      <c r="F90" t="s">
        <v>66</v>
      </c>
    </row>
    <row r="91" spans="1:6" x14ac:dyDescent="0.3">
      <c r="A91" t="s">
        <v>10</v>
      </c>
      <c r="B91" t="s">
        <v>51</v>
      </c>
      <c r="C91" t="s">
        <v>23536</v>
      </c>
      <c r="D91" s="3" t="s">
        <v>23537</v>
      </c>
      <c r="E91" t="s">
        <v>23538</v>
      </c>
      <c r="F91" t="s">
        <v>66</v>
      </c>
    </row>
    <row r="92" spans="1:6" x14ac:dyDescent="0.3">
      <c r="A92" t="s">
        <v>10</v>
      </c>
      <c r="B92" t="s">
        <v>51</v>
      </c>
      <c r="C92" t="s">
        <v>23539</v>
      </c>
      <c r="D92" s="3" t="s">
        <v>23540</v>
      </c>
      <c r="E92" t="s">
        <v>23541</v>
      </c>
      <c r="F92" t="s">
        <v>86</v>
      </c>
    </row>
    <row r="93" spans="1:6" x14ac:dyDescent="0.3">
      <c r="A93" t="s">
        <v>10</v>
      </c>
      <c r="B93" t="s">
        <v>51</v>
      </c>
      <c r="C93" t="s">
        <v>23542</v>
      </c>
      <c r="D93" s="3" t="s">
        <v>23543</v>
      </c>
      <c r="E93" t="s">
        <v>23544</v>
      </c>
      <c r="F93" t="s">
        <v>104</v>
      </c>
    </row>
    <row r="94" spans="1:6" x14ac:dyDescent="0.3">
      <c r="A94" t="s">
        <v>10</v>
      </c>
      <c r="B94" t="s">
        <v>51</v>
      </c>
      <c r="C94" t="s">
        <v>23545</v>
      </c>
      <c r="D94" s="3" t="s">
        <v>23546</v>
      </c>
      <c r="E94" t="s">
        <v>23547</v>
      </c>
      <c r="F94" t="s">
        <v>66</v>
      </c>
    </row>
    <row r="95" spans="1:6" x14ac:dyDescent="0.3">
      <c r="A95" t="s">
        <v>10</v>
      </c>
      <c r="B95" t="s">
        <v>51</v>
      </c>
      <c r="C95" t="s">
        <v>23548</v>
      </c>
      <c r="D95" s="3" t="s">
        <v>23549</v>
      </c>
      <c r="E95" t="s">
        <v>23550</v>
      </c>
      <c r="F95" t="s">
        <v>66</v>
      </c>
    </row>
    <row r="96" spans="1:6" x14ac:dyDescent="0.3">
      <c r="A96" t="s">
        <v>10</v>
      </c>
      <c r="B96" t="s">
        <v>51</v>
      </c>
      <c r="C96" t="s">
        <v>23551</v>
      </c>
      <c r="D96" s="3" t="s">
        <v>23552</v>
      </c>
      <c r="E96" t="s">
        <v>23553</v>
      </c>
      <c r="F96" t="s">
        <v>74</v>
      </c>
    </row>
    <row r="97" spans="1:6" x14ac:dyDescent="0.3">
      <c r="A97" t="s">
        <v>10</v>
      </c>
      <c r="B97" t="s">
        <v>51</v>
      </c>
      <c r="C97" t="s">
        <v>23554</v>
      </c>
      <c r="D97" s="3" t="s">
        <v>23555</v>
      </c>
      <c r="E97" t="s">
        <v>23556</v>
      </c>
      <c r="F97" t="s">
        <v>66</v>
      </c>
    </row>
    <row r="98" spans="1:6" x14ac:dyDescent="0.3">
      <c r="A98" t="s">
        <v>10</v>
      </c>
      <c r="B98" t="s">
        <v>51</v>
      </c>
      <c r="C98" t="s">
        <v>23557</v>
      </c>
      <c r="D98" s="3" t="s">
        <v>23558</v>
      </c>
      <c r="E98" t="s">
        <v>23559</v>
      </c>
      <c r="F98" t="s">
        <v>66</v>
      </c>
    </row>
    <row r="99" spans="1:6" x14ac:dyDescent="0.3">
      <c r="A99" t="s">
        <v>10</v>
      </c>
      <c r="B99" t="s">
        <v>51</v>
      </c>
      <c r="C99" t="s">
        <v>23560</v>
      </c>
      <c r="D99" s="3" t="s">
        <v>23561</v>
      </c>
      <c r="E99" t="s">
        <v>23562</v>
      </c>
      <c r="F99" t="s">
        <v>66</v>
      </c>
    </row>
    <row r="100" spans="1:6" x14ac:dyDescent="0.3">
      <c r="A100" t="s">
        <v>10</v>
      </c>
      <c r="B100" t="s">
        <v>51</v>
      </c>
      <c r="C100" t="s">
        <v>23563</v>
      </c>
      <c r="D100" s="3" t="s">
        <v>23564</v>
      </c>
      <c r="E100" t="s">
        <v>2173</v>
      </c>
      <c r="F100" t="s">
        <v>83</v>
      </c>
    </row>
    <row r="101" spans="1:6" x14ac:dyDescent="0.3">
      <c r="A101" t="s">
        <v>10</v>
      </c>
      <c r="B101" t="s">
        <v>51</v>
      </c>
      <c r="C101" t="s">
        <v>23565</v>
      </c>
      <c r="D101" s="3" t="s">
        <v>19769</v>
      </c>
      <c r="E101" t="s">
        <v>23566</v>
      </c>
      <c r="F101" t="s">
        <v>66</v>
      </c>
    </row>
    <row r="102" spans="1:6" x14ac:dyDescent="0.3">
      <c r="A102" t="s">
        <v>10</v>
      </c>
      <c r="B102" t="s">
        <v>51</v>
      </c>
      <c r="C102" t="s">
        <v>23567</v>
      </c>
      <c r="D102" s="3" t="s">
        <v>23568</v>
      </c>
      <c r="E102" t="s">
        <v>23569</v>
      </c>
      <c r="F102" t="s">
        <v>66</v>
      </c>
    </row>
    <row r="103" spans="1:6" x14ac:dyDescent="0.3">
      <c r="A103" t="s">
        <v>10</v>
      </c>
      <c r="B103" t="s">
        <v>51</v>
      </c>
      <c r="C103" t="s">
        <v>23570</v>
      </c>
      <c r="D103" s="3" t="s">
        <v>23571</v>
      </c>
      <c r="E103" t="s">
        <v>23572</v>
      </c>
      <c r="F103" t="s">
        <v>165</v>
      </c>
    </row>
    <row r="104" spans="1:6" x14ac:dyDescent="0.3">
      <c r="A104" t="s">
        <v>10</v>
      </c>
      <c r="B104" t="s">
        <v>51</v>
      </c>
      <c r="C104" t="s">
        <v>23573</v>
      </c>
      <c r="D104" s="3" t="s">
        <v>23574</v>
      </c>
      <c r="E104" t="s">
        <v>23575</v>
      </c>
      <c r="F104" t="s">
        <v>66</v>
      </c>
    </row>
    <row r="105" spans="1:6" x14ac:dyDescent="0.3">
      <c r="A105" t="s">
        <v>10</v>
      </c>
      <c r="B105" t="s">
        <v>51</v>
      </c>
      <c r="C105" t="s">
        <v>23576</v>
      </c>
      <c r="D105" s="3" t="s">
        <v>23577</v>
      </c>
      <c r="E105" t="s">
        <v>23578</v>
      </c>
      <c r="F105" t="s">
        <v>66</v>
      </c>
    </row>
    <row r="106" spans="1:6" x14ac:dyDescent="0.3">
      <c r="A106" t="s">
        <v>10</v>
      </c>
      <c r="B106" t="s">
        <v>51</v>
      </c>
      <c r="C106" t="s">
        <v>23579</v>
      </c>
      <c r="D106" s="3" t="s">
        <v>23580</v>
      </c>
      <c r="E106" t="s">
        <v>23581</v>
      </c>
      <c r="F106" t="s">
        <v>66</v>
      </c>
    </row>
    <row r="107" spans="1:6" x14ac:dyDescent="0.3">
      <c r="A107" t="s">
        <v>10</v>
      </c>
      <c r="B107" t="s">
        <v>51</v>
      </c>
      <c r="C107" t="s">
        <v>23582</v>
      </c>
      <c r="D107" s="3" t="s">
        <v>23583</v>
      </c>
      <c r="E107" t="s">
        <v>23584</v>
      </c>
      <c r="F107" t="s">
        <v>66</v>
      </c>
    </row>
    <row r="108" spans="1:6" x14ac:dyDescent="0.3">
      <c r="A108" t="s">
        <v>10</v>
      </c>
      <c r="B108" t="s">
        <v>51</v>
      </c>
      <c r="C108" t="s">
        <v>23585</v>
      </c>
      <c r="D108" s="3" t="s">
        <v>23586</v>
      </c>
      <c r="E108" t="s">
        <v>23587</v>
      </c>
      <c r="F108" t="s">
        <v>66</v>
      </c>
    </row>
    <row r="109" spans="1:6" x14ac:dyDescent="0.3">
      <c r="A109" t="s">
        <v>10</v>
      </c>
      <c r="B109" t="s">
        <v>51</v>
      </c>
      <c r="C109" t="s">
        <v>23588</v>
      </c>
      <c r="D109" s="3" t="s">
        <v>23589</v>
      </c>
      <c r="E109" t="s">
        <v>23590</v>
      </c>
      <c r="F109" t="s">
        <v>66</v>
      </c>
    </row>
    <row r="110" spans="1:6" x14ac:dyDescent="0.3">
      <c r="A110" t="s">
        <v>10</v>
      </c>
      <c r="B110" t="s">
        <v>51</v>
      </c>
      <c r="C110" t="s">
        <v>23591</v>
      </c>
      <c r="D110" s="3" t="s">
        <v>23592</v>
      </c>
      <c r="E110" t="s">
        <v>23593</v>
      </c>
      <c r="F110" t="s">
        <v>130</v>
      </c>
    </row>
    <row r="111" spans="1:6" x14ac:dyDescent="0.3">
      <c r="A111" t="s">
        <v>10</v>
      </c>
      <c r="B111" t="s">
        <v>51</v>
      </c>
      <c r="C111" t="s">
        <v>23594</v>
      </c>
      <c r="D111" s="3" t="s">
        <v>23595</v>
      </c>
      <c r="E111" t="s">
        <v>23596</v>
      </c>
      <c r="F111" t="s">
        <v>66</v>
      </c>
    </row>
    <row r="112" spans="1:6" x14ac:dyDescent="0.3">
      <c r="A112" t="s">
        <v>10</v>
      </c>
      <c r="B112" t="s">
        <v>51</v>
      </c>
      <c r="C112" t="s">
        <v>23597</v>
      </c>
      <c r="D112" s="3" t="s">
        <v>23598</v>
      </c>
      <c r="E112" t="s">
        <v>23599</v>
      </c>
      <c r="F112" t="s">
        <v>66</v>
      </c>
    </row>
    <row r="113" spans="1:6" x14ac:dyDescent="0.3">
      <c r="A113" t="s">
        <v>10</v>
      </c>
      <c r="B113" t="s">
        <v>51</v>
      </c>
      <c r="C113" t="s">
        <v>23600</v>
      </c>
      <c r="D113" s="3" t="s">
        <v>23601</v>
      </c>
      <c r="E113" t="s">
        <v>23602</v>
      </c>
      <c r="F113" t="s">
        <v>66</v>
      </c>
    </row>
    <row r="114" spans="1:6" x14ac:dyDescent="0.3">
      <c r="A114" t="s">
        <v>10</v>
      </c>
      <c r="B114" t="s">
        <v>51</v>
      </c>
      <c r="C114" t="s">
        <v>23603</v>
      </c>
      <c r="D114" s="3" t="s">
        <v>23604</v>
      </c>
      <c r="E114" t="s">
        <v>2173</v>
      </c>
      <c r="F114"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display="www.en.channelxperts.com"/>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3" r:id="rId61"/>
    <hyperlink ref="D64" r:id="rId62"/>
    <hyperlink ref="D65" r:id="rId63"/>
    <hyperlink ref="D66" r:id="rId64"/>
    <hyperlink ref="D67" r:id="rId65"/>
    <hyperlink ref="D68" r:id="rId66"/>
    <hyperlink ref="D69" r:id="rId67"/>
    <hyperlink ref="D70" r:id="rId68"/>
    <hyperlink ref="D71" r:id="rId69"/>
    <hyperlink ref="D72"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7" r:id="rId85"/>
    <hyperlink ref="D88" r:id="rId86"/>
    <hyperlink ref="D89" r:id="rId87"/>
    <hyperlink ref="D90" r:id="rId88"/>
    <hyperlink ref="D91" r:id="rId89"/>
    <hyperlink ref="D92" r:id="rId90"/>
    <hyperlink ref="D93" r:id="rId91"/>
    <hyperlink ref="D94" r:id="rId92"/>
    <hyperlink ref="D95" r:id="rId93"/>
    <hyperlink ref="D96" r:id="rId94"/>
    <hyperlink ref="D97" r:id="rId95"/>
    <hyperlink ref="D98" r:id="rId96"/>
    <hyperlink ref="D99" r:id="rId97"/>
    <hyperlink ref="D100" r:id="rId98"/>
    <hyperlink ref="D101" r:id="rId99"/>
    <hyperlink ref="D102" r:id="rId100"/>
    <hyperlink ref="D103" r:id="rId101"/>
    <hyperlink ref="D104"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s>
  <pageMargins left="0.7" right="0.7" top="0.75" bottom="0.75" header="0.3" footer="0.3"/>
</worksheet>
</file>

<file path=xl/worksheets/sheet4.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516"/>
  <sheetViews>
    <sheetView zoomScaleNormal="100" workbookViewId="0">
      <pane ySplit="1" topLeftCell="A2" activePane="bottomLeft" state="frozen"/>
      <selection pane="bottomLeft" activeCell="A2" sqref="A2"/>
    </sheetView>
  </sheetViews>
  <sheetFormatPr defaultRowHeight="14.4" x14ac:dyDescent="0.3"/>
  <cols>
    <col min="1" max="1" width="16.33203125" bestFit="1" customWidth="1"/>
    <col min="2" max="2" width="37.5546875" bestFit="1" customWidth="1"/>
    <col min="3" max="3" width="30.109375" bestFit="1" customWidth="1"/>
    <col min="4" max="4" width="30.5546875" bestFit="1" customWidth="1"/>
    <col min="5" max="5" width="21.33203125" customWidth="1"/>
    <col min="6" max="6" width="18.44140625" bestFit="1" customWidth="1"/>
  </cols>
  <sheetData>
    <row r="1" spans="1:6" s="1" customFormat="1" x14ac:dyDescent="0.3">
      <c r="A1" s="1" t="s">
        <v>2</v>
      </c>
      <c r="B1" s="1" t="s">
        <v>3</v>
      </c>
      <c r="C1" s="1" t="s">
        <v>5</v>
      </c>
      <c r="D1" s="1" t="s">
        <v>4</v>
      </c>
      <c r="E1" s="1" t="s">
        <v>6</v>
      </c>
      <c r="F1" s="1" t="s">
        <v>7</v>
      </c>
    </row>
    <row r="2" spans="1:6" x14ac:dyDescent="0.3">
      <c r="A2" t="s">
        <v>10</v>
      </c>
      <c r="B2" t="s">
        <v>11</v>
      </c>
      <c r="C2" t="s">
        <v>734</v>
      </c>
      <c r="D2" s="3" t="s">
        <v>741</v>
      </c>
      <c r="E2" t="s">
        <v>2173</v>
      </c>
      <c r="F2" t="s">
        <v>70</v>
      </c>
    </row>
    <row r="3" spans="1:6" x14ac:dyDescent="0.3">
      <c r="A3" t="s">
        <v>10</v>
      </c>
      <c r="B3" t="s">
        <v>11</v>
      </c>
      <c r="C3" t="s">
        <v>735</v>
      </c>
      <c r="D3" s="3" t="s">
        <v>742</v>
      </c>
      <c r="E3" t="s">
        <v>2173</v>
      </c>
      <c r="F3" t="s">
        <v>736</v>
      </c>
    </row>
    <row r="4" spans="1:6" x14ac:dyDescent="0.3">
      <c r="A4" t="s">
        <v>10</v>
      </c>
      <c r="B4" t="s">
        <v>11</v>
      </c>
      <c r="C4" t="s">
        <v>737</v>
      </c>
      <c r="D4" s="3" t="s">
        <v>743</v>
      </c>
      <c r="E4" t="s">
        <v>738</v>
      </c>
      <c r="F4" t="s">
        <v>152</v>
      </c>
    </row>
    <row r="5" spans="1:6" x14ac:dyDescent="0.3">
      <c r="A5" t="s">
        <v>10</v>
      </c>
      <c r="B5" t="s">
        <v>11</v>
      </c>
      <c r="C5" t="s">
        <v>739</v>
      </c>
      <c r="D5" s="3" t="s">
        <v>744</v>
      </c>
      <c r="E5" t="s">
        <v>740</v>
      </c>
      <c r="F5" t="s">
        <v>66</v>
      </c>
    </row>
    <row r="6" spans="1:6" x14ac:dyDescent="0.3">
      <c r="A6" t="s">
        <v>10</v>
      </c>
      <c r="B6" t="s">
        <v>11</v>
      </c>
      <c r="C6" t="s">
        <v>745</v>
      </c>
      <c r="D6" s="3" t="s">
        <v>751</v>
      </c>
      <c r="E6" t="s">
        <v>746</v>
      </c>
      <c r="F6" t="s">
        <v>66</v>
      </c>
    </row>
    <row r="7" spans="1:6" x14ac:dyDescent="0.3">
      <c r="A7" t="s">
        <v>10</v>
      </c>
      <c r="B7" t="s">
        <v>11</v>
      </c>
      <c r="C7" t="s">
        <v>747</v>
      </c>
      <c r="D7" s="3" t="s">
        <v>752</v>
      </c>
      <c r="E7" t="s">
        <v>2173</v>
      </c>
      <c r="F7" t="s">
        <v>66</v>
      </c>
    </row>
    <row r="8" spans="1:6" x14ac:dyDescent="0.3">
      <c r="A8" t="s">
        <v>10</v>
      </c>
      <c r="B8" t="s">
        <v>11</v>
      </c>
      <c r="C8" t="s">
        <v>748</v>
      </c>
      <c r="D8" s="3" t="s">
        <v>753</v>
      </c>
      <c r="E8" t="s">
        <v>2173</v>
      </c>
      <c r="F8" t="s">
        <v>66</v>
      </c>
    </row>
    <row r="9" spans="1:6" x14ac:dyDescent="0.3">
      <c r="A9" t="s">
        <v>10</v>
      </c>
      <c r="B9" t="s">
        <v>11</v>
      </c>
      <c r="C9" t="s">
        <v>749</v>
      </c>
      <c r="D9" s="3" t="s">
        <v>754</v>
      </c>
      <c r="E9" t="s">
        <v>2173</v>
      </c>
      <c r="F9" t="s">
        <v>750</v>
      </c>
    </row>
    <row r="10" spans="1:6" x14ac:dyDescent="0.3">
      <c r="A10" t="s">
        <v>10</v>
      </c>
      <c r="B10" t="s">
        <v>11</v>
      </c>
      <c r="C10" t="s">
        <v>755</v>
      </c>
      <c r="D10" s="3" t="s">
        <v>762</v>
      </c>
      <c r="E10" t="s">
        <v>756</v>
      </c>
      <c r="F10" t="s">
        <v>165</v>
      </c>
    </row>
    <row r="11" spans="1:6" x14ac:dyDescent="0.3">
      <c r="A11" t="s">
        <v>10</v>
      </c>
      <c r="B11" t="s">
        <v>11</v>
      </c>
      <c r="C11" t="s">
        <v>757</v>
      </c>
      <c r="D11" s="3" t="s">
        <v>763</v>
      </c>
      <c r="E11" t="s">
        <v>2173</v>
      </c>
      <c r="F11" t="s">
        <v>66</v>
      </c>
    </row>
    <row r="12" spans="1:6" x14ac:dyDescent="0.3">
      <c r="A12" t="s">
        <v>10</v>
      </c>
      <c r="B12" t="s">
        <v>11</v>
      </c>
      <c r="C12" t="s">
        <v>758</v>
      </c>
      <c r="D12" s="3" t="s">
        <v>764</v>
      </c>
      <c r="E12" t="s">
        <v>2173</v>
      </c>
      <c r="F12" t="s">
        <v>118</v>
      </c>
    </row>
    <row r="13" spans="1:6" x14ac:dyDescent="0.3">
      <c r="A13" t="s">
        <v>10</v>
      </c>
      <c r="B13" t="s">
        <v>11</v>
      </c>
      <c r="C13" t="s">
        <v>759</v>
      </c>
      <c r="D13" s="3" t="s">
        <v>765</v>
      </c>
      <c r="E13" t="s">
        <v>2173</v>
      </c>
      <c r="F13" t="s">
        <v>66</v>
      </c>
    </row>
    <row r="14" spans="1:6" x14ac:dyDescent="0.3">
      <c r="A14" t="s">
        <v>10</v>
      </c>
      <c r="B14" t="s">
        <v>11</v>
      </c>
      <c r="C14" t="s">
        <v>760</v>
      </c>
      <c r="D14" s="3" t="s">
        <v>766</v>
      </c>
      <c r="E14" t="s">
        <v>761</v>
      </c>
      <c r="F14" t="s">
        <v>66</v>
      </c>
    </row>
    <row r="15" spans="1:6" x14ac:dyDescent="0.3">
      <c r="A15" t="s">
        <v>10</v>
      </c>
      <c r="B15" t="s">
        <v>11</v>
      </c>
      <c r="C15" t="s">
        <v>767</v>
      </c>
      <c r="D15" s="3" t="s">
        <v>776</v>
      </c>
      <c r="E15" t="s">
        <v>768</v>
      </c>
      <c r="F15" t="s">
        <v>66</v>
      </c>
    </row>
    <row r="16" spans="1:6" x14ac:dyDescent="0.3">
      <c r="A16" t="s">
        <v>10</v>
      </c>
      <c r="B16" t="s">
        <v>11</v>
      </c>
      <c r="C16" t="s">
        <v>769</v>
      </c>
      <c r="D16" s="3" t="s">
        <v>777</v>
      </c>
      <c r="E16" t="s">
        <v>770</v>
      </c>
      <c r="F16" t="s">
        <v>771</v>
      </c>
    </row>
    <row r="17" spans="1:6" x14ac:dyDescent="0.3">
      <c r="A17" t="s">
        <v>10</v>
      </c>
      <c r="B17" t="s">
        <v>11</v>
      </c>
      <c r="C17" t="s">
        <v>772</v>
      </c>
      <c r="D17" s="3" t="s">
        <v>778</v>
      </c>
      <c r="E17" t="s">
        <v>2173</v>
      </c>
      <c r="F17" t="s">
        <v>171</v>
      </c>
    </row>
    <row r="18" spans="1:6" x14ac:dyDescent="0.3">
      <c r="A18" t="s">
        <v>10</v>
      </c>
      <c r="B18" t="s">
        <v>11</v>
      </c>
      <c r="C18" t="s">
        <v>773</v>
      </c>
      <c r="D18" s="3" t="s">
        <v>654</v>
      </c>
      <c r="E18" t="s">
        <v>647</v>
      </c>
      <c r="F18" t="s">
        <v>66</v>
      </c>
    </row>
    <row r="19" spans="1:6" x14ac:dyDescent="0.3">
      <c r="A19" t="s">
        <v>10</v>
      </c>
      <c r="B19" t="s">
        <v>11</v>
      </c>
      <c r="C19" t="s">
        <v>774</v>
      </c>
      <c r="D19" s="3" t="s">
        <v>779</v>
      </c>
      <c r="E19" t="s">
        <v>775</v>
      </c>
      <c r="F19" t="s">
        <v>66</v>
      </c>
    </row>
    <row r="20" spans="1:6" x14ac:dyDescent="0.3">
      <c r="A20" t="s">
        <v>10</v>
      </c>
      <c r="B20" t="s">
        <v>11</v>
      </c>
      <c r="C20" t="s">
        <v>780</v>
      </c>
      <c r="D20" s="3" t="s">
        <v>787</v>
      </c>
      <c r="E20" t="s">
        <v>781</v>
      </c>
      <c r="F20" t="s">
        <v>66</v>
      </c>
    </row>
    <row r="21" spans="1:6" x14ac:dyDescent="0.3">
      <c r="A21" t="s">
        <v>10</v>
      </c>
      <c r="B21" t="s">
        <v>11</v>
      </c>
      <c r="C21" t="s">
        <v>782</v>
      </c>
      <c r="D21" s="3" t="s">
        <v>788</v>
      </c>
      <c r="E21" t="s">
        <v>2173</v>
      </c>
      <c r="F21" t="s">
        <v>66</v>
      </c>
    </row>
    <row r="22" spans="1:6" x14ac:dyDescent="0.3">
      <c r="A22" t="s">
        <v>10</v>
      </c>
      <c r="B22" t="s">
        <v>11</v>
      </c>
      <c r="C22" t="s">
        <v>783</v>
      </c>
      <c r="D22" s="3" t="s">
        <v>789</v>
      </c>
      <c r="E22" t="s">
        <v>2173</v>
      </c>
      <c r="F22" t="s">
        <v>70</v>
      </c>
    </row>
    <row r="23" spans="1:6" x14ac:dyDescent="0.3">
      <c r="A23" t="s">
        <v>10</v>
      </c>
      <c r="B23" t="s">
        <v>11</v>
      </c>
      <c r="C23" t="s">
        <v>784</v>
      </c>
      <c r="D23" s="3" t="s">
        <v>790</v>
      </c>
      <c r="E23" t="s">
        <v>785</v>
      </c>
      <c r="F23" t="s">
        <v>267</v>
      </c>
    </row>
    <row r="24" spans="1:6" x14ac:dyDescent="0.3">
      <c r="A24" t="s">
        <v>10</v>
      </c>
      <c r="B24" t="s">
        <v>11</v>
      </c>
      <c r="C24" t="s">
        <v>786</v>
      </c>
      <c r="D24" s="3" t="s">
        <v>791</v>
      </c>
      <c r="E24" t="s">
        <v>2173</v>
      </c>
      <c r="F24" t="s">
        <v>152</v>
      </c>
    </row>
    <row r="25" spans="1:6" x14ac:dyDescent="0.3">
      <c r="A25" t="s">
        <v>10</v>
      </c>
      <c r="B25" t="s">
        <v>11</v>
      </c>
      <c r="C25" t="s">
        <v>792</v>
      </c>
      <c r="D25" s="3" t="s">
        <v>799</v>
      </c>
      <c r="E25" t="s">
        <v>793</v>
      </c>
      <c r="F25" t="s">
        <v>66</v>
      </c>
    </row>
    <row r="26" spans="1:6" x14ac:dyDescent="0.3">
      <c r="A26" t="s">
        <v>10</v>
      </c>
      <c r="B26" t="s">
        <v>11</v>
      </c>
      <c r="C26" t="s">
        <v>794</v>
      </c>
      <c r="D26" s="3" t="s">
        <v>800</v>
      </c>
      <c r="E26" t="s">
        <v>795</v>
      </c>
      <c r="F26" t="s">
        <v>66</v>
      </c>
    </row>
    <row r="27" spans="1:6" x14ac:dyDescent="0.3">
      <c r="A27" t="s">
        <v>10</v>
      </c>
      <c r="B27" t="s">
        <v>11</v>
      </c>
      <c r="C27" t="s">
        <v>796</v>
      </c>
      <c r="D27" s="3" t="s">
        <v>801</v>
      </c>
      <c r="E27" t="s">
        <v>2173</v>
      </c>
      <c r="F27" t="s">
        <v>118</v>
      </c>
    </row>
    <row r="28" spans="1:6" x14ac:dyDescent="0.3">
      <c r="A28" t="s">
        <v>10</v>
      </c>
      <c r="B28" t="s">
        <v>11</v>
      </c>
      <c r="C28" t="s">
        <v>797</v>
      </c>
      <c r="D28" s="3" t="s">
        <v>802</v>
      </c>
      <c r="E28" t="s">
        <v>798</v>
      </c>
      <c r="F28" t="s">
        <v>165</v>
      </c>
    </row>
    <row r="29" spans="1:6" x14ac:dyDescent="0.3">
      <c r="A29" t="s">
        <v>10</v>
      </c>
      <c r="B29" t="s">
        <v>11</v>
      </c>
      <c r="C29" t="s">
        <v>803</v>
      </c>
      <c r="D29" s="3" t="s">
        <v>814</v>
      </c>
      <c r="E29" t="s">
        <v>804</v>
      </c>
      <c r="F29" t="s">
        <v>66</v>
      </c>
    </row>
    <row r="30" spans="1:6" x14ac:dyDescent="0.3">
      <c r="A30" t="s">
        <v>10</v>
      </c>
      <c r="B30" t="s">
        <v>11</v>
      </c>
      <c r="C30" t="s">
        <v>805</v>
      </c>
      <c r="D30" s="3" t="s">
        <v>815</v>
      </c>
      <c r="E30" t="s">
        <v>806</v>
      </c>
      <c r="F30" t="s">
        <v>66</v>
      </c>
    </row>
    <row r="31" spans="1:6" x14ac:dyDescent="0.3">
      <c r="A31" t="s">
        <v>10</v>
      </c>
      <c r="B31" t="s">
        <v>11</v>
      </c>
      <c r="C31" t="s">
        <v>807</v>
      </c>
      <c r="D31" s="3" t="s">
        <v>816</v>
      </c>
      <c r="E31" t="s">
        <v>808</v>
      </c>
      <c r="F31" t="s">
        <v>86</v>
      </c>
    </row>
    <row r="32" spans="1:6" x14ac:dyDescent="0.3">
      <c r="A32" t="s">
        <v>10</v>
      </c>
      <c r="B32" t="s">
        <v>11</v>
      </c>
      <c r="C32" t="s">
        <v>809</v>
      </c>
      <c r="D32" s="3" t="s">
        <v>817</v>
      </c>
      <c r="E32" t="s">
        <v>2173</v>
      </c>
      <c r="F32" t="s">
        <v>66</v>
      </c>
    </row>
    <row r="33" spans="1:6" x14ac:dyDescent="0.3">
      <c r="A33" t="s">
        <v>10</v>
      </c>
      <c r="B33" t="s">
        <v>11</v>
      </c>
      <c r="C33" t="s">
        <v>810</v>
      </c>
      <c r="D33" s="3" t="s">
        <v>818</v>
      </c>
      <c r="E33" t="s">
        <v>811</v>
      </c>
      <c r="F33" t="s">
        <v>66</v>
      </c>
    </row>
    <row r="34" spans="1:6" x14ac:dyDescent="0.3">
      <c r="A34" t="s">
        <v>10</v>
      </c>
      <c r="B34" t="s">
        <v>11</v>
      </c>
      <c r="C34" t="s">
        <v>812</v>
      </c>
      <c r="D34" s="3" t="s">
        <v>819</v>
      </c>
      <c r="E34" t="s">
        <v>813</v>
      </c>
      <c r="F34" t="s">
        <v>70</v>
      </c>
    </row>
    <row r="35" spans="1:6" x14ac:dyDescent="0.3">
      <c r="A35" t="s">
        <v>10</v>
      </c>
      <c r="B35" t="s">
        <v>11</v>
      </c>
      <c r="C35" t="s">
        <v>820</v>
      </c>
      <c r="D35" s="3" t="s">
        <v>831</v>
      </c>
      <c r="E35" t="s">
        <v>821</v>
      </c>
      <c r="F35" t="s">
        <v>118</v>
      </c>
    </row>
    <row r="36" spans="1:6" x14ac:dyDescent="0.3">
      <c r="A36" t="s">
        <v>10</v>
      </c>
      <c r="B36" t="s">
        <v>11</v>
      </c>
      <c r="C36" t="s">
        <v>822</v>
      </c>
      <c r="D36" s="3" t="s">
        <v>832</v>
      </c>
      <c r="E36" t="s">
        <v>823</v>
      </c>
      <c r="F36" t="s">
        <v>118</v>
      </c>
    </row>
    <row r="37" spans="1:6" x14ac:dyDescent="0.3">
      <c r="A37" t="s">
        <v>10</v>
      </c>
      <c r="B37" t="s">
        <v>11</v>
      </c>
      <c r="C37" t="s">
        <v>824</v>
      </c>
      <c r="D37" s="3" t="s">
        <v>833</v>
      </c>
      <c r="E37" t="s">
        <v>2173</v>
      </c>
      <c r="F37" t="s">
        <v>66</v>
      </c>
    </row>
    <row r="38" spans="1:6" x14ac:dyDescent="0.3">
      <c r="A38" t="s">
        <v>10</v>
      </c>
      <c r="B38" t="s">
        <v>11</v>
      </c>
      <c r="C38" t="s">
        <v>825</v>
      </c>
      <c r="D38" s="3" t="s">
        <v>834</v>
      </c>
      <c r="E38" t="s">
        <v>2173</v>
      </c>
      <c r="F38" t="s">
        <v>66</v>
      </c>
    </row>
    <row r="39" spans="1:6" x14ac:dyDescent="0.3">
      <c r="A39" t="s">
        <v>10</v>
      </c>
      <c r="B39" t="s">
        <v>11</v>
      </c>
      <c r="C39" t="s">
        <v>826</v>
      </c>
      <c r="D39" s="3" t="s">
        <v>835</v>
      </c>
      <c r="E39" t="s">
        <v>827</v>
      </c>
      <c r="F39" t="s">
        <v>74</v>
      </c>
    </row>
    <row r="40" spans="1:6" x14ac:dyDescent="0.3">
      <c r="A40" t="s">
        <v>10</v>
      </c>
      <c r="B40" t="s">
        <v>11</v>
      </c>
      <c r="C40" t="s">
        <v>828</v>
      </c>
      <c r="D40" s="3" t="s">
        <v>836</v>
      </c>
      <c r="E40" t="s">
        <v>829</v>
      </c>
      <c r="F40" t="s">
        <v>830</v>
      </c>
    </row>
    <row r="41" spans="1:6" x14ac:dyDescent="0.3">
      <c r="A41" t="s">
        <v>10</v>
      </c>
      <c r="B41" t="s">
        <v>11</v>
      </c>
      <c r="C41" t="s">
        <v>837</v>
      </c>
      <c r="D41" s="3" t="s">
        <v>849</v>
      </c>
      <c r="E41" t="s">
        <v>838</v>
      </c>
      <c r="F41" t="s">
        <v>839</v>
      </c>
    </row>
    <row r="42" spans="1:6" x14ac:dyDescent="0.3">
      <c r="A42" t="s">
        <v>10</v>
      </c>
      <c r="B42" t="s">
        <v>11</v>
      </c>
      <c r="C42" t="s">
        <v>840</v>
      </c>
      <c r="D42" s="3" t="s">
        <v>850</v>
      </c>
      <c r="E42" t="s">
        <v>2173</v>
      </c>
      <c r="F42" t="s">
        <v>171</v>
      </c>
    </row>
    <row r="43" spans="1:6" x14ac:dyDescent="0.3">
      <c r="A43" t="s">
        <v>10</v>
      </c>
      <c r="B43" t="s">
        <v>11</v>
      </c>
      <c r="C43" t="s">
        <v>841</v>
      </c>
      <c r="D43" s="3" t="s">
        <v>851</v>
      </c>
      <c r="E43" t="s">
        <v>842</v>
      </c>
      <c r="F43" t="s">
        <v>323</v>
      </c>
    </row>
    <row r="44" spans="1:6" x14ac:dyDescent="0.3">
      <c r="A44" t="s">
        <v>10</v>
      </c>
      <c r="B44" t="s">
        <v>11</v>
      </c>
      <c r="C44" t="s">
        <v>843</v>
      </c>
      <c r="D44" s="3" t="s">
        <v>852</v>
      </c>
      <c r="E44" t="s">
        <v>844</v>
      </c>
      <c r="F44" t="s">
        <v>66</v>
      </c>
    </row>
    <row r="45" spans="1:6" x14ac:dyDescent="0.3">
      <c r="A45" t="s">
        <v>10</v>
      </c>
      <c r="B45" t="s">
        <v>11</v>
      </c>
      <c r="C45" t="s">
        <v>845</v>
      </c>
      <c r="D45" s="3" t="s">
        <v>854</v>
      </c>
      <c r="E45" t="s">
        <v>846</v>
      </c>
      <c r="F45" t="s">
        <v>66</v>
      </c>
    </row>
    <row r="46" spans="1:6" x14ac:dyDescent="0.3">
      <c r="A46" t="s">
        <v>10</v>
      </c>
      <c r="B46" t="s">
        <v>11</v>
      </c>
      <c r="C46" t="s">
        <v>847</v>
      </c>
      <c r="D46" s="3" t="s">
        <v>853</v>
      </c>
      <c r="E46" t="s">
        <v>848</v>
      </c>
      <c r="F46" t="s">
        <v>66</v>
      </c>
    </row>
    <row r="47" spans="1:6" x14ac:dyDescent="0.3">
      <c r="A47" t="s">
        <v>10</v>
      </c>
      <c r="B47" t="s">
        <v>11</v>
      </c>
      <c r="C47" t="s">
        <v>855</v>
      </c>
      <c r="D47" s="3" t="s">
        <v>866</v>
      </c>
      <c r="E47" t="s">
        <v>856</v>
      </c>
      <c r="F47" t="s">
        <v>267</v>
      </c>
    </row>
    <row r="48" spans="1:6" x14ac:dyDescent="0.3">
      <c r="A48" t="s">
        <v>10</v>
      </c>
      <c r="B48" t="s">
        <v>11</v>
      </c>
      <c r="C48" t="s">
        <v>857</v>
      </c>
      <c r="D48" s="3" t="s">
        <v>867</v>
      </c>
      <c r="E48" t="s">
        <v>858</v>
      </c>
      <c r="F48" t="s">
        <v>66</v>
      </c>
    </row>
    <row r="49" spans="1:6" x14ac:dyDescent="0.3">
      <c r="A49" t="s">
        <v>10</v>
      </c>
      <c r="B49" t="s">
        <v>11</v>
      </c>
      <c r="C49" t="s">
        <v>859</v>
      </c>
      <c r="D49" s="3" t="s">
        <v>870</v>
      </c>
      <c r="E49" t="s">
        <v>860</v>
      </c>
      <c r="F49" t="s">
        <v>66</v>
      </c>
    </row>
    <row r="50" spans="1:6" x14ac:dyDescent="0.3">
      <c r="A50" t="s">
        <v>10</v>
      </c>
      <c r="B50" t="s">
        <v>11</v>
      </c>
      <c r="C50" t="s">
        <v>861</v>
      </c>
      <c r="D50" s="3" t="s">
        <v>868</v>
      </c>
      <c r="E50" t="s">
        <v>862</v>
      </c>
      <c r="F50" t="s">
        <v>66</v>
      </c>
    </row>
    <row r="51" spans="1:6" x14ac:dyDescent="0.3">
      <c r="A51" t="s">
        <v>10</v>
      </c>
      <c r="B51" t="s">
        <v>11</v>
      </c>
      <c r="C51" t="s">
        <v>863</v>
      </c>
      <c r="D51" s="3" t="s">
        <v>869</v>
      </c>
      <c r="E51" t="s">
        <v>2173</v>
      </c>
      <c r="F51" t="s">
        <v>70</v>
      </c>
    </row>
    <row r="52" spans="1:6" x14ac:dyDescent="0.3">
      <c r="A52" t="s">
        <v>10</v>
      </c>
      <c r="B52" t="s">
        <v>11</v>
      </c>
      <c r="C52" t="s">
        <v>864</v>
      </c>
      <c r="D52" s="3" t="s">
        <v>871</v>
      </c>
      <c r="E52" t="s">
        <v>865</v>
      </c>
      <c r="F52" t="s">
        <v>83</v>
      </c>
    </row>
    <row r="53" spans="1:6" x14ac:dyDescent="0.3">
      <c r="A53" t="s">
        <v>10</v>
      </c>
      <c r="B53" t="s">
        <v>11</v>
      </c>
      <c r="C53" t="s">
        <v>872</v>
      </c>
      <c r="D53" s="3" t="s">
        <v>883</v>
      </c>
      <c r="E53" t="s">
        <v>873</v>
      </c>
      <c r="F53" t="s">
        <v>66</v>
      </c>
    </row>
    <row r="54" spans="1:6" x14ac:dyDescent="0.3">
      <c r="A54" t="s">
        <v>10</v>
      </c>
      <c r="B54" t="s">
        <v>11</v>
      </c>
      <c r="C54" t="s">
        <v>874</v>
      </c>
      <c r="D54" s="3" t="s">
        <v>885</v>
      </c>
      <c r="E54" t="s">
        <v>875</v>
      </c>
      <c r="F54" t="s">
        <v>74</v>
      </c>
    </row>
    <row r="55" spans="1:6" x14ac:dyDescent="0.3">
      <c r="A55" t="s">
        <v>10</v>
      </c>
      <c r="B55" t="s">
        <v>11</v>
      </c>
      <c r="C55" t="s">
        <v>876</v>
      </c>
      <c r="D55" s="3" t="s">
        <v>886</v>
      </c>
      <c r="E55" t="s">
        <v>877</v>
      </c>
      <c r="F55" t="s">
        <v>66</v>
      </c>
    </row>
    <row r="56" spans="1:6" x14ac:dyDescent="0.3">
      <c r="A56" t="s">
        <v>10</v>
      </c>
      <c r="B56" t="s">
        <v>11</v>
      </c>
      <c r="C56" t="s">
        <v>878</v>
      </c>
      <c r="D56" s="3" t="s">
        <v>887</v>
      </c>
      <c r="E56" t="s">
        <v>879</v>
      </c>
      <c r="F56" t="s">
        <v>66</v>
      </c>
    </row>
    <row r="57" spans="1:6" x14ac:dyDescent="0.3">
      <c r="A57" t="s">
        <v>10</v>
      </c>
      <c r="B57" t="s">
        <v>11</v>
      </c>
      <c r="C57" t="s">
        <v>880</v>
      </c>
      <c r="D57" s="3" t="s">
        <v>884</v>
      </c>
      <c r="E57" t="s">
        <v>881</v>
      </c>
      <c r="F57" t="s">
        <v>143</v>
      </c>
    </row>
    <row r="58" spans="1:6" x14ac:dyDescent="0.3">
      <c r="A58" t="s">
        <v>10</v>
      </c>
      <c r="B58" t="s">
        <v>11</v>
      </c>
      <c r="C58" t="s">
        <v>882</v>
      </c>
      <c r="D58" s="3" t="s">
        <v>888</v>
      </c>
      <c r="E58" t="s">
        <v>2173</v>
      </c>
      <c r="F58" t="s">
        <v>66</v>
      </c>
    </row>
    <row r="59" spans="1:6" x14ac:dyDescent="0.3">
      <c r="A59" t="s">
        <v>10</v>
      </c>
      <c r="B59" t="s">
        <v>11</v>
      </c>
      <c r="C59" t="s">
        <v>889</v>
      </c>
      <c r="D59" s="3" t="s">
        <v>900</v>
      </c>
      <c r="E59" t="s">
        <v>890</v>
      </c>
      <c r="F59" t="s">
        <v>74</v>
      </c>
    </row>
    <row r="60" spans="1:6" x14ac:dyDescent="0.3">
      <c r="A60" t="s">
        <v>10</v>
      </c>
      <c r="B60" t="s">
        <v>11</v>
      </c>
      <c r="C60" t="s">
        <v>891</v>
      </c>
      <c r="D60" s="3" t="s">
        <v>901</v>
      </c>
      <c r="E60" t="s">
        <v>893</v>
      </c>
      <c r="F60" t="s">
        <v>892</v>
      </c>
    </row>
    <row r="61" spans="1:6" x14ac:dyDescent="0.3">
      <c r="A61" t="s">
        <v>10</v>
      </c>
      <c r="B61" t="s">
        <v>11</v>
      </c>
      <c r="C61" t="s">
        <v>894</v>
      </c>
      <c r="D61" s="3" t="s">
        <v>902</v>
      </c>
      <c r="E61" t="s">
        <v>2173</v>
      </c>
      <c r="F61" t="s">
        <v>118</v>
      </c>
    </row>
    <row r="62" spans="1:6" x14ac:dyDescent="0.3">
      <c r="A62" t="s">
        <v>10</v>
      </c>
      <c r="B62" t="s">
        <v>11</v>
      </c>
      <c r="C62" t="s">
        <v>895</v>
      </c>
      <c r="D62" s="3" t="s">
        <v>903</v>
      </c>
      <c r="E62" t="s">
        <v>2173</v>
      </c>
      <c r="F62" t="s">
        <v>896</v>
      </c>
    </row>
    <row r="63" spans="1:6" x14ac:dyDescent="0.3">
      <c r="A63" t="s">
        <v>10</v>
      </c>
      <c r="B63" t="s">
        <v>11</v>
      </c>
      <c r="C63" t="s">
        <v>897</v>
      </c>
      <c r="D63" s="3" t="s">
        <v>904</v>
      </c>
      <c r="E63" t="s">
        <v>898</v>
      </c>
      <c r="F63" t="s">
        <v>66</v>
      </c>
    </row>
    <row r="64" spans="1:6" x14ac:dyDescent="0.3">
      <c r="A64" t="s">
        <v>10</v>
      </c>
      <c r="B64" t="s">
        <v>11</v>
      </c>
      <c r="C64" t="s">
        <v>899</v>
      </c>
      <c r="D64" s="3" t="s">
        <v>905</v>
      </c>
      <c r="E64" t="s">
        <v>2173</v>
      </c>
      <c r="F64" t="s">
        <v>70</v>
      </c>
    </row>
    <row r="65" spans="1:6" x14ac:dyDescent="0.3">
      <c r="A65" t="s">
        <v>10</v>
      </c>
      <c r="B65" t="s">
        <v>11</v>
      </c>
      <c r="C65" t="s">
        <v>906</v>
      </c>
      <c r="D65" s="3" t="s">
        <v>914</v>
      </c>
      <c r="E65" t="s">
        <v>2173</v>
      </c>
      <c r="F65" t="s">
        <v>66</v>
      </c>
    </row>
    <row r="66" spans="1:6" x14ac:dyDescent="0.3">
      <c r="A66" t="s">
        <v>10</v>
      </c>
      <c r="B66" t="s">
        <v>11</v>
      </c>
      <c r="C66" t="s">
        <v>907</v>
      </c>
      <c r="D66" s="3" t="s">
        <v>915</v>
      </c>
      <c r="E66" t="s">
        <v>2173</v>
      </c>
      <c r="F66" t="s">
        <v>66</v>
      </c>
    </row>
    <row r="67" spans="1:6" x14ac:dyDescent="0.3">
      <c r="A67" t="s">
        <v>10</v>
      </c>
      <c r="B67" t="s">
        <v>11</v>
      </c>
      <c r="C67" t="s">
        <v>908</v>
      </c>
      <c r="D67" s="3" t="s">
        <v>887</v>
      </c>
      <c r="E67" t="s">
        <v>909</v>
      </c>
      <c r="F67" t="s">
        <v>66</v>
      </c>
    </row>
    <row r="68" spans="1:6" x14ac:dyDescent="0.3">
      <c r="A68" t="s">
        <v>10</v>
      </c>
      <c r="B68" t="s">
        <v>11</v>
      </c>
      <c r="C68" t="s">
        <v>910</v>
      </c>
      <c r="D68" s="3" t="s">
        <v>916</v>
      </c>
      <c r="E68" t="s">
        <v>911</v>
      </c>
      <c r="F68" t="s">
        <v>66</v>
      </c>
    </row>
    <row r="69" spans="1:6" x14ac:dyDescent="0.3">
      <c r="A69" t="s">
        <v>10</v>
      </c>
      <c r="B69" t="s">
        <v>11</v>
      </c>
      <c r="C69" t="s">
        <v>912</v>
      </c>
      <c r="D69" s="3" t="s">
        <v>917</v>
      </c>
      <c r="E69" t="s">
        <v>2173</v>
      </c>
      <c r="F69" t="s">
        <v>198</v>
      </c>
    </row>
    <row r="70" spans="1:6" x14ac:dyDescent="0.3">
      <c r="A70" t="s">
        <v>10</v>
      </c>
      <c r="B70" t="s">
        <v>11</v>
      </c>
      <c r="C70" t="s">
        <v>913</v>
      </c>
      <c r="D70" s="3" t="s">
        <v>918</v>
      </c>
      <c r="E70" t="s">
        <v>2173</v>
      </c>
      <c r="F70" t="s">
        <v>66</v>
      </c>
    </row>
    <row r="71" spans="1:6" x14ac:dyDescent="0.3">
      <c r="A71" t="s">
        <v>10</v>
      </c>
      <c r="B71" t="s">
        <v>11</v>
      </c>
      <c r="C71" t="s">
        <v>919</v>
      </c>
      <c r="D71" s="3" t="s">
        <v>928</v>
      </c>
      <c r="E71" t="s">
        <v>2173</v>
      </c>
      <c r="F71" t="s">
        <v>66</v>
      </c>
    </row>
    <row r="72" spans="1:6" x14ac:dyDescent="0.3">
      <c r="A72" t="s">
        <v>10</v>
      </c>
      <c r="B72" t="s">
        <v>11</v>
      </c>
      <c r="C72" t="s">
        <v>920</v>
      </c>
      <c r="D72" s="3" t="s">
        <v>929</v>
      </c>
      <c r="E72" t="s">
        <v>921</v>
      </c>
      <c r="F72" t="s">
        <v>74</v>
      </c>
    </row>
    <row r="73" spans="1:6" x14ac:dyDescent="0.3">
      <c r="A73" t="s">
        <v>10</v>
      </c>
      <c r="B73" t="s">
        <v>11</v>
      </c>
      <c r="C73" t="s">
        <v>922</v>
      </c>
      <c r="D73" s="3" t="s">
        <v>932</v>
      </c>
      <c r="E73" t="s">
        <v>2173</v>
      </c>
      <c r="F73" t="s">
        <v>118</v>
      </c>
    </row>
    <row r="74" spans="1:6" x14ac:dyDescent="0.3">
      <c r="A74" t="s">
        <v>10</v>
      </c>
      <c r="B74" t="s">
        <v>11</v>
      </c>
      <c r="C74" t="s">
        <v>923</v>
      </c>
      <c r="D74" s="3" t="s">
        <v>930</v>
      </c>
      <c r="E74" t="s">
        <v>2173</v>
      </c>
      <c r="F74" t="s">
        <v>924</v>
      </c>
    </row>
    <row r="75" spans="1:6" x14ac:dyDescent="0.3">
      <c r="A75" t="s">
        <v>10</v>
      </c>
      <c r="B75" t="s">
        <v>11</v>
      </c>
      <c r="C75" t="s">
        <v>925</v>
      </c>
      <c r="D75" s="3" t="s">
        <v>933</v>
      </c>
      <c r="E75" t="s">
        <v>926</v>
      </c>
      <c r="F75" t="s">
        <v>66</v>
      </c>
    </row>
    <row r="76" spans="1:6" x14ac:dyDescent="0.3">
      <c r="A76" t="s">
        <v>10</v>
      </c>
      <c r="B76" t="s">
        <v>11</v>
      </c>
      <c r="C76" t="s">
        <v>927</v>
      </c>
      <c r="D76" s="3" t="s">
        <v>931</v>
      </c>
      <c r="E76" t="s">
        <v>2173</v>
      </c>
      <c r="F76" t="s">
        <v>66</v>
      </c>
    </row>
    <row r="77" spans="1:6" x14ac:dyDescent="0.3">
      <c r="A77" t="s">
        <v>10</v>
      </c>
      <c r="B77" t="s">
        <v>11</v>
      </c>
      <c r="C77" t="s">
        <v>934</v>
      </c>
      <c r="D77" s="3" t="s">
        <v>946</v>
      </c>
      <c r="E77" t="s">
        <v>2173</v>
      </c>
      <c r="F77" t="s">
        <v>736</v>
      </c>
    </row>
    <row r="78" spans="1:6" x14ac:dyDescent="0.3">
      <c r="A78" t="s">
        <v>10</v>
      </c>
      <c r="B78" t="s">
        <v>11</v>
      </c>
      <c r="C78" t="s">
        <v>935</v>
      </c>
      <c r="D78" s="3" t="s">
        <v>952</v>
      </c>
      <c r="E78" t="s">
        <v>936</v>
      </c>
      <c r="F78" t="s">
        <v>198</v>
      </c>
    </row>
    <row r="79" spans="1:6" x14ac:dyDescent="0.3">
      <c r="A79" t="s">
        <v>10</v>
      </c>
      <c r="B79" t="s">
        <v>11</v>
      </c>
      <c r="C79" t="s">
        <v>937</v>
      </c>
      <c r="D79" s="3" t="s">
        <v>953</v>
      </c>
      <c r="E79" t="s">
        <v>2173</v>
      </c>
      <c r="F79" t="s">
        <v>152</v>
      </c>
    </row>
    <row r="80" spans="1:6" x14ac:dyDescent="0.3">
      <c r="A80" t="s">
        <v>10</v>
      </c>
      <c r="B80" t="s">
        <v>11</v>
      </c>
      <c r="C80" t="s">
        <v>938</v>
      </c>
      <c r="D80" s="3" t="s">
        <v>947</v>
      </c>
      <c r="E80" t="s">
        <v>2173</v>
      </c>
      <c r="F80" t="s">
        <v>736</v>
      </c>
    </row>
    <row r="81" spans="1:6" x14ac:dyDescent="0.3">
      <c r="A81" t="s">
        <v>10</v>
      </c>
      <c r="B81" t="s">
        <v>11</v>
      </c>
      <c r="C81" t="s">
        <v>939</v>
      </c>
      <c r="D81" s="3" t="s">
        <v>948</v>
      </c>
      <c r="E81" t="s">
        <v>2173</v>
      </c>
      <c r="F81" t="s">
        <v>66</v>
      </c>
    </row>
    <row r="82" spans="1:6" x14ac:dyDescent="0.3">
      <c r="A82" t="s">
        <v>10</v>
      </c>
      <c r="B82" t="s">
        <v>11</v>
      </c>
      <c r="C82" t="s">
        <v>940</v>
      </c>
      <c r="D82" s="3" t="s">
        <v>954</v>
      </c>
      <c r="E82" t="s">
        <v>941</v>
      </c>
      <c r="F82" t="s">
        <v>162</v>
      </c>
    </row>
    <row r="83" spans="1:6" x14ac:dyDescent="0.3">
      <c r="A83" t="s">
        <v>10</v>
      </c>
      <c r="B83" t="s">
        <v>11</v>
      </c>
      <c r="C83" t="s">
        <v>942</v>
      </c>
      <c r="D83" s="3" t="s">
        <v>949</v>
      </c>
      <c r="E83" t="s">
        <v>943</v>
      </c>
      <c r="F83" t="s">
        <v>66</v>
      </c>
    </row>
    <row r="84" spans="1:6" x14ac:dyDescent="0.3">
      <c r="A84" t="s">
        <v>10</v>
      </c>
      <c r="B84" t="s">
        <v>11</v>
      </c>
      <c r="C84" t="s">
        <v>944</v>
      </c>
      <c r="D84" s="3" t="s">
        <v>950</v>
      </c>
      <c r="E84" t="s">
        <v>2173</v>
      </c>
      <c r="F84" t="s">
        <v>66</v>
      </c>
    </row>
    <row r="85" spans="1:6" x14ac:dyDescent="0.3">
      <c r="A85" t="s">
        <v>10</v>
      </c>
      <c r="B85" t="s">
        <v>11</v>
      </c>
      <c r="C85" t="s">
        <v>945</v>
      </c>
      <c r="D85" s="3" t="s">
        <v>951</v>
      </c>
      <c r="E85" t="s">
        <v>2173</v>
      </c>
      <c r="F85" t="s">
        <v>66</v>
      </c>
    </row>
    <row r="86" spans="1:6" x14ac:dyDescent="0.3">
      <c r="A86" t="s">
        <v>10</v>
      </c>
      <c r="B86" t="s">
        <v>11</v>
      </c>
      <c r="C86" t="s">
        <v>955</v>
      </c>
      <c r="D86" s="3" t="s">
        <v>972</v>
      </c>
      <c r="E86" t="s">
        <v>956</v>
      </c>
      <c r="F86" t="s">
        <v>66</v>
      </c>
    </row>
    <row r="87" spans="1:6" x14ac:dyDescent="0.3">
      <c r="A87" t="s">
        <v>10</v>
      </c>
      <c r="B87" t="s">
        <v>11</v>
      </c>
      <c r="C87" t="s">
        <v>957</v>
      </c>
      <c r="D87" s="3" t="s">
        <v>973</v>
      </c>
      <c r="E87" t="s">
        <v>2173</v>
      </c>
      <c r="F87" t="s">
        <v>66</v>
      </c>
    </row>
    <row r="88" spans="1:6" x14ac:dyDescent="0.3">
      <c r="A88" t="s">
        <v>10</v>
      </c>
      <c r="B88" t="s">
        <v>11</v>
      </c>
      <c r="C88" t="s">
        <v>958</v>
      </c>
      <c r="D88" s="3" t="s">
        <v>974</v>
      </c>
      <c r="E88" t="s">
        <v>2173</v>
      </c>
      <c r="F88" t="s">
        <v>66</v>
      </c>
    </row>
    <row r="89" spans="1:6" x14ac:dyDescent="0.3">
      <c r="A89" t="s">
        <v>10</v>
      </c>
      <c r="B89" t="s">
        <v>11</v>
      </c>
      <c r="C89" t="s">
        <v>959</v>
      </c>
      <c r="D89" s="3" t="s">
        <v>977</v>
      </c>
      <c r="E89" t="s">
        <v>2173</v>
      </c>
      <c r="F89" t="s">
        <v>118</v>
      </c>
    </row>
    <row r="90" spans="1:6" x14ac:dyDescent="0.3">
      <c r="A90" t="s">
        <v>10</v>
      </c>
      <c r="B90" t="s">
        <v>11</v>
      </c>
      <c r="C90" t="s">
        <v>960</v>
      </c>
      <c r="D90" s="3" t="s">
        <v>978</v>
      </c>
      <c r="E90" t="s">
        <v>961</v>
      </c>
      <c r="F90" t="s">
        <v>143</v>
      </c>
    </row>
    <row r="91" spans="1:6" x14ac:dyDescent="0.3">
      <c r="A91" t="s">
        <v>10</v>
      </c>
      <c r="B91" t="s">
        <v>11</v>
      </c>
      <c r="C91" t="s">
        <v>962</v>
      </c>
      <c r="D91" s="3" t="s">
        <v>975</v>
      </c>
      <c r="E91" t="s">
        <v>963</v>
      </c>
      <c r="F91" t="s">
        <v>66</v>
      </c>
    </row>
    <row r="92" spans="1:6" x14ac:dyDescent="0.3">
      <c r="A92" t="s">
        <v>10</v>
      </c>
      <c r="B92" t="s">
        <v>11</v>
      </c>
      <c r="C92" t="s">
        <v>964</v>
      </c>
      <c r="D92" s="3" t="s">
        <v>979</v>
      </c>
      <c r="E92" t="s">
        <v>2173</v>
      </c>
      <c r="F92" t="s">
        <v>66</v>
      </c>
    </row>
    <row r="93" spans="1:6" x14ac:dyDescent="0.3">
      <c r="A93" t="s">
        <v>10</v>
      </c>
      <c r="B93" t="s">
        <v>11</v>
      </c>
      <c r="C93" t="s">
        <v>965</v>
      </c>
      <c r="D93" s="3" t="s">
        <v>980</v>
      </c>
      <c r="E93" t="s">
        <v>2173</v>
      </c>
      <c r="F93" t="s">
        <v>83</v>
      </c>
    </row>
    <row r="94" spans="1:6" x14ac:dyDescent="0.3">
      <c r="A94" t="s">
        <v>10</v>
      </c>
      <c r="B94" t="s">
        <v>11</v>
      </c>
      <c r="C94" t="s">
        <v>966</v>
      </c>
      <c r="D94" s="3" t="s">
        <v>981</v>
      </c>
      <c r="E94" t="s">
        <v>967</v>
      </c>
      <c r="F94" t="s">
        <v>83</v>
      </c>
    </row>
    <row r="95" spans="1:6" x14ac:dyDescent="0.3">
      <c r="A95" t="s">
        <v>10</v>
      </c>
      <c r="B95" t="s">
        <v>11</v>
      </c>
      <c r="C95" t="s">
        <v>968</v>
      </c>
      <c r="D95" s="3" t="s">
        <v>1003</v>
      </c>
      <c r="E95" t="s">
        <v>969</v>
      </c>
      <c r="F95" t="s">
        <v>830</v>
      </c>
    </row>
    <row r="96" spans="1:6" x14ac:dyDescent="0.3">
      <c r="A96" t="s">
        <v>10</v>
      </c>
      <c r="B96" t="s">
        <v>11</v>
      </c>
      <c r="C96" t="s">
        <v>970</v>
      </c>
      <c r="D96" s="3" t="s">
        <v>1004</v>
      </c>
      <c r="E96" t="s">
        <v>2173</v>
      </c>
      <c r="F96" t="s">
        <v>66</v>
      </c>
    </row>
    <row r="97" spans="1:6" x14ac:dyDescent="0.3">
      <c r="A97" t="s">
        <v>10</v>
      </c>
      <c r="B97" t="s">
        <v>11</v>
      </c>
      <c r="C97" t="s">
        <v>971</v>
      </c>
      <c r="D97" s="3" t="s">
        <v>976</v>
      </c>
      <c r="E97" t="s">
        <v>2173</v>
      </c>
      <c r="F97" t="s">
        <v>66</v>
      </c>
    </row>
    <row r="98" spans="1:6" x14ac:dyDescent="0.3">
      <c r="A98" t="s">
        <v>10</v>
      </c>
      <c r="B98" t="s">
        <v>11</v>
      </c>
      <c r="C98" t="s">
        <v>982</v>
      </c>
      <c r="D98" s="3" t="s">
        <v>1005</v>
      </c>
      <c r="E98" t="s">
        <v>2173</v>
      </c>
      <c r="F98" t="s">
        <v>66</v>
      </c>
    </row>
    <row r="99" spans="1:6" x14ac:dyDescent="0.3">
      <c r="A99" t="s">
        <v>10</v>
      </c>
      <c r="B99" t="s">
        <v>11</v>
      </c>
      <c r="C99" t="s">
        <v>983</v>
      </c>
      <c r="D99" s="3" t="s">
        <v>1010</v>
      </c>
      <c r="E99" t="s">
        <v>2173</v>
      </c>
      <c r="F99" t="s">
        <v>143</v>
      </c>
    </row>
    <row r="100" spans="1:6" x14ac:dyDescent="0.3">
      <c r="A100" t="s">
        <v>10</v>
      </c>
      <c r="B100" t="s">
        <v>11</v>
      </c>
      <c r="C100" t="s">
        <v>984</v>
      </c>
      <c r="D100" s="3" t="s">
        <v>1006</v>
      </c>
      <c r="E100" t="s">
        <v>985</v>
      </c>
      <c r="F100" t="s">
        <v>830</v>
      </c>
    </row>
    <row r="101" spans="1:6" x14ac:dyDescent="0.3">
      <c r="A101" t="s">
        <v>10</v>
      </c>
      <c r="B101" t="s">
        <v>11</v>
      </c>
      <c r="C101" t="s">
        <v>986</v>
      </c>
      <c r="D101" s="3" t="s">
        <v>1011</v>
      </c>
      <c r="E101" t="s">
        <v>987</v>
      </c>
      <c r="F101" t="s">
        <v>162</v>
      </c>
    </row>
    <row r="102" spans="1:6" x14ac:dyDescent="0.3">
      <c r="A102" t="s">
        <v>10</v>
      </c>
      <c r="B102" t="s">
        <v>11</v>
      </c>
      <c r="C102" t="s">
        <v>988</v>
      </c>
      <c r="D102" s="3" t="s">
        <v>1012</v>
      </c>
      <c r="E102" t="s">
        <v>2173</v>
      </c>
      <c r="F102" t="s">
        <v>104</v>
      </c>
    </row>
    <row r="103" spans="1:6" x14ac:dyDescent="0.3">
      <c r="A103" t="s">
        <v>10</v>
      </c>
      <c r="B103" t="s">
        <v>11</v>
      </c>
      <c r="C103" t="s">
        <v>989</v>
      </c>
      <c r="D103" s="3" t="s">
        <v>1007</v>
      </c>
      <c r="E103" t="s">
        <v>990</v>
      </c>
      <c r="F103" t="s">
        <v>74</v>
      </c>
    </row>
    <row r="104" spans="1:6" x14ac:dyDescent="0.3">
      <c r="A104" t="s">
        <v>10</v>
      </c>
      <c r="B104" t="s">
        <v>11</v>
      </c>
      <c r="C104" t="s">
        <v>991</v>
      </c>
      <c r="D104" s="3" t="s">
        <v>1013</v>
      </c>
      <c r="E104" t="s">
        <v>992</v>
      </c>
      <c r="F104" t="s">
        <v>152</v>
      </c>
    </row>
    <row r="105" spans="1:6" x14ac:dyDescent="0.3">
      <c r="A105" t="s">
        <v>10</v>
      </c>
      <c r="B105" t="s">
        <v>11</v>
      </c>
      <c r="C105" t="s">
        <v>993</v>
      </c>
      <c r="D105" s="3" t="s">
        <v>1014</v>
      </c>
      <c r="E105" t="s">
        <v>2173</v>
      </c>
      <c r="F105" t="s">
        <v>66</v>
      </c>
    </row>
    <row r="106" spans="1:6" x14ac:dyDescent="0.3">
      <c r="A106" t="s">
        <v>10</v>
      </c>
      <c r="B106" t="s">
        <v>11</v>
      </c>
      <c r="C106" t="s">
        <v>994</v>
      </c>
      <c r="D106" s="3" t="s">
        <v>1015</v>
      </c>
      <c r="E106" t="s">
        <v>2173</v>
      </c>
      <c r="F106" t="s">
        <v>74</v>
      </c>
    </row>
    <row r="107" spans="1:6" x14ac:dyDescent="0.3">
      <c r="A107" t="s">
        <v>10</v>
      </c>
      <c r="B107" t="s">
        <v>11</v>
      </c>
      <c r="C107" t="s">
        <v>995</v>
      </c>
      <c r="D107" s="3" t="s">
        <v>1008</v>
      </c>
      <c r="E107" t="s">
        <v>2173</v>
      </c>
      <c r="F107" t="s">
        <v>70</v>
      </c>
    </row>
    <row r="108" spans="1:6" x14ac:dyDescent="0.3">
      <c r="A108" t="s">
        <v>10</v>
      </c>
      <c r="B108" t="s">
        <v>11</v>
      </c>
      <c r="C108" t="s">
        <v>996</v>
      </c>
      <c r="D108" s="3" t="s">
        <v>1009</v>
      </c>
      <c r="E108" t="s">
        <v>2173</v>
      </c>
      <c r="F108" t="s">
        <v>924</v>
      </c>
    </row>
    <row r="109" spans="1:6" x14ac:dyDescent="0.3">
      <c r="A109" t="s">
        <v>10</v>
      </c>
      <c r="B109" t="s">
        <v>11</v>
      </c>
      <c r="C109" t="s">
        <v>997</v>
      </c>
      <c r="D109" s="3" t="s">
        <v>1016</v>
      </c>
      <c r="E109" t="s">
        <v>2173</v>
      </c>
      <c r="F109" t="s">
        <v>66</v>
      </c>
    </row>
    <row r="110" spans="1:6" x14ac:dyDescent="0.3">
      <c r="A110" t="s">
        <v>10</v>
      </c>
      <c r="B110" t="s">
        <v>11</v>
      </c>
      <c r="C110" t="s">
        <v>998</v>
      </c>
      <c r="D110" s="3" t="s">
        <v>1017</v>
      </c>
      <c r="E110" t="s">
        <v>999</v>
      </c>
      <c r="F110" t="s">
        <v>66</v>
      </c>
    </row>
    <row r="111" spans="1:6" x14ac:dyDescent="0.3">
      <c r="A111" t="s">
        <v>10</v>
      </c>
      <c r="B111" t="s">
        <v>11</v>
      </c>
      <c r="C111" t="s">
        <v>1000</v>
      </c>
      <c r="D111" s="3" t="s">
        <v>1019</v>
      </c>
      <c r="E111" t="s">
        <v>1001</v>
      </c>
      <c r="F111" t="s">
        <v>66</v>
      </c>
    </row>
    <row r="112" spans="1:6" x14ac:dyDescent="0.3">
      <c r="A112" t="s">
        <v>10</v>
      </c>
      <c r="B112" t="s">
        <v>11</v>
      </c>
      <c r="C112" t="s">
        <v>1002</v>
      </c>
      <c r="D112" s="3" t="s">
        <v>1018</v>
      </c>
      <c r="E112" t="s">
        <v>2173</v>
      </c>
      <c r="F112" t="s">
        <v>66</v>
      </c>
    </row>
    <row r="113" spans="1:6" x14ac:dyDescent="0.3">
      <c r="A113" t="s">
        <v>10</v>
      </c>
      <c r="B113" t="s">
        <v>11</v>
      </c>
      <c r="C113" t="s">
        <v>1020</v>
      </c>
      <c r="D113" s="3" t="s">
        <v>1774</v>
      </c>
      <c r="E113" t="s">
        <v>1021</v>
      </c>
      <c r="F113" t="s">
        <v>66</v>
      </c>
    </row>
    <row r="114" spans="1:6" x14ac:dyDescent="0.3">
      <c r="A114" t="s">
        <v>10</v>
      </c>
      <c r="B114" t="s">
        <v>11</v>
      </c>
      <c r="C114" t="s">
        <v>1022</v>
      </c>
      <c r="D114" s="3" t="s">
        <v>1775</v>
      </c>
      <c r="E114" t="s">
        <v>2173</v>
      </c>
      <c r="F114" t="s">
        <v>70</v>
      </c>
    </row>
    <row r="115" spans="1:6" x14ac:dyDescent="0.3">
      <c r="A115" t="s">
        <v>10</v>
      </c>
      <c r="B115" t="s">
        <v>11</v>
      </c>
      <c r="C115" t="s">
        <v>1023</v>
      </c>
      <c r="D115" s="3" t="s">
        <v>1776</v>
      </c>
      <c r="E115" t="s">
        <v>1024</v>
      </c>
      <c r="F115" t="s">
        <v>267</v>
      </c>
    </row>
    <row r="116" spans="1:6" x14ac:dyDescent="0.3">
      <c r="A116" t="s">
        <v>10</v>
      </c>
      <c r="B116" t="s">
        <v>11</v>
      </c>
      <c r="C116" t="s">
        <v>1025</v>
      </c>
      <c r="D116" s="3" t="s">
        <v>1777</v>
      </c>
      <c r="E116" t="s">
        <v>2173</v>
      </c>
      <c r="F116" t="s">
        <v>152</v>
      </c>
    </row>
    <row r="117" spans="1:6" x14ac:dyDescent="0.3">
      <c r="A117" t="s">
        <v>10</v>
      </c>
      <c r="B117" t="s">
        <v>11</v>
      </c>
      <c r="C117" t="s">
        <v>1026</v>
      </c>
      <c r="D117" s="3" t="s">
        <v>1785</v>
      </c>
      <c r="E117" t="s">
        <v>2173</v>
      </c>
      <c r="F117" t="s">
        <v>165</v>
      </c>
    </row>
    <row r="118" spans="1:6" x14ac:dyDescent="0.3">
      <c r="A118" t="s">
        <v>10</v>
      </c>
      <c r="B118" t="s">
        <v>11</v>
      </c>
      <c r="C118" t="s">
        <v>1027</v>
      </c>
      <c r="D118" s="3" t="s">
        <v>1778</v>
      </c>
      <c r="E118" t="s">
        <v>1028</v>
      </c>
      <c r="F118" t="s">
        <v>66</v>
      </c>
    </row>
    <row r="119" spans="1:6" x14ac:dyDescent="0.3">
      <c r="A119" t="s">
        <v>10</v>
      </c>
      <c r="B119" t="s">
        <v>11</v>
      </c>
      <c r="C119" t="s">
        <v>1029</v>
      </c>
      <c r="D119" s="3" t="s">
        <v>1779</v>
      </c>
      <c r="E119" t="s">
        <v>2173</v>
      </c>
      <c r="F119" t="s">
        <v>66</v>
      </c>
    </row>
    <row r="120" spans="1:6" x14ac:dyDescent="0.3">
      <c r="A120" t="s">
        <v>10</v>
      </c>
      <c r="B120" t="s">
        <v>11</v>
      </c>
      <c r="C120" t="s">
        <v>1030</v>
      </c>
      <c r="D120" s="3" t="s">
        <v>1780</v>
      </c>
      <c r="E120" t="s">
        <v>2173</v>
      </c>
      <c r="F120" t="s">
        <v>66</v>
      </c>
    </row>
    <row r="121" spans="1:6" x14ac:dyDescent="0.3">
      <c r="A121" t="s">
        <v>10</v>
      </c>
      <c r="B121" t="s">
        <v>11</v>
      </c>
      <c r="C121" t="s">
        <v>1031</v>
      </c>
      <c r="D121" s="3" t="s">
        <v>1781</v>
      </c>
      <c r="E121" t="s">
        <v>1032</v>
      </c>
      <c r="F121" t="s">
        <v>267</v>
      </c>
    </row>
    <row r="122" spans="1:6" x14ac:dyDescent="0.3">
      <c r="A122" t="s">
        <v>10</v>
      </c>
      <c r="B122" t="s">
        <v>11</v>
      </c>
      <c r="C122" t="s">
        <v>1033</v>
      </c>
      <c r="D122" s="3" t="s">
        <v>1782</v>
      </c>
      <c r="E122" t="s">
        <v>1034</v>
      </c>
      <c r="F122" t="s">
        <v>750</v>
      </c>
    </row>
    <row r="123" spans="1:6" x14ac:dyDescent="0.3">
      <c r="A123" t="s">
        <v>10</v>
      </c>
      <c r="B123" t="s">
        <v>11</v>
      </c>
      <c r="C123" t="s">
        <v>1035</v>
      </c>
      <c r="D123" s="3" t="s">
        <v>1783</v>
      </c>
      <c r="E123" t="s">
        <v>2173</v>
      </c>
      <c r="F123" t="s">
        <v>66</v>
      </c>
    </row>
    <row r="124" spans="1:6" x14ac:dyDescent="0.3">
      <c r="A124" t="s">
        <v>10</v>
      </c>
      <c r="B124" t="s">
        <v>11</v>
      </c>
      <c r="C124" t="s">
        <v>1036</v>
      </c>
      <c r="D124" s="3" t="s">
        <v>1784</v>
      </c>
      <c r="E124" t="s">
        <v>1037</v>
      </c>
      <c r="F124" t="s">
        <v>70</v>
      </c>
    </row>
    <row r="125" spans="1:6" x14ac:dyDescent="0.3">
      <c r="A125" t="s">
        <v>10</v>
      </c>
      <c r="B125" t="s">
        <v>11</v>
      </c>
      <c r="C125" t="s">
        <v>1038</v>
      </c>
      <c r="D125" s="3" t="s">
        <v>1786</v>
      </c>
      <c r="E125" t="s">
        <v>1039</v>
      </c>
      <c r="F125" t="s">
        <v>66</v>
      </c>
    </row>
    <row r="126" spans="1:6" x14ac:dyDescent="0.3">
      <c r="A126" t="s">
        <v>10</v>
      </c>
      <c r="B126" t="s">
        <v>11</v>
      </c>
      <c r="C126" t="s">
        <v>1040</v>
      </c>
      <c r="D126" s="3" t="s">
        <v>1787</v>
      </c>
      <c r="E126" t="s">
        <v>2173</v>
      </c>
      <c r="F126" t="s">
        <v>66</v>
      </c>
    </row>
    <row r="127" spans="1:6" x14ac:dyDescent="0.3">
      <c r="A127" t="s">
        <v>10</v>
      </c>
      <c r="B127" t="s">
        <v>11</v>
      </c>
      <c r="C127" t="s">
        <v>1041</v>
      </c>
      <c r="D127" s="3" t="s">
        <v>1788</v>
      </c>
      <c r="E127" t="s">
        <v>1042</v>
      </c>
      <c r="F127" t="s">
        <v>66</v>
      </c>
    </row>
    <row r="128" spans="1:6" x14ac:dyDescent="0.3">
      <c r="A128" t="s">
        <v>10</v>
      </c>
      <c r="B128" t="s">
        <v>11</v>
      </c>
      <c r="C128" t="s">
        <v>1043</v>
      </c>
      <c r="D128" s="3" t="s">
        <v>1789</v>
      </c>
      <c r="E128" t="s">
        <v>1044</v>
      </c>
      <c r="F128" t="s">
        <v>66</v>
      </c>
    </row>
    <row r="129" spans="1:6" x14ac:dyDescent="0.3">
      <c r="A129" t="s">
        <v>10</v>
      </c>
      <c r="B129" t="s">
        <v>11</v>
      </c>
      <c r="C129" t="s">
        <v>1045</v>
      </c>
      <c r="D129" s="3" t="s">
        <v>1790</v>
      </c>
      <c r="E129" t="s">
        <v>1046</v>
      </c>
      <c r="F129" t="s">
        <v>74</v>
      </c>
    </row>
    <row r="130" spans="1:6" x14ac:dyDescent="0.3">
      <c r="A130" t="s">
        <v>10</v>
      </c>
      <c r="B130" t="s">
        <v>11</v>
      </c>
      <c r="C130" t="s">
        <v>1047</v>
      </c>
      <c r="D130" s="3" t="s">
        <v>1791</v>
      </c>
      <c r="E130" t="s">
        <v>1048</v>
      </c>
      <c r="F130" t="s">
        <v>66</v>
      </c>
    </row>
    <row r="131" spans="1:6" x14ac:dyDescent="0.3">
      <c r="A131" t="s">
        <v>10</v>
      </c>
      <c r="B131" t="s">
        <v>11</v>
      </c>
      <c r="C131" t="s">
        <v>1049</v>
      </c>
      <c r="D131" s="3" t="s">
        <v>1792</v>
      </c>
      <c r="E131" t="s">
        <v>1050</v>
      </c>
      <c r="F131" t="s">
        <v>66</v>
      </c>
    </row>
    <row r="132" spans="1:6" x14ac:dyDescent="0.3">
      <c r="A132" t="s">
        <v>10</v>
      </c>
      <c r="B132" t="s">
        <v>11</v>
      </c>
      <c r="C132" t="s">
        <v>1051</v>
      </c>
      <c r="D132" s="3" t="s">
        <v>1793</v>
      </c>
      <c r="E132" t="s">
        <v>1052</v>
      </c>
      <c r="F132" t="s">
        <v>83</v>
      </c>
    </row>
    <row r="133" spans="1:6" x14ac:dyDescent="0.3">
      <c r="A133" t="s">
        <v>10</v>
      </c>
      <c r="B133" t="s">
        <v>11</v>
      </c>
      <c r="C133" t="s">
        <v>1053</v>
      </c>
      <c r="D133" s="3" t="s">
        <v>1794</v>
      </c>
      <c r="E133" t="s">
        <v>2173</v>
      </c>
      <c r="F133" t="s">
        <v>66</v>
      </c>
    </row>
    <row r="134" spans="1:6" x14ac:dyDescent="0.3">
      <c r="A134" t="s">
        <v>10</v>
      </c>
      <c r="B134" t="s">
        <v>11</v>
      </c>
      <c r="C134" t="s">
        <v>1054</v>
      </c>
      <c r="D134" s="3" t="s">
        <v>1795</v>
      </c>
      <c r="E134" t="s">
        <v>1055</v>
      </c>
      <c r="F134" t="s">
        <v>66</v>
      </c>
    </row>
    <row r="135" spans="1:6" x14ac:dyDescent="0.3">
      <c r="A135" t="s">
        <v>10</v>
      </c>
      <c r="B135" t="s">
        <v>11</v>
      </c>
      <c r="C135" t="s">
        <v>1056</v>
      </c>
      <c r="D135" s="3" t="s">
        <v>1796</v>
      </c>
      <c r="E135" t="s">
        <v>2173</v>
      </c>
      <c r="F135" t="s">
        <v>74</v>
      </c>
    </row>
    <row r="136" spans="1:6" x14ac:dyDescent="0.3">
      <c r="A136" t="s">
        <v>10</v>
      </c>
      <c r="B136" t="s">
        <v>11</v>
      </c>
      <c r="C136" t="s">
        <v>1057</v>
      </c>
      <c r="D136" s="3" t="s">
        <v>1797</v>
      </c>
      <c r="E136" t="s">
        <v>2173</v>
      </c>
      <c r="F136" t="s">
        <v>70</v>
      </c>
    </row>
    <row r="137" spans="1:6" x14ac:dyDescent="0.3">
      <c r="A137" t="s">
        <v>10</v>
      </c>
      <c r="B137" t="s">
        <v>11</v>
      </c>
      <c r="C137" t="s">
        <v>1058</v>
      </c>
      <c r="D137" s="3" t="s">
        <v>1798</v>
      </c>
      <c r="E137" t="s">
        <v>1059</v>
      </c>
      <c r="F137" t="s">
        <v>66</v>
      </c>
    </row>
    <row r="138" spans="1:6" x14ac:dyDescent="0.3">
      <c r="A138" t="s">
        <v>10</v>
      </c>
      <c r="B138" t="s">
        <v>11</v>
      </c>
      <c r="C138" t="s">
        <v>1060</v>
      </c>
      <c r="D138" s="3" t="s">
        <v>1799</v>
      </c>
      <c r="E138" t="s">
        <v>1061</v>
      </c>
      <c r="F138" t="s">
        <v>66</v>
      </c>
    </row>
    <row r="139" spans="1:6" x14ac:dyDescent="0.3">
      <c r="A139" t="s">
        <v>10</v>
      </c>
      <c r="B139" t="s">
        <v>11</v>
      </c>
      <c r="C139" t="s">
        <v>1062</v>
      </c>
      <c r="D139" s="3" t="s">
        <v>1800</v>
      </c>
      <c r="E139" t="s">
        <v>2173</v>
      </c>
      <c r="F139" t="s">
        <v>66</v>
      </c>
    </row>
    <row r="140" spans="1:6" x14ac:dyDescent="0.3">
      <c r="A140" t="s">
        <v>10</v>
      </c>
      <c r="B140" t="s">
        <v>11</v>
      </c>
      <c r="C140" t="s">
        <v>1063</v>
      </c>
      <c r="D140" s="3" t="s">
        <v>1801</v>
      </c>
      <c r="E140" t="s">
        <v>2173</v>
      </c>
      <c r="F140" t="s">
        <v>66</v>
      </c>
    </row>
    <row r="141" spans="1:6" x14ac:dyDescent="0.3">
      <c r="A141" t="s">
        <v>10</v>
      </c>
      <c r="B141" t="s">
        <v>11</v>
      </c>
      <c r="C141" t="s">
        <v>1064</v>
      </c>
      <c r="D141" s="3" t="s">
        <v>1802</v>
      </c>
      <c r="E141" t="s">
        <v>1065</v>
      </c>
      <c r="F141" t="s">
        <v>66</v>
      </c>
    </row>
    <row r="142" spans="1:6" x14ac:dyDescent="0.3">
      <c r="A142" t="s">
        <v>10</v>
      </c>
      <c r="B142" t="s">
        <v>11</v>
      </c>
      <c r="C142" t="s">
        <v>1066</v>
      </c>
      <c r="D142" s="3" t="s">
        <v>1803</v>
      </c>
      <c r="E142" t="s">
        <v>1067</v>
      </c>
      <c r="F142" t="s">
        <v>66</v>
      </c>
    </row>
    <row r="143" spans="1:6" x14ac:dyDescent="0.3">
      <c r="A143" t="s">
        <v>10</v>
      </c>
      <c r="B143" t="s">
        <v>11</v>
      </c>
      <c r="C143" t="s">
        <v>1068</v>
      </c>
      <c r="D143" s="3" t="s">
        <v>1804</v>
      </c>
      <c r="E143" t="s">
        <v>2173</v>
      </c>
      <c r="F143" t="s">
        <v>66</v>
      </c>
    </row>
    <row r="144" spans="1:6" x14ac:dyDescent="0.3">
      <c r="A144" t="s">
        <v>10</v>
      </c>
      <c r="B144" t="s">
        <v>11</v>
      </c>
      <c r="C144" t="s">
        <v>1069</v>
      </c>
      <c r="D144" s="3" t="s">
        <v>1805</v>
      </c>
      <c r="E144" t="s">
        <v>1070</v>
      </c>
      <c r="F144" t="s">
        <v>74</v>
      </c>
    </row>
    <row r="145" spans="1:6" x14ac:dyDescent="0.3">
      <c r="A145" t="s">
        <v>10</v>
      </c>
      <c r="B145" t="s">
        <v>11</v>
      </c>
      <c r="C145" t="s">
        <v>1071</v>
      </c>
      <c r="D145" s="3" t="s">
        <v>1806</v>
      </c>
      <c r="E145" t="s">
        <v>1072</v>
      </c>
      <c r="F145" t="s">
        <v>83</v>
      </c>
    </row>
    <row r="146" spans="1:6" x14ac:dyDescent="0.3">
      <c r="A146" t="s">
        <v>10</v>
      </c>
      <c r="B146" t="s">
        <v>11</v>
      </c>
      <c r="C146" t="s">
        <v>1073</v>
      </c>
      <c r="D146" s="3" t="s">
        <v>1807</v>
      </c>
      <c r="E146" t="s">
        <v>2173</v>
      </c>
      <c r="F146" t="s">
        <v>118</v>
      </c>
    </row>
    <row r="147" spans="1:6" x14ac:dyDescent="0.3">
      <c r="A147" t="s">
        <v>10</v>
      </c>
      <c r="B147" t="s">
        <v>11</v>
      </c>
      <c r="C147" t="s">
        <v>1074</v>
      </c>
      <c r="D147" s="3" t="s">
        <v>1808</v>
      </c>
      <c r="E147" t="s">
        <v>1075</v>
      </c>
      <c r="F147" t="s">
        <v>66</v>
      </c>
    </row>
    <row r="148" spans="1:6" x14ac:dyDescent="0.3">
      <c r="A148" t="s">
        <v>10</v>
      </c>
      <c r="B148" t="s">
        <v>11</v>
      </c>
      <c r="C148" t="s">
        <v>1076</v>
      </c>
      <c r="D148" s="3" t="s">
        <v>1809</v>
      </c>
      <c r="E148" t="s">
        <v>2173</v>
      </c>
      <c r="F148" t="s">
        <v>66</v>
      </c>
    </row>
    <row r="149" spans="1:6" x14ac:dyDescent="0.3">
      <c r="A149" t="s">
        <v>10</v>
      </c>
      <c r="B149" t="s">
        <v>11</v>
      </c>
      <c r="C149" t="s">
        <v>1077</v>
      </c>
      <c r="D149" s="3" t="s">
        <v>1810</v>
      </c>
      <c r="E149" t="s">
        <v>1078</v>
      </c>
      <c r="F149" t="s">
        <v>66</v>
      </c>
    </row>
    <row r="150" spans="1:6" x14ac:dyDescent="0.3">
      <c r="A150" t="s">
        <v>10</v>
      </c>
      <c r="B150" t="s">
        <v>11</v>
      </c>
      <c r="C150" t="s">
        <v>1079</v>
      </c>
      <c r="D150" s="3" t="s">
        <v>1811</v>
      </c>
      <c r="E150" t="s">
        <v>2173</v>
      </c>
      <c r="F150" t="s">
        <v>1080</v>
      </c>
    </row>
    <row r="151" spans="1:6" x14ac:dyDescent="0.3">
      <c r="A151" t="s">
        <v>10</v>
      </c>
      <c r="B151" t="s">
        <v>11</v>
      </c>
      <c r="C151" t="s">
        <v>1081</v>
      </c>
      <c r="D151" s="3" t="s">
        <v>1812</v>
      </c>
      <c r="E151" t="s">
        <v>2173</v>
      </c>
      <c r="F151" t="s">
        <v>70</v>
      </c>
    </row>
    <row r="152" spans="1:6" x14ac:dyDescent="0.3">
      <c r="A152" t="s">
        <v>10</v>
      </c>
      <c r="B152" t="s">
        <v>11</v>
      </c>
      <c r="C152" t="s">
        <v>1082</v>
      </c>
      <c r="D152" s="3" t="s">
        <v>1813</v>
      </c>
      <c r="E152" t="s">
        <v>2173</v>
      </c>
      <c r="F152" t="s">
        <v>830</v>
      </c>
    </row>
    <row r="153" spans="1:6" x14ac:dyDescent="0.3">
      <c r="A153" t="s">
        <v>10</v>
      </c>
      <c r="B153" t="s">
        <v>11</v>
      </c>
      <c r="C153" t="s">
        <v>1083</v>
      </c>
      <c r="D153" s="3" t="s">
        <v>1814</v>
      </c>
      <c r="E153" t="s">
        <v>1084</v>
      </c>
      <c r="F153" t="s">
        <v>198</v>
      </c>
    </row>
    <row r="154" spans="1:6" x14ac:dyDescent="0.3">
      <c r="A154" t="s">
        <v>10</v>
      </c>
      <c r="B154" t="s">
        <v>11</v>
      </c>
      <c r="C154" t="s">
        <v>1085</v>
      </c>
      <c r="D154" s="3" t="s">
        <v>1815</v>
      </c>
      <c r="E154" t="s">
        <v>1086</v>
      </c>
      <c r="F154" t="s">
        <v>66</v>
      </c>
    </row>
    <row r="155" spans="1:6" x14ac:dyDescent="0.3">
      <c r="A155" t="s">
        <v>10</v>
      </c>
      <c r="B155" t="s">
        <v>11</v>
      </c>
      <c r="C155" t="s">
        <v>1087</v>
      </c>
      <c r="D155" s="3" t="s">
        <v>1816</v>
      </c>
      <c r="E155" t="s">
        <v>1088</v>
      </c>
      <c r="F155" t="s">
        <v>66</v>
      </c>
    </row>
    <row r="156" spans="1:6" x14ac:dyDescent="0.3">
      <c r="A156" t="s">
        <v>10</v>
      </c>
      <c r="B156" t="s">
        <v>11</v>
      </c>
      <c r="C156" t="s">
        <v>1089</v>
      </c>
      <c r="D156" s="3" t="s">
        <v>1824</v>
      </c>
      <c r="E156" t="s">
        <v>1090</v>
      </c>
      <c r="F156" t="s">
        <v>118</v>
      </c>
    </row>
    <row r="157" spans="1:6" x14ac:dyDescent="0.3">
      <c r="A157" t="s">
        <v>10</v>
      </c>
      <c r="B157" t="s">
        <v>11</v>
      </c>
      <c r="C157" t="s">
        <v>1091</v>
      </c>
      <c r="D157" s="3" t="s">
        <v>1817</v>
      </c>
      <c r="E157" t="s">
        <v>1092</v>
      </c>
      <c r="F157" t="s">
        <v>66</v>
      </c>
    </row>
    <row r="158" spans="1:6" x14ac:dyDescent="0.3">
      <c r="A158" t="s">
        <v>10</v>
      </c>
      <c r="B158" t="s">
        <v>11</v>
      </c>
      <c r="C158" t="s">
        <v>1093</v>
      </c>
      <c r="D158" s="3" t="s">
        <v>1825</v>
      </c>
      <c r="E158" t="s">
        <v>2173</v>
      </c>
      <c r="F158" t="s">
        <v>86</v>
      </c>
    </row>
    <row r="159" spans="1:6" x14ac:dyDescent="0.3">
      <c r="A159" t="s">
        <v>10</v>
      </c>
      <c r="B159" t="s">
        <v>11</v>
      </c>
      <c r="C159" t="s">
        <v>1094</v>
      </c>
      <c r="D159" s="3" t="s">
        <v>1818</v>
      </c>
      <c r="E159" t="s">
        <v>1095</v>
      </c>
      <c r="F159" t="s">
        <v>104</v>
      </c>
    </row>
    <row r="160" spans="1:6" x14ac:dyDescent="0.3">
      <c r="A160" t="s">
        <v>10</v>
      </c>
      <c r="B160" t="s">
        <v>11</v>
      </c>
      <c r="C160" t="s">
        <v>1096</v>
      </c>
      <c r="D160" t="s">
        <v>2173</v>
      </c>
      <c r="E160" t="s">
        <v>2173</v>
      </c>
      <c r="F160" t="s">
        <v>66</v>
      </c>
    </row>
    <row r="161" spans="1:6" x14ac:dyDescent="0.3">
      <c r="A161" t="s">
        <v>10</v>
      </c>
      <c r="B161" t="s">
        <v>11</v>
      </c>
      <c r="C161" t="s">
        <v>1097</v>
      </c>
      <c r="D161" s="3" t="s">
        <v>1819</v>
      </c>
      <c r="E161" t="s">
        <v>2173</v>
      </c>
      <c r="F161" t="s">
        <v>66</v>
      </c>
    </row>
    <row r="162" spans="1:6" x14ac:dyDescent="0.3">
      <c r="A162" t="s">
        <v>10</v>
      </c>
      <c r="B162" t="s">
        <v>11</v>
      </c>
      <c r="C162" t="s">
        <v>1098</v>
      </c>
      <c r="D162" s="3" t="s">
        <v>1820</v>
      </c>
      <c r="E162" t="s">
        <v>1099</v>
      </c>
      <c r="F162" t="s">
        <v>66</v>
      </c>
    </row>
    <row r="163" spans="1:6" x14ac:dyDescent="0.3">
      <c r="A163" t="s">
        <v>10</v>
      </c>
      <c r="B163" t="s">
        <v>11</v>
      </c>
      <c r="C163" t="s">
        <v>1100</v>
      </c>
      <c r="D163" s="3" t="s">
        <v>1821</v>
      </c>
      <c r="E163" t="s">
        <v>1101</v>
      </c>
      <c r="F163" t="s">
        <v>66</v>
      </c>
    </row>
    <row r="164" spans="1:6" x14ac:dyDescent="0.3">
      <c r="A164" t="s">
        <v>10</v>
      </c>
      <c r="B164" t="s">
        <v>11</v>
      </c>
      <c r="C164" t="s">
        <v>1102</v>
      </c>
      <c r="D164" s="3" t="s">
        <v>1822</v>
      </c>
      <c r="E164" t="s">
        <v>1103</v>
      </c>
      <c r="F164" t="s">
        <v>74</v>
      </c>
    </row>
    <row r="165" spans="1:6" x14ac:dyDescent="0.3">
      <c r="A165" t="s">
        <v>10</v>
      </c>
      <c r="B165" t="s">
        <v>11</v>
      </c>
      <c r="C165" t="s">
        <v>1104</v>
      </c>
      <c r="D165" s="3" t="s">
        <v>1823</v>
      </c>
      <c r="E165" t="s">
        <v>2173</v>
      </c>
      <c r="F165" t="s">
        <v>70</v>
      </c>
    </row>
    <row r="166" spans="1:6" x14ac:dyDescent="0.3">
      <c r="A166" t="s">
        <v>10</v>
      </c>
      <c r="B166" t="s">
        <v>11</v>
      </c>
      <c r="C166" t="s">
        <v>1105</v>
      </c>
      <c r="D166" s="3" t="s">
        <v>902</v>
      </c>
      <c r="E166" t="s">
        <v>2173</v>
      </c>
      <c r="F166" t="s">
        <v>118</v>
      </c>
    </row>
    <row r="167" spans="1:6" x14ac:dyDescent="0.3">
      <c r="A167" t="s">
        <v>10</v>
      </c>
      <c r="B167" t="s">
        <v>11</v>
      </c>
      <c r="C167" t="s">
        <v>1106</v>
      </c>
      <c r="D167" s="3" t="s">
        <v>1826</v>
      </c>
      <c r="E167" t="s">
        <v>2173</v>
      </c>
      <c r="F167" t="s">
        <v>66</v>
      </c>
    </row>
    <row r="168" spans="1:6" x14ac:dyDescent="0.3">
      <c r="A168" t="s">
        <v>10</v>
      </c>
      <c r="B168" t="s">
        <v>11</v>
      </c>
      <c r="C168" t="s">
        <v>1107</v>
      </c>
      <c r="D168" s="3" t="s">
        <v>1827</v>
      </c>
      <c r="E168" t="s">
        <v>2173</v>
      </c>
      <c r="F168" t="s">
        <v>70</v>
      </c>
    </row>
    <row r="169" spans="1:6" x14ac:dyDescent="0.3">
      <c r="A169" t="s">
        <v>10</v>
      </c>
      <c r="B169" t="s">
        <v>11</v>
      </c>
      <c r="C169" t="s">
        <v>1108</v>
      </c>
      <c r="D169" s="3" t="s">
        <v>1828</v>
      </c>
      <c r="E169" t="s">
        <v>2173</v>
      </c>
      <c r="F169" t="s">
        <v>118</v>
      </c>
    </row>
    <row r="170" spans="1:6" x14ac:dyDescent="0.3">
      <c r="A170" t="s">
        <v>10</v>
      </c>
      <c r="B170" t="s">
        <v>11</v>
      </c>
      <c r="C170" t="s">
        <v>1109</v>
      </c>
      <c r="D170" s="3" t="s">
        <v>1829</v>
      </c>
      <c r="E170" t="s">
        <v>2173</v>
      </c>
      <c r="F170" t="s">
        <v>143</v>
      </c>
    </row>
    <row r="171" spans="1:6" x14ac:dyDescent="0.3">
      <c r="A171" t="s">
        <v>10</v>
      </c>
      <c r="B171" t="s">
        <v>11</v>
      </c>
      <c r="C171" t="s">
        <v>1110</v>
      </c>
      <c r="D171" s="3" t="s">
        <v>1830</v>
      </c>
      <c r="E171" t="s">
        <v>1111</v>
      </c>
      <c r="F171" t="s">
        <v>736</v>
      </c>
    </row>
    <row r="172" spans="1:6" x14ac:dyDescent="0.3">
      <c r="A172" t="s">
        <v>10</v>
      </c>
      <c r="B172" t="s">
        <v>11</v>
      </c>
      <c r="C172" t="s">
        <v>1112</v>
      </c>
      <c r="D172" s="3" t="s">
        <v>1831</v>
      </c>
      <c r="E172" t="s">
        <v>2173</v>
      </c>
      <c r="F172" t="s">
        <v>1113</v>
      </c>
    </row>
    <row r="173" spans="1:6" x14ac:dyDescent="0.3">
      <c r="A173" t="s">
        <v>10</v>
      </c>
      <c r="B173" t="s">
        <v>11</v>
      </c>
      <c r="C173" t="s">
        <v>1114</v>
      </c>
      <c r="D173" s="3" t="s">
        <v>1832</v>
      </c>
      <c r="E173" t="s">
        <v>2173</v>
      </c>
      <c r="F173" t="s">
        <v>1115</v>
      </c>
    </row>
    <row r="174" spans="1:6" x14ac:dyDescent="0.3">
      <c r="A174" t="s">
        <v>10</v>
      </c>
      <c r="B174" t="s">
        <v>11</v>
      </c>
      <c r="C174" t="s">
        <v>1116</v>
      </c>
      <c r="D174" s="3" t="s">
        <v>1833</v>
      </c>
      <c r="E174" t="s">
        <v>1117</v>
      </c>
      <c r="F174" t="s">
        <v>1118</v>
      </c>
    </row>
    <row r="175" spans="1:6" x14ac:dyDescent="0.3">
      <c r="A175" t="s">
        <v>10</v>
      </c>
      <c r="B175" t="s">
        <v>11</v>
      </c>
      <c r="C175" t="s">
        <v>1119</v>
      </c>
      <c r="D175" s="3" t="s">
        <v>1834</v>
      </c>
      <c r="E175" t="s">
        <v>1120</v>
      </c>
      <c r="F175" t="s">
        <v>66</v>
      </c>
    </row>
    <row r="176" spans="1:6" x14ac:dyDescent="0.3">
      <c r="A176" t="s">
        <v>10</v>
      </c>
      <c r="B176" t="s">
        <v>11</v>
      </c>
      <c r="C176" t="s">
        <v>1121</v>
      </c>
      <c r="D176" s="3" t="s">
        <v>1835</v>
      </c>
      <c r="E176" t="s">
        <v>1122</v>
      </c>
      <c r="F176" t="s">
        <v>66</v>
      </c>
    </row>
    <row r="177" spans="1:6" x14ac:dyDescent="0.3">
      <c r="A177" t="s">
        <v>10</v>
      </c>
      <c r="B177" t="s">
        <v>11</v>
      </c>
      <c r="C177" t="s">
        <v>1123</v>
      </c>
      <c r="D177" s="3" t="s">
        <v>1836</v>
      </c>
      <c r="E177" t="s">
        <v>2173</v>
      </c>
      <c r="F177" t="s">
        <v>70</v>
      </c>
    </row>
    <row r="178" spans="1:6" x14ac:dyDescent="0.3">
      <c r="A178" t="s">
        <v>10</v>
      </c>
      <c r="B178" t="s">
        <v>11</v>
      </c>
      <c r="C178" t="s">
        <v>1124</v>
      </c>
      <c r="D178" s="3" t="s">
        <v>1837</v>
      </c>
      <c r="E178" t="s">
        <v>2173</v>
      </c>
      <c r="F178" t="s">
        <v>66</v>
      </c>
    </row>
    <row r="179" spans="1:6" x14ac:dyDescent="0.3">
      <c r="A179" t="s">
        <v>10</v>
      </c>
      <c r="B179" t="s">
        <v>11</v>
      </c>
      <c r="C179" t="s">
        <v>1125</v>
      </c>
      <c r="D179" s="3" t="s">
        <v>1838</v>
      </c>
      <c r="E179" t="s">
        <v>1126</v>
      </c>
      <c r="F179" t="s">
        <v>66</v>
      </c>
    </row>
    <row r="180" spans="1:6" x14ac:dyDescent="0.3">
      <c r="A180" t="s">
        <v>10</v>
      </c>
      <c r="B180" t="s">
        <v>11</v>
      </c>
      <c r="C180" t="s">
        <v>1127</v>
      </c>
      <c r="D180" s="3" t="s">
        <v>1839</v>
      </c>
      <c r="E180" t="s">
        <v>1128</v>
      </c>
      <c r="F180" t="s">
        <v>66</v>
      </c>
    </row>
    <row r="181" spans="1:6" x14ac:dyDescent="0.3">
      <c r="A181" t="s">
        <v>10</v>
      </c>
      <c r="B181" t="s">
        <v>11</v>
      </c>
      <c r="C181" t="s">
        <v>1129</v>
      </c>
      <c r="D181" s="3" t="s">
        <v>1840</v>
      </c>
      <c r="E181" t="s">
        <v>1130</v>
      </c>
      <c r="F181" t="s">
        <v>66</v>
      </c>
    </row>
    <row r="182" spans="1:6" x14ac:dyDescent="0.3">
      <c r="A182" t="s">
        <v>10</v>
      </c>
      <c r="B182" t="s">
        <v>11</v>
      </c>
      <c r="C182" t="s">
        <v>1131</v>
      </c>
      <c r="D182" s="3" t="s">
        <v>1841</v>
      </c>
      <c r="E182" t="s">
        <v>1132</v>
      </c>
      <c r="F182" t="s">
        <v>66</v>
      </c>
    </row>
    <row r="183" spans="1:6" x14ac:dyDescent="0.3">
      <c r="A183" t="s">
        <v>10</v>
      </c>
      <c r="B183" t="s">
        <v>11</v>
      </c>
      <c r="C183" t="s">
        <v>1133</v>
      </c>
      <c r="D183" s="3" t="s">
        <v>1842</v>
      </c>
      <c r="E183" t="s">
        <v>1134</v>
      </c>
      <c r="F183" t="s">
        <v>83</v>
      </c>
    </row>
    <row r="184" spans="1:6" x14ac:dyDescent="0.3">
      <c r="A184" t="s">
        <v>10</v>
      </c>
      <c r="B184" t="s">
        <v>11</v>
      </c>
      <c r="C184" t="s">
        <v>1135</v>
      </c>
      <c r="D184" s="3" t="s">
        <v>1843</v>
      </c>
      <c r="E184" t="s">
        <v>1136</v>
      </c>
      <c r="F184" t="s">
        <v>86</v>
      </c>
    </row>
    <row r="185" spans="1:6" x14ac:dyDescent="0.3">
      <c r="A185" t="s">
        <v>10</v>
      </c>
      <c r="B185" t="s">
        <v>11</v>
      </c>
      <c r="C185" t="s">
        <v>1137</v>
      </c>
      <c r="D185" s="3" t="s">
        <v>1844</v>
      </c>
      <c r="E185" t="s">
        <v>1138</v>
      </c>
      <c r="F185" t="s">
        <v>1080</v>
      </c>
    </row>
    <row r="186" spans="1:6" x14ac:dyDescent="0.3">
      <c r="A186" t="s">
        <v>10</v>
      </c>
      <c r="B186" t="s">
        <v>11</v>
      </c>
      <c r="C186" t="s">
        <v>1139</v>
      </c>
      <c r="D186" s="3" t="s">
        <v>1845</v>
      </c>
      <c r="E186" t="s">
        <v>1140</v>
      </c>
      <c r="F186" t="s">
        <v>83</v>
      </c>
    </row>
    <row r="187" spans="1:6" x14ac:dyDescent="0.3">
      <c r="A187" t="s">
        <v>10</v>
      </c>
      <c r="B187" t="s">
        <v>11</v>
      </c>
      <c r="C187" t="s">
        <v>1141</v>
      </c>
      <c r="D187" s="3" t="s">
        <v>1846</v>
      </c>
      <c r="E187" t="s">
        <v>1142</v>
      </c>
      <c r="F187" t="s">
        <v>830</v>
      </c>
    </row>
    <row r="188" spans="1:6" x14ac:dyDescent="0.3">
      <c r="A188" t="s">
        <v>10</v>
      </c>
      <c r="B188" t="s">
        <v>11</v>
      </c>
      <c r="C188" t="s">
        <v>1143</v>
      </c>
      <c r="D188" s="3" t="s">
        <v>1847</v>
      </c>
      <c r="E188" t="s">
        <v>1144</v>
      </c>
      <c r="F188" t="s">
        <v>165</v>
      </c>
    </row>
    <row r="189" spans="1:6" x14ac:dyDescent="0.3">
      <c r="A189" t="s">
        <v>10</v>
      </c>
      <c r="B189" t="s">
        <v>11</v>
      </c>
      <c r="C189" t="s">
        <v>1145</v>
      </c>
      <c r="D189" s="3" t="s">
        <v>1848</v>
      </c>
      <c r="E189" t="s">
        <v>2173</v>
      </c>
      <c r="F189" t="s">
        <v>66</v>
      </c>
    </row>
    <row r="190" spans="1:6" x14ac:dyDescent="0.3">
      <c r="A190" t="s">
        <v>10</v>
      </c>
      <c r="B190" t="s">
        <v>11</v>
      </c>
      <c r="C190" t="s">
        <v>1146</v>
      </c>
      <c r="D190" s="3" t="s">
        <v>1849</v>
      </c>
      <c r="E190" t="s">
        <v>2173</v>
      </c>
      <c r="F190" t="s">
        <v>74</v>
      </c>
    </row>
    <row r="191" spans="1:6" x14ac:dyDescent="0.3">
      <c r="A191" t="s">
        <v>10</v>
      </c>
      <c r="B191" t="s">
        <v>11</v>
      </c>
      <c r="C191" t="s">
        <v>1147</v>
      </c>
      <c r="D191" s="3" t="s">
        <v>1850</v>
      </c>
      <c r="E191" t="s">
        <v>2173</v>
      </c>
      <c r="F191" t="s">
        <v>66</v>
      </c>
    </row>
    <row r="192" spans="1:6" x14ac:dyDescent="0.3">
      <c r="A192" t="s">
        <v>10</v>
      </c>
      <c r="B192" t="s">
        <v>11</v>
      </c>
      <c r="C192" t="s">
        <v>1148</v>
      </c>
      <c r="D192" s="3" t="s">
        <v>1851</v>
      </c>
      <c r="E192" t="s">
        <v>1149</v>
      </c>
      <c r="F192" t="s">
        <v>118</v>
      </c>
    </row>
    <row r="193" spans="1:6" x14ac:dyDescent="0.3">
      <c r="A193" t="s">
        <v>10</v>
      </c>
      <c r="B193" t="s">
        <v>11</v>
      </c>
      <c r="C193" t="s">
        <v>1150</v>
      </c>
      <c r="D193" s="3" t="s">
        <v>1852</v>
      </c>
      <c r="E193" t="s">
        <v>2173</v>
      </c>
      <c r="F193" t="s">
        <v>66</v>
      </c>
    </row>
    <row r="194" spans="1:6" x14ac:dyDescent="0.3">
      <c r="A194" t="s">
        <v>10</v>
      </c>
      <c r="B194" t="s">
        <v>11</v>
      </c>
      <c r="C194" t="s">
        <v>1151</v>
      </c>
      <c r="D194" s="3" t="s">
        <v>1853</v>
      </c>
      <c r="E194" t="s">
        <v>1153</v>
      </c>
      <c r="F194" t="s">
        <v>1152</v>
      </c>
    </row>
    <row r="195" spans="1:6" x14ac:dyDescent="0.3">
      <c r="A195" t="s">
        <v>10</v>
      </c>
      <c r="B195" t="s">
        <v>11</v>
      </c>
      <c r="C195" t="s">
        <v>1154</v>
      </c>
      <c r="D195" s="3" t="s">
        <v>1854</v>
      </c>
      <c r="E195" t="s">
        <v>1155</v>
      </c>
      <c r="F195" t="s">
        <v>74</v>
      </c>
    </row>
    <row r="196" spans="1:6" x14ac:dyDescent="0.3">
      <c r="A196" t="s">
        <v>10</v>
      </c>
      <c r="B196" t="s">
        <v>11</v>
      </c>
      <c r="C196" t="s">
        <v>1156</v>
      </c>
      <c r="D196" s="3" t="s">
        <v>1855</v>
      </c>
      <c r="E196" t="s">
        <v>2173</v>
      </c>
      <c r="F196" t="s">
        <v>496</v>
      </c>
    </row>
    <row r="197" spans="1:6" x14ac:dyDescent="0.3">
      <c r="A197" t="s">
        <v>10</v>
      </c>
      <c r="B197" t="s">
        <v>11</v>
      </c>
      <c r="C197" t="s">
        <v>1157</v>
      </c>
      <c r="D197" s="3" t="s">
        <v>1856</v>
      </c>
      <c r="E197" t="s">
        <v>2173</v>
      </c>
      <c r="F197" t="s">
        <v>352</v>
      </c>
    </row>
    <row r="198" spans="1:6" x14ac:dyDescent="0.3">
      <c r="A198" t="s">
        <v>10</v>
      </c>
      <c r="B198" t="s">
        <v>11</v>
      </c>
      <c r="C198" t="s">
        <v>1158</v>
      </c>
      <c r="D198" s="3" t="s">
        <v>1857</v>
      </c>
      <c r="E198" t="s">
        <v>1159</v>
      </c>
      <c r="F198" t="s">
        <v>66</v>
      </c>
    </row>
    <row r="199" spans="1:6" x14ac:dyDescent="0.3">
      <c r="A199" t="s">
        <v>10</v>
      </c>
      <c r="B199" t="s">
        <v>11</v>
      </c>
      <c r="C199" t="s">
        <v>1160</v>
      </c>
      <c r="D199" s="3" t="s">
        <v>1858</v>
      </c>
      <c r="E199" t="s">
        <v>1161</v>
      </c>
      <c r="F199" t="s">
        <v>165</v>
      </c>
    </row>
    <row r="200" spans="1:6" x14ac:dyDescent="0.3">
      <c r="A200" t="s">
        <v>10</v>
      </c>
      <c r="B200" t="s">
        <v>11</v>
      </c>
      <c r="C200" t="s">
        <v>1162</v>
      </c>
      <c r="D200" s="3" t="s">
        <v>1859</v>
      </c>
      <c r="E200" t="s">
        <v>1163</v>
      </c>
      <c r="F200" t="s">
        <v>207</v>
      </c>
    </row>
    <row r="201" spans="1:6" x14ac:dyDescent="0.3">
      <c r="A201" t="s">
        <v>10</v>
      </c>
      <c r="B201" t="s">
        <v>11</v>
      </c>
      <c r="C201" t="s">
        <v>1164</v>
      </c>
      <c r="D201" s="3" t="s">
        <v>1860</v>
      </c>
      <c r="E201" t="s">
        <v>1165</v>
      </c>
      <c r="F201" t="s">
        <v>66</v>
      </c>
    </row>
    <row r="202" spans="1:6" x14ac:dyDescent="0.3">
      <c r="A202" t="s">
        <v>10</v>
      </c>
      <c r="B202" t="s">
        <v>11</v>
      </c>
      <c r="C202" t="s">
        <v>1166</v>
      </c>
      <c r="D202" s="3" t="s">
        <v>1861</v>
      </c>
      <c r="E202" t="s">
        <v>2173</v>
      </c>
      <c r="F202" t="s">
        <v>118</v>
      </c>
    </row>
    <row r="203" spans="1:6" x14ac:dyDescent="0.3">
      <c r="A203" t="s">
        <v>10</v>
      </c>
      <c r="B203" t="s">
        <v>11</v>
      </c>
      <c r="C203" t="s">
        <v>1167</v>
      </c>
      <c r="D203" s="3" t="s">
        <v>1862</v>
      </c>
      <c r="E203" t="s">
        <v>1168</v>
      </c>
      <c r="F203" t="s">
        <v>66</v>
      </c>
    </row>
    <row r="204" spans="1:6" x14ac:dyDescent="0.3">
      <c r="A204" t="s">
        <v>10</v>
      </c>
      <c r="B204" t="s">
        <v>11</v>
      </c>
      <c r="C204" t="s">
        <v>1169</v>
      </c>
      <c r="D204" s="3" t="s">
        <v>1863</v>
      </c>
      <c r="E204" t="s">
        <v>2173</v>
      </c>
      <c r="F204" t="s">
        <v>118</v>
      </c>
    </row>
    <row r="205" spans="1:6" x14ac:dyDescent="0.3">
      <c r="A205" t="s">
        <v>10</v>
      </c>
      <c r="B205" t="s">
        <v>11</v>
      </c>
      <c r="C205" t="s">
        <v>1170</v>
      </c>
      <c r="D205" s="3" t="s">
        <v>1864</v>
      </c>
      <c r="E205" t="s">
        <v>1171</v>
      </c>
      <c r="F205" t="s">
        <v>830</v>
      </c>
    </row>
    <row r="206" spans="1:6" x14ac:dyDescent="0.3">
      <c r="A206" t="s">
        <v>10</v>
      </c>
      <c r="B206" t="s">
        <v>11</v>
      </c>
      <c r="C206" t="s">
        <v>1172</v>
      </c>
      <c r="D206" s="3" t="s">
        <v>1865</v>
      </c>
      <c r="E206" t="s">
        <v>1173</v>
      </c>
      <c r="F206" t="s">
        <v>74</v>
      </c>
    </row>
    <row r="207" spans="1:6" x14ac:dyDescent="0.3">
      <c r="A207" t="s">
        <v>10</v>
      </c>
      <c r="B207" t="s">
        <v>11</v>
      </c>
      <c r="C207" t="s">
        <v>1174</v>
      </c>
      <c r="D207" s="3" t="s">
        <v>1866</v>
      </c>
      <c r="E207" t="s">
        <v>2173</v>
      </c>
      <c r="F207" t="s">
        <v>198</v>
      </c>
    </row>
    <row r="208" spans="1:6" x14ac:dyDescent="0.3">
      <c r="A208" t="s">
        <v>10</v>
      </c>
      <c r="B208" t="s">
        <v>11</v>
      </c>
      <c r="C208" t="s">
        <v>1175</v>
      </c>
      <c r="D208" s="3" t="s">
        <v>1867</v>
      </c>
      <c r="E208" t="s">
        <v>1176</v>
      </c>
      <c r="F208" t="s">
        <v>66</v>
      </c>
    </row>
    <row r="209" spans="1:6" x14ac:dyDescent="0.3">
      <c r="A209" t="s">
        <v>10</v>
      </c>
      <c r="B209" t="s">
        <v>11</v>
      </c>
      <c r="C209" t="s">
        <v>1177</v>
      </c>
      <c r="D209" s="3" t="s">
        <v>1868</v>
      </c>
      <c r="E209" t="s">
        <v>1178</v>
      </c>
      <c r="F209" t="s">
        <v>74</v>
      </c>
    </row>
    <row r="210" spans="1:6" x14ac:dyDescent="0.3">
      <c r="A210" t="s">
        <v>10</v>
      </c>
      <c r="B210" t="s">
        <v>11</v>
      </c>
      <c r="C210" t="s">
        <v>1179</v>
      </c>
      <c r="D210" s="3" t="s">
        <v>1869</v>
      </c>
      <c r="E210" t="s">
        <v>1180</v>
      </c>
      <c r="F210" t="s">
        <v>66</v>
      </c>
    </row>
    <row r="211" spans="1:6" x14ac:dyDescent="0.3">
      <c r="A211" t="s">
        <v>10</v>
      </c>
      <c r="B211" t="s">
        <v>11</v>
      </c>
      <c r="C211" t="s">
        <v>1181</v>
      </c>
      <c r="D211" s="3" t="s">
        <v>1870</v>
      </c>
      <c r="E211" t="s">
        <v>1182</v>
      </c>
      <c r="F211" t="s">
        <v>74</v>
      </c>
    </row>
    <row r="212" spans="1:6" x14ac:dyDescent="0.3">
      <c r="A212" t="s">
        <v>10</v>
      </c>
      <c r="B212" t="s">
        <v>11</v>
      </c>
      <c r="C212" t="s">
        <v>1183</v>
      </c>
      <c r="D212" s="3" t="s">
        <v>1871</v>
      </c>
      <c r="E212" t="s">
        <v>1184</v>
      </c>
      <c r="F212" t="s">
        <v>496</v>
      </c>
    </row>
    <row r="213" spans="1:6" x14ac:dyDescent="0.3">
      <c r="A213" t="s">
        <v>10</v>
      </c>
      <c r="B213" t="s">
        <v>11</v>
      </c>
      <c r="C213" t="s">
        <v>1185</v>
      </c>
      <c r="D213" s="3" t="s">
        <v>1872</v>
      </c>
      <c r="E213" t="s">
        <v>1186</v>
      </c>
      <c r="F213" t="s">
        <v>830</v>
      </c>
    </row>
    <row r="214" spans="1:6" x14ac:dyDescent="0.3">
      <c r="A214" t="s">
        <v>10</v>
      </c>
      <c r="B214" t="s">
        <v>11</v>
      </c>
      <c r="C214" t="s">
        <v>1187</v>
      </c>
      <c r="D214" s="3" t="s">
        <v>1873</v>
      </c>
      <c r="E214" t="s">
        <v>1188</v>
      </c>
      <c r="F214" t="s">
        <v>1152</v>
      </c>
    </row>
    <row r="215" spans="1:6" x14ac:dyDescent="0.3">
      <c r="A215" t="s">
        <v>10</v>
      </c>
      <c r="B215" t="s">
        <v>11</v>
      </c>
      <c r="C215" t="s">
        <v>1189</v>
      </c>
      <c r="D215" s="3" t="s">
        <v>1875</v>
      </c>
      <c r="E215" t="s">
        <v>1190</v>
      </c>
      <c r="F215" t="s">
        <v>66</v>
      </c>
    </row>
    <row r="216" spans="1:6" x14ac:dyDescent="0.3">
      <c r="A216" t="s">
        <v>10</v>
      </c>
      <c r="B216" t="s">
        <v>11</v>
      </c>
      <c r="C216" t="s">
        <v>1191</v>
      </c>
      <c r="D216" s="3" t="s">
        <v>1876</v>
      </c>
      <c r="E216" t="s">
        <v>1192</v>
      </c>
      <c r="F216" t="s">
        <v>86</v>
      </c>
    </row>
    <row r="217" spans="1:6" x14ac:dyDescent="0.3">
      <c r="A217" t="s">
        <v>10</v>
      </c>
      <c r="B217" t="s">
        <v>11</v>
      </c>
      <c r="C217" t="s">
        <v>1193</v>
      </c>
      <c r="D217" s="3" t="s">
        <v>1883</v>
      </c>
      <c r="E217" t="s">
        <v>2173</v>
      </c>
      <c r="F217" t="s">
        <v>66</v>
      </c>
    </row>
    <row r="218" spans="1:6" x14ac:dyDescent="0.3">
      <c r="A218" t="s">
        <v>10</v>
      </c>
      <c r="B218" t="s">
        <v>11</v>
      </c>
      <c r="C218" t="s">
        <v>1194</v>
      </c>
      <c r="D218" s="3" t="s">
        <v>1877</v>
      </c>
      <c r="E218" s="4" t="s">
        <v>1195</v>
      </c>
      <c r="F218" t="s">
        <v>66</v>
      </c>
    </row>
    <row r="219" spans="1:6" x14ac:dyDescent="0.3">
      <c r="A219" t="s">
        <v>10</v>
      </c>
      <c r="B219" t="s">
        <v>11</v>
      </c>
      <c r="C219" t="s">
        <v>1196</v>
      </c>
      <c r="D219" s="3" t="s">
        <v>1874</v>
      </c>
      <c r="E219" s="4" t="s">
        <v>1197</v>
      </c>
      <c r="F219" t="s">
        <v>892</v>
      </c>
    </row>
    <row r="220" spans="1:6" x14ac:dyDescent="0.3">
      <c r="A220" t="s">
        <v>10</v>
      </c>
      <c r="B220" t="s">
        <v>11</v>
      </c>
      <c r="C220" t="s">
        <v>1198</v>
      </c>
      <c r="D220" s="3" t="s">
        <v>1878</v>
      </c>
      <c r="E220" s="4" t="s">
        <v>1199</v>
      </c>
      <c r="F220" t="s">
        <v>66</v>
      </c>
    </row>
    <row r="221" spans="1:6" x14ac:dyDescent="0.3">
      <c r="A221" t="s">
        <v>10</v>
      </c>
      <c r="B221" t="s">
        <v>11</v>
      </c>
      <c r="C221" t="s">
        <v>1200</v>
      </c>
      <c r="D221" s="3" t="s">
        <v>1884</v>
      </c>
      <c r="E221" s="4" t="s">
        <v>1201</v>
      </c>
      <c r="F221" t="s">
        <v>70</v>
      </c>
    </row>
    <row r="222" spans="1:6" x14ac:dyDescent="0.3">
      <c r="A222" t="s">
        <v>10</v>
      </c>
      <c r="B222" t="s">
        <v>11</v>
      </c>
      <c r="C222" t="s">
        <v>1202</v>
      </c>
      <c r="D222" s="3" t="s">
        <v>1879</v>
      </c>
      <c r="E222" s="4" t="s">
        <v>1203</v>
      </c>
      <c r="F222" t="s">
        <v>66</v>
      </c>
    </row>
    <row r="223" spans="1:6" x14ac:dyDescent="0.3">
      <c r="A223" t="s">
        <v>10</v>
      </c>
      <c r="B223" t="s">
        <v>11</v>
      </c>
      <c r="C223" t="s">
        <v>1204</v>
      </c>
      <c r="D223" s="3" t="s">
        <v>1885</v>
      </c>
      <c r="E223" s="4" t="s">
        <v>1205</v>
      </c>
      <c r="F223" t="s">
        <v>66</v>
      </c>
    </row>
    <row r="224" spans="1:6" x14ac:dyDescent="0.3">
      <c r="A224" t="s">
        <v>10</v>
      </c>
      <c r="B224" t="s">
        <v>11</v>
      </c>
      <c r="C224" t="s">
        <v>1206</v>
      </c>
      <c r="D224" s="3" t="s">
        <v>1886</v>
      </c>
      <c r="E224" s="4" t="s">
        <v>1207</v>
      </c>
      <c r="F224" t="s">
        <v>74</v>
      </c>
    </row>
    <row r="225" spans="1:6" x14ac:dyDescent="0.3">
      <c r="A225" t="s">
        <v>10</v>
      </c>
      <c r="B225" t="s">
        <v>11</v>
      </c>
      <c r="C225" t="s">
        <v>1208</v>
      </c>
      <c r="D225" s="3" t="s">
        <v>1880</v>
      </c>
      <c r="E225" t="s">
        <v>2173</v>
      </c>
      <c r="F225" t="s">
        <v>66</v>
      </c>
    </row>
    <row r="226" spans="1:6" x14ac:dyDescent="0.3">
      <c r="A226" t="s">
        <v>10</v>
      </c>
      <c r="B226" t="s">
        <v>11</v>
      </c>
      <c r="C226" t="s">
        <v>1209</v>
      </c>
      <c r="D226" s="3" t="s">
        <v>1887</v>
      </c>
      <c r="E226" t="s">
        <v>1210</v>
      </c>
      <c r="F226" t="s">
        <v>74</v>
      </c>
    </row>
    <row r="227" spans="1:6" x14ac:dyDescent="0.3">
      <c r="A227" t="s">
        <v>10</v>
      </c>
      <c r="B227" t="s">
        <v>11</v>
      </c>
      <c r="C227" t="s">
        <v>1211</v>
      </c>
      <c r="D227" s="3" t="s">
        <v>1888</v>
      </c>
      <c r="E227" t="s">
        <v>1212</v>
      </c>
      <c r="F227" t="s">
        <v>74</v>
      </c>
    </row>
    <row r="228" spans="1:6" x14ac:dyDescent="0.3">
      <c r="A228" t="s">
        <v>10</v>
      </c>
      <c r="B228" t="s">
        <v>11</v>
      </c>
      <c r="C228" t="s">
        <v>1213</v>
      </c>
      <c r="D228" s="3" t="s">
        <v>1889</v>
      </c>
      <c r="E228" t="s">
        <v>1214</v>
      </c>
      <c r="F228" t="s">
        <v>83</v>
      </c>
    </row>
    <row r="229" spans="1:6" x14ac:dyDescent="0.3">
      <c r="A229" t="s">
        <v>10</v>
      </c>
      <c r="B229" t="s">
        <v>11</v>
      </c>
      <c r="C229" t="s">
        <v>1215</v>
      </c>
      <c r="D229" s="3" t="s">
        <v>1881</v>
      </c>
      <c r="E229" t="s">
        <v>1216</v>
      </c>
      <c r="F229" t="s">
        <v>183</v>
      </c>
    </row>
    <row r="230" spans="1:6" x14ac:dyDescent="0.3">
      <c r="A230" t="s">
        <v>10</v>
      </c>
      <c r="B230" t="s">
        <v>11</v>
      </c>
      <c r="C230" t="s">
        <v>1217</v>
      </c>
      <c r="D230" s="3" t="s">
        <v>1882</v>
      </c>
      <c r="E230" t="s">
        <v>1218</v>
      </c>
      <c r="F230" t="s">
        <v>66</v>
      </c>
    </row>
    <row r="231" spans="1:6" x14ac:dyDescent="0.3">
      <c r="A231" t="s">
        <v>10</v>
      </c>
      <c r="B231" t="s">
        <v>11</v>
      </c>
      <c r="C231" t="s">
        <v>1219</v>
      </c>
      <c r="D231" s="3" t="s">
        <v>1896</v>
      </c>
      <c r="E231" t="s">
        <v>1220</v>
      </c>
      <c r="F231" t="s">
        <v>74</v>
      </c>
    </row>
    <row r="232" spans="1:6" x14ac:dyDescent="0.3">
      <c r="A232" t="s">
        <v>10</v>
      </c>
      <c r="B232" t="s">
        <v>11</v>
      </c>
      <c r="C232" t="s">
        <v>1221</v>
      </c>
      <c r="D232" s="3" t="s">
        <v>1897</v>
      </c>
      <c r="E232" t="s">
        <v>1222</v>
      </c>
      <c r="F232" t="s">
        <v>74</v>
      </c>
    </row>
    <row r="233" spans="1:6" x14ac:dyDescent="0.3">
      <c r="A233" t="s">
        <v>10</v>
      </c>
      <c r="B233" t="s">
        <v>11</v>
      </c>
      <c r="C233" t="s">
        <v>1223</v>
      </c>
      <c r="D233" s="3" t="s">
        <v>1890</v>
      </c>
      <c r="E233" t="s">
        <v>1224</v>
      </c>
      <c r="F233" t="s">
        <v>66</v>
      </c>
    </row>
    <row r="234" spans="1:6" x14ac:dyDescent="0.3">
      <c r="A234" t="s">
        <v>10</v>
      </c>
      <c r="B234" t="s">
        <v>11</v>
      </c>
      <c r="C234" t="s">
        <v>1225</v>
      </c>
      <c r="D234" s="3" t="s">
        <v>1891</v>
      </c>
      <c r="E234" t="s">
        <v>1226</v>
      </c>
      <c r="F234" t="s">
        <v>66</v>
      </c>
    </row>
    <row r="235" spans="1:6" x14ac:dyDescent="0.3">
      <c r="A235" t="s">
        <v>10</v>
      </c>
      <c r="B235" t="s">
        <v>11</v>
      </c>
      <c r="C235" t="s">
        <v>1227</v>
      </c>
      <c r="D235" s="3" t="s">
        <v>1898</v>
      </c>
      <c r="E235" t="s">
        <v>1228</v>
      </c>
      <c r="F235" t="s">
        <v>66</v>
      </c>
    </row>
    <row r="236" spans="1:6" x14ac:dyDescent="0.3">
      <c r="A236" t="s">
        <v>10</v>
      </c>
      <c r="B236" t="s">
        <v>11</v>
      </c>
      <c r="C236" t="s">
        <v>1229</v>
      </c>
      <c r="D236" s="3" t="s">
        <v>1892</v>
      </c>
      <c r="E236" t="s">
        <v>1230</v>
      </c>
      <c r="F236" t="s">
        <v>74</v>
      </c>
    </row>
    <row r="237" spans="1:6" x14ac:dyDescent="0.3">
      <c r="A237" t="s">
        <v>10</v>
      </c>
      <c r="B237" t="s">
        <v>11</v>
      </c>
      <c r="C237" t="s">
        <v>1231</v>
      </c>
      <c r="D237" s="3" t="s">
        <v>1899</v>
      </c>
      <c r="E237" t="s">
        <v>1232</v>
      </c>
      <c r="F237" t="s">
        <v>1233</v>
      </c>
    </row>
    <row r="238" spans="1:6" x14ac:dyDescent="0.3">
      <c r="A238" t="s">
        <v>10</v>
      </c>
      <c r="B238" t="s">
        <v>11</v>
      </c>
      <c r="C238" t="s">
        <v>1234</v>
      </c>
      <c r="D238" s="3" t="s">
        <v>1900</v>
      </c>
      <c r="E238" t="s">
        <v>1235</v>
      </c>
      <c r="F238" t="s">
        <v>83</v>
      </c>
    </row>
    <row r="239" spans="1:6" x14ac:dyDescent="0.3">
      <c r="A239" t="s">
        <v>10</v>
      </c>
      <c r="B239" t="s">
        <v>11</v>
      </c>
      <c r="C239" t="s">
        <v>1236</v>
      </c>
      <c r="D239" s="3" t="s">
        <v>1893</v>
      </c>
      <c r="E239" t="s">
        <v>1237</v>
      </c>
      <c r="F239" t="s">
        <v>66</v>
      </c>
    </row>
    <row r="240" spans="1:6" x14ac:dyDescent="0.3">
      <c r="A240" t="s">
        <v>10</v>
      </c>
      <c r="B240" t="s">
        <v>11</v>
      </c>
      <c r="C240" t="s">
        <v>1238</v>
      </c>
      <c r="D240" s="3" t="s">
        <v>1894</v>
      </c>
      <c r="E240" t="s">
        <v>1239</v>
      </c>
      <c r="F240" t="s">
        <v>66</v>
      </c>
    </row>
    <row r="241" spans="1:6" x14ac:dyDescent="0.3">
      <c r="A241" t="s">
        <v>10</v>
      </c>
      <c r="B241" t="s">
        <v>11</v>
      </c>
      <c r="C241" t="s">
        <v>1240</v>
      </c>
      <c r="D241" s="3" t="s">
        <v>1895</v>
      </c>
      <c r="E241" t="s">
        <v>1241</v>
      </c>
      <c r="F241" t="s">
        <v>74</v>
      </c>
    </row>
    <row r="242" spans="1:6" x14ac:dyDescent="0.3">
      <c r="A242" t="s">
        <v>10</v>
      </c>
      <c r="B242" t="s">
        <v>11</v>
      </c>
      <c r="C242" t="s">
        <v>1242</v>
      </c>
      <c r="D242" s="3" t="s">
        <v>1901</v>
      </c>
      <c r="E242" t="s">
        <v>1243</v>
      </c>
      <c r="F242" t="s">
        <v>74</v>
      </c>
    </row>
    <row r="243" spans="1:6" x14ac:dyDescent="0.3">
      <c r="A243" t="s">
        <v>10</v>
      </c>
      <c r="B243" t="s">
        <v>11</v>
      </c>
      <c r="C243" t="s">
        <v>1244</v>
      </c>
      <c r="D243" s="3" t="s">
        <v>1902</v>
      </c>
      <c r="E243" t="s">
        <v>1245</v>
      </c>
      <c r="F243" t="s">
        <v>70</v>
      </c>
    </row>
    <row r="244" spans="1:6" x14ac:dyDescent="0.3">
      <c r="A244" t="s">
        <v>10</v>
      </c>
      <c r="B244" t="s">
        <v>11</v>
      </c>
      <c r="C244" t="s">
        <v>1246</v>
      </c>
      <c r="D244" s="3" t="s">
        <v>1903</v>
      </c>
      <c r="E244" t="s">
        <v>1247</v>
      </c>
      <c r="F244" t="s">
        <v>66</v>
      </c>
    </row>
    <row r="245" spans="1:6" x14ac:dyDescent="0.3">
      <c r="A245" t="s">
        <v>10</v>
      </c>
      <c r="B245" t="s">
        <v>11</v>
      </c>
      <c r="C245" t="s">
        <v>1248</v>
      </c>
      <c r="D245" s="3" t="s">
        <v>1904</v>
      </c>
      <c r="E245" t="s">
        <v>1249</v>
      </c>
      <c r="F245" t="s">
        <v>66</v>
      </c>
    </row>
    <row r="246" spans="1:6" x14ac:dyDescent="0.3">
      <c r="A246" t="s">
        <v>10</v>
      </c>
      <c r="B246" t="s">
        <v>11</v>
      </c>
      <c r="C246" t="s">
        <v>1250</v>
      </c>
      <c r="D246" s="3" t="s">
        <v>1905</v>
      </c>
      <c r="E246" t="s">
        <v>2173</v>
      </c>
      <c r="F246" t="s">
        <v>74</v>
      </c>
    </row>
    <row r="247" spans="1:6" x14ac:dyDescent="0.3">
      <c r="A247" t="s">
        <v>10</v>
      </c>
      <c r="B247" t="s">
        <v>11</v>
      </c>
      <c r="C247" t="s">
        <v>1251</v>
      </c>
      <c r="D247" s="3" t="s">
        <v>1906</v>
      </c>
      <c r="E247" t="s">
        <v>1252</v>
      </c>
      <c r="F247" t="s">
        <v>66</v>
      </c>
    </row>
    <row r="248" spans="1:6" x14ac:dyDescent="0.3">
      <c r="A248" t="s">
        <v>10</v>
      </c>
      <c r="B248" t="s">
        <v>11</v>
      </c>
      <c r="C248" t="s">
        <v>1253</v>
      </c>
      <c r="D248" s="3" t="s">
        <v>1907</v>
      </c>
      <c r="E248" t="s">
        <v>1254</v>
      </c>
      <c r="F248" t="s">
        <v>66</v>
      </c>
    </row>
    <row r="249" spans="1:6" x14ac:dyDescent="0.3">
      <c r="A249" t="s">
        <v>10</v>
      </c>
      <c r="B249" t="s">
        <v>11</v>
      </c>
      <c r="C249" t="s">
        <v>1255</v>
      </c>
      <c r="D249" s="3" t="s">
        <v>1908</v>
      </c>
      <c r="E249" t="s">
        <v>1256</v>
      </c>
      <c r="F249" t="s">
        <v>198</v>
      </c>
    </row>
    <row r="250" spans="1:6" x14ac:dyDescent="0.3">
      <c r="A250" t="s">
        <v>10</v>
      </c>
      <c r="B250" t="s">
        <v>11</v>
      </c>
      <c r="C250" t="s">
        <v>1257</v>
      </c>
      <c r="D250" s="3" t="s">
        <v>1909</v>
      </c>
      <c r="E250" t="s">
        <v>1258</v>
      </c>
      <c r="F250" t="s">
        <v>323</v>
      </c>
    </row>
    <row r="251" spans="1:6" x14ac:dyDescent="0.3">
      <c r="A251" t="s">
        <v>10</v>
      </c>
      <c r="B251" t="s">
        <v>11</v>
      </c>
      <c r="C251" t="s">
        <v>1259</v>
      </c>
      <c r="D251" s="3" t="s">
        <v>1910</v>
      </c>
      <c r="E251" t="s">
        <v>1260</v>
      </c>
      <c r="F251" t="s">
        <v>70</v>
      </c>
    </row>
    <row r="252" spans="1:6" x14ac:dyDescent="0.3">
      <c r="A252" t="s">
        <v>10</v>
      </c>
      <c r="B252" t="s">
        <v>11</v>
      </c>
      <c r="C252" t="s">
        <v>1261</v>
      </c>
      <c r="D252" s="3" t="s">
        <v>1911</v>
      </c>
      <c r="E252" t="s">
        <v>1262</v>
      </c>
      <c r="F252" t="s">
        <v>83</v>
      </c>
    </row>
    <row r="253" spans="1:6" x14ac:dyDescent="0.3">
      <c r="A253" t="s">
        <v>10</v>
      </c>
      <c r="B253" t="s">
        <v>11</v>
      </c>
      <c r="C253" t="s">
        <v>1263</v>
      </c>
      <c r="D253" s="3" t="s">
        <v>1912</v>
      </c>
      <c r="E253" t="s">
        <v>1264</v>
      </c>
      <c r="F253" t="s">
        <v>165</v>
      </c>
    </row>
    <row r="254" spans="1:6" x14ac:dyDescent="0.3">
      <c r="A254" t="s">
        <v>10</v>
      </c>
      <c r="B254" t="s">
        <v>11</v>
      </c>
      <c r="C254" t="s">
        <v>1265</v>
      </c>
      <c r="D254" s="3" t="s">
        <v>1913</v>
      </c>
      <c r="E254" t="s">
        <v>1266</v>
      </c>
      <c r="F254" t="s">
        <v>66</v>
      </c>
    </row>
    <row r="255" spans="1:6" x14ac:dyDescent="0.3">
      <c r="A255" t="s">
        <v>10</v>
      </c>
      <c r="B255" t="s">
        <v>11</v>
      </c>
      <c r="C255" t="s">
        <v>1267</v>
      </c>
      <c r="D255" s="3" t="s">
        <v>1914</v>
      </c>
      <c r="E255" t="s">
        <v>2173</v>
      </c>
      <c r="F255" t="s">
        <v>66</v>
      </c>
    </row>
    <row r="256" spans="1:6" x14ac:dyDescent="0.3">
      <c r="A256" t="s">
        <v>10</v>
      </c>
      <c r="B256" t="s">
        <v>11</v>
      </c>
      <c r="C256" t="s">
        <v>1268</v>
      </c>
      <c r="D256" s="3" t="s">
        <v>1915</v>
      </c>
      <c r="E256" t="s">
        <v>1269</v>
      </c>
      <c r="F256" t="s">
        <v>66</v>
      </c>
    </row>
    <row r="257" spans="1:6" x14ac:dyDescent="0.3">
      <c r="A257" t="s">
        <v>10</v>
      </c>
      <c r="B257" t="s">
        <v>11</v>
      </c>
      <c r="C257" t="s">
        <v>1270</v>
      </c>
      <c r="D257" s="3" t="s">
        <v>1916</v>
      </c>
      <c r="E257" t="s">
        <v>1271</v>
      </c>
      <c r="F257" t="s">
        <v>165</v>
      </c>
    </row>
    <row r="258" spans="1:6" x14ac:dyDescent="0.3">
      <c r="A258" t="s">
        <v>10</v>
      </c>
      <c r="B258" t="s">
        <v>11</v>
      </c>
      <c r="C258" t="s">
        <v>1272</v>
      </c>
      <c r="D258" s="3" t="s">
        <v>1917</v>
      </c>
      <c r="E258" t="s">
        <v>1273</v>
      </c>
      <c r="F258" t="s">
        <v>207</v>
      </c>
    </row>
    <row r="259" spans="1:6" x14ac:dyDescent="0.3">
      <c r="A259" t="s">
        <v>10</v>
      </c>
      <c r="B259" t="s">
        <v>11</v>
      </c>
      <c r="C259" t="s">
        <v>1274</v>
      </c>
      <c r="D259" s="3" t="s">
        <v>1918</v>
      </c>
      <c r="E259" t="s">
        <v>1275</v>
      </c>
      <c r="F259" t="s">
        <v>66</v>
      </c>
    </row>
    <row r="260" spans="1:6" x14ac:dyDescent="0.3">
      <c r="A260" t="s">
        <v>10</v>
      </c>
      <c r="B260" t="s">
        <v>11</v>
      </c>
      <c r="C260" t="s">
        <v>1276</v>
      </c>
      <c r="D260" s="3" t="s">
        <v>1919</v>
      </c>
      <c r="E260" t="s">
        <v>1277</v>
      </c>
      <c r="F260" t="s">
        <v>66</v>
      </c>
    </row>
    <row r="261" spans="1:6" x14ac:dyDescent="0.3">
      <c r="A261" t="s">
        <v>10</v>
      </c>
      <c r="B261" t="s">
        <v>11</v>
      </c>
      <c r="C261" t="s">
        <v>1278</v>
      </c>
      <c r="D261" s="3" t="s">
        <v>1920</v>
      </c>
      <c r="E261" t="s">
        <v>1279</v>
      </c>
      <c r="F261" t="s">
        <v>66</v>
      </c>
    </row>
    <row r="262" spans="1:6" x14ac:dyDescent="0.3">
      <c r="A262" t="s">
        <v>10</v>
      </c>
      <c r="B262" t="s">
        <v>11</v>
      </c>
      <c r="C262" t="s">
        <v>1280</v>
      </c>
      <c r="D262" s="3" t="s">
        <v>1921</v>
      </c>
      <c r="E262" t="s">
        <v>1281</v>
      </c>
      <c r="F262" t="s">
        <v>152</v>
      </c>
    </row>
    <row r="263" spans="1:6" x14ac:dyDescent="0.3">
      <c r="A263" t="s">
        <v>10</v>
      </c>
      <c r="B263" t="s">
        <v>11</v>
      </c>
      <c r="C263" t="s">
        <v>1282</v>
      </c>
      <c r="D263" s="3" t="s">
        <v>1922</v>
      </c>
      <c r="E263" t="s">
        <v>1283</v>
      </c>
      <c r="F263" t="s">
        <v>118</v>
      </c>
    </row>
    <row r="264" spans="1:6" x14ac:dyDescent="0.3">
      <c r="A264" t="s">
        <v>10</v>
      </c>
      <c r="B264" t="s">
        <v>11</v>
      </c>
      <c r="C264" t="s">
        <v>1284</v>
      </c>
      <c r="D264" s="3" t="s">
        <v>1923</v>
      </c>
      <c r="E264" t="s">
        <v>1285</v>
      </c>
      <c r="F264" t="s">
        <v>74</v>
      </c>
    </row>
    <row r="265" spans="1:6" x14ac:dyDescent="0.3">
      <c r="A265" t="s">
        <v>10</v>
      </c>
      <c r="B265" t="s">
        <v>11</v>
      </c>
      <c r="C265" t="s">
        <v>1286</v>
      </c>
      <c r="D265" s="3" t="s">
        <v>1924</v>
      </c>
      <c r="E265" t="s">
        <v>1287</v>
      </c>
      <c r="F265" t="s">
        <v>70</v>
      </c>
    </row>
    <row r="266" spans="1:6" x14ac:dyDescent="0.3">
      <c r="A266" t="s">
        <v>10</v>
      </c>
      <c r="B266" t="s">
        <v>11</v>
      </c>
      <c r="C266" t="s">
        <v>1288</v>
      </c>
      <c r="D266" s="3" t="s">
        <v>1925</v>
      </c>
      <c r="E266" t="s">
        <v>1289</v>
      </c>
      <c r="F266" t="s">
        <v>66</v>
      </c>
    </row>
    <row r="267" spans="1:6" x14ac:dyDescent="0.3">
      <c r="A267" t="s">
        <v>10</v>
      </c>
      <c r="B267" t="s">
        <v>11</v>
      </c>
      <c r="C267" t="s">
        <v>1290</v>
      </c>
      <c r="D267" s="3" t="s">
        <v>1926</v>
      </c>
      <c r="E267" t="s">
        <v>2173</v>
      </c>
      <c r="F267" t="s">
        <v>66</v>
      </c>
    </row>
    <row r="268" spans="1:6" x14ac:dyDescent="0.3">
      <c r="A268" t="s">
        <v>10</v>
      </c>
      <c r="B268" t="s">
        <v>11</v>
      </c>
      <c r="C268" t="s">
        <v>1291</v>
      </c>
      <c r="D268" s="3" t="s">
        <v>1927</v>
      </c>
      <c r="E268" t="s">
        <v>1292</v>
      </c>
      <c r="F268" t="s">
        <v>66</v>
      </c>
    </row>
    <row r="269" spans="1:6" x14ac:dyDescent="0.3">
      <c r="A269" t="s">
        <v>10</v>
      </c>
      <c r="B269" t="s">
        <v>11</v>
      </c>
      <c r="C269" t="s">
        <v>1293</v>
      </c>
      <c r="D269" s="3" t="s">
        <v>1928</v>
      </c>
      <c r="E269" t="s">
        <v>1294</v>
      </c>
      <c r="F269" t="s">
        <v>66</v>
      </c>
    </row>
    <row r="270" spans="1:6" x14ac:dyDescent="0.3">
      <c r="A270" t="s">
        <v>10</v>
      </c>
      <c r="B270" t="s">
        <v>11</v>
      </c>
      <c r="C270" t="s">
        <v>1295</v>
      </c>
      <c r="D270" s="3" t="s">
        <v>1929</v>
      </c>
      <c r="E270" t="s">
        <v>1296</v>
      </c>
      <c r="F270" t="s">
        <v>207</v>
      </c>
    </row>
    <row r="271" spans="1:6" x14ac:dyDescent="0.3">
      <c r="A271" t="s">
        <v>10</v>
      </c>
      <c r="B271" t="s">
        <v>11</v>
      </c>
      <c r="C271" t="s">
        <v>1297</v>
      </c>
      <c r="D271" s="3" t="s">
        <v>1930</v>
      </c>
      <c r="E271" t="s">
        <v>1298</v>
      </c>
      <c r="F271" t="s">
        <v>207</v>
      </c>
    </row>
    <row r="272" spans="1:6" x14ac:dyDescent="0.3">
      <c r="A272" t="s">
        <v>10</v>
      </c>
      <c r="B272" t="s">
        <v>11</v>
      </c>
      <c r="C272" t="s">
        <v>1299</v>
      </c>
      <c r="D272" s="3" t="s">
        <v>1931</v>
      </c>
      <c r="E272" t="s">
        <v>1300</v>
      </c>
      <c r="F272" t="s">
        <v>66</v>
      </c>
    </row>
    <row r="273" spans="1:6" x14ac:dyDescent="0.3">
      <c r="A273" t="s">
        <v>10</v>
      </c>
      <c r="B273" t="s">
        <v>11</v>
      </c>
      <c r="C273" t="s">
        <v>1301</v>
      </c>
      <c r="D273" s="3" t="s">
        <v>1932</v>
      </c>
      <c r="E273" t="s">
        <v>1302</v>
      </c>
      <c r="F273" t="s">
        <v>66</v>
      </c>
    </row>
    <row r="274" spans="1:6" x14ac:dyDescent="0.3">
      <c r="A274" t="s">
        <v>10</v>
      </c>
      <c r="B274" t="s">
        <v>11</v>
      </c>
      <c r="C274" t="s">
        <v>1303</v>
      </c>
      <c r="D274" s="3" t="s">
        <v>1933</v>
      </c>
      <c r="E274" t="s">
        <v>1304</v>
      </c>
      <c r="F274" t="s">
        <v>66</v>
      </c>
    </row>
    <row r="275" spans="1:6" x14ac:dyDescent="0.3">
      <c r="A275" t="s">
        <v>10</v>
      </c>
      <c r="B275" t="s">
        <v>11</v>
      </c>
      <c r="C275" t="s">
        <v>1305</v>
      </c>
      <c r="D275" s="3" t="s">
        <v>1934</v>
      </c>
      <c r="E275" t="s">
        <v>1306</v>
      </c>
      <c r="F275" t="s">
        <v>66</v>
      </c>
    </row>
    <row r="276" spans="1:6" x14ac:dyDescent="0.3">
      <c r="A276" t="s">
        <v>10</v>
      </c>
      <c r="B276" t="s">
        <v>11</v>
      </c>
      <c r="C276" t="s">
        <v>1307</v>
      </c>
      <c r="D276" s="3" t="s">
        <v>1935</v>
      </c>
      <c r="E276" t="s">
        <v>2173</v>
      </c>
      <c r="F276" t="s">
        <v>66</v>
      </c>
    </row>
    <row r="277" spans="1:6" x14ac:dyDescent="0.3">
      <c r="A277" t="s">
        <v>10</v>
      </c>
      <c r="B277" t="s">
        <v>11</v>
      </c>
      <c r="C277" t="s">
        <v>1308</v>
      </c>
      <c r="D277" s="3" t="s">
        <v>1936</v>
      </c>
      <c r="E277" t="s">
        <v>1309</v>
      </c>
      <c r="F277" t="s">
        <v>74</v>
      </c>
    </row>
    <row r="278" spans="1:6" x14ac:dyDescent="0.3">
      <c r="A278" t="s">
        <v>10</v>
      </c>
      <c r="B278" t="s">
        <v>11</v>
      </c>
      <c r="C278" t="s">
        <v>1310</v>
      </c>
      <c r="D278" s="3" t="s">
        <v>1937</v>
      </c>
      <c r="E278" t="s">
        <v>1311</v>
      </c>
      <c r="F278" t="s">
        <v>70</v>
      </c>
    </row>
    <row r="279" spans="1:6" x14ac:dyDescent="0.3">
      <c r="A279" t="s">
        <v>10</v>
      </c>
      <c r="B279" t="s">
        <v>11</v>
      </c>
      <c r="C279" t="s">
        <v>1312</v>
      </c>
      <c r="D279" s="3" t="s">
        <v>1938</v>
      </c>
      <c r="E279" t="s">
        <v>1313</v>
      </c>
      <c r="F279" t="s">
        <v>66</v>
      </c>
    </row>
    <row r="280" spans="1:6" x14ac:dyDescent="0.3">
      <c r="A280" t="s">
        <v>10</v>
      </c>
      <c r="B280" t="s">
        <v>11</v>
      </c>
      <c r="C280" t="s">
        <v>1314</v>
      </c>
      <c r="D280" s="3" t="s">
        <v>1939</v>
      </c>
      <c r="E280" t="s">
        <v>1315</v>
      </c>
      <c r="F280" t="s">
        <v>70</v>
      </c>
    </row>
    <row r="281" spans="1:6" x14ac:dyDescent="0.3">
      <c r="A281" t="s">
        <v>10</v>
      </c>
      <c r="B281" t="s">
        <v>11</v>
      </c>
      <c r="C281" t="s">
        <v>1316</v>
      </c>
      <c r="D281" s="3" t="s">
        <v>1940</v>
      </c>
      <c r="E281" t="s">
        <v>1317</v>
      </c>
      <c r="F281" t="s">
        <v>66</v>
      </c>
    </row>
    <row r="282" spans="1:6" x14ac:dyDescent="0.3">
      <c r="A282" t="s">
        <v>10</v>
      </c>
      <c r="B282" t="s">
        <v>11</v>
      </c>
      <c r="C282" t="s">
        <v>1318</v>
      </c>
      <c r="D282" s="3" t="s">
        <v>1941</v>
      </c>
      <c r="E282" t="s">
        <v>1319</v>
      </c>
      <c r="F282" t="s">
        <v>83</v>
      </c>
    </row>
    <row r="283" spans="1:6" x14ac:dyDescent="0.3">
      <c r="A283" t="s">
        <v>10</v>
      </c>
      <c r="B283" t="s">
        <v>11</v>
      </c>
      <c r="C283" t="s">
        <v>1320</v>
      </c>
      <c r="D283" s="3" t="s">
        <v>1942</v>
      </c>
      <c r="E283" t="s">
        <v>1321</v>
      </c>
      <c r="F283" t="s">
        <v>86</v>
      </c>
    </row>
    <row r="284" spans="1:6" x14ac:dyDescent="0.3">
      <c r="A284" t="s">
        <v>10</v>
      </c>
      <c r="B284" t="s">
        <v>11</v>
      </c>
      <c r="C284" t="s">
        <v>1322</v>
      </c>
      <c r="D284" s="3" t="s">
        <v>1943</v>
      </c>
      <c r="E284" t="s">
        <v>1323</v>
      </c>
      <c r="F284" t="s">
        <v>86</v>
      </c>
    </row>
    <row r="285" spans="1:6" x14ac:dyDescent="0.3">
      <c r="A285" t="s">
        <v>10</v>
      </c>
      <c r="B285" t="s">
        <v>11</v>
      </c>
      <c r="C285" t="s">
        <v>1324</v>
      </c>
      <c r="D285" s="3" t="s">
        <v>1944</v>
      </c>
      <c r="E285" t="s">
        <v>1325</v>
      </c>
      <c r="F285" t="s">
        <v>162</v>
      </c>
    </row>
    <row r="286" spans="1:6" x14ac:dyDescent="0.3">
      <c r="A286" t="s">
        <v>10</v>
      </c>
      <c r="B286" t="s">
        <v>11</v>
      </c>
      <c r="C286" t="s">
        <v>1326</v>
      </c>
      <c r="D286" s="3" t="s">
        <v>1945</v>
      </c>
      <c r="E286" t="s">
        <v>1327</v>
      </c>
      <c r="F286" t="s">
        <v>66</v>
      </c>
    </row>
    <row r="287" spans="1:6" x14ac:dyDescent="0.3">
      <c r="A287" t="s">
        <v>10</v>
      </c>
      <c r="B287" t="s">
        <v>11</v>
      </c>
      <c r="C287" t="s">
        <v>1328</v>
      </c>
      <c r="D287" s="3" t="s">
        <v>1946</v>
      </c>
      <c r="E287" t="s">
        <v>1329</v>
      </c>
      <c r="F287" t="s">
        <v>83</v>
      </c>
    </row>
    <row r="288" spans="1:6" x14ac:dyDescent="0.3">
      <c r="A288" t="s">
        <v>10</v>
      </c>
      <c r="B288" t="s">
        <v>11</v>
      </c>
      <c r="C288" t="s">
        <v>1330</v>
      </c>
      <c r="D288" s="3" t="s">
        <v>1947</v>
      </c>
      <c r="E288" t="s">
        <v>1331</v>
      </c>
      <c r="F288" t="s">
        <v>74</v>
      </c>
    </row>
    <row r="289" spans="1:6" x14ac:dyDescent="0.3">
      <c r="A289" t="s">
        <v>10</v>
      </c>
      <c r="B289" t="s">
        <v>11</v>
      </c>
      <c r="C289" t="s">
        <v>1332</v>
      </c>
      <c r="D289" s="3" t="s">
        <v>1948</v>
      </c>
      <c r="E289" t="s">
        <v>1333</v>
      </c>
      <c r="F289" t="s">
        <v>66</v>
      </c>
    </row>
    <row r="290" spans="1:6" x14ac:dyDescent="0.3">
      <c r="A290" t="s">
        <v>10</v>
      </c>
      <c r="B290" t="s">
        <v>11</v>
      </c>
      <c r="C290" t="s">
        <v>1334</v>
      </c>
      <c r="D290" s="3" t="s">
        <v>1949</v>
      </c>
      <c r="E290" t="s">
        <v>1335</v>
      </c>
      <c r="F290" t="s">
        <v>66</v>
      </c>
    </row>
    <row r="291" spans="1:6" x14ac:dyDescent="0.3">
      <c r="A291" t="s">
        <v>10</v>
      </c>
      <c r="B291" t="s">
        <v>11</v>
      </c>
      <c r="C291" t="s">
        <v>1336</v>
      </c>
      <c r="D291" s="3" t="s">
        <v>1950</v>
      </c>
      <c r="E291" t="s">
        <v>2173</v>
      </c>
      <c r="F291" t="s">
        <v>66</v>
      </c>
    </row>
    <row r="292" spans="1:6" x14ac:dyDescent="0.3">
      <c r="A292" t="s">
        <v>10</v>
      </c>
      <c r="B292" t="s">
        <v>11</v>
      </c>
      <c r="C292" t="s">
        <v>1337</v>
      </c>
      <c r="D292" s="3" t="s">
        <v>1951</v>
      </c>
      <c r="E292" t="s">
        <v>1338</v>
      </c>
      <c r="F292" t="s">
        <v>66</v>
      </c>
    </row>
    <row r="293" spans="1:6" x14ac:dyDescent="0.3">
      <c r="A293" t="s">
        <v>10</v>
      </c>
      <c r="B293" t="s">
        <v>11</v>
      </c>
      <c r="C293" t="s">
        <v>1339</v>
      </c>
      <c r="D293" s="3" t="s">
        <v>1952</v>
      </c>
      <c r="E293" t="s">
        <v>1340</v>
      </c>
      <c r="F293" t="s">
        <v>165</v>
      </c>
    </row>
    <row r="294" spans="1:6" x14ac:dyDescent="0.3">
      <c r="A294" t="s">
        <v>10</v>
      </c>
      <c r="B294" t="s">
        <v>11</v>
      </c>
      <c r="C294" t="s">
        <v>1341</v>
      </c>
      <c r="D294" s="3" t="s">
        <v>1953</v>
      </c>
      <c r="E294" t="s">
        <v>1342</v>
      </c>
      <c r="F294" t="s">
        <v>66</v>
      </c>
    </row>
    <row r="295" spans="1:6" x14ac:dyDescent="0.3">
      <c r="A295" t="s">
        <v>10</v>
      </c>
      <c r="B295" t="s">
        <v>11</v>
      </c>
      <c r="C295" t="s">
        <v>1343</v>
      </c>
      <c r="D295" s="3" t="s">
        <v>1954</v>
      </c>
      <c r="E295" t="s">
        <v>1344</v>
      </c>
      <c r="F295" t="s">
        <v>74</v>
      </c>
    </row>
    <row r="296" spans="1:6" x14ac:dyDescent="0.3">
      <c r="A296" t="s">
        <v>10</v>
      </c>
      <c r="B296" t="s">
        <v>11</v>
      </c>
      <c r="C296" t="s">
        <v>1345</v>
      </c>
      <c r="D296" s="3" t="s">
        <v>1955</v>
      </c>
      <c r="E296" t="s">
        <v>1346</v>
      </c>
      <c r="F296" t="s">
        <v>83</v>
      </c>
    </row>
    <row r="297" spans="1:6" x14ac:dyDescent="0.3">
      <c r="A297" t="s">
        <v>10</v>
      </c>
      <c r="B297" t="s">
        <v>11</v>
      </c>
      <c r="C297" t="s">
        <v>1347</v>
      </c>
      <c r="D297" s="3" t="s">
        <v>1956</v>
      </c>
      <c r="E297" t="s">
        <v>1348</v>
      </c>
      <c r="F297" t="s">
        <v>130</v>
      </c>
    </row>
    <row r="298" spans="1:6" x14ac:dyDescent="0.3">
      <c r="A298" t="s">
        <v>10</v>
      </c>
      <c r="B298" t="s">
        <v>11</v>
      </c>
      <c r="C298" t="s">
        <v>1349</v>
      </c>
      <c r="D298" s="3" t="s">
        <v>1957</v>
      </c>
      <c r="E298" t="s">
        <v>1350</v>
      </c>
      <c r="F298" t="s">
        <v>74</v>
      </c>
    </row>
    <row r="299" spans="1:6" x14ac:dyDescent="0.3">
      <c r="A299" t="s">
        <v>10</v>
      </c>
      <c r="B299" t="s">
        <v>11</v>
      </c>
      <c r="C299" t="s">
        <v>1351</v>
      </c>
      <c r="D299" s="3" t="s">
        <v>1958</v>
      </c>
      <c r="E299" t="s">
        <v>2173</v>
      </c>
      <c r="F299" t="s">
        <v>83</v>
      </c>
    </row>
    <row r="300" spans="1:6" x14ac:dyDescent="0.3">
      <c r="A300" t="s">
        <v>10</v>
      </c>
      <c r="B300" t="s">
        <v>11</v>
      </c>
      <c r="C300" t="s">
        <v>1352</v>
      </c>
      <c r="D300" s="3" t="s">
        <v>1959</v>
      </c>
      <c r="E300" t="s">
        <v>1353</v>
      </c>
      <c r="F300" t="s">
        <v>66</v>
      </c>
    </row>
    <row r="301" spans="1:6" x14ac:dyDescent="0.3">
      <c r="A301" t="s">
        <v>10</v>
      </c>
      <c r="B301" t="s">
        <v>11</v>
      </c>
      <c r="C301" t="s">
        <v>1354</v>
      </c>
      <c r="D301" s="3" t="s">
        <v>1960</v>
      </c>
      <c r="E301" s="4" t="s">
        <v>1355</v>
      </c>
      <c r="F301" t="s">
        <v>66</v>
      </c>
    </row>
    <row r="302" spans="1:6" x14ac:dyDescent="0.3">
      <c r="A302" t="s">
        <v>10</v>
      </c>
      <c r="B302" t="s">
        <v>11</v>
      </c>
      <c r="C302" t="s">
        <v>1356</v>
      </c>
      <c r="D302" s="3" t="s">
        <v>1961</v>
      </c>
      <c r="E302" s="4" t="s">
        <v>1357</v>
      </c>
      <c r="F302" t="s">
        <v>198</v>
      </c>
    </row>
    <row r="303" spans="1:6" x14ac:dyDescent="0.3">
      <c r="A303" t="s">
        <v>10</v>
      </c>
      <c r="B303" t="s">
        <v>11</v>
      </c>
      <c r="C303" t="s">
        <v>1358</v>
      </c>
      <c r="D303" s="3" t="s">
        <v>1969</v>
      </c>
      <c r="E303" s="4" t="s">
        <v>1359</v>
      </c>
      <c r="F303" t="s">
        <v>66</v>
      </c>
    </row>
    <row r="304" spans="1:6" x14ac:dyDescent="0.3">
      <c r="A304" t="s">
        <v>10</v>
      </c>
      <c r="B304" t="s">
        <v>11</v>
      </c>
      <c r="C304" t="s">
        <v>1360</v>
      </c>
      <c r="D304" s="3" t="s">
        <v>1970</v>
      </c>
      <c r="E304" s="4" t="s">
        <v>1361</v>
      </c>
      <c r="F304" t="s">
        <v>86</v>
      </c>
    </row>
    <row r="305" spans="1:6" x14ac:dyDescent="0.3">
      <c r="A305" t="s">
        <v>10</v>
      </c>
      <c r="B305" t="s">
        <v>11</v>
      </c>
      <c r="C305" t="s">
        <v>1362</v>
      </c>
      <c r="D305" s="3" t="s">
        <v>1971</v>
      </c>
      <c r="E305" t="s">
        <v>2173</v>
      </c>
      <c r="F305" t="s">
        <v>66</v>
      </c>
    </row>
    <row r="306" spans="1:6" x14ac:dyDescent="0.3">
      <c r="A306" t="s">
        <v>10</v>
      </c>
      <c r="B306" t="s">
        <v>11</v>
      </c>
      <c r="C306" t="s">
        <v>1363</v>
      </c>
      <c r="D306" s="3" t="s">
        <v>1972</v>
      </c>
      <c r="E306" t="s">
        <v>1364</v>
      </c>
      <c r="F306" t="s">
        <v>66</v>
      </c>
    </row>
    <row r="307" spans="1:6" x14ac:dyDescent="0.3">
      <c r="A307" t="s">
        <v>10</v>
      </c>
      <c r="B307" t="s">
        <v>11</v>
      </c>
      <c r="C307" t="s">
        <v>1365</v>
      </c>
      <c r="D307" s="3" t="s">
        <v>1962</v>
      </c>
      <c r="E307" t="s">
        <v>1366</v>
      </c>
      <c r="F307" t="s">
        <v>74</v>
      </c>
    </row>
    <row r="308" spans="1:6" x14ac:dyDescent="0.3">
      <c r="A308" t="s">
        <v>10</v>
      </c>
      <c r="B308" t="s">
        <v>11</v>
      </c>
      <c r="C308" t="s">
        <v>1367</v>
      </c>
      <c r="D308" s="3" t="s">
        <v>1973</v>
      </c>
      <c r="E308" t="s">
        <v>1368</v>
      </c>
      <c r="F308" t="s">
        <v>66</v>
      </c>
    </row>
    <row r="309" spans="1:6" x14ac:dyDescent="0.3">
      <c r="A309" t="s">
        <v>10</v>
      </c>
      <c r="B309" t="s">
        <v>11</v>
      </c>
      <c r="C309" t="s">
        <v>1369</v>
      </c>
      <c r="D309" s="3" t="s">
        <v>1975</v>
      </c>
      <c r="E309" s="4" t="s">
        <v>1370</v>
      </c>
      <c r="F309" t="s">
        <v>66</v>
      </c>
    </row>
    <row r="310" spans="1:6" x14ac:dyDescent="0.3">
      <c r="A310" t="s">
        <v>10</v>
      </c>
      <c r="B310" t="s">
        <v>11</v>
      </c>
      <c r="C310" t="s">
        <v>1371</v>
      </c>
      <c r="D310" s="3" t="s">
        <v>1963</v>
      </c>
      <c r="E310" s="4" t="s">
        <v>1372</v>
      </c>
      <c r="F310" t="s">
        <v>66</v>
      </c>
    </row>
    <row r="311" spans="1:6" x14ac:dyDescent="0.3">
      <c r="A311" t="s">
        <v>10</v>
      </c>
      <c r="B311" t="s">
        <v>11</v>
      </c>
      <c r="C311" t="s">
        <v>1373</v>
      </c>
      <c r="D311" s="3" t="s">
        <v>1964</v>
      </c>
      <c r="E311" s="4" t="s">
        <v>1374</v>
      </c>
      <c r="F311" t="s">
        <v>66</v>
      </c>
    </row>
    <row r="312" spans="1:6" x14ac:dyDescent="0.3">
      <c r="A312" t="s">
        <v>10</v>
      </c>
      <c r="B312" t="s">
        <v>11</v>
      </c>
      <c r="C312" t="s">
        <v>1375</v>
      </c>
      <c r="D312" s="3" t="s">
        <v>1965</v>
      </c>
      <c r="E312" s="4" t="s">
        <v>1376</v>
      </c>
      <c r="F312" t="s">
        <v>66</v>
      </c>
    </row>
    <row r="313" spans="1:6" x14ac:dyDescent="0.3">
      <c r="A313" t="s">
        <v>10</v>
      </c>
      <c r="B313" t="s">
        <v>11</v>
      </c>
      <c r="C313" t="s">
        <v>1377</v>
      </c>
      <c r="D313" s="3" t="s">
        <v>1966</v>
      </c>
      <c r="E313" s="4" t="s">
        <v>1378</v>
      </c>
      <c r="F313" t="s">
        <v>66</v>
      </c>
    </row>
    <row r="314" spans="1:6" x14ac:dyDescent="0.3">
      <c r="A314" t="s">
        <v>10</v>
      </c>
      <c r="B314" t="s">
        <v>11</v>
      </c>
      <c r="C314" t="s">
        <v>1379</v>
      </c>
      <c r="D314" s="3" t="s">
        <v>1967</v>
      </c>
      <c r="E314" s="4" t="s">
        <v>1380</v>
      </c>
      <c r="F314" t="s">
        <v>165</v>
      </c>
    </row>
    <row r="315" spans="1:6" x14ac:dyDescent="0.3">
      <c r="A315" t="s">
        <v>10</v>
      </c>
      <c r="B315" t="s">
        <v>11</v>
      </c>
      <c r="C315" t="s">
        <v>1381</v>
      </c>
      <c r="D315" s="3" t="s">
        <v>1968</v>
      </c>
      <c r="E315" s="4" t="s">
        <v>1382</v>
      </c>
      <c r="F315" t="s">
        <v>198</v>
      </c>
    </row>
    <row r="316" spans="1:6" x14ac:dyDescent="0.3">
      <c r="A316" t="s">
        <v>10</v>
      </c>
      <c r="B316" t="s">
        <v>11</v>
      </c>
      <c r="C316" t="s">
        <v>1383</v>
      </c>
      <c r="D316" s="3" t="s">
        <v>1976</v>
      </c>
      <c r="E316" s="4" t="s">
        <v>1384</v>
      </c>
      <c r="F316" t="s">
        <v>66</v>
      </c>
    </row>
    <row r="317" spans="1:6" x14ac:dyDescent="0.3">
      <c r="A317" t="s">
        <v>10</v>
      </c>
      <c r="B317" t="s">
        <v>11</v>
      </c>
      <c r="C317" t="s">
        <v>1385</v>
      </c>
      <c r="D317" s="3" t="s">
        <v>1974</v>
      </c>
      <c r="E317" s="4" t="s">
        <v>1386</v>
      </c>
      <c r="F317" t="s">
        <v>198</v>
      </c>
    </row>
    <row r="318" spans="1:6" x14ac:dyDescent="0.3">
      <c r="A318" t="s">
        <v>10</v>
      </c>
      <c r="B318" t="s">
        <v>11</v>
      </c>
      <c r="C318" t="s">
        <v>1387</v>
      </c>
      <c r="D318" s="3" t="s">
        <v>1977</v>
      </c>
      <c r="E318" s="4" t="s">
        <v>1388</v>
      </c>
      <c r="F318" t="s">
        <v>66</v>
      </c>
    </row>
    <row r="319" spans="1:6" x14ac:dyDescent="0.3">
      <c r="A319" t="s">
        <v>10</v>
      </c>
      <c r="B319" t="s">
        <v>11</v>
      </c>
      <c r="C319" t="s">
        <v>1389</v>
      </c>
      <c r="D319" s="3" t="s">
        <v>1978</v>
      </c>
      <c r="E319" t="s">
        <v>2173</v>
      </c>
      <c r="F319" t="s">
        <v>66</v>
      </c>
    </row>
    <row r="320" spans="1:6" x14ac:dyDescent="0.3">
      <c r="A320" t="s">
        <v>10</v>
      </c>
      <c r="B320" t="s">
        <v>11</v>
      </c>
      <c r="C320" t="s">
        <v>1390</v>
      </c>
      <c r="D320" s="3" t="s">
        <v>1979</v>
      </c>
      <c r="E320" t="s">
        <v>1391</v>
      </c>
      <c r="F320" t="s">
        <v>66</v>
      </c>
    </row>
    <row r="321" spans="1:6" x14ac:dyDescent="0.3">
      <c r="A321" t="s">
        <v>10</v>
      </c>
      <c r="B321" t="s">
        <v>11</v>
      </c>
      <c r="C321" t="s">
        <v>1392</v>
      </c>
      <c r="D321" s="3" t="s">
        <v>1980</v>
      </c>
      <c r="E321" t="s">
        <v>1393</v>
      </c>
      <c r="F321" t="s">
        <v>74</v>
      </c>
    </row>
    <row r="322" spans="1:6" x14ac:dyDescent="0.3">
      <c r="A322" t="s">
        <v>10</v>
      </c>
      <c r="B322" t="s">
        <v>11</v>
      </c>
      <c r="C322" t="s">
        <v>1394</v>
      </c>
      <c r="D322" s="3" t="s">
        <v>1981</v>
      </c>
      <c r="E322" t="s">
        <v>1395</v>
      </c>
      <c r="F322" t="s">
        <v>118</v>
      </c>
    </row>
    <row r="323" spans="1:6" x14ac:dyDescent="0.3">
      <c r="A323" t="s">
        <v>10</v>
      </c>
      <c r="B323" t="s">
        <v>11</v>
      </c>
      <c r="C323" t="s">
        <v>1396</v>
      </c>
      <c r="D323" s="3" t="s">
        <v>1982</v>
      </c>
      <c r="E323" t="s">
        <v>1397</v>
      </c>
      <c r="F323" t="s">
        <v>143</v>
      </c>
    </row>
    <row r="324" spans="1:6" x14ac:dyDescent="0.3">
      <c r="A324" t="s">
        <v>10</v>
      </c>
      <c r="B324" t="s">
        <v>11</v>
      </c>
      <c r="C324" t="s">
        <v>1398</v>
      </c>
      <c r="D324" s="3" t="s">
        <v>1983</v>
      </c>
      <c r="E324" t="s">
        <v>1399</v>
      </c>
      <c r="F324" t="s">
        <v>496</v>
      </c>
    </row>
    <row r="325" spans="1:6" x14ac:dyDescent="0.3">
      <c r="A325" t="s">
        <v>10</v>
      </c>
      <c r="B325" t="s">
        <v>11</v>
      </c>
      <c r="C325" t="s">
        <v>1400</v>
      </c>
      <c r="D325" s="3" t="s">
        <v>1984</v>
      </c>
      <c r="E325" t="s">
        <v>1401</v>
      </c>
      <c r="F325" t="s">
        <v>66</v>
      </c>
    </row>
    <row r="326" spans="1:6" x14ac:dyDescent="0.3">
      <c r="A326" t="s">
        <v>10</v>
      </c>
      <c r="B326" t="s">
        <v>11</v>
      </c>
      <c r="C326" t="s">
        <v>1402</v>
      </c>
      <c r="D326" s="3" t="s">
        <v>1985</v>
      </c>
      <c r="E326" t="s">
        <v>1403</v>
      </c>
      <c r="F326" t="s">
        <v>83</v>
      </c>
    </row>
    <row r="327" spans="1:6" x14ac:dyDescent="0.3">
      <c r="A327" t="s">
        <v>10</v>
      </c>
      <c r="B327" t="s">
        <v>11</v>
      </c>
      <c r="C327" t="s">
        <v>1404</v>
      </c>
      <c r="D327" s="3" t="s">
        <v>1986</v>
      </c>
      <c r="E327" t="s">
        <v>1405</v>
      </c>
      <c r="F327" t="s">
        <v>143</v>
      </c>
    </row>
    <row r="328" spans="1:6" x14ac:dyDescent="0.3">
      <c r="A328" t="s">
        <v>10</v>
      </c>
      <c r="B328" t="s">
        <v>11</v>
      </c>
      <c r="C328" t="s">
        <v>1406</v>
      </c>
      <c r="D328" s="3" t="s">
        <v>1987</v>
      </c>
      <c r="E328" t="s">
        <v>1407</v>
      </c>
      <c r="F328" t="s">
        <v>1408</v>
      </c>
    </row>
    <row r="329" spans="1:6" x14ac:dyDescent="0.3">
      <c r="A329" t="s">
        <v>10</v>
      </c>
      <c r="B329" t="s">
        <v>11</v>
      </c>
      <c r="C329" t="s">
        <v>1409</v>
      </c>
      <c r="D329" s="3" t="s">
        <v>1988</v>
      </c>
      <c r="E329" t="s">
        <v>1410</v>
      </c>
      <c r="F329" t="s">
        <v>198</v>
      </c>
    </row>
    <row r="330" spans="1:6" x14ac:dyDescent="0.3">
      <c r="A330" t="s">
        <v>10</v>
      </c>
      <c r="B330" t="s">
        <v>11</v>
      </c>
      <c r="C330" t="s">
        <v>1411</v>
      </c>
      <c r="D330" s="3" t="s">
        <v>1989</v>
      </c>
      <c r="E330" t="s">
        <v>1412</v>
      </c>
      <c r="F330" t="s">
        <v>66</v>
      </c>
    </row>
    <row r="331" spans="1:6" x14ac:dyDescent="0.3">
      <c r="A331" t="s">
        <v>10</v>
      </c>
      <c r="B331" t="s">
        <v>11</v>
      </c>
      <c r="C331" t="s">
        <v>1413</v>
      </c>
      <c r="D331" s="3" t="s">
        <v>1990</v>
      </c>
      <c r="E331" t="s">
        <v>1414</v>
      </c>
      <c r="F331" t="s">
        <v>66</v>
      </c>
    </row>
    <row r="332" spans="1:6" x14ac:dyDescent="0.3">
      <c r="A332" t="s">
        <v>10</v>
      </c>
      <c r="B332" t="s">
        <v>11</v>
      </c>
      <c r="C332" t="s">
        <v>1415</v>
      </c>
      <c r="D332" s="3" t="s">
        <v>1991</v>
      </c>
      <c r="E332" t="s">
        <v>1416</v>
      </c>
      <c r="F332" t="s">
        <v>66</v>
      </c>
    </row>
    <row r="333" spans="1:6" x14ac:dyDescent="0.3">
      <c r="A333" t="s">
        <v>10</v>
      </c>
      <c r="B333" t="s">
        <v>11</v>
      </c>
      <c r="C333" t="s">
        <v>1417</v>
      </c>
      <c r="D333" s="3" t="s">
        <v>1992</v>
      </c>
      <c r="E333" t="s">
        <v>1418</v>
      </c>
      <c r="F333" t="s">
        <v>66</v>
      </c>
    </row>
    <row r="334" spans="1:6" x14ac:dyDescent="0.3">
      <c r="A334" t="s">
        <v>10</v>
      </c>
      <c r="B334" t="s">
        <v>11</v>
      </c>
      <c r="C334" t="s">
        <v>1419</v>
      </c>
      <c r="D334" s="3" t="s">
        <v>1993</v>
      </c>
      <c r="E334" t="s">
        <v>1420</v>
      </c>
      <c r="F334" t="s">
        <v>74</v>
      </c>
    </row>
    <row r="335" spans="1:6" x14ac:dyDescent="0.3">
      <c r="A335" t="s">
        <v>10</v>
      </c>
      <c r="B335" t="s">
        <v>11</v>
      </c>
      <c r="C335" t="s">
        <v>1421</v>
      </c>
      <c r="D335" s="3" t="s">
        <v>2000</v>
      </c>
      <c r="E335" t="s">
        <v>1422</v>
      </c>
      <c r="F335" t="s">
        <v>750</v>
      </c>
    </row>
    <row r="336" spans="1:6" x14ac:dyDescent="0.3">
      <c r="A336" t="s">
        <v>10</v>
      </c>
      <c r="B336" t="s">
        <v>11</v>
      </c>
      <c r="C336" t="s">
        <v>1423</v>
      </c>
      <c r="D336" s="3" t="s">
        <v>1994</v>
      </c>
      <c r="E336" t="s">
        <v>1424</v>
      </c>
      <c r="F336" t="s">
        <v>323</v>
      </c>
    </row>
    <row r="337" spans="1:6" x14ac:dyDescent="0.3">
      <c r="A337" t="s">
        <v>10</v>
      </c>
      <c r="B337" t="s">
        <v>11</v>
      </c>
      <c r="C337" t="s">
        <v>1425</v>
      </c>
      <c r="D337" s="3" t="s">
        <v>1995</v>
      </c>
      <c r="E337" t="s">
        <v>1426</v>
      </c>
      <c r="F337" t="s">
        <v>66</v>
      </c>
    </row>
    <row r="338" spans="1:6" x14ac:dyDescent="0.3">
      <c r="A338" t="s">
        <v>10</v>
      </c>
      <c r="B338" t="s">
        <v>11</v>
      </c>
      <c r="C338" t="s">
        <v>1427</v>
      </c>
      <c r="D338" s="3" t="s">
        <v>1996</v>
      </c>
      <c r="E338" t="s">
        <v>1428</v>
      </c>
      <c r="F338" t="s">
        <v>66</v>
      </c>
    </row>
    <row r="339" spans="1:6" x14ac:dyDescent="0.3">
      <c r="A339" t="s">
        <v>10</v>
      </c>
      <c r="B339" t="s">
        <v>11</v>
      </c>
      <c r="C339" t="s">
        <v>1429</v>
      </c>
      <c r="D339" s="3" t="s">
        <v>2001</v>
      </c>
      <c r="E339" t="s">
        <v>1430</v>
      </c>
      <c r="F339" t="s">
        <v>66</v>
      </c>
    </row>
    <row r="340" spans="1:6" x14ac:dyDescent="0.3">
      <c r="A340" t="s">
        <v>10</v>
      </c>
      <c r="B340" t="s">
        <v>11</v>
      </c>
      <c r="C340" t="s">
        <v>1431</v>
      </c>
      <c r="D340" s="3" t="s">
        <v>2002</v>
      </c>
      <c r="E340" t="s">
        <v>1432</v>
      </c>
      <c r="F340" t="s">
        <v>74</v>
      </c>
    </row>
    <row r="341" spans="1:6" x14ac:dyDescent="0.3">
      <c r="A341" t="s">
        <v>10</v>
      </c>
      <c r="B341" t="s">
        <v>11</v>
      </c>
      <c r="C341" t="s">
        <v>1433</v>
      </c>
      <c r="D341" s="3" t="s">
        <v>2003</v>
      </c>
      <c r="E341" t="s">
        <v>1434</v>
      </c>
      <c r="F341" t="s">
        <v>66</v>
      </c>
    </row>
    <row r="342" spans="1:6" x14ac:dyDescent="0.3">
      <c r="A342" t="s">
        <v>10</v>
      </c>
      <c r="B342" t="s">
        <v>11</v>
      </c>
      <c r="C342" t="s">
        <v>1435</v>
      </c>
      <c r="D342" s="3" t="s">
        <v>1997</v>
      </c>
      <c r="E342" t="s">
        <v>2173</v>
      </c>
      <c r="F342" t="s">
        <v>66</v>
      </c>
    </row>
    <row r="343" spans="1:6" x14ac:dyDescent="0.3">
      <c r="A343" t="s">
        <v>10</v>
      </c>
      <c r="B343" t="s">
        <v>11</v>
      </c>
      <c r="C343" t="s">
        <v>1436</v>
      </c>
      <c r="D343" s="3" t="s">
        <v>1998</v>
      </c>
      <c r="E343" t="s">
        <v>1437</v>
      </c>
      <c r="F343" t="s">
        <v>66</v>
      </c>
    </row>
    <row r="344" spans="1:6" x14ac:dyDescent="0.3">
      <c r="A344" t="s">
        <v>10</v>
      </c>
      <c r="B344" t="s">
        <v>11</v>
      </c>
      <c r="C344" t="s">
        <v>1438</v>
      </c>
      <c r="D344" s="3" t="s">
        <v>1798</v>
      </c>
      <c r="E344" t="s">
        <v>1439</v>
      </c>
      <c r="F344" t="s">
        <v>267</v>
      </c>
    </row>
    <row r="345" spans="1:6" x14ac:dyDescent="0.3">
      <c r="A345" t="s">
        <v>10</v>
      </c>
      <c r="B345" t="s">
        <v>11</v>
      </c>
      <c r="C345" t="s">
        <v>1440</v>
      </c>
      <c r="D345" s="3" t="s">
        <v>1999</v>
      </c>
      <c r="E345" t="s">
        <v>1441</v>
      </c>
      <c r="F345" t="s">
        <v>66</v>
      </c>
    </row>
    <row r="346" spans="1:6" x14ac:dyDescent="0.3">
      <c r="A346" t="s">
        <v>10</v>
      </c>
      <c r="B346" t="s">
        <v>11</v>
      </c>
      <c r="C346" t="s">
        <v>1442</v>
      </c>
      <c r="D346" s="3" t="s">
        <v>2004</v>
      </c>
      <c r="E346" t="s">
        <v>1443</v>
      </c>
      <c r="F346" t="s">
        <v>66</v>
      </c>
    </row>
    <row r="347" spans="1:6" x14ac:dyDescent="0.3">
      <c r="A347" t="s">
        <v>10</v>
      </c>
      <c r="B347" t="s">
        <v>11</v>
      </c>
      <c r="C347" t="s">
        <v>1444</v>
      </c>
      <c r="D347" s="3" t="s">
        <v>2005</v>
      </c>
      <c r="E347" t="s">
        <v>1445</v>
      </c>
      <c r="F347" t="s">
        <v>66</v>
      </c>
    </row>
    <row r="348" spans="1:6" x14ac:dyDescent="0.3">
      <c r="A348" t="s">
        <v>10</v>
      </c>
      <c r="B348" t="s">
        <v>11</v>
      </c>
      <c r="C348" t="s">
        <v>1446</v>
      </c>
      <c r="D348" s="3" t="s">
        <v>2006</v>
      </c>
      <c r="E348" t="s">
        <v>1447</v>
      </c>
      <c r="F348" t="s">
        <v>66</v>
      </c>
    </row>
    <row r="349" spans="1:6" x14ac:dyDescent="0.3">
      <c r="A349" t="s">
        <v>10</v>
      </c>
      <c r="B349" t="s">
        <v>11</v>
      </c>
      <c r="C349" t="s">
        <v>1448</v>
      </c>
      <c r="D349" s="3" t="s">
        <v>2007</v>
      </c>
      <c r="E349" t="s">
        <v>1449</v>
      </c>
      <c r="F349" t="s">
        <v>66</v>
      </c>
    </row>
    <row r="350" spans="1:6" x14ac:dyDescent="0.3">
      <c r="A350" t="s">
        <v>10</v>
      </c>
      <c r="B350" t="s">
        <v>11</v>
      </c>
      <c r="C350" t="s">
        <v>1450</v>
      </c>
      <c r="D350" s="3" t="s">
        <v>2008</v>
      </c>
      <c r="E350" t="s">
        <v>1451</v>
      </c>
      <c r="F350" t="s">
        <v>66</v>
      </c>
    </row>
    <row r="351" spans="1:6" x14ac:dyDescent="0.3">
      <c r="A351" t="s">
        <v>10</v>
      </c>
      <c r="B351" t="s">
        <v>11</v>
      </c>
      <c r="C351" t="s">
        <v>1452</v>
      </c>
      <c r="D351" s="3" t="s">
        <v>2009</v>
      </c>
      <c r="E351" t="s">
        <v>1453</v>
      </c>
      <c r="F351" t="s">
        <v>66</v>
      </c>
    </row>
    <row r="352" spans="1:6" x14ac:dyDescent="0.3">
      <c r="A352" t="s">
        <v>10</v>
      </c>
      <c r="B352" t="s">
        <v>11</v>
      </c>
      <c r="C352" t="s">
        <v>1454</v>
      </c>
      <c r="D352" s="3" t="s">
        <v>2010</v>
      </c>
      <c r="E352" t="s">
        <v>1455</v>
      </c>
      <c r="F352" t="s">
        <v>267</v>
      </c>
    </row>
    <row r="353" spans="1:6" x14ac:dyDescent="0.3">
      <c r="A353" t="s">
        <v>10</v>
      </c>
      <c r="B353" t="s">
        <v>11</v>
      </c>
      <c r="C353" t="s">
        <v>1456</v>
      </c>
      <c r="D353" s="3" t="s">
        <v>2011</v>
      </c>
      <c r="E353" t="s">
        <v>1457</v>
      </c>
      <c r="F353" t="s">
        <v>66</v>
      </c>
    </row>
    <row r="354" spans="1:6" x14ac:dyDescent="0.3">
      <c r="A354" t="s">
        <v>10</v>
      </c>
      <c r="B354" t="s">
        <v>11</v>
      </c>
      <c r="C354" t="s">
        <v>1458</v>
      </c>
      <c r="D354" s="3" t="s">
        <v>2012</v>
      </c>
      <c r="E354" t="s">
        <v>1459</v>
      </c>
      <c r="F354" t="s">
        <v>74</v>
      </c>
    </row>
    <row r="355" spans="1:6" x14ac:dyDescent="0.3">
      <c r="A355" t="s">
        <v>10</v>
      </c>
      <c r="B355" t="s">
        <v>11</v>
      </c>
      <c r="C355" t="s">
        <v>1460</v>
      </c>
      <c r="D355" s="3" t="s">
        <v>2013</v>
      </c>
      <c r="E355" t="s">
        <v>1461</v>
      </c>
      <c r="F355" t="s">
        <v>66</v>
      </c>
    </row>
    <row r="356" spans="1:6" x14ac:dyDescent="0.3">
      <c r="A356" t="s">
        <v>10</v>
      </c>
      <c r="B356" t="s">
        <v>11</v>
      </c>
      <c r="C356" t="s">
        <v>1462</v>
      </c>
      <c r="D356" s="3" t="s">
        <v>2014</v>
      </c>
      <c r="E356" t="s">
        <v>1463</v>
      </c>
      <c r="F356" t="s">
        <v>162</v>
      </c>
    </row>
    <row r="357" spans="1:6" x14ac:dyDescent="0.3">
      <c r="A357" t="s">
        <v>10</v>
      </c>
      <c r="B357" t="s">
        <v>11</v>
      </c>
      <c r="C357" t="s">
        <v>1464</v>
      </c>
      <c r="D357" s="3" t="s">
        <v>2016</v>
      </c>
      <c r="E357" t="s">
        <v>1465</v>
      </c>
      <c r="F357" t="s">
        <v>207</v>
      </c>
    </row>
    <row r="358" spans="1:6" x14ac:dyDescent="0.3">
      <c r="A358" t="s">
        <v>10</v>
      </c>
      <c r="B358" t="s">
        <v>11</v>
      </c>
      <c r="C358" t="s">
        <v>1466</v>
      </c>
      <c r="D358" s="3" t="s">
        <v>2017</v>
      </c>
      <c r="E358" t="s">
        <v>1467</v>
      </c>
      <c r="F358" t="s">
        <v>70</v>
      </c>
    </row>
    <row r="359" spans="1:6" x14ac:dyDescent="0.3">
      <c r="A359" t="s">
        <v>10</v>
      </c>
      <c r="B359" t="s">
        <v>11</v>
      </c>
      <c r="C359" t="s">
        <v>1468</v>
      </c>
      <c r="D359" s="3" t="s">
        <v>2018</v>
      </c>
      <c r="E359" t="s">
        <v>1469</v>
      </c>
      <c r="F359" t="s">
        <v>66</v>
      </c>
    </row>
    <row r="360" spans="1:6" x14ac:dyDescent="0.3">
      <c r="A360" t="s">
        <v>10</v>
      </c>
      <c r="B360" t="s">
        <v>11</v>
      </c>
      <c r="C360" t="s">
        <v>1470</v>
      </c>
      <c r="D360" s="3" t="s">
        <v>2021</v>
      </c>
      <c r="E360" t="s">
        <v>1471</v>
      </c>
      <c r="F360" t="s">
        <v>66</v>
      </c>
    </row>
    <row r="361" spans="1:6" x14ac:dyDescent="0.3">
      <c r="A361" t="s">
        <v>10</v>
      </c>
      <c r="B361" t="s">
        <v>11</v>
      </c>
      <c r="C361" t="s">
        <v>1472</v>
      </c>
      <c r="D361" s="3" t="s">
        <v>2019</v>
      </c>
      <c r="E361" t="s">
        <v>1473</v>
      </c>
      <c r="F361" t="s">
        <v>66</v>
      </c>
    </row>
    <row r="362" spans="1:6" x14ac:dyDescent="0.3">
      <c r="A362" t="s">
        <v>10</v>
      </c>
      <c r="B362" t="s">
        <v>11</v>
      </c>
      <c r="C362" t="s">
        <v>1474</v>
      </c>
      <c r="D362" s="3" t="s">
        <v>2015</v>
      </c>
      <c r="E362" t="s">
        <v>2173</v>
      </c>
      <c r="F362" t="s">
        <v>165</v>
      </c>
    </row>
    <row r="363" spans="1:6" x14ac:dyDescent="0.3">
      <c r="A363" t="s">
        <v>10</v>
      </c>
      <c r="B363" t="s">
        <v>11</v>
      </c>
      <c r="C363" t="s">
        <v>1475</v>
      </c>
      <c r="D363" s="3" t="s">
        <v>2020</v>
      </c>
      <c r="E363" t="s">
        <v>1476</v>
      </c>
      <c r="F363" t="s">
        <v>66</v>
      </c>
    </row>
    <row r="364" spans="1:6" x14ac:dyDescent="0.3">
      <c r="A364" t="s">
        <v>10</v>
      </c>
      <c r="B364" t="s">
        <v>11</v>
      </c>
      <c r="C364" t="s">
        <v>1477</v>
      </c>
      <c r="D364" s="3" t="s">
        <v>2022</v>
      </c>
      <c r="E364" t="s">
        <v>1478</v>
      </c>
      <c r="F364" t="s">
        <v>771</v>
      </c>
    </row>
    <row r="365" spans="1:6" x14ac:dyDescent="0.3">
      <c r="A365" t="s">
        <v>10</v>
      </c>
      <c r="B365" t="s">
        <v>11</v>
      </c>
      <c r="C365" t="s">
        <v>1479</v>
      </c>
      <c r="D365" s="3" t="s">
        <v>2023</v>
      </c>
      <c r="E365" t="s">
        <v>1480</v>
      </c>
      <c r="F365" t="s">
        <v>118</v>
      </c>
    </row>
    <row r="366" spans="1:6" x14ac:dyDescent="0.3">
      <c r="A366" t="s">
        <v>10</v>
      </c>
      <c r="B366" t="s">
        <v>11</v>
      </c>
      <c r="C366" t="s">
        <v>1481</v>
      </c>
      <c r="D366" s="3" t="s">
        <v>2024</v>
      </c>
      <c r="E366" t="s">
        <v>1482</v>
      </c>
      <c r="F366" t="s">
        <v>207</v>
      </c>
    </row>
    <row r="367" spans="1:6" x14ac:dyDescent="0.3">
      <c r="A367" t="s">
        <v>10</v>
      </c>
      <c r="B367" t="s">
        <v>11</v>
      </c>
      <c r="C367" t="s">
        <v>1483</v>
      </c>
      <c r="D367" s="3" t="s">
        <v>2025</v>
      </c>
      <c r="E367" t="s">
        <v>1484</v>
      </c>
      <c r="F367" t="s">
        <v>198</v>
      </c>
    </row>
    <row r="368" spans="1:6" x14ac:dyDescent="0.3">
      <c r="A368" t="s">
        <v>10</v>
      </c>
      <c r="B368" t="s">
        <v>11</v>
      </c>
      <c r="C368" t="s">
        <v>1485</v>
      </c>
      <c r="D368" s="3" t="s">
        <v>2026</v>
      </c>
      <c r="E368" t="s">
        <v>1486</v>
      </c>
      <c r="F368" t="s">
        <v>74</v>
      </c>
    </row>
    <row r="369" spans="1:6" x14ac:dyDescent="0.3">
      <c r="A369" t="s">
        <v>10</v>
      </c>
      <c r="B369" t="s">
        <v>11</v>
      </c>
      <c r="C369" t="s">
        <v>1487</v>
      </c>
      <c r="D369" s="3" t="s">
        <v>2027</v>
      </c>
      <c r="E369" t="s">
        <v>1488</v>
      </c>
      <c r="F369" t="s">
        <v>66</v>
      </c>
    </row>
    <row r="370" spans="1:6" x14ac:dyDescent="0.3">
      <c r="A370" t="s">
        <v>10</v>
      </c>
      <c r="B370" t="s">
        <v>11</v>
      </c>
      <c r="C370" t="s">
        <v>1489</v>
      </c>
      <c r="D370" s="3" t="s">
        <v>2028</v>
      </c>
      <c r="E370" t="s">
        <v>1490</v>
      </c>
      <c r="F370" t="s">
        <v>83</v>
      </c>
    </row>
    <row r="371" spans="1:6" x14ac:dyDescent="0.3">
      <c r="A371" t="s">
        <v>10</v>
      </c>
      <c r="B371" t="s">
        <v>11</v>
      </c>
      <c r="C371" t="s">
        <v>1491</v>
      </c>
      <c r="D371" s="3" t="s">
        <v>2029</v>
      </c>
      <c r="E371" t="s">
        <v>1492</v>
      </c>
      <c r="F371" t="s">
        <v>207</v>
      </c>
    </row>
    <row r="372" spans="1:6" x14ac:dyDescent="0.3">
      <c r="A372" t="s">
        <v>10</v>
      </c>
      <c r="B372" t="s">
        <v>11</v>
      </c>
      <c r="C372" t="s">
        <v>1493</v>
      </c>
      <c r="D372" s="3" t="s">
        <v>2030</v>
      </c>
      <c r="E372" t="s">
        <v>1494</v>
      </c>
      <c r="F372" t="s">
        <v>104</v>
      </c>
    </row>
    <row r="373" spans="1:6" x14ac:dyDescent="0.3">
      <c r="A373" t="s">
        <v>10</v>
      </c>
      <c r="B373" t="s">
        <v>11</v>
      </c>
      <c r="C373" t="s">
        <v>1495</v>
      </c>
      <c r="D373" s="3" t="s">
        <v>2031</v>
      </c>
      <c r="E373" t="s">
        <v>1496</v>
      </c>
      <c r="F373" t="s">
        <v>66</v>
      </c>
    </row>
    <row r="374" spans="1:6" x14ac:dyDescent="0.3">
      <c r="A374" t="s">
        <v>10</v>
      </c>
      <c r="B374" t="s">
        <v>11</v>
      </c>
      <c r="C374" t="s">
        <v>1497</v>
      </c>
      <c r="D374" s="3" t="s">
        <v>2034</v>
      </c>
      <c r="E374" t="s">
        <v>1498</v>
      </c>
      <c r="F374" t="s">
        <v>104</v>
      </c>
    </row>
    <row r="375" spans="1:6" x14ac:dyDescent="0.3">
      <c r="A375" t="s">
        <v>10</v>
      </c>
      <c r="B375" t="s">
        <v>11</v>
      </c>
      <c r="C375" t="s">
        <v>1499</v>
      </c>
      <c r="D375" s="3" t="s">
        <v>2032</v>
      </c>
      <c r="E375" t="s">
        <v>1500</v>
      </c>
      <c r="F375" t="s">
        <v>118</v>
      </c>
    </row>
    <row r="376" spans="1:6" x14ac:dyDescent="0.3">
      <c r="A376" t="s">
        <v>10</v>
      </c>
      <c r="B376" t="s">
        <v>11</v>
      </c>
      <c r="C376" t="s">
        <v>1501</v>
      </c>
      <c r="D376" s="3" t="s">
        <v>249</v>
      </c>
      <c r="E376" t="s">
        <v>1502</v>
      </c>
      <c r="F376" t="s">
        <v>66</v>
      </c>
    </row>
    <row r="377" spans="1:6" x14ac:dyDescent="0.3">
      <c r="A377" t="s">
        <v>10</v>
      </c>
      <c r="B377" t="s">
        <v>11</v>
      </c>
      <c r="C377" t="s">
        <v>1503</v>
      </c>
      <c r="D377" s="3" t="s">
        <v>2033</v>
      </c>
      <c r="E377" t="s">
        <v>1504</v>
      </c>
      <c r="F377" t="s">
        <v>66</v>
      </c>
    </row>
    <row r="378" spans="1:6" x14ac:dyDescent="0.3">
      <c r="A378" t="s">
        <v>10</v>
      </c>
      <c r="B378" t="s">
        <v>11</v>
      </c>
      <c r="C378" t="s">
        <v>1505</v>
      </c>
      <c r="D378" s="3" t="s">
        <v>2035</v>
      </c>
      <c r="E378" t="s">
        <v>1506</v>
      </c>
      <c r="F378" t="s">
        <v>66</v>
      </c>
    </row>
    <row r="379" spans="1:6" x14ac:dyDescent="0.3">
      <c r="A379" t="s">
        <v>10</v>
      </c>
      <c r="B379" t="s">
        <v>11</v>
      </c>
      <c r="C379" t="s">
        <v>1507</v>
      </c>
      <c r="D379" s="3" t="s">
        <v>2036</v>
      </c>
      <c r="E379" t="s">
        <v>1508</v>
      </c>
      <c r="F379" t="s">
        <v>66</v>
      </c>
    </row>
    <row r="380" spans="1:6" x14ac:dyDescent="0.3">
      <c r="A380" t="s">
        <v>10</v>
      </c>
      <c r="B380" t="s">
        <v>11</v>
      </c>
      <c r="C380" t="s">
        <v>1509</v>
      </c>
      <c r="D380" s="3" t="s">
        <v>2037</v>
      </c>
      <c r="E380" t="s">
        <v>1510</v>
      </c>
      <c r="F380" t="s">
        <v>66</v>
      </c>
    </row>
    <row r="381" spans="1:6" x14ac:dyDescent="0.3">
      <c r="A381" t="s">
        <v>10</v>
      </c>
      <c r="B381" t="s">
        <v>11</v>
      </c>
      <c r="C381" t="s">
        <v>1511</v>
      </c>
      <c r="D381" s="3" t="s">
        <v>2038</v>
      </c>
      <c r="E381" t="s">
        <v>1512</v>
      </c>
      <c r="F381" t="s">
        <v>66</v>
      </c>
    </row>
    <row r="382" spans="1:6" x14ac:dyDescent="0.3">
      <c r="A382" t="s">
        <v>10</v>
      </c>
      <c r="B382" t="s">
        <v>11</v>
      </c>
      <c r="C382" t="s">
        <v>1513</v>
      </c>
      <c r="D382" s="3" t="s">
        <v>2039</v>
      </c>
      <c r="E382" t="s">
        <v>1514</v>
      </c>
      <c r="F382" t="s">
        <v>83</v>
      </c>
    </row>
    <row r="383" spans="1:6" x14ac:dyDescent="0.3">
      <c r="A383" t="s">
        <v>10</v>
      </c>
      <c r="B383" t="s">
        <v>11</v>
      </c>
      <c r="C383" t="s">
        <v>1515</v>
      </c>
      <c r="D383" s="3" t="s">
        <v>2040</v>
      </c>
      <c r="E383" t="s">
        <v>1516</v>
      </c>
      <c r="F383" t="s">
        <v>66</v>
      </c>
    </row>
    <row r="384" spans="1:6" x14ac:dyDescent="0.3">
      <c r="A384" t="s">
        <v>10</v>
      </c>
      <c r="B384" t="s">
        <v>11</v>
      </c>
      <c r="C384" t="s">
        <v>1517</v>
      </c>
      <c r="D384" s="3" t="s">
        <v>2041</v>
      </c>
      <c r="E384" t="s">
        <v>1518</v>
      </c>
      <c r="F384" t="s">
        <v>66</v>
      </c>
    </row>
    <row r="385" spans="1:6" x14ac:dyDescent="0.3">
      <c r="A385" t="s">
        <v>10</v>
      </c>
      <c r="B385" t="s">
        <v>11</v>
      </c>
      <c r="C385" t="s">
        <v>1519</v>
      </c>
      <c r="D385" s="3" t="s">
        <v>2042</v>
      </c>
      <c r="E385" t="s">
        <v>1520</v>
      </c>
      <c r="F385" t="s">
        <v>198</v>
      </c>
    </row>
    <row r="386" spans="1:6" x14ac:dyDescent="0.3">
      <c r="A386" t="s">
        <v>10</v>
      </c>
      <c r="B386" t="s">
        <v>11</v>
      </c>
      <c r="C386" t="s">
        <v>1521</v>
      </c>
      <c r="D386" s="3" t="s">
        <v>2043</v>
      </c>
      <c r="E386" t="s">
        <v>1522</v>
      </c>
      <c r="F386" t="s">
        <v>66</v>
      </c>
    </row>
    <row r="387" spans="1:6" x14ac:dyDescent="0.3">
      <c r="A387" t="s">
        <v>10</v>
      </c>
      <c r="B387" t="s">
        <v>11</v>
      </c>
      <c r="C387" t="s">
        <v>1523</v>
      </c>
      <c r="D387" s="3" t="s">
        <v>2044</v>
      </c>
      <c r="E387" t="s">
        <v>1524</v>
      </c>
      <c r="F387" t="s">
        <v>66</v>
      </c>
    </row>
    <row r="388" spans="1:6" x14ac:dyDescent="0.3">
      <c r="A388" t="s">
        <v>10</v>
      </c>
      <c r="B388" t="s">
        <v>11</v>
      </c>
      <c r="C388" t="s">
        <v>1525</v>
      </c>
      <c r="D388" s="3" t="s">
        <v>2045</v>
      </c>
      <c r="E388" t="s">
        <v>2173</v>
      </c>
      <c r="F388" t="s">
        <v>66</v>
      </c>
    </row>
    <row r="389" spans="1:6" x14ac:dyDescent="0.3">
      <c r="A389" t="s">
        <v>10</v>
      </c>
      <c r="B389" t="s">
        <v>11</v>
      </c>
      <c r="C389" t="s">
        <v>1526</v>
      </c>
      <c r="D389" s="3" t="s">
        <v>2046</v>
      </c>
      <c r="E389" t="s">
        <v>1527</v>
      </c>
      <c r="F389" t="s">
        <v>74</v>
      </c>
    </row>
    <row r="390" spans="1:6" x14ac:dyDescent="0.3">
      <c r="A390" t="s">
        <v>10</v>
      </c>
      <c r="B390" t="s">
        <v>11</v>
      </c>
      <c r="C390" t="s">
        <v>1528</v>
      </c>
      <c r="D390" s="3" t="s">
        <v>2047</v>
      </c>
      <c r="E390" t="s">
        <v>1529</v>
      </c>
      <c r="F390" t="s">
        <v>352</v>
      </c>
    </row>
    <row r="391" spans="1:6" x14ac:dyDescent="0.3">
      <c r="A391" t="s">
        <v>10</v>
      </c>
      <c r="B391" t="s">
        <v>11</v>
      </c>
      <c r="C391" t="s">
        <v>1530</v>
      </c>
      <c r="D391" s="3" t="s">
        <v>2048</v>
      </c>
      <c r="E391" t="s">
        <v>1531</v>
      </c>
      <c r="F391" t="s">
        <v>66</v>
      </c>
    </row>
    <row r="392" spans="1:6" x14ac:dyDescent="0.3">
      <c r="A392" t="s">
        <v>10</v>
      </c>
      <c r="B392" t="s">
        <v>11</v>
      </c>
      <c r="C392" t="s">
        <v>1532</v>
      </c>
      <c r="D392" s="3" t="s">
        <v>2049</v>
      </c>
      <c r="E392" t="s">
        <v>1533</v>
      </c>
      <c r="F392" t="s">
        <v>66</v>
      </c>
    </row>
    <row r="393" spans="1:6" x14ac:dyDescent="0.3">
      <c r="A393" t="s">
        <v>10</v>
      </c>
      <c r="B393" t="s">
        <v>11</v>
      </c>
      <c r="C393" t="s">
        <v>1534</v>
      </c>
      <c r="D393" s="3" t="s">
        <v>2050</v>
      </c>
      <c r="E393" t="s">
        <v>1535</v>
      </c>
      <c r="F393" t="s">
        <v>66</v>
      </c>
    </row>
    <row r="394" spans="1:6" x14ac:dyDescent="0.3">
      <c r="A394" t="s">
        <v>10</v>
      </c>
      <c r="B394" t="s">
        <v>11</v>
      </c>
      <c r="C394" t="s">
        <v>1536</v>
      </c>
      <c r="D394" s="3" t="s">
        <v>2051</v>
      </c>
      <c r="E394" t="s">
        <v>1537</v>
      </c>
      <c r="F394" t="s">
        <v>66</v>
      </c>
    </row>
    <row r="395" spans="1:6" x14ac:dyDescent="0.3">
      <c r="A395" t="s">
        <v>10</v>
      </c>
      <c r="B395" t="s">
        <v>11</v>
      </c>
      <c r="C395" t="s">
        <v>1538</v>
      </c>
      <c r="D395" s="3" t="s">
        <v>2052</v>
      </c>
      <c r="E395" t="s">
        <v>1539</v>
      </c>
      <c r="F395" t="s">
        <v>66</v>
      </c>
    </row>
    <row r="396" spans="1:6" x14ac:dyDescent="0.3">
      <c r="A396" t="s">
        <v>10</v>
      </c>
      <c r="B396" t="s">
        <v>11</v>
      </c>
      <c r="C396" t="s">
        <v>1540</v>
      </c>
      <c r="D396" s="3" t="s">
        <v>2053</v>
      </c>
      <c r="E396" t="s">
        <v>1541</v>
      </c>
      <c r="F396" t="s">
        <v>66</v>
      </c>
    </row>
    <row r="397" spans="1:6" x14ac:dyDescent="0.3">
      <c r="A397" t="s">
        <v>10</v>
      </c>
      <c r="B397" t="s">
        <v>11</v>
      </c>
      <c r="C397" t="s">
        <v>1542</v>
      </c>
      <c r="D397" s="3" t="s">
        <v>2054</v>
      </c>
      <c r="E397" t="s">
        <v>1543</v>
      </c>
      <c r="F397" t="s">
        <v>830</v>
      </c>
    </row>
    <row r="398" spans="1:6" x14ac:dyDescent="0.3">
      <c r="A398" t="s">
        <v>10</v>
      </c>
      <c r="B398" t="s">
        <v>11</v>
      </c>
      <c r="C398" t="s">
        <v>1544</v>
      </c>
      <c r="D398" s="3" t="s">
        <v>2055</v>
      </c>
      <c r="E398" t="s">
        <v>1545</v>
      </c>
      <c r="F398" t="s">
        <v>66</v>
      </c>
    </row>
    <row r="399" spans="1:6" x14ac:dyDescent="0.3">
      <c r="A399" t="s">
        <v>10</v>
      </c>
      <c r="B399" t="s">
        <v>11</v>
      </c>
      <c r="C399" t="s">
        <v>1546</v>
      </c>
      <c r="D399" s="3" t="s">
        <v>2056</v>
      </c>
      <c r="E399" t="s">
        <v>1547</v>
      </c>
      <c r="F399" t="s">
        <v>267</v>
      </c>
    </row>
    <row r="400" spans="1:6" x14ac:dyDescent="0.3">
      <c r="A400" t="s">
        <v>10</v>
      </c>
      <c r="B400" t="s">
        <v>11</v>
      </c>
      <c r="C400" t="s">
        <v>1548</v>
      </c>
      <c r="D400" s="3" t="s">
        <v>2057</v>
      </c>
      <c r="E400" t="s">
        <v>1549</v>
      </c>
      <c r="F400" t="s">
        <v>66</v>
      </c>
    </row>
    <row r="401" spans="1:6" x14ac:dyDescent="0.3">
      <c r="A401" t="s">
        <v>10</v>
      </c>
      <c r="B401" t="s">
        <v>11</v>
      </c>
      <c r="C401" t="s">
        <v>1550</v>
      </c>
      <c r="D401" s="3" t="s">
        <v>2058</v>
      </c>
      <c r="E401" t="s">
        <v>1551</v>
      </c>
      <c r="F401" t="s">
        <v>66</v>
      </c>
    </row>
    <row r="402" spans="1:6" x14ac:dyDescent="0.3">
      <c r="A402" t="s">
        <v>10</v>
      </c>
      <c r="B402" t="s">
        <v>11</v>
      </c>
      <c r="C402" t="s">
        <v>1552</v>
      </c>
      <c r="D402" s="3" t="s">
        <v>2059</v>
      </c>
      <c r="E402" t="s">
        <v>1553</v>
      </c>
      <c r="F402" t="s">
        <v>66</v>
      </c>
    </row>
    <row r="403" spans="1:6" x14ac:dyDescent="0.3">
      <c r="A403" t="s">
        <v>10</v>
      </c>
      <c r="B403" t="s">
        <v>11</v>
      </c>
      <c r="C403" t="s">
        <v>1554</v>
      </c>
      <c r="D403" s="3" t="s">
        <v>2060</v>
      </c>
      <c r="E403" t="s">
        <v>1555</v>
      </c>
      <c r="F403" t="s">
        <v>70</v>
      </c>
    </row>
    <row r="404" spans="1:6" x14ac:dyDescent="0.3">
      <c r="A404" t="s">
        <v>10</v>
      </c>
      <c r="B404" t="s">
        <v>11</v>
      </c>
      <c r="C404" t="s">
        <v>1556</v>
      </c>
      <c r="D404" s="3" t="s">
        <v>2061</v>
      </c>
      <c r="E404" t="s">
        <v>1557</v>
      </c>
      <c r="F404" t="s">
        <v>66</v>
      </c>
    </row>
    <row r="405" spans="1:6" x14ac:dyDescent="0.3">
      <c r="A405" t="s">
        <v>10</v>
      </c>
      <c r="B405" t="s">
        <v>11</v>
      </c>
      <c r="C405" t="s">
        <v>1558</v>
      </c>
      <c r="D405" s="3" t="s">
        <v>2062</v>
      </c>
      <c r="E405" t="s">
        <v>2173</v>
      </c>
      <c r="F405" t="s">
        <v>66</v>
      </c>
    </row>
    <row r="406" spans="1:6" x14ac:dyDescent="0.3">
      <c r="A406" t="s">
        <v>10</v>
      </c>
      <c r="B406" t="s">
        <v>11</v>
      </c>
      <c r="C406" t="s">
        <v>1559</v>
      </c>
      <c r="D406" s="3" t="s">
        <v>2063</v>
      </c>
      <c r="E406" t="s">
        <v>1560</v>
      </c>
      <c r="F406" t="s">
        <v>66</v>
      </c>
    </row>
    <row r="407" spans="1:6" x14ac:dyDescent="0.3">
      <c r="A407" t="s">
        <v>10</v>
      </c>
      <c r="B407" t="s">
        <v>11</v>
      </c>
      <c r="C407" t="s">
        <v>1561</v>
      </c>
      <c r="D407" s="3" t="s">
        <v>2064</v>
      </c>
      <c r="E407" t="s">
        <v>1562</v>
      </c>
      <c r="F407" t="s">
        <v>66</v>
      </c>
    </row>
    <row r="408" spans="1:6" x14ac:dyDescent="0.3">
      <c r="A408" t="s">
        <v>10</v>
      </c>
      <c r="B408" t="s">
        <v>11</v>
      </c>
      <c r="C408" t="s">
        <v>1563</v>
      </c>
      <c r="D408" s="3" t="s">
        <v>2065</v>
      </c>
      <c r="E408" t="s">
        <v>1564</v>
      </c>
      <c r="F408" t="s">
        <v>66</v>
      </c>
    </row>
    <row r="409" spans="1:6" x14ac:dyDescent="0.3">
      <c r="A409" t="s">
        <v>10</v>
      </c>
      <c r="B409" t="s">
        <v>11</v>
      </c>
      <c r="C409" t="s">
        <v>1565</v>
      </c>
      <c r="D409" s="3" t="s">
        <v>2066</v>
      </c>
      <c r="E409" t="s">
        <v>2173</v>
      </c>
      <c r="F409" t="s">
        <v>83</v>
      </c>
    </row>
    <row r="410" spans="1:6" x14ac:dyDescent="0.3">
      <c r="A410" t="s">
        <v>10</v>
      </c>
      <c r="B410" t="s">
        <v>11</v>
      </c>
      <c r="C410" t="s">
        <v>1566</v>
      </c>
      <c r="D410" s="3" t="s">
        <v>2067</v>
      </c>
      <c r="E410" t="s">
        <v>1567</v>
      </c>
      <c r="F410" t="s">
        <v>66</v>
      </c>
    </row>
    <row r="411" spans="1:6" x14ac:dyDescent="0.3">
      <c r="A411" t="s">
        <v>10</v>
      </c>
      <c r="B411" t="s">
        <v>11</v>
      </c>
      <c r="C411" t="s">
        <v>1568</v>
      </c>
      <c r="D411" s="3" t="s">
        <v>2068</v>
      </c>
      <c r="E411" t="s">
        <v>1569</v>
      </c>
      <c r="F411" t="s">
        <v>74</v>
      </c>
    </row>
    <row r="412" spans="1:6" x14ac:dyDescent="0.3">
      <c r="A412" t="s">
        <v>10</v>
      </c>
      <c r="B412" t="s">
        <v>11</v>
      </c>
      <c r="C412" t="s">
        <v>1570</v>
      </c>
      <c r="D412" s="3" t="s">
        <v>2069</v>
      </c>
      <c r="E412" t="s">
        <v>1571</v>
      </c>
      <c r="F412" t="s">
        <v>66</v>
      </c>
    </row>
    <row r="413" spans="1:6" x14ac:dyDescent="0.3">
      <c r="A413" t="s">
        <v>10</v>
      </c>
      <c r="B413" t="s">
        <v>11</v>
      </c>
      <c r="C413" t="s">
        <v>1572</v>
      </c>
      <c r="D413" s="3" t="s">
        <v>2070</v>
      </c>
      <c r="E413" t="s">
        <v>1573</v>
      </c>
      <c r="F413" t="s">
        <v>66</v>
      </c>
    </row>
    <row r="414" spans="1:6" x14ac:dyDescent="0.3">
      <c r="A414" t="s">
        <v>10</v>
      </c>
      <c r="B414" t="s">
        <v>11</v>
      </c>
      <c r="C414" t="s">
        <v>1574</v>
      </c>
      <c r="D414" s="3" t="s">
        <v>2071</v>
      </c>
      <c r="E414" t="s">
        <v>1575</v>
      </c>
      <c r="F414" t="s">
        <v>152</v>
      </c>
    </row>
    <row r="415" spans="1:6" x14ac:dyDescent="0.3">
      <c r="A415" t="s">
        <v>10</v>
      </c>
      <c r="B415" t="s">
        <v>11</v>
      </c>
      <c r="C415" t="s">
        <v>1576</v>
      </c>
      <c r="D415" s="3" t="s">
        <v>2072</v>
      </c>
      <c r="E415" t="s">
        <v>1577</v>
      </c>
      <c r="F415" t="s">
        <v>74</v>
      </c>
    </row>
    <row r="416" spans="1:6" x14ac:dyDescent="0.3">
      <c r="A416" t="s">
        <v>10</v>
      </c>
      <c r="B416" t="s">
        <v>11</v>
      </c>
      <c r="C416" t="s">
        <v>1578</v>
      </c>
      <c r="D416" s="3" t="s">
        <v>2073</v>
      </c>
      <c r="E416" t="s">
        <v>1579</v>
      </c>
      <c r="F416" t="s">
        <v>66</v>
      </c>
    </row>
    <row r="417" spans="1:6" x14ac:dyDescent="0.3">
      <c r="A417" t="s">
        <v>10</v>
      </c>
      <c r="B417" t="s">
        <v>11</v>
      </c>
      <c r="C417" t="s">
        <v>1580</v>
      </c>
      <c r="D417" s="3" t="s">
        <v>2074</v>
      </c>
      <c r="E417" t="s">
        <v>1581</v>
      </c>
      <c r="F417" t="s">
        <v>162</v>
      </c>
    </row>
    <row r="418" spans="1:6" x14ac:dyDescent="0.3">
      <c r="A418" t="s">
        <v>10</v>
      </c>
      <c r="B418" t="s">
        <v>11</v>
      </c>
      <c r="C418" t="s">
        <v>1582</v>
      </c>
      <c r="D418" s="3" t="s">
        <v>2075</v>
      </c>
      <c r="E418" s="4" t="s">
        <v>1583</v>
      </c>
      <c r="F418" t="s">
        <v>74</v>
      </c>
    </row>
    <row r="419" spans="1:6" x14ac:dyDescent="0.3">
      <c r="A419" t="s">
        <v>10</v>
      </c>
      <c r="B419" t="s">
        <v>11</v>
      </c>
      <c r="C419" t="s">
        <v>1584</v>
      </c>
      <c r="D419" s="3" t="s">
        <v>2076</v>
      </c>
      <c r="E419" t="s">
        <v>2173</v>
      </c>
      <c r="F419" t="s">
        <v>66</v>
      </c>
    </row>
    <row r="420" spans="1:6" x14ac:dyDescent="0.3">
      <c r="A420" t="s">
        <v>10</v>
      </c>
      <c r="B420" t="s">
        <v>11</v>
      </c>
      <c r="C420" t="s">
        <v>1585</v>
      </c>
      <c r="D420" s="3" t="s">
        <v>2077</v>
      </c>
      <c r="E420" t="s">
        <v>1586</v>
      </c>
      <c r="F420" t="s">
        <v>66</v>
      </c>
    </row>
    <row r="421" spans="1:6" x14ac:dyDescent="0.3">
      <c r="A421" t="s">
        <v>10</v>
      </c>
      <c r="B421" t="s">
        <v>11</v>
      </c>
      <c r="C421" t="s">
        <v>1587</v>
      </c>
      <c r="D421" s="3" t="s">
        <v>1004</v>
      </c>
      <c r="E421" t="s">
        <v>2173</v>
      </c>
      <c r="F421" t="s">
        <v>66</v>
      </c>
    </row>
    <row r="422" spans="1:6" x14ac:dyDescent="0.3">
      <c r="A422" t="s">
        <v>10</v>
      </c>
      <c r="B422" t="s">
        <v>11</v>
      </c>
      <c r="C422" t="s">
        <v>1588</v>
      </c>
      <c r="D422" s="3" t="s">
        <v>2078</v>
      </c>
      <c r="E422" t="s">
        <v>1589</v>
      </c>
      <c r="F422" t="s">
        <v>66</v>
      </c>
    </row>
    <row r="423" spans="1:6" x14ac:dyDescent="0.3">
      <c r="A423" t="s">
        <v>10</v>
      </c>
      <c r="B423" t="s">
        <v>11</v>
      </c>
      <c r="C423" t="s">
        <v>1590</v>
      </c>
      <c r="D423" s="3" t="s">
        <v>2079</v>
      </c>
      <c r="E423" t="s">
        <v>1591</v>
      </c>
      <c r="F423" t="s">
        <v>86</v>
      </c>
    </row>
    <row r="424" spans="1:6" x14ac:dyDescent="0.3">
      <c r="A424" t="s">
        <v>10</v>
      </c>
      <c r="B424" t="s">
        <v>11</v>
      </c>
      <c r="C424" t="s">
        <v>1592</v>
      </c>
      <c r="D424" s="3" t="s">
        <v>2080</v>
      </c>
      <c r="E424" t="s">
        <v>1593</v>
      </c>
      <c r="F424" t="s">
        <v>66</v>
      </c>
    </row>
    <row r="425" spans="1:6" x14ac:dyDescent="0.3">
      <c r="A425" t="s">
        <v>10</v>
      </c>
      <c r="B425" t="s">
        <v>11</v>
      </c>
      <c r="C425" t="s">
        <v>1594</v>
      </c>
      <c r="D425" s="3" t="s">
        <v>2081</v>
      </c>
      <c r="E425" t="s">
        <v>1595</v>
      </c>
      <c r="F425" t="s">
        <v>66</v>
      </c>
    </row>
    <row r="426" spans="1:6" x14ac:dyDescent="0.3">
      <c r="A426" t="s">
        <v>10</v>
      </c>
      <c r="B426" t="s">
        <v>11</v>
      </c>
      <c r="C426" t="s">
        <v>1596</v>
      </c>
      <c r="D426" s="3" t="s">
        <v>2082</v>
      </c>
      <c r="E426" t="s">
        <v>1597</v>
      </c>
      <c r="F426" t="s">
        <v>750</v>
      </c>
    </row>
    <row r="427" spans="1:6" x14ac:dyDescent="0.3">
      <c r="A427" t="s">
        <v>10</v>
      </c>
      <c r="B427" t="s">
        <v>11</v>
      </c>
      <c r="C427" t="s">
        <v>1598</v>
      </c>
      <c r="D427" s="3" t="s">
        <v>2083</v>
      </c>
      <c r="E427" t="s">
        <v>1599</v>
      </c>
      <c r="F427" t="s">
        <v>118</v>
      </c>
    </row>
    <row r="428" spans="1:6" x14ac:dyDescent="0.3">
      <c r="A428" t="s">
        <v>10</v>
      </c>
      <c r="B428" t="s">
        <v>11</v>
      </c>
      <c r="C428" t="s">
        <v>1600</v>
      </c>
      <c r="D428" s="3" t="s">
        <v>2084</v>
      </c>
      <c r="E428" t="s">
        <v>1601</v>
      </c>
      <c r="F428" t="s">
        <v>74</v>
      </c>
    </row>
    <row r="429" spans="1:6" x14ac:dyDescent="0.3">
      <c r="A429" t="s">
        <v>10</v>
      </c>
      <c r="B429" t="s">
        <v>11</v>
      </c>
      <c r="C429" t="s">
        <v>1602</v>
      </c>
      <c r="D429" s="3" t="s">
        <v>2085</v>
      </c>
      <c r="E429" t="s">
        <v>1603</v>
      </c>
      <c r="F429" t="s">
        <v>66</v>
      </c>
    </row>
    <row r="430" spans="1:6" x14ac:dyDescent="0.3">
      <c r="A430" t="s">
        <v>10</v>
      </c>
      <c r="B430" t="s">
        <v>11</v>
      </c>
      <c r="C430" t="s">
        <v>1604</v>
      </c>
      <c r="D430" s="3" t="s">
        <v>2086</v>
      </c>
      <c r="E430" t="s">
        <v>1605</v>
      </c>
      <c r="F430" t="s">
        <v>66</v>
      </c>
    </row>
    <row r="431" spans="1:6" x14ac:dyDescent="0.3">
      <c r="A431" t="s">
        <v>10</v>
      </c>
      <c r="B431" t="s">
        <v>11</v>
      </c>
      <c r="C431" t="s">
        <v>1606</v>
      </c>
      <c r="D431" s="3" t="s">
        <v>2087</v>
      </c>
      <c r="E431" t="s">
        <v>2173</v>
      </c>
      <c r="F431" t="s">
        <v>118</v>
      </c>
    </row>
    <row r="432" spans="1:6" x14ac:dyDescent="0.3">
      <c r="A432" t="s">
        <v>10</v>
      </c>
      <c r="B432" t="s">
        <v>11</v>
      </c>
      <c r="C432" t="s">
        <v>1607</v>
      </c>
      <c r="D432" s="3" t="s">
        <v>2088</v>
      </c>
      <c r="E432" t="s">
        <v>2173</v>
      </c>
      <c r="F432" t="s">
        <v>207</v>
      </c>
    </row>
    <row r="433" spans="1:6" x14ac:dyDescent="0.3">
      <c r="A433" t="s">
        <v>10</v>
      </c>
      <c r="B433" t="s">
        <v>11</v>
      </c>
      <c r="C433" t="s">
        <v>1608</v>
      </c>
      <c r="D433" s="3" t="s">
        <v>2089</v>
      </c>
      <c r="E433" t="s">
        <v>1609</v>
      </c>
      <c r="F433" t="s">
        <v>66</v>
      </c>
    </row>
    <row r="434" spans="1:6" x14ac:dyDescent="0.3">
      <c r="A434" t="s">
        <v>10</v>
      </c>
      <c r="B434" t="s">
        <v>11</v>
      </c>
      <c r="C434" t="s">
        <v>1610</v>
      </c>
      <c r="D434" s="3" t="s">
        <v>2090</v>
      </c>
      <c r="E434" t="s">
        <v>1611</v>
      </c>
      <c r="F434" t="s">
        <v>162</v>
      </c>
    </row>
    <row r="435" spans="1:6" x14ac:dyDescent="0.3">
      <c r="A435" t="s">
        <v>10</v>
      </c>
      <c r="B435" t="s">
        <v>11</v>
      </c>
      <c r="C435" t="s">
        <v>1612</v>
      </c>
      <c r="D435" s="3" t="s">
        <v>2091</v>
      </c>
      <c r="E435" t="s">
        <v>1613</v>
      </c>
      <c r="F435" t="s">
        <v>66</v>
      </c>
    </row>
    <row r="436" spans="1:6" x14ac:dyDescent="0.3">
      <c r="A436" t="s">
        <v>10</v>
      </c>
      <c r="B436" t="s">
        <v>11</v>
      </c>
      <c r="C436" t="s">
        <v>1614</v>
      </c>
      <c r="D436" s="3" t="s">
        <v>2092</v>
      </c>
      <c r="E436" t="s">
        <v>1615</v>
      </c>
      <c r="F436" t="s">
        <v>86</v>
      </c>
    </row>
    <row r="437" spans="1:6" x14ac:dyDescent="0.3">
      <c r="A437" t="s">
        <v>10</v>
      </c>
      <c r="B437" t="s">
        <v>11</v>
      </c>
      <c r="C437" t="s">
        <v>1616</v>
      </c>
      <c r="D437" s="3" t="s">
        <v>2093</v>
      </c>
      <c r="E437" t="s">
        <v>1617</v>
      </c>
      <c r="F437" t="s">
        <v>66</v>
      </c>
    </row>
    <row r="438" spans="1:6" x14ac:dyDescent="0.3">
      <c r="A438" t="s">
        <v>10</v>
      </c>
      <c r="B438" t="s">
        <v>11</v>
      </c>
      <c r="C438" t="s">
        <v>1618</v>
      </c>
      <c r="D438" s="3" t="s">
        <v>2094</v>
      </c>
      <c r="E438" t="s">
        <v>1619</v>
      </c>
      <c r="F438" t="s">
        <v>66</v>
      </c>
    </row>
    <row r="439" spans="1:6" x14ac:dyDescent="0.3">
      <c r="A439" t="s">
        <v>10</v>
      </c>
      <c r="B439" t="s">
        <v>11</v>
      </c>
      <c r="C439" t="s">
        <v>1620</v>
      </c>
      <c r="D439" s="3" t="s">
        <v>2095</v>
      </c>
      <c r="E439" t="s">
        <v>1621</v>
      </c>
      <c r="F439" t="s">
        <v>74</v>
      </c>
    </row>
    <row r="440" spans="1:6" x14ac:dyDescent="0.3">
      <c r="A440" t="s">
        <v>10</v>
      </c>
      <c r="B440" t="s">
        <v>11</v>
      </c>
      <c r="C440" t="s">
        <v>1622</v>
      </c>
      <c r="D440" s="3" t="s">
        <v>2096</v>
      </c>
      <c r="E440" t="s">
        <v>1623</v>
      </c>
      <c r="F440" t="s">
        <v>66</v>
      </c>
    </row>
    <row r="441" spans="1:6" x14ac:dyDescent="0.3">
      <c r="A441" t="s">
        <v>10</v>
      </c>
      <c r="B441" t="s">
        <v>11</v>
      </c>
      <c r="C441" t="s">
        <v>1624</v>
      </c>
      <c r="D441" s="3" t="s">
        <v>2097</v>
      </c>
      <c r="E441" t="s">
        <v>1625</v>
      </c>
      <c r="F441" t="s">
        <v>66</v>
      </c>
    </row>
    <row r="442" spans="1:6" x14ac:dyDescent="0.3">
      <c r="A442" t="s">
        <v>10</v>
      </c>
      <c r="B442" t="s">
        <v>11</v>
      </c>
      <c r="C442" t="s">
        <v>1626</v>
      </c>
      <c r="D442" s="3" t="s">
        <v>2098</v>
      </c>
      <c r="E442" t="s">
        <v>1627</v>
      </c>
      <c r="F442" t="s">
        <v>86</v>
      </c>
    </row>
    <row r="443" spans="1:6" x14ac:dyDescent="0.3">
      <c r="A443" t="s">
        <v>10</v>
      </c>
      <c r="B443" t="s">
        <v>11</v>
      </c>
      <c r="C443" t="s">
        <v>459</v>
      </c>
      <c r="D443" s="3" t="s">
        <v>2099</v>
      </c>
      <c r="E443" t="s">
        <v>1628</v>
      </c>
      <c r="F443" t="s">
        <v>74</v>
      </c>
    </row>
    <row r="444" spans="1:6" x14ac:dyDescent="0.3">
      <c r="A444" t="s">
        <v>10</v>
      </c>
      <c r="B444" t="s">
        <v>11</v>
      </c>
      <c r="C444" t="s">
        <v>1629</v>
      </c>
      <c r="D444" s="3" t="s">
        <v>2100</v>
      </c>
      <c r="E444" t="s">
        <v>1630</v>
      </c>
      <c r="F444" t="s">
        <v>74</v>
      </c>
    </row>
    <row r="445" spans="1:6" x14ac:dyDescent="0.3">
      <c r="A445" t="s">
        <v>10</v>
      </c>
      <c r="B445" t="s">
        <v>11</v>
      </c>
      <c r="C445" t="s">
        <v>1631</v>
      </c>
      <c r="D445" s="3" t="s">
        <v>2101</v>
      </c>
      <c r="E445" t="s">
        <v>1632</v>
      </c>
      <c r="F445" t="s">
        <v>66</v>
      </c>
    </row>
    <row r="446" spans="1:6" x14ac:dyDescent="0.3">
      <c r="A446" t="s">
        <v>10</v>
      </c>
      <c r="B446" t="s">
        <v>11</v>
      </c>
      <c r="C446" t="s">
        <v>1633</v>
      </c>
      <c r="D446" s="3" t="s">
        <v>2102</v>
      </c>
      <c r="E446" t="s">
        <v>1634</v>
      </c>
      <c r="F446" t="s">
        <v>74</v>
      </c>
    </row>
    <row r="447" spans="1:6" x14ac:dyDescent="0.3">
      <c r="A447" t="s">
        <v>10</v>
      </c>
      <c r="B447" t="s">
        <v>11</v>
      </c>
      <c r="C447" t="s">
        <v>1635</v>
      </c>
      <c r="D447" s="3" t="s">
        <v>2103</v>
      </c>
      <c r="E447" t="s">
        <v>1636</v>
      </c>
      <c r="F447" t="s">
        <v>66</v>
      </c>
    </row>
    <row r="448" spans="1:6" x14ac:dyDescent="0.3">
      <c r="A448" t="s">
        <v>10</v>
      </c>
      <c r="B448" t="s">
        <v>11</v>
      </c>
      <c r="C448" t="s">
        <v>1637</v>
      </c>
      <c r="D448" s="3" t="s">
        <v>2104</v>
      </c>
      <c r="E448" t="s">
        <v>1638</v>
      </c>
      <c r="F448" t="s">
        <v>66</v>
      </c>
    </row>
    <row r="449" spans="1:6" x14ac:dyDescent="0.3">
      <c r="A449" t="s">
        <v>10</v>
      </c>
      <c r="B449" t="s">
        <v>11</v>
      </c>
      <c r="C449" t="s">
        <v>1639</v>
      </c>
      <c r="D449" s="3" t="s">
        <v>2105</v>
      </c>
      <c r="E449" t="s">
        <v>1640</v>
      </c>
      <c r="F449" t="s">
        <v>66</v>
      </c>
    </row>
    <row r="450" spans="1:6" x14ac:dyDescent="0.3">
      <c r="A450" t="s">
        <v>10</v>
      </c>
      <c r="B450" t="s">
        <v>11</v>
      </c>
      <c r="C450" t="s">
        <v>1641</v>
      </c>
      <c r="D450" s="3" t="s">
        <v>2106</v>
      </c>
      <c r="E450" t="s">
        <v>1642</v>
      </c>
      <c r="F450" t="s">
        <v>66</v>
      </c>
    </row>
    <row r="451" spans="1:6" x14ac:dyDescent="0.3">
      <c r="A451" t="s">
        <v>10</v>
      </c>
      <c r="B451" t="s">
        <v>11</v>
      </c>
      <c r="C451" t="s">
        <v>1643</v>
      </c>
      <c r="D451" s="3" t="s">
        <v>2107</v>
      </c>
      <c r="E451" t="s">
        <v>1644</v>
      </c>
      <c r="F451" t="s">
        <v>198</v>
      </c>
    </row>
    <row r="452" spans="1:6" x14ac:dyDescent="0.3">
      <c r="A452" t="s">
        <v>10</v>
      </c>
      <c r="B452" t="s">
        <v>11</v>
      </c>
      <c r="C452" t="s">
        <v>1645</v>
      </c>
      <c r="D452" s="3" t="s">
        <v>2108</v>
      </c>
      <c r="E452" t="s">
        <v>1646</v>
      </c>
      <c r="F452" t="s">
        <v>66</v>
      </c>
    </row>
    <row r="453" spans="1:6" x14ac:dyDescent="0.3">
      <c r="A453" t="s">
        <v>10</v>
      </c>
      <c r="B453" t="s">
        <v>11</v>
      </c>
      <c r="C453" t="s">
        <v>1647</v>
      </c>
      <c r="D453" s="3" t="s">
        <v>2109</v>
      </c>
      <c r="E453" t="s">
        <v>1648</v>
      </c>
      <c r="F453" t="s">
        <v>66</v>
      </c>
    </row>
    <row r="454" spans="1:6" x14ac:dyDescent="0.3">
      <c r="A454" t="s">
        <v>10</v>
      </c>
      <c r="B454" t="s">
        <v>11</v>
      </c>
      <c r="C454" t="s">
        <v>1649</v>
      </c>
      <c r="D454" s="3" t="s">
        <v>2110</v>
      </c>
      <c r="E454" t="s">
        <v>1650</v>
      </c>
      <c r="F454" t="s">
        <v>66</v>
      </c>
    </row>
    <row r="455" spans="1:6" x14ac:dyDescent="0.3">
      <c r="A455" t="s">
        <v>10</v>
      </c>
      <c r="B455" t="s">
        <v>11</v>
      </c>
      <c r="C455" t="s">
        <v>1651</v>
      </c>
      <c r="D455" s="3" t="s">
        <v>2111</v>
      </c>
      <c r="E455" t="s">
        <v>2173</v>
      </c>
      <c r="F455" t="s">
        <v>83</v>
      </c>
    </row>
    <row r="456" spans="1:6" x14ac:dyDescent="0.3">
      <c r="A456" t="s">
        <v>10</v>
      </c>
      <c r="B456" t="s">
        <v>11</v>
      </c>
      <c r="C456" t="s">
        <v>1652</v>
      </c>
      <c r="D456" s="3" t="s">
        <v>2112</v>
      </c>
      <c r="E456" t="s">
        <v>1653</v>
      </c>
      <c r="F456" t="s">
        <v>66</v>
      </c>
    </row>
    <row r="457" spans="1:6" x14ac:dyDescent="0.3">
      <c r="A457" t="s">
        <v>10</v>
      </c>
      <c r="B457" t="s">
        <v>11</v>
      </c>
      <c r="C457" t="s">
        <v>1654</v>
      </c>
      <c r="D457" s="3" t="s">
        <v>2113</v>
      </c>
      <c r="E457" t="s">
        <v>1655</v>
      </c>
      <c r="F457" t="s">
        <v>74</v>
      </c>
    </row>
    <row r="458" spans="1:6" x14ac:dyDescent="0.3">
      <c r="A458" t="s">
        <v>10</v>
      </c>
      <c r="B458" t="s">
        <v>11</v>
      </c>
      <c r="C458" t="s">
        <v>1656</v>
      </c>
      <c r="D458" s="3" t="s">
        <v>2114</v>
      </c>
      <c r="E458" t="s">
        <v>1657</v>
      </c>
      <c r="F458" t="s">
        <v>74</v>
      </c>
    </row>
    <row r="459" spans="1:6" x14ac:dyDescent="0.3">
      <c r="A459" t="s">
        <v>10</v>
      </c>
      <c r="B459" t="s">
        <v>11</v>
      </c>
      <c r="C459" t="s">
        <v>1658</v>
      </c>
      <c r="D459" s="3" t="s">
        <v>2115</v>
      </c>
      <c r="E459" t="s">
        <v>1659</v>
      </c>
      <c r="F459" t="s">
        <v>66</v>
      </c>
    </row>
    <row r="460" spans="1:6" x14ac:dyDescent="0.3">
      <c r="A460" t="s">
        <v>10</v>
      </c>
      <c r="B460" t="s">
        <v>11</v>
      </c>
      <c r="C460" t="s">
        <v>1660</v>
      </c>
      <c r="D460" s="3" t="s">
        <v>2116</v>
      </c>
      <c r="E460" t="s">
        <v>1661</v>
      </c>
      <c r="F460" t="s">
        <v>66</v>
      </c>
    </row>
    <row r="461" spans="1:6" x14ac:dyDescent="0.3">
      <c r="A461" t="s">
        <v>10</v>
      </c>
      <c r="B461" t="s">
        <v>11</v>
      </c>
      <c r="C461" t="s">
        <v>1662</v>
      </c>
      <c r="D461" s="3" t="s">
        <v>2117</v>
      </c>
      <c r="E461" t="s">
        <v>1663</v>
      </c>
      <c r="F461" t="s">
        <v>162</v>
      </c>
    </row>
    <row r="462" spans="1:6" x14ac:dyDescent="0.3">
      <c r="A462" t="s">
        <v>10</v>
      </c>
      <c r="B462" t="s">
        <v>11</v>
      </c>
      <c r="C462" t="s">
        <v>1664</v>
      </c>
      <c r="D462" s="3" t="s">
        <v>2118</v>
      </c>
      <c r="E462" t="s">
        <v>1665</v>
      </c>
      <c r="F462" t="s">
        <v>66</v>
      </c>
    </row>
    <row r="463" spans="1:6" x14ac:dyDescent="0.3">
      <c r="A463" t="s">
        <v>10</v>
      </c>
      <c r="B463" t="s">
        <v>11</v>
      </c>
      <c r="C463" t="s">
        <v>1666</v>
      </c>
      <c r="D463" s="3" t="s">
        <v>2119</v>
      </c>
      <c r="E463" t="s">
        <v>1667</v>
      </c>
      <c r="F463" t="s">
        <v>66</v>
      </c>
    </row>
    <row r="464" spans="1:6" x14ac:dyDescent="0.3">
      <c r="A464" t="s">
        <v>10</v>
      </c>
      <c r="B464" t="s">
        <v>11</v>
      </c>
      <c r="C464" t="s">
        <v>1668</v>
      </c>
      <c r="D464" s="3" t="s">
        <v>2120</v>
      </c>
      <c r="E464" t="s">
        <v>1669</v>
      </c>
      <c r="F464" t="s">
        <v>66</v>
      </c>
    </row>
    <row r="465" spans="1:6" x14ac:dyDescent="0.3">
      <c r="A465" t="s">
        <v>10</v>
      </c>
      <c r="B465" t="s">
        <v>11</v>
      </c>
      <c r="C465" t="s">
        <v>1670</v>
      </c>
      <c r="D465" s="3" t="s">
        <v>2121</v>
      </c>
      <c r="E465" t="s">
        <v>1671</v>
      </c>
      <c r="F465" t="s">
        <v>352</v>
      </c>
    </row>
    <row r="466" spans="1:6" x14ac:dyDescent="0.3">
      <c r="A466" t="s">
        <v>10</v>
      </c>
      <c r="B466" t="s">
        <v>11</v>
      </c>
      <c r="C466" t="s">
        <v>1672</v>
      </c>
      <c r="D466" s="3" t="s">
        <v>2122</v>
      </c>
      <c r="E466" t="s">
        <v>1673</v>
      </c>
      <c r="F466" t="s">
        <v>66</v>
      </c>
    </row>
    <row r="467" spans="1:6" x14ac:dyDescent="0.3">
      <c r="A467" t="s">
        <v>10</v>
      </c>
      <c r="B467" t="s">
        <v>11</v>
      </c>
      <c r="C467" t="s">
        <v>1674</v>
      </c>
      <c r="D467" s="3" t="s">
        <v>2123</v>
      </c>
      <c r="E467" t="s">
        <v>1675</v>
      </c>
      <c r="F467" t="s">
        <v>74</v>
      </c>
    </row>
    <row r="468" spans="1:6" x14ac:dyDescent="0.3">
      <c r="A468" t="s">
        <v>10</v>
      </c>
      <c r="B468" t="s">
        <v>11</v>
      </c>
      <c r="C468" t="s">
        <v>1676</v>
      </c>
      <c r="D468" s="3" t="s">
        <v>2124</v>
      </c>
      <c r="E468" t="s">
        <v>1677</v>
      </c>
      <c r="F468" t="s">
        <v>66</v>
      </c>
    </row>
    <row r="469" spans="1:6" x14ac:dyDescent="0.3">
      <c r="A469" t="s">
        <v>10</v>
      </c>
      <c r="B469" t="s">
        <v>11</v>
      </c>
      <c r="C469" t="s">
        <v>1678</v>
      </c>
      <c r="D469" s="3" t="s">
        <v>2125</v>
      </c>
      <c r="E469" t="s">
        <v>1679</v>
      </c>
      <c r="F469" t="s">
        <v>66</v>
      </c>
    </row>
    <row r="470" spans="1:6" x14ac:dyDescent="0.3">
      <c r="A470" t="s">
        <v>10</v>
      </c>
      <c r="B470" t="s">
        <v>11</v>
      </c>
      <c r="C470" t="s">
        <v>1680</v>
      </c>
      <c r="D470" s="3" t="s">
        <v>2126</v>
      </c>
      <c r="E470" t="s">
        <v>1681</v>
      </c>
      <c r="F470" t="s">
        <v>66</v>
      </c>
    </row>
    <row r="471" spans="1:6" x14ac:dyDescent="0.3">
      <c r="A471" t="s">
        <v>10</v>
      </c>
      <c r="B471" t="s">
        <v>11</v>
      </c>
      <c r="C471" t="s">
        <v>1682</v>
      </c>
      <c r="D471" s="3" t="s">
        <v>2127</v>
      </c>
      <c r="E471" t="s">
        <v>1683</v>
      </c>
      <c r="F471" t="s">
        <v>66</v>
      </c>
    </row>
    <row r="472" spans="1:6" x14ac:dyDescent="0.3">
      <c r="A472" t="s">
        <v>10</v>
      </c>
      <c r="B472" t="s">
        <v>11</v>
      </c>
      <c r="C472" t="s">
        <v>1684</v>
      </c>
      <c r="D472" s="3" t="s">
        <v>2128</v>
      </c>
      <c r="E472" t="s">
        <v>1685</v>
      </c>
      <c r="F472" t="s">
        <v>66</v>
      </c>
    </row>
    <row r="473" spans="1:6" x14ac:dyDescent="0.3">
      <c r="A473" t="s">
        <v>10</v>
      </c>
      <c r="B473" t="s">
        <v>11</v>
      </c>
      <c r="C473" t="s">
        <v>1686</v>
      </c>
      <c r="D473" s="3" t="s">
        <v>2129</v>
      </c>
      <c r="E473" t="s">
        <v>1687</v>
      </c>
      <c r="F473" t="s">
        <v>66</v>
      </c>
    </row>
    <row r="474" spans="1:6" x14ac:dyDescent="0.3">
      <c r="A474" t="s">
        <v>10</v>
      </c>
      <c r="B474" t="s">
        <v>11</v>
      </c>
      <c r="C474" t="s">
        <v>1688</v>
      </c>
      <c r="D474" s="3" t="s">
        <v>2130</v>
      </c>
      <c r="E474" t="s">
        <v>1689</v>
      </c>
      <c r="F474" t="s">
        <v>66</v>
      </c>
    </row>
    <row r="475" spans="1:6" x14ac:dyDescent="0.3">
      <c r="A475" t="s">
        <v>10</v>
      </c>
      <c r="B475" t="s">
        <v>11</v>
      </c>
      <c r="C475" t="s">
        <v>1690</v>
      </c>
      <c r="D475" s="3" t="s">
        <v>2131</v>
      </c>
      <c r="E475" t="s">
        <v>1691</v>
      </c>
      <c r="F475" t="s">
        <v>66</v>
      </c>
    </row>
    <row r="476" spans="1:6" x14ac:dyDescent="0.3">
      <c r="A476" t="s">
        <v>10</v>
      </c>
      <c r="B476" t="s">
        <v>11</v>
      </c>
      <c r="C476" t="s">
        <v>1692</v>
      </c>
      <c r="D476" s="3" t="s">
        <v>2132</v>
      </c>
      <c r="E476" t="s">
        <v>1693</v>
      </c>
      <c r="F476" t="s">
        <v>66</v>
      </c>
    </row>
    <row r="477" spans="1:6" x14ac:dyDescent="0.3">
      <c r="A477" t="s">
        <v>10</v>
      </c>
      <c r="B477" t="s">
        <v>11</v>
      </c>
      <c r="C477" t="s">
        <v>1694</v>
      </c>
      <c r="D477" s="3" t="s">
        <v>2133</v>
      </c>
      <c r="E477" s="4" t="s">
        <v>1695</v>
      </c>
      <c r="F477" t="s">
        <v>66</v>
      </c>
    </row>
    <row r="478" spans="1:6" x14ac:dyDescent="0.3">
      <c r="A478" t="s">
        <v>10</v>
      </c>
      <c r="B478" t="s">
        <v>11</v>
      </c>
      <c r="C478" t="s">
        <v>1696</v>
      </c>
      <c r="D478" s="3" t="s">
        <v>2134</v>
      </c>
      <c r="E478" s="4" t="s">
        <v>1697</v>
      </c>
      <c r="F478" t="s">
        <v>66</v>
      </c>
    </row>
    <row r="479" spans="1:6" x14ac:dyDescent="0.3">
      <c r="A479" t="s">
        <v>10</v>
      </c>
      <c r="B479" t="s">
        <v>11</v>
      </c>
      <c r="C479" t="s">
        <v>1698</v>
      </c>
      <c r="D479" s="3" t="s">
        <v>2135</v>
      </c>
      <c r="E479" s="4" t="s">
        <v>1699</v>
      </c>
      <c r="F479" t="s">
        <v>66</v>
      </c>
    </row>
    <row r="480" spans="1:6" x14ac:dyDescent="0.3">
      <c r="A480" t="s">
        <v>10</v>
      </c>
      <c r="B480" t="s">
        <v>11</v>
      </c>
      <c r="C480" t="s">
        <v>1700</v>
      </c>
      <c r="D480" s="3" t="s">
        <v>2136</v>
      </c>
      <c r="E480" s="4" t="s">
        <v>1701</v>
      </c>
      <c r="F480" t="s">
        <v>66</v>
      </c>
    </row>
    <row r="481" spans="1:6" x14ac:dyDescent="0.3">
      <c r="A481" t="s">
        <v>10</v>
      </c>
      <c r="B481" t="s">
        <v>11</v>
      </c>
      <c r="C481" t="s">
        <v>1702</v>
      </c>
      <c r="D481" s="3" t="s">
        <v>2137</v>
      </c>
      <c r="E481" s="4" t="s">
        <v>1703</v>
      </c>
      <c r="F481" t="s">
        <v>267</v>
      </c>
    </row>
    <row r="482" spans="1:6" x14ac:dyDescent="0.3">
      <c r="A482" t="s">
        <v>10</v>
      </c>
      <c r="B482" t="s">
        <v>11</v>
      </c>
      <c r="C482" t="s">
        <v>1704</v>
      </c>
      <c r="D482" s="3" t="s">
        <v>2146</v>
      </c>
      <c r="E482" s="4" t="s">
        <v>1705</v>
      </c>
      <c r="F482" t="s">
        <v>892</v>
      </c>
    </row>
    <row r="483" spans="1:6" x14ac:dyDescent="0.3">
      <c r="A483" t="s">
        <v>10</v>
      </c>
      <c r="B483" t="s">
        <v>11</v>
      </c>
      <c r="C483" t="s">
        <v>1706</v>
      </c>
      <c r="D483" s="3" t="s">
        <v>2138</v>
      </c>
      <c r="E483" s="4" t="s">
        <v>1707</v>
      </c>
      <c r="F483" t="s">
        <v>66</v>
      </c>
    </row>
    <row r="484" spans="1:6" x14ac:dyDescent="0.3">
      <c r="A484" t="s">
        <v>10</v>
      </c>
      <c r="B484" t="s">
        <v>11</v>
      </c>
      <c r="C484" t="s">
        <v>1708</v>
      </c>
      <c r="D484" s="3" t="s">
        <v>2139</v>
      </c>
      <c r="E484" s="4" t="s">
        <v>1709</v>
      </c>
      <c r="F484" t="s">
        <v>1710</v>
      </c>
    </row>
    <row r="485" spans="1:6" x14ac:dyDescent="0.3">
      <c r="A485" t="s">
        <v>10</v>
      </c>
      <c r="B485" t="s">
        <v>11</v>
      </c>
      <c r="C485" t="s">
        <v>1711</v>
      </c>
      <c r="D485" s="3" t="s">
        <v>2140</v>
      </c>
      <c r="E485" s="4" t="s">
        <v>1712</v>
      </c>
      <c r="F485" t="s">
        <v>66</v>
      </c>
    </row>
    <row r="486" spans="1:6" x14ac:dyDescent="0.3">
      <c r="A486" t="s">
        <v>10</v>
      </c>
      <c r="B486" t="s">
        <v>11</v>
      </c>
      <c r="C486" t="s">
        <v>1713</v>
      </c>
      <c r="D486" s="3" t="s">
        <v>2141</v>
      </c>
      <c r="E486" s="4" t="s">
        <v>1714</v>
      </c>
      <c r="F486" t="s">
        <v>162</v>
      </c>
    </row>
    <row r="487" spans="1:6" x14ac:dyDescent="0.3">
      <c r="A487" t="s">
        <v>10</v>
      </c>
      <c r="B487" t="s">
        <v>11</v>
      </c>
      <c r="C487" t="s">
        <v>1715</v>
      </c>
      <c r="D487" s="3" t="s">
        <v>2142</v>
      </c>
      <c r="E487" s="4" t="s">
        <v>1716</v>
      </c>
      <c r="F487" t="s">
        <v>66</v>
      </c>
    </row>
    <row r="488" spans="1:6" x14ac:dyDescent="0.3">
      <c r="A488" t="s">
        <v>10</v>
      </c>
      <c r="B488" t="s">
        <v>11</v>
      </c>
      <c r="C488" t="s">
        <v>1717</v>
      </c>
      <c r="D488" s="3" t="s">
        <v>2143</v>
      </c>
      <c r="E488" s="4" t="s">
        <v>1718</v>
      </c>
      <c r="F488" t="s">
        <v>70</v>
      </c>
    </row>
    <row r="489" spans="1:6" x14ac:dyDescent="0.3">
      <c r="A489" t="s">
        <v>10</v>
      </c>
      <c r="B489" t="s">
        <v>11</v>
      </c>
      <c r="C489" t="s">
        <v>1719</v>
      </c>
      <c r="D489" s="3" t="s">
        <v>2150</v>
      </c>
      <c r="E489" s="4" t="s">
        <v>1720</v>
      </c>
      <c r="F489" t="s">
        <v>66</v>
      </c>
    </row>
    <row r="490" spans="1:6" x14ac:dyDescent="0.3">
      <c r="A490" t="s">
        <v>10</v>
      </c>
      <c r="B490" t="s">
        <v>11</v>
      </c>
      <c r="C490" t="s">
        <v>1206</v>
      </c>
      <c r="D490" s="3" t="s">
        <v>2151</v>
      </c>
      <c r="E490" s="4" t="s">
        <v>1721</v>
      </c>
      <c r="F490" t="s">
        <v>66</v>
      </c>
    </row>
    <row r="491" spans="1:6" x14ac:dyDescent="0.3">
      <c r="A491" t="s">
        <v>10</v>
      </c>
      <c r="B491" t="s">
        <v>11</v>
      </c>
      <c r="C491" t="s">
        <v>1722</v>
      </c>
      <c r="D491" s="3" t="s">
        <v>2153</v>
      </c>
      <c r="E491" s="4" t="s">
        <v>1723</v>
      </c>
      <c r="F491" t="s">
        <v>152</v>
      </c>
    </row>
    <row r="492" spans="1:6" x14ac:dyDescent="0.3">
      <c r="A492" t="s">
        <v>10</v>
      </c>
      <c r="B492" t="s">
        <v>11</v>
      </c>
      <c r="C492" t="s">
        <v>1724</v>
      </c>
      <c r="D492" s="3" t="s">
        <v>2147</v>
      </c>
      <c r="E492" s="4" t="s">
        <v>1725</v>
      </c>
      <c r="F492" t="s">
        <v>70</v>
      </c>
    </row>
    <row r="493" spans="1:6" x14ac:dyDescent="0.3">
      <c r="A493" t="s">
        <v>10</v>
      </c>
      <c r="B493" t="s">
        <v>11</v>
      </c>
      <c r="C493" t="s">
        <v>1726</v>
      </c>
      <c r="D493" s="3" t="s">
        <v>2144</v>
      </c>
      <c r="E493" s="4" t="s">
        <v>1727</v>
      </c>
      <c r="F493" t="s">
        <v>83</v>
      </c>
    </row>
    <row r="494" spans="1:6" x14ac:dyDescent="0.3">
      <c r="A494" t="s">
        <v>10</v>
      </c>
      <c r="B494" t="s">
        <v>11</v>
      </c>
      <c r="C494" t="s">
        <v>1728</v>
      </c>
      <c r="D494" s="3" t="s">
        <v>2152</v>
      </c>
      <c r="E494" s="4" t="s">
        <v>1729</v>
      </c>
      <c r="F494" t="s">
        <v>66</v>
      </c>
    </row>
    <row r="495" spans="1:6" x14ac:dyDescent="0.3">
      <c r="A495" t="s">
        <v>10</v>
      </c>
      <c r="B495" t="s">
        <v>11</v>
      </c>
      <c r="C495" t="s">
        <v>1730</v>
      </c>
      <c r="D495" s="3" t="s">
        <v>2145</v>
      </c>
      <c r="E495" s="4" t="s">
        <v>1731</v>
      </c>
      <c r="F495" t="s">
        <v>66</v>
      </c>
    </row>
    <row r="496" spans="1:6" x14ac:dyDescent="0.3">
      <c r="A496" t="s">
        <v>10</v>
      </c>
      <c r="B496" t="s">
        <v>11</v>
      </c>
      <c r="C496" t="s">
        <v>1732</v>
      </c>
      <c r="D496" s="3" t="s">
        <v>2154</v>
      </c>
      <c r="E496" s="4" t="s">
        <v>1733</v>
      </c>
      <c r="F496" t="s">
        <v>66</v>
      </c>
    </row>
    <row r="497" spans="1:6" x14ac:dyDescent="0.3">
      <c r="A497" t="s">
        <v>10</v>
      </c>
      <c r="B497" t="s">
        <v>11</v>
      </c>
      <c r="C497" t="s">
        <v>1734</v>
      </c>
      <c r="D497" s="3" t="s">
        <v>2149</v>
      </c>
      <c r="E497" s="4" t="s">
        <v>1735</v>
      </c>
      <c r="F497" t="s">
        <v>66</v>
      </c>
    </row>
    <row r="498" spans="1:6" x14ac:dyDescent="0.3">
      <c r="A498" t="s">
        <v>10</v>
      </c>
      <c r="B498" t="s">
        <v>11</v>
      </c>
      <c r="C498" t="s">
        <v>1736</v>
      </c>
      <c r="D498" s="3" t="s">
        <v>2162</v>
      </c>
      <c r="E498" s="4" t="s">
        <v>1737</v>
      </c>
      <c r="F498" t="s">
        <v>66</v>
      </c>
    </row>
    <row r="499" spans="1:6" x14ac:dyDescent="0.3">
      <c r="A499" t="s">
        <v>10</v>
      </c>
      <c r="B499" t="s">
        <v>11</v>
      </c>
      <c r="C499" t="s">
        <v>1738</v>
      </c>
      <c r="D499" s="3" t="s">
        <v>2148</v>
      </c>
      <c r="E499" s="4" t="s">
        <v>1739</v>
      </c>
      <c r="F499" t="s">
        <v>66</v>
      </c>
    </row>
    <row r="500" spans="1:6" x14ac:dyDescent="0.3">
      <c r="A500" t="s">
        <v>10</v>
      </c>
      <c r="B500" t="s">
        <v>11</v>
      </c>
      <c r="C500" t="s">
        <v>1740</v>
      </c>
      <c r="D500" s="3" t="s">
        <v>2164</v>
      </c>
      <c r="E500" s="4" t="s">
        <v>1741</v>
      </c>
      <c r="F500" t="s">
        <v>66</v>
      </c>
    </row>
    <row r="501" spans="1:6" x14ac:dyDescent="0.3">
      <c r="A501" t="s">
        <v>10</v>
      </c>
      <c r="B501" t="s">
        <v>11</v>
      </c>
      <c r="C501" t="s">
        <v>1742</v>
      </c>
      <c r="D501" s="3" t="s">
        <v>2165</v>
      </c>
      <c r="E501" s="4" t="s">
        <v>1743</v>
      </c>
      <c r="F501" t="s">
        <v>66</v>
      </c>
    </row>
    <row r="502" spans="1:6" x14ac:dyDescent="0.3">
      <c r="A502" t="s">
        <v>10</v>
      </c>
      <c r="B502" t="s">
        <v>11</v>
      </c>
      <c r="C502" t="s">
        <v>1744</v>
      </c>
      <c r="D502" s="3" t="s">
        <v>2166</v>
      </c>
      <c r="E502" s="4" t="s">
        <v>1745</v>
      </c>
      <c r="F502" t="s">
        <v>66</v>
      </c>
    </row>
    <row r="503" spans="1:6" x14ac:dyDescent="0.3">
      <c r="A503" t="s">
        <v>10</v>
      </c>
      <c r="B503" t="s">
        <v>11</v>
      </c>
      <c r="C503" t="s">
        <v>1746</v>
      </c>
      <c r="D503" s="3" t="s">
        <v>2167</v>
      </c>
      <c r="E503" s="4" t="s">
        <v>1747</v>
      </c>
      <c r="F503" t="s">
        <v>70</v>
      </c>
    </row>
    <row r="504" spans="1:6" x14ac:dyDescent="0.3">
      <c r="A504" t="s">
        <v>10</v>
      </c>
      <c r="B504" t="s">
        <v>11</v>
      </c>
      <c r="C504" t="s">
        <v>1748</v>
      </c>
      <c r="D504" s="3" t="s">
        <v>2163</v>
      </c>
      <c r="E504" s="4" t="s">
        <v>1749</v>
      </c>
      <c r="F504" t="s">
        <v>830</v>
      </c>
    </row>
    <row r="505" spans="1:6" x14ac:dyDescent="0.3">
      <c r="A505" t="s">
        <v>10</v>
      </c>
      <c r="B505" t="s">
        <v>11</v>
      </c>
      <c r="C505" t="s">
        <v>1750</v>
      </c>
      <c r="D505" s="3" t="s">
        <v>2155</v>
      </c>
      <c r="E505" s="4" t="s">
        <v>1751</v>
      </c>
      <c r="F505" t="s">
        <v>66</v>
      </c>
    </row>
    <row r="506" spans="1:6" x14ac:dyDescent="0.3">
      <c r="A506" t="s">
        <v>10</v>
      </c>
      <c r="B506" t="s">
        <v>11</v>
      </c>
      <c r="C506" t="s">
        <v>1752</v>
      </c>
      <c r="D506" s="3" t="s">
        <v>2156</v>
      </c>
      <c r="E506" s="4" t="s">
        <v>1753</v>
      </c>
      <c r="F506" t="s">
        <v>66</v>
      </c>
    </row>
    <row r="507" spans="1:6" x14ac:dyDescent="0.3">
      <c r="A507" t="s">
        <v>10</v>
      </c>
      <c r="B507" t="s">
        <v>11</v>
      </c>
      <c r="C507" t="s">
        <v>1754</v>
      </c>
      <c r="D507" s="3" t="s">
        <v>2157</v>
      </c>
      <c r="E507" s="4" t="s">
        <v>1755</v>
      </c>
      <c r="F507" t="s">
        <v>66</v>
      </c>
    </row>
    <row r="508" spans="1:6" x14ac:dyDescent="0.3">
      <c r="A508" t="s">
        <v>10</v>
      </c>
      <c r="B508" t="s">
        <v>11</v>
      </c>
      <c r="C508" t="s">
        <v>1756</v>
      </c>
      <c r="D508" s="3" t="s">
        <v>2158</v>
      </c>
      <c r="E508" s="4" t="s">
        <v>1757</v>
      </c>
      <c r="F508" t="s">
        <v>66</v>
      </c>
    </row>
    <row r="509" spans="1:6" x14ac:dyDescent="0.3">
      <c r="A509" t="s">
        <v>10</v>
      </c>
      <c r="B509" t="s">
        <v>11</v>
      </c>
      <c r="C509" t="s">
        <v>1758</v>
      </c>
      <c r="D509" s="3" t="s">
        <v>2168</v>
      </c>
      <c r="E509" s="4" t="s">
        <v>1759</v>
      </c>
      <c r="F509" t="s">
        <v>66</v>
      </c>
    </row>
    <row r="510" spans="1:6" x14ac:dyDescent="0.3">
      <c r="A510" t="s">
        <v>10</v>
      </c>
      <c r="B510" t="s">
        <v>11</v>
      </c>
      <c r="C510" t="s">
        <v>1760</v>
      </c>
      <c r="D510" s="3" t="s">
        <v>2169</v>
      </c>
      <c r="E510" s="4" t="s">
        <v>1761</v>
      </c>
      <c r="F510" t="s">
        <v>66</v>
      </c>
    </row>
    <row r="511" spans="1:6" x14ac:dyDescent="0.3">
      <c r="A511" t="s">
        <v>10</v>
      </c>
      <c r="B511" t="s">
        <v>11</v>
      </c>
      <c r="C511" t="s">
        <v>1762</v>
      </c>
      <c r="D511" s="3" t="s">
        <v>2159</v>
      </c>
      <c r="E511" s="4" t="s">
        <v>1763</v>
      </c>
      <c r="F511" t="s">
        <v>66</v>
      </c>
    </row>
    <row r="512" spans="1:6" x14ac:dyDescent="0.3">
      <c r="A512" t="s">
        <v>10</v>
      </c>
      <c r="B512" t="s">
        <v>11</v>
      </c>
      <c r="C512" t="s">
        <v>1764</v>
      </c>
      <c r="D512" s="3" t="s">
        <v>2170</v>
      </c>
      <c r="E512" s="4" t="s">
        <v>1765</v>
      </c>
      <c r="F512" t="s">
        <v>66</v>
      </c>
    </row>
    <row r="513" spans="1:6" x14ac:dyDescent="0.3">
      <c r="A513" t="s">
        <v>10</v>
      </c>
      <c r="B513" t="s">
        <v>11</v>
      </c>
      <c r="C513" t="s">
        <v>1766</v>
      </c>
      <c r="D513" s="3" t="s">
        <v>2160</v>
      </c>
      <c r="E513" s="4" t="s">
        <v>1767</v>
      </c>
      <c r="F513" t="s">
        <v>66</v>
      </c>
    </row>
    <row r="514" spans="1:6" x14ac:dyDescent="0.3">
      <c r="A514" t="s">
        <v>10</v>
      </c>
      <c r="B514" t="s">
        <v>11</v>
      </c>
      <c r="C514" t="s">
        <v>1768</v>
      </c>
      <c r="D514" s="3" t="s">
        <v>2161</v>
      </c>
      <c r="E514" s="4" t="s">
        <v>1769</v>
      </c>
      <c r="F514" t="s">
        <v>66</v>
      </c>
    </row>
    <row r="515" spans="1:6" x14ac:dyDescent="0.3">
      <c r="A515" t="s">
        <v>10</v>
      </c>
      <c r="B515" t="s">
        <v>11</v>
      </c>
      <c r="C515" t="s">
        <v>1770</v>
      </c>
      <c r="D515" s="3" t="s">
        <v>2171</v>
      </c>
      <c r="E515" s="4" t="s">
        <v>1771</v>
      </c>
      <c r="F515" t="s">
        <v>86</v>
      </c>
    </row>
    <row r="516" spans="1:6" x14ac:dyDescent="0.3">
      <c r="A516" t="s">
        <v>10</v>
      </c>
      <c r="B516" t="s">
        <v>11</v>
      </c>
      <c r="C516" t="s">
        <v>1772</v>
      </c>
      <c r="D516" s="3" t="s">
        <v>2172</v>
      </c>
      <c r="E516" s="4" t="s">
        <v>1773</v>
      </c>
      <c r="F516"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2" r:id="rId110"/>
    <hyperlink ref="D111"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2" r:id="rId159"/>
    <hyperlink ref="D163" r:id="rId160"/>
    <hyperlink ref="D164" r:id="rId161"/>
    <hyperlink ref="D165" r:id="rId162"/>
    <hyperlink ref="D166" r:id="rId163"/>
    <hyperlink ref="D167" r:id="rId164"/>
    <hyperlink ref="D168" r:id="rId165"/>
    <hyperlink ref="D169" r:id="rId166"/>
    <hyperlink ref="D170" r:id="rId167"/>
    <hyperlink ref="D171" r:id="rId168"/>
    <hyperlink ref="D172" r:id="rId169"/>
    <hyperlink ref="D173" r:id="rId170"/>
    <hyperlink ref="D174" r:id="rId171"/>
    <hyperlink ref="D175" r:id="rId172"/>
    <hyperlink ref="D176" r:id="rId173"/>
    <hyperlink ref="D177" r:id="rId174"/>
    <hyperlink ref="D178" r:id="rId175"/>
    <hyperlink ref="D179" r:id="rId176"/>
    <hyperlink ref="D180" r:id="rId177"/>
    <hyperlink ref="D181" r:id="rId178"/>
    <hyperlink ref="D182" r:id="rId179"/>
    <hyperlink ref="D183" r:id="rId180"/>
    <hyperlink ref="D184" r:id="rId181"/>
    <hyperlink ref="D185" r:id="rId182"/>
    <hyperlink ref="D186" r:id="rId183"/>
    <hyperlink ref="D187" r:id="rId184"/>
    <hyperlink ref="D188" r:id="rId185"/>
    <hyperlink ref="D189" r:id="rId186"/>
    <hyperlink ref="D190" r:id="rId187"/>
    <hyperlink ref="D191" r:id="rId188"/>
    <hyperlink ref="D192" r:id="rId189"/>
    <hyperlink ref="D193" r:id="rId190"/>
    <hyperlink ref="D194" r:id="rId191"/>
    <hyperlink ref="D195" r:id="rId192"/>
    <hyperlink ref="D196" r:id="rId193" display="www.namu.io"/>
    <hyperlink ref="D197" r:id="rId194"/>
    <hyperlink ref="D198" r:id="rId195"/>
    <hyperlink ref="D199" r:id="rId196"/>
    <hyperlink ref="D200" r:id="rId197"/>
    <hyperlink ref="D201" r:id="rId198"/>
    <hyperlink ref="D202" r:id="rId199"/>
    <hyperlink ref="D203" r:id="rId200"/>
    <hyperlink ref="D204" r:id="rId201"/>
    <hyperlink ref="D205" r:id="rId202"/>
    <hyperlink ref="D206" r:id="rId203"/>
    <hyperlink ref="D207" r:id="rId204"/>
    <hyperlink ref="D208" r:id="rId205"/>
    <hyperlink ref="D209" r:id="rId206"/>
    <hyperlink ref="D210" r:id="rId207"/>
    <hyperlink ref="D211" r:id="rId208"/>
    <hyperlink ref="D212" r:id="rId209"/>
    <hyperlink ref="D213" r:id="rId210"/>
    <hyperlink ref="D214" r:id="rId211"/>
    <hyperlink ref="D215" r:id="rId212"/>
    <hyperlink ref="D216" r:id="rId213"/>
    <hyperlink ref="D217" r:id="rId214"/>
    <hyperlink ref="D218" r:id="rId215"/>
    <hyperlink ref="D219" r:id="rId216"/>
    <hyperlink ref="D220" r:id="rId217"/>
    <hyperlink ref="D221" r:id="rId218"/>
    <hyperlink ref="D222" r:id="rId219"/>
    <hyperlink ref="D223" r:id="rId220"/>
    <hyperlink ref="D224" r:id="rId221"/>
    <hyperlink ref="D225" r:id="rId222"/>
    <hyperlink ref="D226" r:id="rId223"/>
    <hyperlink ref="D227" r:id="rId224"/>
    <hyperlink ref="D228" r:id="rId225"/>
    <hyperlink ref="D229" r:id="rId226"/>
    <hyperlink ref="D230" r:id="rId227"/>
    <hyperlink ref="D231" r:id="rId228"/>
    <hyperlink ref="D232" r:id="rId229"/>
    <hyperlink ref="D233" r:id="rId230"/>
    <hyperlink ref="D234" r:id="rId231"/>
    <hyperlink ref="D235" r:id="rId232"/>
    <hyperlink ref="D236" r:id="rId233"/>
    <hyperlink ref="D237" r:id="rId234"/>
    <hyperlink ref="D238" r:id="rId235"/>
    <hyperlink ref="D239" r:id="rId236"/>
    <hyperlink ref="D240" r:id="rId237"/>
    <hyperlink ref="D241" r:id="rId238"/>
    <hyperlink ref="D242" r:id="rId239"/>
    <hyperlink ref="D243" r:id="rId240"/>
    <hyperlink ref="D244" r:id="rId241"/>
    <hyperlink ref="D245" r:id="rId242"/>
    <hyperlink ref="D246" r:id="rId243"/>
    <hyperlink ref="D247" r:id="rId244"/>
    <hyperlink ref="D248" r:id="rId245"/>
    <hyperlink ref="D249" r:id="rId246"/>
    <hyperlink ref="D250" r:id="rId247"/>
    <hyperlink ref="D251" r:id="rId248"/>
    <hyperlink ref="D252" r:id="rId249"/>
    <hyperlink ref="D253" r:id="rId250"/>
    <hyperlink ref="D254" r:id="rId251"/>
    <hyperlink ref="D255" r:id="rId252"/>
    <hyperlink ref="D256" r:id="rId253"/>
    <hyperlink ref="D257" r:id="rId254"/>
    <hyperlink ref="D258" r:id="rId255"/>
    <hyperlink ref="D259" r:id="rId256"/>
    <hyperlink ref="D260" r:id="rId257"/>
    <hyperlink ref="D261" r:id="rId258"/>
    <hyperlink ref="D262" r:id="rId259"/>
    <hyperlink ref="D263" r:id="rId260"/>
    <hyperlink ref="D264" r:id="rId261"/>
    <hyperlink ref="D265" r:id="rId262"/>
    <hyperlink ref="D266" r:id="rId263"/>
    <hyperlink ref="D267" r:id="rId264"/>
    <hyperlink ref="D268" r:id="rId265"/>
    <hyperlink ref="D269" r:id="rId266"/>
    <hyperlink ref="D270" r:id="rId267"/>
    <hyperlink ref="D271" r:id="rId268"/>
    <hyperlink ref="D272" r:id="rId269"/>
    <hyperlink ref="D273" r:id="rId270"/>
    <hyperlink ref="D274" r:id="rId271"/>
    <hyperlink ref="D275" r:id="rId272"/>
    <hyperlink ref="D276" r:id="rId273"/>
    <hyperlink ref="D277" r:id="rId274"/>
    <hyperlink ref="D278" r:id="rId275"/>
    <hyperlink ref="D279" r:id="rId276"/>
    <hyperlink ref="D280" r:id="rId277"/>
    <hyperlink ref="D281" r:id="rId278"/>
    <hyperlink ref="D282" r:id="rId279"/>
    <hyperlink ref="D283" r:id="rId280"/>
    <hyperlink ref="D284" r:id="rId281"/>
    <hyperlink ref="D285" r:id="rId282"/>
    <hyperlink ref="D286" r:id="rId283"/>
    <hyperlink ref="D287" r:id="rId284"/>
    <hyperlink ref="D288" r:id="rId285"/>
    <hyperlink ref="D289" r:id="rId286"/>
    <hyperlink ref="D290" r:id="rId287"/>
    <hyperlink ref="D291" r:id="rId288"/>
    <hyperlink ref="D292" r:id="rId289"/>
    <hyperlink ref="D293" r:id="rId290"/>
    <hyperlink ref="D294" r:id="rId291"/>
    <hyperlink ref="D295" r:id="rId292"/>
    <hyperlink ref="D296" r:id="rId293"/>
    <hyperlink ref="D297" r:id="rId294"/>
    <hyperlink ref="D298" r:id="rId295"/>
    <hyperlink ref="D299" r:id="rId296"/>
    <hyperlink ref="D300" r:id="rId297"/>
    <hyperlink ref="D301" r:id="rId298"/>
    <hyperlink ref="D302" r:id="rId299"/>
    <hyperlink ref="D303" r:id="rId300"/>
    <hyperlink ref="D304" r:id="rId301"/>
    <hyperlink ref="D305" r:id="rId302"/>
    <hyperlink ref="D306" r:id="rId303"/>
    <hyperlink ref="D307" r:id="rId304"/>
    <hyperlink ref="D308" r:id="rId305"/>
    <hyperlink ref="D309" r:id="rId306"/>
    <hyperlink ref="D310" r:id="rId307"/>
    <hyperlink ref="D311" r:id="rId308"/>
    <hyperlink ref="D312" r:id="rId309"/>
    <hyperlink ref="D313" r:id="rId310"/>
    <hyperlink ref="D314" r:id="rId311"/>
    <hyperlink ref="D315" r:id="rId312"/>
    <hyperlink ref="D316" r:id="rId313"/>
    <hyperlink ref="D317" r:id="rId314"/>
    <hyperlink ref="D318" r:id="rId315"/>
    <hyperlink ref="D319" r:id="rId316"/>
    <hyperlink ref="D320" r:id="rId317"/>
    <hyperlink ref="D321" r:id="rId318"/>
    <hyperlink ref="D322" r:id="rId319"/>
    <hyperlink ref="D323" r:id="rId320"/>
    <hyperlink ref="D324" r:id="rId321"/>
    <hyperlink ref="D325" r:id="rId322"/>
    <hyperlink ref="D326" r:id="rId323"/>
    <hyperlink ref="D327" r:id="rId324"/>
    <hyperlink ref="D328" r:id="rId325"/>
    <hyperlink ref="D329" r:id="rId326"/>
    <hyperlink ref="D330" r:id="rId327"/>
    <hyperlink ref="D331" r:id="rId328"/>
    <hyperlink ref="D332" r:id="rId329"/>
    <hyperlink ref="D333" r:id="rId330"/>
    <hyperlink ref="D334" r:id="rId331"/>
    <hyperlink ref="D335" r:id="rId332"/>
    <hyperlink ref="D336" r:id="rId333"/>
    <hyperlink ref="D337" r:id="rId334"/>
    <hyperlink ref="D338" r:id="rId335"/>
    <hyperlink ref="D339" r:id="rId336"/>
    <hyperlink ref="D340" r:id="rId337"/>
    <hyperlink ref="D341" r:id="rId338"/>
    <hyperlink ref="D342" r:id="rId339"/>
    <hyperlink ref="D343" r:id="rId340"/>
    <hyperlink ref="D344" r:id="rId341"/>
    <hyperlink ref="D345" r:id="rId342"/>
    <hyperlink ref="D346" r:id="rId343"/>
    <hyperlink ref="D347" r:id="rId344"/>
    <hyperlink ref="D348" r:id="rId345"/>
    <hyperlink ref="D349" r:id="rId346"/>
    <hyperlink ref="D350" r:id="rId347"/>
    <hyperlink ref="D351" r:id="rId348"/>
    <hyperlink ref="D352" r:id="rId349"/>
    <hyperlink ref="D353" r:id="rId350"/>
    <hyperlink ref="D354" r:id="rId351"/>
    <hyperlink ref="D355" r:id="rId352"/>
    <hyperlink ref="D356" r:id="rId353"/>
    <hyperlink ref="D357" r:id="rId354"/>
    <hyperlink ref="D358" r:id="rId355"/>
    <hyperlink ref="D359" r:id="rId356"/>
    <hyperlink ref="D361" r:id="rId357"/>
    <hyperlink ref="D362" r:id="rId358"/>
    <hyperlink ref="D363" r:id="rId359"/>
    <hyperlink ref="D360" r:id="rId360"/>
    <hyperlink ref="D364" r:id="rId361"/>
    <hyperlink ref="D161" r:id="rId362"/>
    <hyperlink ref="D365" r:id="rId363"/>
    <hyperlink ref="D366" r:id="rId364"/>
    <hyperlink ref="D367" r:id="rId365"/>
    <hyperlink ref="D368" r:id="rId366"/>
    <hyperlink ref="D369" r:id="rId367"/>
    <hyperlink ref="D370" r:id="rId368"/>
    <hyperlink ref="D371" r:id="rId369"/>
    <hyperlink ref="D372" r:id="rId370"/>
    <hyperlink ref="D373" r:id="rId371"/>
    <hyperlink ref="D374" r:id="rId372"/>
    <hyperlink ref="D375" r:id="rId373"/>
    <hyperlink ref="D376" r:id="rId374"/>
    <hyperlink ref="D377" r:id="rId375"/>
    <hyperlink ref="D378" r:id="rId376"/>
    <hyperlink ref="D379" r:id="rId377"/>
    <hyperlink ref="D380" r:id="rId378"/>
    <hyperlink ref="D381" r:id="rId379"/>
    <hyperlink ref="D382" r:id="rId380"/>
    <hyperlink ref="D383" r:id="rId381"/>
    <hyperlink ref="D384" r:id="rId382"/>
    <hyperlink ref="D385" r:id="rId383"/>
    <hyperlink ref="D386" r:id="rId384"/>
    <hyperlink ref="D387" r:id="rId385"/>
    <hyperlink ref="D388" r:id="rId386"/>
    <hyperlink ref="D389" r:id="rId387"/>
    <hyperlink ref="D390" r:id="rId388"/>
    <hyperlink ref="D391" r:id="rId389"/>
    <hyperlink ref="D392" r:id="rId390"/>
    <hyperlink ref="D393" r:id="rId391"/>
    <hyperlink ref="D394" r:id="rId392"/>
    <hyperlink ref="D395" r:id="rId393"/>
    <hyperlink ref="D396" r:id="rId394"/>
    <hyperlink ref="D397" r:id="rId395"/>
    <hyperlink ref="D398" r:id="rId396"/>
    <hyperlink ref="D399" r:id="rId397"/>
    <hyperlink ref="D400" r:id="rId398"/>
    <hyperlink ref="D401" r:id="rId399"/>
    <hyperlink ref="D402" r:id="rId400"/>
    <hyperlink ref="D403" r:id="rId401"/>
    <hyperlink ref="D404" r:id="rId402"/>
    <hyperlink ref="D405" r:id="rId403"/>
    <hyperlink ref="D406" r:id="rId404"/>
    <hyperlink ref="D407" r:id="rId405"/>
    <hyperlink ref="D408" r:id="rId406"/>
    <hyperlink ref="D409" r:id="rId407"/>
    <hyperlink ref="D410" r:id="rId408"/>
    <hyperlink ref="D411" r:id="rId409"/>
    <hyperlink ref="D412" r:id="rId410"/>
    <hyperlink ref="D413" r:id="rId411"/>
    <hyperlink ref="D414" r:id="rId412"/>
    <hyperlink ref="D415" r:id="rId413"/>
    <hyperlink ref="D416" r:id="rId414"/>
    <hyperlink ref="D417" r:id="rId415"/>
    <hyperlink ref="D418" r:id="rId416"/>
    <hyperlink ref="D419" r:id="rId417"/>
    <hyperlink ref="D420" r:id="rId418"/>
    <hyperlink ref="D421" r:id="rId419"/>
    <hyperlink ref="D422" r:id="rId420"/>
    <hyperlink ref="D423" r:id="rId421"/>
    <hyperlink ref="D424" r:id="rId422"/>
    <hyperlink ref="D425" r:id="rId423"/>
    <hyperlink ref="D426" r:id="rId424"/>
    <hyperlink ref="D427" r:id="rId425"/>
    <hyperlink ref="D428" r:id="rId426"/>
    <hyperlink ref="D429" r:id="rId427"/>
    <hyperlink ref="D430" r:id="rId428"/>
    <hyperlink ref="D431" r:id="rId429"/>
    <hyperlink ref="D432" r:id="rId430"/>
    <hyperlink ref="D433" r:id="rId431"/>
    <hyperlink ref="D434" r:id="rId432"/>
    <hyperlink ref="D435" r:id="rId433"/>
    <hyperlink ref="D436" r:id="rId434"/>
    <hyperlink ref="D437" r:id="rId435"/>
    <hyperlink ref="D438" r:id="rId436"/>
    <hyperlink ref="D439" r:id="rId437"/>
    <hyperlink ref="D440" r:id="rId438"/>
    <hyperlink ref="D441" r:id="rId439"/>
    <hyperlink ref="D442" r:id="rId440"/>
    <hyperlink ref="D443" r:id="rId441"/>
    <hyperlink ref="D444" r:id="rId442"/>
    <hyperlink ref="D445" r:id="rId443"/>
    <hyperlink ref="D446" r:id="rId444"/>
    <hyperlink ref="D447" r:id="rId445"/>
    <hyperlink ref="D448" r:id="rId446"/>
    <hyperlink ref="D449" r:id="rId447"/>
    <hyperlink ref="D450" r:id="rId448"/>
    <hyperlink ref="D451" r:id="rId449"/>
    <hyperlink ref="D452" r:id="rId450"/>
    <hyperlink ref="D453" r:id="rId451"/>
    <hyperlink ref="D454" r:id="rId452"/>
    <hyperlink ref="D455" r:id="rId453"/>
    <hyperlink ref="D456" r:id="rId454"/>
    <hyperlink ref="D457" r:id="rId455"/>
    <hyperlink ref="D458" r:id="rId456"/>
    <hyperlink ref="D459" r:id="rId457"/>
    <hyperlink ref="D460" r:id="rId458"/>
    <hyperlink ref="D461" r:id="rId459"/>
    <hyperlink ref="D462" r:id="rId460"/>
    <hyperlink ref="D463" r:id="rId461"/>
    <hyperlink ref="D464" r:id="rId462"/>
    <hyperlink ref="D465" r:id="rId463"/>
    <hyperlink ref="D466" r:id="rId464"/>
    <hyperlink ref="D467" r:id="rId465"/>
    <hyperlink ref="D468" r:id="rId466"/>
    <hyperlink ref="D469" r:id="rId467"/>
    <hyperlink ref="D470" r:id="rId468"/>
    <hyperlink ref="D471" r:id="rId469"/>
    <hyperlink ref="D472" r:id="rId470"/>
    <hyperlink ref="D473" r:id="rId471"/>
    <hyperlink ref="D474" r:id="rId472"/>
    <hyperlink ref="D476" r:id="rId473"/>
    <hyperlink ref="D477" r:id="rId474"/>
    <hyperlink ref="D478" r:id="rId475"/>
    <hyperlink ref="D479" r:id="rId476"/>
    <hyperlink ref="D480" r:id="rId477"/>
    <hyperlink ref="D481" r:id="rId478"/>
    <hyperlink ref="D482" r:id="rId479"/>
    <hyperlink ref="D483" r:id="rId480"/>
    <hyperlink ref="D484" r:id="rId481"/>
    <hyperlink ref="D485" r:id="rId482"/>
    <hyperlink ref="D486" r:id="rId483"/>
    <hyperlink ref="D487" r:id="rId484"/>
    <hyperlink ref="D488" r:id="rId485"/>
    <hyperlink ref="D489" r:id="rId486"/>
    <hyperlink ref="D490" r:id="rId487"/>
    <hyperlink ref="D491" r:id="rId488"/>
    <hyperlink ref="D492" r:id="rId489"/>
    <hyperlink ref="D493" r:id="rId490"/>
    <hyperlink ref="D494" r:id="rId491"/>
    <hyperlink ref="D495" r:id="rId492"/>
    <hyperlink ref="D496" r:id="rId493"/>
    <hyperlink ref="D497" r:id="rId494"/>
    <hyperlink ref="D498" r:id="rId495"/>
    <hyperlink ref="D499" r:id="rId496"/>
    <hyperlink ref="D500" r:id="rId497"/>
    <hyperlink ref="D501" r:id="rId498"/>
    <hyperlink ref="D502" r:id="rId499"/>
    <hyperlink ref="D503" r:id="rId500"/>
    <hyperlink ref="D504" r:id="rId501"/>
    <hyperlink ref="D505" r:id="rId502"/>
    <hyperlink ref="D506" r:id="rId503"/>
    <hyperlink ref="D507" r:id="rId504"/>
    <hyperlink ref="D508" r:id="rId505"/>
    <hyperlink ref="D509" r:id="rId506"/>
    <hyperlink ref="D510" r:id="rId507"/>
    <hyperlink ref="D511" r:id="rId508"/>
    <hyperlink ref="D512" r:id="rId509"/>
    <hyperlink ref="D513" r:id="rId510"/>
    <hyperlink ref="D514" r:id="rId511"/>
    <hyperlink ref="D515" r:id="rId512"/>
    <hyperlink ref="D516" r:id="rId513"/>
  </hyperlinks>
  <pageMargins left="0.7" right="0.7" top="0.75" bottom="0.75" header="0.3" footer="0.3"/>
  <pageSetup orientation="portrait" r:id="rId514"/>
</worksheet>
</file>

<file path=xl/worksheets/sheet40.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70"/>
  <sheetViews>
    <sheetView workbookViewId="0">
      <pane ySplit="1" topLeftCell="A2" activePane="bottomLeft" state="frozen"/>
      <selection pane="bottomLeft" activeCell="A2" sqref="A2"/>
    </sheetView>
  </sheetViews>
  <sheetFormatPr defaultColWidth="8.21875" defaultRowHeight="14.4" x14ac:dyDescent="0.3"/>
  <sheetData>
    <row r="1" spans="1:6" s="1" customFormat="1" x14ac:dyDescent="0.3">
      <c r="A1" s="1" t="s">
        <v>2</v>
      </c>
      <c r="B1" s="1" t="s">
        <v>3</v>
      </c>
      <c r="C1" s="1" t="s">
        <v>5</v>
      </c>
      <c r="D1" s="1" t="s">
        <v>4</v>
      </c>
      <c r="E1" s="1" t="s">
        <v>6</v>
      </c>
      <c r="F1" s="1" t="s">
        <v>7</v>
      </c>
    </row>
    <row r="2" spans="1:6" x14ac:dyDescent="0.3">
      <c r="A2" t="s">
        <v>8</v>
      </c>
      <c r="B2" t="s">
        <v>52</v>
      </c>
      <c r="C2" t="s">
        <v>23605</v>
      </c>
      <c r="D2" s="3" t="s">
        <v>23606</v>
      </c>
      <c r="E2" t="s">
        <v>2173</v>
      </c>
      <c r="F2" t="s">
        <v>130</v>
      </c>
    </row>
    <row r="3" spans="1:6" x14ac:dyDescent="0.3">
      <c r="A3" t="s">
        <v>8</v>
      </c>
      <c r="B3" t="s">
        <v>52</v>
      </c>
      <c r="C3" t="s">
        <v>23607</v>
      </c>
      <c r="D3" s="3" t="s">
        <v>23608</v>
      </c>
      <c r="E3" t="s">
        <v>23609</v>
      </c>
      <c r="F3" t="s">
        <v>70</v>
      </c>
    </row>
    <row r="4" spans="1:6" x14ac:dyDescent="0.3">
      <c r="A4" t="s">
        <v>8</v>
      </c>
      <c r="B4" t="s">
        <v>52</v>
      </c>
      <c r="C4" t="s">
        <v>23610</v>
      </c>
      <c r="D4" s="3" t="s">
        <v>23611</v>
      </c>
      <c r="E4" t="s">
        <v>5086</v>
      </c>
      <c r="F4" t="s">
        <v>66</v>
      </c>
    </row>
    <row r="5" spans="1:6" x14ac:dyDescent="0.3">
      <c r="A5" t="s">
        <v>8</v>
      </c>
      <c r="B5" t="s">
        <v>52</v>
      </c>
      <c r="C5" t="s">
        <v>23612</v>
      </c>
      <c r="D5" s="3" t="s">
        <v>23613</v>
      </c>
      <c r="E5" t="s">
        <v>23614</v>
      </c>
      <c r="F5" t="s">
        <v>165</v>
      </c>
    </row>
    <row r="6" spans="1:6" x14ac:dyDescent="0.3">
      <c r="A6" t="s">
        <v>8</v>
      </c>
      <c r="B6" t="s">
        <v>52</v>
      </c>
      <c r="C6" t="s">
        <v>23615</v>
      </c>
      <c r="D6" s="3" t="s">
        <v>23616</v>
      </c>
      <c r="E6" t="s">
        <v>2173</v>
      </c>
      <c r="F6" t="s">
        <v>66</v>
      </c>
    </row>
    <row r="7" spans="1:6" x14ac:dyDescent="0.3">
      <c r="A7" t="s">
        <v>8</v>
      </c>
      <c r="B7" t="s">
        <v>52</v>
      </c>
      <c r="C7" t="s">
        <v>23617</v>
      </c>
      <c r="D7" s="3" t="s">
        <v>23618</v>
      </c>
      <c r="E7" t="s">
        <v>2173</v>
      </c>
      <c r="F7" t="s">
        <v>496</v>
      </c>
    </row>
    <row r="8" spans="1:6" x14ac:dyDescent="0.3">
      <c r="A8" t="s">
        <v>8</v>
      </c>
      <c r="B8" t="s">
        <v>52</v>
      </c>
      <c r="C8" t="s">
        <v>23619</v>
      </c>
      <c r="D8" s="3" t="s">
        <v>23620</v>
      </c>
      <c r="E8" t="s">
        <v>23621</v>
      </c>
      <c r="F8" t="s">
        <v>66</v>
      </c>
    </row>
    <row r="9" spans="1:6" x14ac:dyDescent="0.3">
      <c r="A9" t="s">
        <v>8</v>
      </c>
      <c r="B9" t="s">
        <v>52</v>
      </c>
      <c r="C9" t="s">
        <v>23622</v>
      </c>
      <c r="D9" s="3" t="s">
        <v>23623</v>
      </c>
      <c r="E9" t="s">
        <v>2173</v>
      </c>
      <c r="F9" t="s">
        <v>70</v>
      </c>
    </row>
    <row r="10" spans="1:6" x14ac:dyDescent="0.3">
      <c r="A10" t="s">
        <v>8</v>
      </c>
      <c r="B10" t="s">
        <v>52</v>
      </c>
      <c r="C10" t="s">
        <v>23624</v>
      </c>
      <c r="D10" s="3" t="s">
        <v>23625</v>
      </c>
      <c r="E10" t="s">
        <v>23626</v>
      </c>
      <c r="F10" t="s">
        <v>118</v>
      </c>
    </row>
    <row r="11" spans="1:6" x14ac:dyDescent="0.3">
      <c r="A11" t="s">
        <v>8</v>
      </c>
      <c r="B11" t="s">
        <v>52</v>
      </c>
      <c r="C11" t="s">
        <v>23627</v>
      </c>
      <c r="D11" s="3" t="s">
        <v>23628</v>
      </c>
      <c r="E11" t="s">
        <v>23629</v>
      </c>
      <c r="F11" t="s">
        <v>830</v>
      </c>
    </row>
    <row r="12" spans="1:6" x14ac:dyDescent="0.3">
      <c r="A12" t="s">
        <v>8</v>
      </c>
      <c r="B12" t="s">
        <v>52</v>
      </c>
      <c r="C12" t="s">
        <v>23630</v>
      </c>
      <c r="D12" s="3" t="s">
        <v>23631</v>
      </c>
      <c r="E12" t="s">
        <v>23632</v>
      </c>
      <c r="F12" t="s">
        <v>66</v>
      </c>
    </row>
    <row r="13" spans="1:6" x14ac:dyDescent="0.3">
      <c r="A13" t="s">
        <v>8</v>
      </c>
      <c r="B13" t="s">
        <v>52</v>
      </c>
      <c r="C13" t="s">
        <v>23633</v>
      </c>
      <c r="D13" s="3" t="s">
        <v>23634</v>
      </c>
      <c r="E13" t="s">
        <v>23635</v>
      </c>
      <c r="F13" t="s">
        <v>1080</v>
      </c>
    </row>
    <row r="14" spans="1:6" x14ac:dyDescent="0.3">
      <c r="A14" t="s">
        <v>8</v>
      </c>
      <c r="B14" t="s">
        <v>52</v>
      </c>
      <c r="C14" t="s">
        <v>23636</v>
      </c>
      <c r="D14" s="3" t="s">
        <v>23637</v>
      </c>
      <c r="E14" t="s">
        <v>23638</v>
      </c>
      <c r="F14" t="s">
        <v>66</v>
      </c>
    </row>
    <row r="15" spans="1:6" x14ac:dyDescent="0.3">
      <c r="A15" t="s">
        <v>8</v>
      </c>
      <c r="B15" t="s">
        <v>52</v>
      </c>
      <c r="C15" t="s">
        <v>23639</v>
      </c>
      <c r="D15" s="3" t="s">
        <v>23640</v>
      </c>
      <c r="E15" t="s">
        <v>2173</v>
      </c>
      <c r="F15" t="s">
        <v>66</v>
      </c>
    </row>
    <row r="16" spans="1:6" x14ac:dyDescent="0.3">
      <c r="A16" t="s">
        <v>8</v>
      </c>
      <c r="B16" t="s">
        <v>52</v>
      </c>
      <c r="C16" t="s">
        <v>23641</v>
      </c>
      <c r="D16" s="3" t="s">
        <v>23642</v>
      </c>
      <c r="E16" t="s">
        <v>23643</v>
      </c>
      <c r="F16" t="s">
        <v>162</v>
      </c>
    </row>
    <row r="17" spans="1:6" x14ac:dyDescent="0.3">
      <c r="A17" t="s">
        <v>8</v>
      </c>
      <c r="B17" t="s">
        <v>52</v>
      </c>
      <c r="C17" t="s">
        <v>23644</v>
      </c>
      <c r="D17" s="3" t="s">
        <v>23645</v>
      </c>
      <c r="E17" t="s">
        <v>23646</v>
      </c>
      <c r="F17" t="s">
        <v>66</v>
      </c>
    </row>
    <row r="18" spans="1:6" x14ac:dyDescent="0.3">
      <c r="A18" t="s">
        <v>8</v>
      </c>
      <c r="B18" t="s">
        <v>52</v>
      </c>
      <c r="C18" t="s">
        <v>23647</v>
      </c>
      <c r="D18" s="3" t="s">
        <v>23648</v>
      </c>
      <c r="E18" t="s">
        <v>23649</v>
      </c>
      <c r="F18" t="s">
        <v>496</v>
      </c>
    </row>
    <row r="19" spans="1:6" x14ac:dyDescent="0.3">
      <c r="A19" t="s">
        <v>8</v>
      </c>
      <c r="B19" t="s">
        <v>52</v>
      </c>
      <c r="C19" t="s">
        <v>23650</v>
      </c>
      <c r="D19" s="3" t="s">
        <v>23651</v>
      </c>
      <c r="E19" t="s">
        <v>23652</v>
      </c>
      <c r="F19" t="s">
        <v>104</v>
      </c>
    </row>
    <row r="20" spans="1:6" x14ac:dyDescent="0.3">
      <c r="A20" t="s">
        <v>8</v>
      </c>
      <c r="B20" t="s">
        <v>52</v>
      </c>
      <c r="C20" t="s">
        <v>23653</v>
      </c>
      <c r="D20" s="3" t="s">
        <v>23654</v>
      </c>
      <c r="E20" t="s">
        <v>23655</v>
      </c>
      <c r="F20" t="s">
        <v>165</v>
      </c>
    </row>
    <row r="21" spans="1:6" x14ac:dyDescent="0.3">
      <c r="A21" t="s">
        <v>8</v>
      </c>
      <c r="B21" t="s">
        <v>52</v>
      </c>
      <c r="C21" t="s">
        <v>23656</v>
      </c>
      <c r="D21" s="3" t="s">
        <v>23657</v>
      </c>
      <c r="E21" t="s">
        <v>2173</v>
      </c>
      <c r="F21" t="s">
        <v>70</v>
      </c>
    </row>
    <row r="22" spans="1:6" x14ac:dyDescent="0.3">
      <c r="A22" t="s">
        <v>8</v>
      </c>
      <c r="B22" t="s">
        <v>52</v>
      </c>
      <c r="C22" t="s">
        <v>23658</v>
      </c>
      <c r="D22" s="3" t="s">
        <v>23659</v>
      </c>
      <c r="E22" t="s">
        <v>2173</v>
      </c>
      <c r="F22" t="s">
        <v>83</v>
      </c>
    </row>
    <row r="23" spans="1:6" x14ac:dyDescent="0.3">
      <c r="A23" t="s">
        <v>8</v>
      </c>
      <c r="B23" t="s">
        <v>52</v>
      </c>
      <c r="C23" t="s">
        <v>23660</v>
      </c>
      <c r="D23" s="3" t="s">
        <v>23661</v>
      </c>
      <c r="E23" t="s">
        <v>2173</v>
      </c>
      <c r="F23" t="s">
        <v>74</v>
      </c>
    </row>
    <row r="24" spans="1:6" x14ac:dyDescent="0.3">
      <c r="A24" t="s">
        <v>8</v>
      </c>
      <c r="B24" t="s">
        <v>52</v>
      </c>
      <c r="C24" t="s">
        <v>23662</v>
      </c>
      <c r="D24" s="3" t="s">
        <v>23663</v>
      </c>
      <c r="E24" t="s">
        <v>23664</v>
      </c>
      <c r="F24" t="s">
        <v>162</v>
      </c>
    </row>
    <row r="25" spans="1:6" x14ac:dyDescent="0.3">
      <c r="A25" t="s">
        <v>8</v>
      </c>
      <c r="B25" t="s">
        <v>52</v>
      </c>
      <c r="C25" t="s">
        <v>23665</v>
      </c>
      <c r="D25" s="3" t="s">
        <v>23666</v>
      </c>
      <c r="E25" t="s">
        <v>23667</v>
      </c>
      <c r="F25" t="s">
        <v>74</v>
      </c>
    </row>
    <row r="26" spans="1:6" x14ac:dyDescent="0.3">
      <c r="A26" t="s">
        <v>8</v>
      </c>
      <c r="B26" t="s">
        <v>52</v>
      </c>
      <c r="C26" t="s">
        <v>23668</v>
      </c>
      <c r="D26" s="3" t="s">
        <v>23669</v>
      </c>
      <c r="E26" t="s">
        <v>2173</v>
      </c>
      <c r="F26" t="s">
        <v>66</v>
      </c>
    </row>
    <row r="27" spans="1:6" x14ac:dyDescent="0.3">
      <c r="A27" t="s">
        <v>8</v>
      </c>
      <c r="B27" t="s">
        <v>52</v>
      </c>
      <c r="C27" t="s">
        <v>23670</v>
      </c>
      <c r="D27" s="3" t="s">
        <v>23671</v>
      </c>
      <c r="E27" t="s">
        <v>2173</v>
      </c>
      <c r="F27" t="s">
        <v>2352</v>
      </c>
    </row>
    <row r="28" spans="1:6" x14ac:dyDescent="0.3">
      <c r="A28" t="s">
        <v>8</v>
      </c>
      <c r="B28" t="s">
        <v>52</v>
      </c>
      <c r="C28" t="s">
        <v>23672</v>
      </c>
      <c r="D28" s="3" t="s">
        <v>23673</v>
      </c>
      <c r="E28" t="s">
        <v>2173</v>
      </c>
      <c r="F28" t="s">
        <v>86</v>
      </c>
    </row>
    <row r="29" spans="1:6" x14ac:dyDescent="0.3">
      <c r="A29" t="s">
        <v>8</v>
      </c>
      <c r="B29" t="s">
        <v>52</v>
      </c>
      <c r="C29" t="s">
        <v>23674</v>
      </c>
      <c r="D29" s="3" t="s">
        <v>23675</v>
      </c>
      <c r="E29" t="s">
        <v>2173</v>
      </c>
      <c r="F29" t="s">
        <v>66</v>
      </c>
    </row>
    <row r="30" spans="1:6" x14ac:dyDescent="0.3">
      <c r="A30" t="s">
        <v>8</v>
      </c>
      <c r="B30" t="s">
        <v>52</v>
      </c>
      <c r="C30" t="s">
        <v>23676</v>
      </c>
      <c r="D30" s="3" t="s">
        <v>23677</v>
      </c>
      <c r="E30" t="s">
        <v>2173</v>
      </c>
      <c r="F30" t="s">
        <v>118</v>
      </c>
    </row>
    <row r="31" spans="1:6" x14ac:dyDescent="0.3">
      <c r="A31" t="s">
        <v>8</v>
      </c>
      <c r="B31" t="s">
        <v>52</v>
      </c>
      <c r="C31" t="s">
        <v>23678</v>
      </c>
      <c r="D31" s="3" t="s">
        <v>23679</v>
      </c>
      <c r="E31" t="s">
        <v>23680</v>
      </c>
      <c r="F31" t="s">
        <v>66</v>
      </c>
    </row>
    <row r="32" spans="1:6" x14ac:dyDescent="0.3">
      <c r="A32" t="s">
        <v>8</v>
      </c>
      <c r="B32" t="s">
        <v>52</v>
      </c>
      <c r="C32" t="s">
        <v>23681</v>
      </c>
      <c r="D32" s="3" t="s">
        <v>23682</v>
      </c>
      <c r="E32" t="s">
        <v>2173</v>
      </c>
      <c r="F32" t="s">
        <v>3641</v>
      </c>
    </row>
    <row r="33" spans="1:6" x14ac:dyDescent="0.3">
      <c r="A33" t="s">
        <v>8</v>
      </c>
      <c r="B33" t="s">
        <v>52</v>
      </c>
      <c r="C33" t="s">
        <v>23683</v>
      </c>
      <c r="D33" s="3" t="s">
        <v>23684</v>
      </c>
      <c r="E33" t="s">
        <v>23685</v>
      </c>
      <c r="F33" t="s">
        <v>86</v>
      </c>
    </row>
    <row r="34" spans="1:6" x14ac:dyDescent="0.3">
      <c r="A34" t="s">
        <v>8</v>
      </c>
      <c r="B34" t="s">
        <v>52</v>
      </c>
      <c r="C34" t="s">
        <v>23686</v>
      </c>
      <c r="D34" s="3" t="s">
        <v>23687</v>
      </c>
      <c r="E34" t="s">
        <v>2173</v>
      </c>
      <c r="F34" t="s">
        <v>66</v>
      </c>
    </row>
    <row r="35" spans="1:6" x14ac:dyDescent="0.3">
      <c r="A35" t="s">
        <v>8</v>
      </c>
      <c r="B35" t="s">
        <v>52</v>
      </c>
      <c r="C35" t="s">
        <v>23688</v>
      </c>
      <c r="D35" s="3" t="s">
        <v>23689</v>
      </c>
      <c r="E35" t="s">
        <v>23690</v>
      </c>
      <c r="F35" t="s">
        <v>118</v>
      </c>
    </row>
    <row r="36" spans="1:6" x14ac:dyDescent="0.3">
      <c r="A36" t="s">
        <v>8</v>
      </c>
      <c r="B36" t="s">
        <v>52</v>
      </c>
      <c r="C36" t="s">
        <v>23691</v>
      </c>
      <c r="D36" s="3" t="s">
        <v>23692</v>
      </c>
      <c r="E36" t="s">
        <v>23693</v>
      </c>
      <c r="F36" t="s">
        <v>152</v>
      </c>
    </row>
    <row r="37" spans="1:6" x14ac:dyDescent="0.3">
      <c r="A37" t="s">
        <v>8</v>
      </c>
      <c r="B37" t="s">
        <v>52</v>
      </c>
      <c r="C37" t="s">
        <v>23694</v>
      </c>
      <c r="D37" s="3" t="s">
        <v>23695</v>
      </c>
      <c r="E37" t="s">
        <v>2173</v>
      </c>
      <c r="F37" t="s">
        <v>70</v>
      </c>
    </row>
    <row r="38" spans="1:6" x14ac:dyDescent="0.3">
      <c r="A38" t="s">
        <v>8</v>
      </c>
      <c r="B38" t="s">
        <v>52</v>
      </c>
      <c r="C38" t="s">
        <v>23696</v>
      </c>
      <c r="D38" s="3" t="s">
        <v>23697</v>
      </c>
      <c r="E38" t="s">
        <v>23698</v>
      </c>
      <c r="F38" t="s">
        <v>830</v>
      </c>
    </row>
    <row r="39" spans="1:6" x14ac:dyDescent="0.3">
      <c r="A39" t="s">
        <v>8</v>
      </c>
      <c r="B39" t="s">
        <v>52</v>
      </c>
      <c r="C39" t="s">
        <v>23699</v>
      </c>
      <c r="D39" s="3" t="s">
        <v>23700</v>
      </c>
      <c r="E39" t="s">
        <v>23701</v>
      </c>
      <c r="F39" t="s">
        <v>1080</v>
      </c>
    </row>
    <row r="40" spans="1:6" x14ac:dyDescent="0.3">
      <c r="A40" t="s">
        <v>8</v>
      </c>
      <c r="B40" t="s">
        <v>52</v>
      </c>
      <c r="C40" t="s">
        <v>23702</v>
      </c>
      <c r="D40" s="3" t="s">
        <v>23703</v>
      </c>
      <c r="E40" t="s">
        <v>23704</v>
      </c>
      <c r="F40" t="s">
        <v>66</v>
      </c>
    </row>
    <row r="41" spans="1:6" x14ac:dyDescent="0.3">
      <c r="A41" t="s">
        <v>8</v>
      </c>
      <c r="B41" t="s">
        <v>52</v>
      </c>
      <c r="C41" t="s">
        <v>23705</v>
      </c>
      <c r="D41" s="3" t="s">
        <v>23706</v>
      </c>
      <c r="E41" t="s">
        <v>23707</v>
      </c>
      <c r="F41" t="s">
        <v>66</v>
      </c>
    </row>
    <row r="42" spans="1:6" x14ac:dyDescent="0.3">
      <c r="A42" t="s">
        <v>8</v>
      </c>
      <c r="B42" t="s">
        <v>52</v>
      </c>
      <c r="C42" t="s">
        <v>23708</v>
      </c>
      <c r="D42" s="3" t="s">
        <v>23709</v>
      </c>
      <c r="E42" t="s">
        <v>23710</v>
      </c>
      <c r="F42" t="s">
        <v>74</v>
      </c>
    </row>
    <row r="43" spans="1:6" x14ac:dyDescent="0.3">
      <c r="A43" t="s">
        <v>8</v>
      </c>
      <c r="B43" t="s">
        <v>52</v>
      </c>
      <c r="C43" t="s">
        <v>23711</v>
      </c>
      <c r="D43" s="3" t="s">
        <v>23712</v>
      </c>
      <c r="E43" t="s">
        <v>23713</v>
      </c>
      <c r="F43" t="s">
        <v>66</v>
      </c>
    </row>
    <row r="44" spans="1:6" x14ac:dyDescent="0.3">
      <c r="A44" t="s">
        <v>8</v>
      </c>
      <c r="B44" t="s">
        <v>52</v>
      </c>
      <c r="C44" t="s">
        <v>23714</v>
      </c>
      <c r="D44" s="3" t="s">
        <v>23715</v>
      </c>
      <c r="E44" t="s">
        <v>23716</v>
      </c>
      <c r="F44" t="s">
        <v>83</v>
      </c>
    </row>
    <row r="45" spans="1:6" x14ac:dyDescent="0.3">
      <c r="A45" t="s">
        <v>8</v>
      </c>
      <c r="B45" t="s">
        <v>52</v>
      </c>
      <c r="C45" t="s">
        <v>23717</v>
      </c>
      <c r="D45" s="3" t="s">
        <v>23718</v>
      </c>
      <c r="E45" t="s">
        <v>23719</v>
      </c>
      <c r="F45" t="s">
        <v>86</v>
      </c>
    </row>
    <row r="46" spans="1:6" x14ac:dyDescent="0.3">
      <c r="A46" t="s">
        <v>8</v>
      </c>
      <c r="B46" t="s">
        <v>52</v>
      </c>
      <c r="C46" t="s">
        <v>23720</v>
      </c>
      <c r="D46" s="3" t="s">
        <v>23721</v>
      </c>
      <c r="E46" t="s">
        <v>2173</v>
      </c>
      <c r="F46" t="s">
        <v>95</v>
      </c>
    </row>
    <row r="47" spans="1:6" x14ac:dyDescent="0.3">
      <c r="A47" t="s">
        <v>8</v>
      </c>
      <c r="B47" t="s">
        <v>52</v>
      </c>
      <c r="C47" t="s">
        <v>23722</v>
      </c>
      <c r="D47" s="3" t="s">
        <v>23723</v>
      </c>
      <c r="E47" t="s">
        <v>23724</v>
      </c>
      <c r="F47" t="s">
        <v>66</v>
      </c>
    </row>
    <row r="48" spans="1:6" x14ac:dyDescent="0.3">
      <c r="A48" t="s">
        <v>8</v>
      </c>
      <c r="B48" t="s">
        <v>52</v>
      </c>
      <c r="C48" t="s">
        <v>23725</v>
      </c>
      <c r="D48" s="3" t="s">
        <v>12572</v>
      </c>
      <c r="E48" t="s">
        <v>12573</v>
      </c>
      <c r="F48" t="s">
        <v>74</v>
      </c>
    </row>
    <row r="49" spans="1:6" x14ac:dyDescent="0.3">
      <c r="A49" t="s">
        <v>8</v>
      </c>
      <c r="B49" t="s">
        <v>52</v>
      </c>
      <c r="C49" t="s">
        <v>23726</v>
      </c>
      <c r="D49" s="3" t="s">
        <v>23727</v>
      </c>
      <c r="E49" t="s">
        <v>23728</v>
      </c>
      <c r="F49" t="s">
        <v>66</v>
      </c>
    </row>
    <row r="50" spans="1:6" x14ac:dyDescent="0.3">
      <c r="A50" t="s">
        <v>8</v>
      </c>
      <c r="B50" t="s">
        <v>52</v>
      </c>
      <c r="C50" t="s">
        <v>23729</v>
      </c>
      <c r="D50" s="3" t="s">
        <v>23730</v>
      </c>
      <c r="E50" t="s">
        <v>23731</v>
      </c>
      <c r="F50" t="s">
        <v>66</v>
      </c>
    </row>
    <row r="51" spans="1:6" x14ac:dyDescent="0.3">
      <c r="A51" t="s">
        <v>8</v>
      </c>
      <c r="B51" t="s">
        <v>52</v>
      </c>
      <c r="C51" t="s">
        <v>23732</v>
      </c>
      <c r="D51" s="3" t="s">
        <v>23733</v>
      </c>
      <c r="E51" t="s">
        <v>2173</v>
      </c>
      <c r="F51" t="s">
        <v>66</v>
      </c>
    </row>
    <row r="52" spans="1:6" x14ac:dyDescent="0.3">
      <c r="A52" t="s">
        <v>8</v>
      </c>
      <c r="B52" t="s">
        <v>52</v>
      </c>
      <c r="C52" t="s">
        <v>23734</v>
      </c>
      <c r="D52" s="3" t="s">
        <v>23735</v>
      </c>
      <c r="E52" t="s">
        <v>2173</v>
      </c>
      <c r="F52" t="s">
        <v>165</v>
      </c>
    </row>
    <row r="53" spans="1:6" x14ac:dyDescent="0.3">
      <c r="A53" t="s">
        <v>8</v>
      </c>
      <c r="B53" t="s">
        <v>52</v>
      </c>
      <c r="C53" t="s">
        <v>23736</v>
      </c>
      <c r="D53" s="3" t="s">
        <v>23737</v>
      </c>
      <c r="E53" t="s">
        <v>23738</v>
      </c>
      <c r="F53" t="s">
        <v>66</v>
      </c>
    </row>
    <row r="54" spans="1:6" x14ac:dyDescent="0.3">
      <c r="A54" t="s">
        <v>8</v>
      </c>
      <c r="B54" t="s">
        <v>52</v>
      </c>
      <c r="C54" t="s">
        <v>23739</v>
      </c>
      <c r="D54" s="3" t="s">
        <v>23740</v>
      </c>
      <c r="E54" t="s">
        <v>2173</v>
      </c>
      <c r="F54" t="s">
        <v>86</v>
      </c>
    </row>
    <row r="55" spans="1:6" x14ac:dyDescent="0.3">
      <c r="A55" t="s">
        <v>8</v>
      </c>
      <c r="B55" t="s">
        <v>52</v>
      </c>
      <c r="C55" t="s">
        <v>23741</v>
      </c>
      <c r="D55" s="3" t="s">
        <v>23742</v>
      </c>
      <c r="E55" t="s">
        <v>23743</v>
      </c>
      <c r="F55" t="s">
        <v>21862</v>
      </c>
    </row>
    <row r="56" spans="1:6" x14ac:dyDescent="0.3">
      <c r="A56" t="s">
        <v>8</v>
      </c>
      <c r="B56" t="s">
        <v>52</v>
      </c>
      <c r="C56" t="s">
        <v>23744</v>
      </c>
      <c r="D56" s="3" t="s">
        <v>23745</v>
      </c>
      <c r="E56" t="s">
        <v>23746</v>
      </c>
      <c r="F56" t="s">
        <v>165</v>
      </c>
    </row>
    <row r="57" spans="1:6" x14ac:dyDescent="0.3">
      <c r="A57" t="s">
        <v>8</v>
      </c>
      <c r="B57" t="s">
        <v>52</v>
      </c>
      <c r="C57" t="s">
        <v>23747</v>
      </c>
      <c r="D57" s="3" t="s">
        <v>23748</v>
      </c>
      <c r="E57" t="s">
        <v>2173</v>
      </c>
      <c r="F57" t="s">
        <v>66</v>
      </c>
    </row>
    <row r="58" spans="1:6" x14ac:dyDescent="0.3">
      <c r="A58" t="s">
        <v>8</v>
      </c>
      <c r="B58" t="s">
        <v>52</v>
      </c>
      <c r="C58" t="s">
        <v>23749</v>
      </c>
      <c r="D58" s="3" t="s">
        <v>23750</v>
      </c>
      <c r="E58" t="s">
        <v>23751</v>
      </c>
      <c r="F58" t="s">
        <v>66</v>
      </c>
    </row>
    <row r="59" spans="1:6" x14ac:dyDescent="0.3">
      <c r="A59" t="s">
        <v>8</v>
      </c>
      <c r="B59" t="s">
        <v>52</v>
      </c>
      <c r="C59" t="s">
        <v>23752</v>
      </c>
      <c r="D59" s="3" t="s">
        <v>23753</v>
      </c>
      <c r="E59" t="s">
        <v>23754</v>
      </c>
      <c r="F59" t="s">
        <v>118</v>
      </c>
    </row>
    <row r="60" spans="1:6" x14ac:dyDescent="0.3">
      <c r="A60" t="s">
        <v>8</v>
      </c>
      <c r="B60" t="s">
        <v>52</v>
      </c>
      <c r="C60" t="s">
        <v>23755</v>
      </c>
      <c r="D60" s="3" t="s">
        <v>23756</v>
      </c>
      <c r="E60" t="s">
        <v>23757</v>
      </c>
      <c r="F60" t="s">
        <v>66</v>
      </c>
    </row>
    <row r="61" spans="1:6" x14ac:dyDescent="0.3">
      <c r="A61" t="s">
        <v>8</v>
      </c>
      <c r="B61" t="s">
        <v>52</v>
      </c>
      <c r="C61" t="s">
        <v>23758</v>
      </c>
      <c r="D61" s="3" t="s">
        <v>23759</v>
      </c>
      <c r="E61" t="s">
        <v>23760</v>
      </c>
      <c r="F61" t="s">
        <v>165</v>
      </c>
    </row>
    <row r="62" spans="1:6" x14ac:dyDescent="0.3">
      <c r="A62" t="s">
        <v>8</v>
      </c>
      <c r="B62" t="s">
        <v>52</v>
      </c>
      <c r="C62" t="s">
        <v>23761</v>
      </c>
      <c r="D62" s="3" t="s">
        <v>23762</v>
      </c>
      <c r="E62" t="s">
        <v>23763</v>
      </c>
      <c r="F62" t="s">
        <v>830</v>
      </c>
    </row>
    <row r="63" spans="1:6" x14ac:dyDescent="0.3">
      <c r="A63" t="s">
        <v>8</v>
      </c>
      <c r="B63" t="s">
        <v>52</v>
      </c>
      <c r="C63" t="s">
        <v>23764</v>
      </c>
      <c r="D63" s="3" t="s">
        <v>23765</v>
      </c>
      <c r="E63" t="s">
        <v>2173</v>
      </c>
      <c r="F63" t="s">
        <v>66</v>
      </c>
    </row>
    <row r="64" spans="1:6" x14ac:dyDescent="0.3">
      <c r="A64" t="s">
        <v>8</v>
      </c>
      <c r="B64" t="s">
        <v>52</v>
      </c>
      <c r="C64" t="s">
        <v>23766</v>
      </c>
      <c r="D64" s="3" t="s">
        <v>23767</v>
      </c>
      <c r="E64" t="s">
        <v>23768</v>
      </c>
      <c r="F64" t="s">
        <v>66</v>
      </c>
    </row>
    <row r="65" spans="1:6" x14ac:dyDescent="0.3">
      <c r="A65" t="s">
        <v>8</v>
      </c>
      <c r="B65" t="s">
        <v>52</v>
      </c>
      <c r="C65" t="s">
        <v>23769</v>
      </c>
      <c r="D65" s="3" t="s">
        <v>23770</v>
      </c>
      <c r="E65" t="s">
        <v>23771</v>
      </c>
      <c r="F65" t="s">
        <v>74</v>
      </c>
    </row>
    <row r="66" spans="1:6" x14ac:dyDescent="0.3">
      <c r="A66" t="s">
        <v>8</v>
      </c>
      <c r="B66" t="s">
        <v>52</v>
      </c>
      <c r="C66" t="s">
        <v>23772</v>
      </c>
      <c r="D66" s="3" t="s">
        <v>23773</v>
      </c>
      <c r="E66" t="s">
        <v>23774</v>
      </c>
      <c r="F66" t="s">
        <v>66</v>
      </c>
    </row>
    <row r="67" spans="1:6" x14ac:dyDescent="0.3">
      <c r="A67" t="s">
        <v>8</v>
      </c>
      <c r="B67" t="s">
        <v>52</v>
      </c>
      <c r="C67" t="s">
        <v>23775</v>
      </c>
      <c r="D67" s="3" t="s">
        <v>23776</v>
      </c>
      <c r="E67" t="s">
        <v>23777</v>
      </c>
      <c r="F67" t="s">
        <v>74</v>
      </c>
    </row>
    <row r="68" spans="1:6" x14ac:dyDescent="0.3">
      <c r="A68" t="s">
        <v>8</v>
      </c>
      <c r="B68" t="s">
        <v>52</v>
      </c>
      <c r="C68" t="s">
        <v>23778</v>
      </c>
      <c r="D68" s="3" t="s">
        <v>23779</v>
      </c>
      <c r="E68" t="s">
        <v>2173</v>
      </c>
      <c r="F68" t="s">
        <v>86</v>
      </c>
    </row>
    <row r="69" spans="1:6" x14ac:dyDescent="0.3">
      <c r="A69" t="s">
        <v>8</v>
      </c>
      <c r="B69" t="s">
        <v>52</v>
      </c>
      <c r="C69" t="s">
        <v>23780</v>
      </c>
      <c r="D69" s="3" t="s">
        <v>23781</v>
      </c>
      <c r="E69" t="s">
        <v>23782</v>
      </c>
      <c r="F69" t="s">
        <v>66</v>
      </c>
    </row>
    <row r="70" spans="1:6" x14ac:dyDescent="0.3">
      <c r="A70" t="s">
        <v>8</v>
      </c>
      <c r="B70" t="s">
        <v>52</v>
      </c>
      <c r="C70" t="s">
        <v>23783</v>
      </c>
      <c r="D70" s="3" t="s">
        <v>23784</v>
      </c>
      <c r="E70" t="s">
        <v>23785</v>
      </c>
      <c r="F70" t="s">
        <v>66</v>
      </c>
    </row>
    <row r="71" spans="1:6" x14ac:dyDescent="0.3">
      <c r="A71" t="s">
        <v>8</v>
      </c>
      <c r="B71" t="s">
        <v>52</v>
      </c>
      <c r="C71" t="s">
        <v>23786</v>
      </c>
      <c r="D71" s="3" t="s">
        <v>23787</v>
      </c>
      <c r="E71" t="s">
        <v>23788</v>
      </c>
      <c r="F71" t="s">
        <v>66</v>
      </c>
    </row>
    <row r="72" spans="1:6" x14ac:dyDescent="0.3">
      <c r="A72" t="s">
        <v>8</v>
      </c>
      <c r="B72" t="s">
        <v>52</v>
      </c>
      <c r="C72" t="s">
        <v>23789</v>
      </c>
      <c r="D72" s="3" t="s">
        <v>23790</v>
      </c>
      <c r="E72" t="s">
        <v>23791</v>
      </c>
      <c r="F72" t="s">
        <v>162</v>
      </c>
    </row>
    <row r="73" spans="1:6" x14ac:dyDescent="0.3">
      <c r="A73" t="s">
        <v>8</v>
      </c>
      <c r="B73" t="s">
        <v>52</v>
      </c>
      <c r="C73" t="s">
        <v>23792</v>
      </c>
      <c r="D73" s="3" t="s">
        <v>23793</v>
      </c>
      <c r="E73" t="s">
        <v>23794</v>
      </c>
      <c r="F73" t="s">
        <v>162</v>
      </c>
    </row>
    <row r="74" spans="1:6" x14ac:dyDescent="0.3">
      <c r="A74" t="s">
        <v>8</v>
      </c>
      <c r="B74" t="s">
        <v>52</v>
      </c>
      <c r="C74" t="s">
        <v>23795</v>
      </c>
      <c r="D74" s="3" t="s">
        <v>23796</v>
      </c>
      <c r="E74" t="s">
        <v>2173</v>
      </c>
      <c r="F74" t="s">
        <v>74</v>
      </c>
    </row>
    <row r="75" spans="1:6" x14ac:dyDescent="0.3">
      <c r="A75" t="s">
        <v>8</v>
      </c>
      <c r="B75" t="s">
        <v>52</v>
      </c>
      <c r="C75" t="s">
        <v>23797</v>
      </c>
      <c r="D75" s="3" t="s">
        <v>23798</v>
      </c>
      <c r="E75" t="s">
        <v>23799</v>
      </c>
      <c r="F75" t="s">
        <v>66</v>
      </c>
    </row>
    <row r="76" spans="1:6" x14ac:dyDescent="0.3">
      <c r="A76" t="s">
        <v>8</v>
      </c>
      <c r="B76" t="s">
        <v>52</v>
      </c>
      <c r="C76" t="s">
        <v>23800</v>
      </c>
      <c r="D76" s="3" t="s">
        <v>23801</v>
      </c>
      <c r="E76" t="s">
        <v>2173</v>
      </c>
      <c r="F76" t="s">
        <v>165</v>
      </c>
    </row>
    <row r="77" spans="1:6" x14ac:dyDescent="0.3">
      <c r="A77" t="s">
        <v>8</v>
      </c>
      <c r="B77" t="s">
        <v>52</v>
      </c>
      <c r="C77" t="s">
        <v>23802</v>
      </c>
      <c r="D77" s="3" t="s">
        <v>23803</v>
      </c>
      <c r="E77" t="s">
        <v>23804</v>
      </c>
      <c r="F77" t="s">
        <v>118</v>
      </c>
    </row>
    <row r="78" spans="1:6" x14ac:dyDescent="0.3">
      <c r="A78" t="s">
        <v>8</v>
      </c>
      <c r="B78" t="s">
        <v>52</v>
      </c>
      <c r="C78" t="s">
        <v>23805</v>
      </c>
      <c r="D78" s="3" t="s">
        <v>23806</v>
      </c>
      <c r="E78" t="s">
        <v>23807</v>
      </c>
      <c r="F78" t="s">
        <v>198</v>
      </c>
    </row>
    <row r="79" spans="1:6" x14ac:dyDescent="0.3">
      <c r="A79" t="s">
        <v>8</v>
      </c>
      <c r="B79" t="s">
        <v>52</v>
      </c>
      <c r="C79" t="s">
        <v>23808</v>
      </c>
      <c r="D79" s="3" t="s">
        <v>23809</v>
      </c>
      <c r="E79" t="s">
        <v>23810</v>
      </c>
      <c r="F79" t="s">
        <v>66</v>
      </c>
    </row>
    <row r="80" spans="1:6" x14ac:dyDescent="0.3">
      <c r="A80" t="s">
        <v>8</v>
      </c>
      <c r="B80" t="s">
        <v>52</v>
      </c>
      <c r="C80" t="s">
        <v>23811</v>
      </c>
      <c r="D80" s="3" t="s">
        <v>23812</v>
      </c>
      <c r="E80" t="s">
        <v>23813</v>
      </c>
      <c r="F80" t="s">
        <v>2201</v>
      </c>
    </row>
    <row r="81" spans="1:6" x14ac:dyDescent="0.3">
      <c r="A81" t="s">
        <v>8</v>
      </c>
      <c r="B81" t="s">
        <v>52</v>
      </c>
      <c r="C81" t="s">
        <v>23814</v>
      </c>
      <c r="D81" s="3" t="s">
        <v>23815</v>
      </c>
      <c r="E81" t="s">
        <v>23816</v>
      </c>
      <c r="F81" t="s">
        <v>198</v>
      </c>
    </row>
    <row r="82" spans="1:6" x14ac:dyDescent="0.3">
      <c r="A82" t="s">
        <v>8</v>
      </c>
      <c r="B82" t="s">
        <v>52</v>
      </c>
      <c r="C82" t="s">
        <v>23817</v>
      </c>
      <c r="D82" s="3" t="s">
        <v>23818</v>
      </c>
      <c r="E82" t="s">
        <v>23819</v>
      </c>
      <c r="F82" t="s">
        <v>736</v>
      </c>
    </row>
    <row r="83" spans="1:6" x14ac:dyDescent="0.3">
      <c r="A83" t="s">
        <v>8</v>
      </c>
      <c r="B83" t="s">
        <v>52</v>
      </c>
      <c r="C83" t="s">
        <v>23820</v>
      </c>
      <c r="D83" s="3" t="s">
        <v>23821</v>
      </c>
      <c r="E83" t="s">
        <v>23822</v>
      </c>
      <c r="F83" t="s">
        <v>207</v>
      </c>
    </row>
    <row r="84" spans="1:6" x14ac:dyDescent="0.3">
      <c r="A84" t="s">
        <v>8</v>
      </c>
      <c r="B84" t="s">
        <v>52</v>
      </c>
      <c r="C84" t="s">
        <v>23823</v>
      </c>
      <c r="D84" s="3" t="s">
        <v>23824</v>
      </c>
      <c r="E84" t="s">
        <v>23825</v>
      </c>
      <c r="F84" t="s">
        <v>323</v>
      </c>
    </row>
    <row r="85" spans="1:6" x14ac:dyDescent="0.3">
      <c r="A85" t="s">
        <v>8</v>
      </c>
      <c r="B85" t="s">
        <v>52</v>
      </c>
      <c r="C85" t="s">
        <v>23826</v>
      </c>
      <c r="D85" s="3" t="s">
        <v>23827</v>
      </c>
      <c r="E85" t="s">
        <v>23828</v>
      </c>
      <c r="F85" t="s">
        <v>86</v>
      </c>
    </row>
    <row r="86" spans="1:6" x14ac:dyDescent="0.3">
      <c r="A86" t="s">
        <v>8</v>
      </c>
      <c r="B86" t="s">
        <v>52</v>
      </c>
      <c r="C86" t="s">
        <v>23829</v>
      </c>
      <c r="D86" s="3" t="s">
        <v>23830</v>
      </c>
      <c r="E86" t="s">
        <v>23831</v>
      </c>
      <c r="F86" t="s">
        <v>66</v>
      </c>
    </row>
    <row r="87" spans="1:6" x14ac:dyDescent="0.3">
      <c r="A87" t="s">
        <v>8</v>
      </c>
      <c r="B87" t="s">
        <v>52</v>
      </c>
      <c r="C87" t="s">
        <v>23832</v>
      </c>
      <c r="D87" s="3" t="s">
        <v>23833</v>
      </c>
      <c r="E87" t="s">
        <v>23834</v>
      </c>
      <c r="F87" t="s">
        <v>66</v>
      </c>
    </row>
    <row r="88" spans="1:6" x14ac:dyDescent="0.3">
      <c r="A88" t="s">
        <v>8</v>
      </c>
      <c r="B88" t="s">
        <v>52</v>
      </c>
      <c r="C88" t="s">
        <v>23835</v>
      </c>
      <c r="D88" s="3" t="s">
        <v>23836</v>
      </c>
      <c r="E88" t="s">
        <v>23837</v>
      </c>
      <c r="F88" t="s">
        <v>66</v>
      </c>
    </row>
    <row r="89" spans="1:6" x14ac:dyDescent="0.3">
      <c r="A89" t="s">
        <v>8</v>
      </c>
      <c r="B89" t="s">
        <v>52</v>
      </c>
      <c r="C89" t="s">
        <v>23838</v>
      </c>
      <c r="D89" s="3" t="s">
        <v>23839</v>
      </c>
      <c r="E89" t="s">
        <v>23840</v>
      </c>
      <c r="F89" t="s">
        <v>736</v>
      </c>
    </row>
    <row r="90" spans="1:6" x14ac:dyDescent="0.3">
      <c r="A90" t="s">
        <v>8</v>
      </c>
      <c r="B90" t="s">
        <v>52</v>
      </c>
      <c r="C90" t="s">
        <v>23841</v>
      </c>
      <c r="D90" s="3" t="s">
        <v>23842</v>
      </c>
      <c r="E90" t="s">
        <v>23843</v>
      </c>
      <c r="F90" t="s">
        <v>162</v>
      </c>
    </row>
    <row r="91" spans="1:6" x14ac:dyDescent="0.3">
      <c r="A91" t="s">
        <v>8</v>
      </c>
      <c r="B91" t="s">
        <v>52</v>
      </c>
      <c r="C91" t="s">
        <v>23844</v>
      </c>
      <c r="D91" s="3" t="s">
        <v>23845</v>
      </c>
      <c r="E91" t="s">
        <v>23846</v>
      </c>
      <c r="F91" t="s">
        <v>892</v>
      </c>
    </row>
    <row r="92" spans="1:6" x14ac:dyDescent="0.3">
      <c r="A92" t="s">
        <v>8</v>
      </c>
      <c r="B92" t="s">
        <v>52</v>
      </c>
      <c r="C92" t="s">
        <v>23847</v>
      </c>
      <c r="D92" s="3" t="s">
        <v>23848</v>
      </c>
      <c r="E92" t="s">
        <v>23849</v>
      </c>
      <c r="F92" t="s">
        <v>162</v>
      </c>
    </row>
    <row r="93" spans="1:6" x14ac:dyDescent="0.3">
      <c r="A93" t="s">
        <v>8</v>
      </c>
      <c r="B93" t="s">
        <v>52</v>
      </c>
      <c r="C93" t="s">
        <v>23850</v>
      </c>
      <c r="D93" s="3" t="s">
        <v>23851</v>
      </c>
      <c r="E93" t="s">
        <v>23852</v>
      </c>
      <c r="F93" t="s">
        <v>3178</v>
      </c>
    </row>
    <row r="94" spans="1:6" x14ac:dyDescent="0.3">
      <c r="A94" t="s">
        <v>8</v>
      </c>
      <c r="B94" t="s">
        <v>52</v>
      </c>
      <c r="C94" t="s">
        <v>23853</v>
      </c>
      <c r="D94" s="3" t="s">
        <v>23854</v>
      </c>
      <c r="E94" t="s">
        <v>23855</v>
      </c>
      <c r="F94" t="s">
        <v>66</v>
      </c>
    </row>
    <row r="95" spans="1:6" x14ac:dyDescent="0.3">
      <c r="A95" t="s">
        <v>8</v>
      </c>
      <c r="B95" t="s">
        <v>52</v>
      </c>
      <c r="C95" t="s">
        <v>23856</v>
      </c>
      <c r="D95" s="3" t="s">
        <v>23857</v>
      </c>
      <c r="E95" t="s">
        <v>23858</v>
      </c>
      <c r="F95" t="s">
        <v>66</v>
      </c>
    </row>
    <row r="96" spans="1:6" x14ac:dyDescent="0.3">
      <c r="A96" t="s">
        <v>8</v>
      </c>
      <c r="B96" t="s">
        <v>52</v>
      </c>
      <c r="C96" t="s">
        <v>23859</v>
      </c>
      <c r="D96" s="3" t="s">
        <v>23860</v>
      </c>
      <c r="E96" t="s">
        <v>23861</v>
      </c>
      <c r="F96" t="s">
        <v>66</v>
      </c>
    </row>
    <row r="97" spans="1:6" x14ac:dyDescent="0.3">
      <c r="A97" t="s">
        <v>8</v>
      </c>
      <c r="B97" t="s">
        <v>52</v>
      </c>
      <c r="C97" t="s">
        <v>23862</v>
      </c>
      <c r="D97" s="3" t="s">
        <v>23863</v>
      </c>
      <c r="E97" t="s">
        <v>23864</v>
      </c>
      <c r="F97" t="s">
        <v>207</v>
      </c>
    </row>
    <row r="98" spans="1:6" x14ac:dyDescent="0.3">
      <c r="A98" t="s">
        <v>8</v>
      </c>
      <c r="B98" t="s">
        <v>52</v>
      </c>
      <c r="C98" t="s">
        <v>23865</v>
      </c>
      <c r="D98" s="3" t="s">
        <v>23866</v>
      </c>
      <c r="E98" t="s">
        <v>23867</v>
      </c>
      <c r="F98" t="s">
        <v>198</v>
      </c>
    </row>
    <row r="99" spans="1:6" x14ac:dyDescent="0.3">
      <c r="A99" t="s">
        <v>8</v>
      </c>
      <c r="B99" t="s">
        <v>52</v>
      </c>
      <c r="C99" t="s">
        <v>23868</v>
      </c>
      <c r="D99" s="3" t="s">
        <v>23869</v>
      </c>
      <c r="E99" t="s">
        <v>23870</v>
      </c>
      <c r="F99" t="s">
        <v>66</v>
      </c>
    </row>
    <row r="100" spans="1:6" x14ac:dyDescent="0.3">
      <c r="A100" t="s">
        <v>8</v>
      </c>
      <c r="B100" t="s">
        <v>52</v>
      </c>
      <c r="C100" t="s">
        <v>383</v>
      </c>
      <c r="D100" s="3" t="s">
        <v>23871</v>
      </c>
      <c r="E100" t="s">
        <v>23872</v>
      </c>
      <c r="F100" t="s">
        <v>86</v>
      </c>
    </row>
    <row r="101" spans="1:6" x14ac:dyDescent="0.3">
      <c r="A101" t="s">
        <v>8</v>
      </c>
      <c r="B101" t="s">
        <v>52</v>
      </c>
      <c r="C101" t="s">
        <v>23873</v>
      </c>
      <c r="D101" s="3" t="s">
        <v>23874</v>
      </c>
      <c r="E101" t="s">
        <v>23875</v>
      </c>
      <c r="F101" t="s">
        <v>66</v>
      </c>
    </row>
    <row r="102" spans="1:6" x14ac:dyDescent="0.3">
      <c r="A102" t="s">
        <v>8</v>
      </c>
      <c r="B102" t="s">
        <v>52</v>
      </c>
      <c r="C102" t="s">
        <v>23876</v>
      </c>
      <c r="D102" s="3" t="s">
        <v>23877</v>
      </c>
      <c r="E102" t="s">
        <v>23878</v>
      </c>
      <c r="F102" t="s">
        <v>66</v>
      </c>
    </row>
    <row r="103" spans="1:6" x14ac:dyDescent="0.3">
      <c r="A103" t="s">
        <v>8</v>
      </c>
      <c r="B103" t="s">
        <v>52</v>
      </c>
      <c r="C103" t="s">
        <v>23879</v>
      </c>
      <c r="D103" s="3" t="s">
        <v>23880</v>
      </c>
      <c r="E103" t="s">
        <v>23881</v>
      </c>
      <c r="F103" t="s">
        <v>74</v>
      </c>
    </row>
    <row r="104" spans="1:6" x14ac:dyDescent="0.3">
      <c r="A104" t="s">
        <v>8</v>
      </c>
      <c r="B104" t="s">
        <v>52</v>
      </c>
      <c r="C104" t="s">
        <v>23882</v>
      </c>
      <c r="D104" s="3" t="s">
        <v>23883</v>
      </c>
      <c r="E104" t="s">
        <v>23884</v>
      </c>
      <c r="F104" t="s">
        <v>66</v>
      </c>
    </row>
    <row r="105" spans="1:6" x14ac:dyDescent="0.3">
      <c r="A105" t="s">
        <v>8</v>
      </c>
      <c r="B105" t="s">
        <v>52</v>
      </c>
      <c r="C105" t="s">
        <v>23885</v>
      </c>
      <c r="D105" s="3" t="s">
        <v>23886</v>
      </c>
      <c r="E105" t="s">
        <v>23887</v>
      </c>
      <c r="F105" t="s">
        <v>352</v>
      </c>
    </row>
    <row r="106" spans="1:6" x14ac:dyDescent="0.3">
      <c r="A106" t="s">
        <v>8</v>
      </c>
      <c r="B106" t="s">
        <v>52</v>
      </c>
      <c r="C106" t="s">
        <v>23888</v>
      </c>
      <c r="D106" s="3" t="s">
        <v>23889</v>
      </c>
      <c r="E106" t="s">
        <v>23890</v>
      </c>
      <c r="F106" t="s">
        <v>171</v>
      </c>
    </row>
    <row r="107" spans="1:6" x14ac:dyDescent="0.3">
      <c r="A107" t="s">
        <v>8</v>
      </c>
      <c r="B107" t="s">
        <v>52</v>
      </c>
      <c r="C107" t="s">
        <v>23891</v>
      </c>
      <c r="D107" s="3" t="s">
        <v>23892</v>
      </c>
      <c r="E107" t="s">
        <v>23893</v>
      </c>
      <c r="F107" t="s">
        <v>86</v>
      </c>
    </row>
    <row r="108" spans="1:6" x14ac:dyDescent="0.3">
      <c r="A108" t="s">
        <v>8</v>
      </c>
      <c r="B108" t="s">
        <v>52</v>
      </c>
      <c r="C108" t="s">
        <v>23894</v>
      </c>
      <c r="D108" s="3" t="s">
        <v>23895</v>
      </c>
      <c r="E108" t="s">
        <v>23896</v>
      </c>
      <c r="F108" t="s">
        <v>66</v>
      </c>
    </row>
    <row r="109" spans="1:6" x14ac:dyDescent="0.3">
      <c r="A109" t="s">
        <v>8</v>
      </c>
      <c r="B109" t="s">
        <v>52</v>
      </c>
      <c r="C109" t="s">
        <v>23897</v>
      </c>
      <c r="D109" s="3" t="s">
        <v>23898</v>
      </c>
      <c r="E109" t="s">
        <v>23899</v>
      </c>
      <c r="F109" t="s">
        <v>66</v>
      </c>
    </row>
    <row r="110" spans="1:6" x14ac:dyDescent="0.3">
      <c r="A110" t="s">
        <v>8</v>
      </c>
      <c r="B110" t="s">
        <v>52</v>
      </c>
      <c r="C110" t="s">
        <v>23900</v>
      </c>
      <c r="D110" s="3" t="s">
        <v>23901</v>
      </c>
      <c r="E110" t="s">
        <v>23902</v>
      </c>
      <c r="F110" t="s">
        <v>74</v>
      </c>
    </row>
    <row r="111" spans="1:6" x14ac:dyDescent="0.3">
      <c r="A111" t="s">
        <v>8</v>
      </c>
      <c r="B111" t="s">
        <v>52</v>
      </c>
      <c r="C111" t="s">
        <v>23903</v>
      </c>
      <c r="D111" s="3" t="s">
        <v>23904</v>
      </c>
      <c r="E111" t="s">
        <v>23905</v>
      </c>
      <c r="F111" t="s">
        <v>736</v>
      </c>
    </row>
    <row r="112" spans="1:6" x14ac:dyDescent="0.3">
      <c r="A112" t="s">
        <v>8</v>
      </c>
      <c r="B112" t="s">
        <v>52</v>
      </c>
      <c r="C112" t="s">
        <v>23906</v>
      </c>
      <c r="D112" s="3" t="s">
        <v>23907</v>
      </c>
      <c r="E112" t="s">
        <v>23908</v>
      </c>
      <c r="F112" t="s">
        <v>66</v>
      </c>
    </row>
    <row r="113" spans="1:6" x14ac:dyDescent="0.3">
      <c r="A113" t="s">
        <v>8</v>
      </c>
      <c r="B113" t="s">
        <v>52</v>
      </c>
      <c r="C113" t="s">
        <v>23909</v>
      </c>
      <c r="D113" s="3" t="s">
        <v>23910</v>
      </c>
      <c r="E113" t="s">
        <v>23911</v>
      </c>
      <c r="F113" t="s">
        <v>66</v>
      </c>
    </row>
    <row r="114" spans="1:6" x14ac:dyDescent="0.3">
      <c r="A114" t="s">
        <v>8</v>
      </c>
      <c r="B114" t="s">
        <v>52</v>
      </c>
      <c r="C114" t="s">
        <v>23912</v>
      </c>
      <c r="D114" s="3" t="s">
        <v>23913</v>
      </c>
      <c r="E114" t="s">
        <v>23914</v>
      </c>
      <c r="F114" t="s">
        <v>66</v>
      </c>
    </row>
    <row r="115" spans="1:6" x14ac:dyDescent="0.3">
      <c r="A115" t="s">
        <v>8</v>
      </c>
      <c r="B115" t="s">
        <v>52</v>
      </c>
      <c r="C115" t="s">
        <v>23915</v>
      </c>
      <c r="D115" s="3" t="s">
        <v>23916</v>
      </c>
      <c r="E115" t="s">
        <v>23917</v>
      </c>
      <c r="F115" t="s">
        <v>86</v>
      </c>
    </row>
    <row r="116" spans="1:6" x14ac:dyDescent="0.3">
      <c r="A116" t="s">
        <v>8</v>
      </c>
      <c r="B116" t="s">
        <v>52</v>
      </c>
      <c r="C116" t="s">
        <v>23918</v>
      </c>
      <c r="D116" s="3" t="s">
        <v>23919</v>
      </c>
      <c r="E116" t="s">
        <v>23920</v>
      </c>
      <c r="F116" t="s">
        <v>86</v>
      </c>
    </row>
    <row r="117" spans="1:6" x14ac:dyDescent="0.3">
      <c r="A117" t="s">
        <v>8</v>
      </c>
      <c r="B117" t="s">
        <v>52</v>
      </c>
      <c r="C117" t="s">
        <v>23921</v>
      </c>
      <c r="D117" s="3" t="s">
        <v>23922</v>
      </c>
      <c r="E117" t="s">
        <v>23923</v>
      </c>
      <c r="F117" t="s">
        <v>86</v>
      </c>
    </row>
    <row r="118" spans="1:6" x14ac:dyDescent="0.3">
      <c r="A118" t="s">
        <v>8</v>
      </c>
      <c r="B118" t="s">
        <v>52</v>
      </c>
      <c r="C118" t="s">
        <v>23924</v>
      </c>
      <c r="D118" s="3" t="s">
        <v>23925</v>
      </c>
      <c r="E118" t="s">
        <v>23926</v>
      </c>
      <c r="F118" t="s">
        <v>1080</v>
      </c>
    </row>
    <row r="119" spans="1:6" x14ac:dyDescent="0.3">
      <c r="A119" t="s">
        <v>8</v>
      </c>
      <c r="B119" t="s">
        <v>52</v>
      </c>
      <c r="C119" t="s">
        <v>23927</v>
      </c>
      <c r="D119" s="3" t="s">
        <v>23928</v>
      </c>
      <c r="E119" t="s">
        <v>23929</v>
      </c>
      <c r="F119" t="s">
        <v>66</v>
      </c>
    </row>
    <row r="120" spans="1:6" x14ac:dyDescent="0.3">
      <c r="A120" t="s">
        <v>8</v>
      </c>
      <c r="B120" t="s">
        <v>52</v>
      </c>
      <c r="C120" t="s">
        <v>23930</v>
      </c>
      <c r="D120" s="3" t="s">
        <v>23931</v>
      </c>
      <c r="E120" t="s">
        <v>23932</v>
      </c>
      <c r="F120" t="s">
        <v>66</v>
      </c>
    </row>
    <row r="121" spans="1:6" x14ac:dyDescent="0.3">
      <c r="A121" t="s">
        <v>8</v>
      </c>
      <c r="B121" t="s">
        <v>52</v>
      </c>
      <c r="C121" t="s">
        <v>23933</v>
      </c>
      <c r="D121" s="3" t="s">
        <v>23934</v>
      </c>
      <c r="E121" t="s">
        <v>23935</v>
      </c>
      <c r="F121" t="s">
        <v>66</v>
      </c>
    </row>
    <row r="122" spans="1:6" x14ac:dyDescent="0.3">
      <c r="A122" t="s">
        <v>8</v>
      </c>
      <c r="B122" t="s">
        <v>52</v>
      </c>
      <c r="C122" t="s">
        <v>23936</v>
      </c>
      <c r="D122" s="3" t="s">
        <v>23937</v>
      </c>
      <c r="E122" t="s">
        <v>23938</v>
      </c>
      <c r="F122" t="s">
        <v>66</v>
      </c>
    </row>
    <row r="123" spans="1:6" x14ac:dyDescent="0.3">
      <c r="A123" t="s">
        <v>8</v>
      </c>
      <c r="B123" t="s">
        <v>52</v>
      </c>
      <c r="C123" t="s">
        <v>23939</v>
      </c>
      <c r="D123" s="3" t="s">
        <v>23940</v>
      </c>
      <c r="E123" t="s">
        <v>23941</v>
      </c>
      <c r="F123" t="s">
        <v>66</v>
      </c>
    </row>
    <row r="124" spans="1:6" x14ac:dyDescent="0.3">
      <c r="A124" t="s">
        <v>8</v>
      </c>
      <c r="B124" t="s">
        <v>52</v>
      </c>
      <c r="C124" t="s">
        <v>23942</v>
      </c>
      <c r="D124" s="3" t="s">
        <v>23943</v>
      </c>
      <c r="E124" t="s">
        <v>23944</v>
      </c>
      <c r="F124" t="s">
        <v>66</v>
      </c>
    </row>
    <row r="125" spans="1:6" x14ac:dyDescent="0.3">
      <c r="A125" t="s">
        <v>8</v>
      </c>
      <c r="B125" t="s">
        <v>52</v>
      </c>
      <c r="C125" t="s">
        <v>23945</v>
      </c>
      <c r="D125" s="3" t="s">
        <v>23946</v>
      </c>
      <c r="E125" t="s">
        <v>23947</v>
      </c>
      <c r="F125" t="s">
        <v>66</v>
      </c>
    </row>
    <row r="126" spans="1:6" x14ac:dyDescent="0.3">
      <c r="A126" t="s">
        <v>8</v>
      </c>
      <c r="B126" t="s">
        <v>52</v>
      </c>
      <c r="C126" t="s">
        <v>23948</v>
      </c>
      <c r="D126" s="3" t="s">
        <v>2000</v>
      </c>
      <c r="E126" t="s">
        <v>23949</v>
      </c>
      <c r="F126" t="s">
        <v>86</v>
      </c>
    </row>
    <row r="127" spans="1:6" x14ac:dyDescent="0.3">
      <c r="A127" t="s">
        <v>8</v>
      </c>
      <c r="B127" t="s">
        <v>52</v>
      </c>
      <c r="C127" t="s">
        <v>23950</v>
      </c>
      <c r="D127" s="3" t="s">
        <v>23951</v>
      </c>
      <c r="E127" t="s">
        <v>23952</v>
      </c>
      <c r="F127" t="s">
        <v>66</v>
      </c>
    </row>
    <row r="128" spans="1:6" x14ac:dyDescent="0.3">
      <c r="A128" t="s">
        <v>8</v>
      </c>
      <c r="B128" t="s">
        <v>52</v>
      </c>
      <c r="C128" t="s">
        <v>23953</v>
      </c>
      <c r="D128" s="3" t="s">
        <v>23954</v>
      </c>
      <c r="E128" s="4" t="s">
        <v>23955</v>
      </c>
      <c r="F128" t="s">
        <v>66</v>
      </c>
    </row>
    <row r="129" spans="1:6" x14ac:dyDescent="0.3">
      <c r="A129" t="s">
        <v>8</v>
      </c>
      <c r="B129" t="s">
        <v>52</v>
      </c>
      <c r="C129" t="s">
        <v>23956</v>
      </c>
      <c r="D129" s="3" t="s">
        <v>23957</v>
      </c>
      <c r="E129" s="4" t="s">
        <v>23958</v>
      </c>
      <c r="F129" t="s">
        <v>66</v>
      </c>
    </row>
    <row r="130" spans="1:6" x14ac:dyDescent="0.3">
      <c r="A130" t="s">
        <v>8</v>
      </c>
      <c r="B130" t="s">
        <v>52</v>
      </c>
      <c r="C130" t="s">
        <v>23959</v>
      </c>
      <c r="D130" s="3" t="s">
        <v>23960</v>
      </c>
      <c r="E130" s="4" t="s">
        <v>23961</v>
      </c>
      <c r="F130" t="s">
        <v>74</v>
      </c>
    </row>
    <row r="131" spans="1:6" x14ac:dyDescent="0.3">
      <c r="A131" t="s">
        <v>8</v>
      </c>
      <c r="B131" t="s">
        <v>52</v>
      </c>
      <c r="C131" t="s">
        <v>23962</v>
      </c>
      <c r="D131" s="3" t="s">
        <v>23963</v>
      </c>
      <c r="E131" s="4" t="s">
        <v>23964</v>
      </c>
      <c r="F131" t="s">
        <v>74</v>
      </c>
    </row>
    <row r="132" spans="1:6" x14ac:dyDescent="0.3">
      <c r="A132" t="s">
        <v>8</v>
      </c>
      <c r="B132" t="s">
        <v>52</v>
      </c>
      <c r="C132" t="s">
        <v>23965</v>
      </c>
      <c r="D132" s="3" t="s">
        <v>23966</v>
      </c>
      <c r="E132" s="4" t="s">
        <v>23967</v>
      </c>
      <c r="F132" t="s">
        <v>165</v>
      </c>
    </row>
    <row r="133" spans="1:6" x14ac:dyDescent="0.3">
      <c r="A133" t="s">
        <v>8</v>
      </c>
      <c r="B133" t="s">
        <v>52</v>
      </c>
      <c r="C133" t="s">
        <v>23968</v>
      </c>
      <c r="D133" s="3" t="s">
        <v>14526</v>
      </c>
      <c r="E133" s="4" t="s">
        <v>23969</v>
      </c>
      <c r="F133" t="s">
        <v>66</v>
      </c>
    </row>
    <row r="134" spans="1:6" x14ac:dyDescent="0.3">
      <c r="A134" t="s">
        <v>8</v>
      </c>
      <c r="B134" t="s">
        <v>52</v>
      </c>
      <c r="C134" t="s">
        <v>23970</v>
      </c>
      <c r="D134" s="3" t="s">
        <v>23971</v>
      </c>
      <c r="E134" s="4" t="s">
        <v>23972</v>
      </c>
      <c r="F134" t="s">
        <v>74</v>
      </c>
    </row>
    <row r="135" spans="1:6" x14ac:dyDescent="0.3">
      <c r="A135" t="s">
        <v>8</v>
      </c>
      <c r="B135" t="s">
        <v>52</v>
      </c>
      <c r="C135" t="s">
        <v>23973</v>
      </c>
      <c r="D135" s="3" t="s">
        <v>23974</v>
      </c>
      <c r="E135" s="4" t="s">
        <v>23975</v>
      </c>
      <c r="F135" t="s">
        <v>66</v>
      </c>
    </row>
    <row r="136" spans="1:6" x14ac:dyDescent="0.3">
      <c r="A136" t="s">
        <v>8</v>
      </c>
      <c r="B136" t="s">
        <v>52</v>
      </c>
      <c r="C136" t="s">
        <v>23976</v>
      </c>
      <c r="D136" s="3" t="s">
        <v>23977</v>
      </c>
      <c r="E136" s="4" t="s">
        <v>23978</v>
      </c>
      <c r="F136" t="s">
        <v>66</v>
      </c>
    </row>
    <row r="137" spans="1:6" x14ac:dyDescent="0.3">
      <c r="A137" t="s">
        <v>8</v>
      </c>
      <c r="B137" t="s">
        <v>52</v>
      </c>
      <c r="C137" t="s">
        <v>23979</v>
      </c>
      <c r="D137" s="3" t="s">
        <v>23980</v>
      </c>
      <c r="E137" s="4" t="s">
        <v>23981</v>
      </c>
      <c r="F137" t="s">
        <v>66</v>
      </c>
    </row>
    <row r="138" spans="1:6" x14ac:dyDescent="0.3">
      <c r="A138" t="s">
        <v>8</v>
      </c>
      <c r="B138" t="s">
        <v>52</v>
      </c>
      <c r="C138" t="s">
        <v>23982</v>
      </c>
      <c r="D138" s="3" t="s">
        <v>23983</v>
      </c>
      <c r="E138" s="4" t="s">
        <v>23984</v>
      </c>
      <c r="F138" t="s">
        <v>66</v>
      </c>
    </row>
    <row r="139" spans="1:6" x14ac:dyDescent="0.3">
      <c r="A139" t="s">
        <v>8</v>
      </c>
      <c r="B139" t="s">
        <v>52</v>
      </c>
      <c r="C139" t="s">
        <v>23985</v>
      </c>
      <c r="D139" s="3" t="s">
        <v>23986</v>
      </c>
      <c r="E139" s="4" t="s">
        <v>23987</v>
      </c>
      <c r="F139" t="s">
        <v>66</v>
      </c>
    </row>
    <row r="140" spans="1:6" x14ac:dyDescent="0.3">
      <c r="A140" t="s">
        <v>8</v>
      </c>
      <c r="B140" t="s">
        <v>52</v>
      </c>
      <c r="C140" t="s">
        <v>23988</v>
      </c>
      <c r="D140" s="3" t="s">
        <v>23989</v>
      </c>
      <c r="E140" s="4" t="s">
        <v>23990</v>
      </c>
      <c r="F140" t="s">
        <v>66</v>
      </c>
    </row>
    <row r="141" spans="1:6" x14ac:dyDescent="0.3">
      <c r="A141" t="s">
        <v>8</v>
      </c>
      <c r="B141" t="s">
        <v>52</v>
      </c>
      <c r="C141" t="s">
        <v>23991</v>
      </c>
      <c r="D141" s="3" t="s">
        <v>23992</v>
      </c>
      <c r="E141" s="4" t="s">
        <v>23993</v>
      </c>
      <c r="F141" t="s">
        <v>66</v>
      </c>
    </row>
    <row r="142" spans="1:6" x14ac:dyDescent="0.3">
      <c r="A142" t="s">
        <v>8</v>
      </c>
      <c r="B142" t="s">
        <v>52</v>
      </c>
      <c r="C142" t="s">
        <v>23994</v>
      </c>
      <c r="D142" s="3" t="s">
        <v>23995</v>
      </c>
      <c r="E142" s="4" t="s">
        <v>23996</v>
      </c>
      <c r="F142" t="s">
        <v>66</v>
      </c>
    </row>
    <row r="143" spans="1:6" x14ac:dyDescent="0.3">
      <c r="A143" t="s">
        <v>8</v>
      </c>
      <c r="B143" t="s">
        <v>52</v>
      </c>
      <c r="C143" t="s">
        <v>23997</v>
      </c>
      <c r="D143" s="3" t="s">
        <v>23998</v>
      </c>
      <c r="E143" s="4" t="s">
        <v>23999</v>
      </c>
      <c r="F143" t="s">
        <v>74</v>
      </c>
    </row>
    <row r="144" spans="1:6" x14ac:dyDescent="0.3">
      <c r="A144" t="s">
        <v>8</v>
      </c>
      <c r="B144" t="s">
        <v>52</v>
      </c>
      <c r="C144" t="s">
        <v>24000</v>
      </c>
      <c r="D144" s="3" t="s">
        <v>24001</v>
      </c>
      <c r="E144" s="4" t="s">
        <v>24002</v>
      </c>
      <c r="F144" t="s">
        <v>66</v>
      </c>
    </row>
    <row r="145" spans="1:6" x14ac:dyDescent="0.3">
      <c r="A145" t="s">
        <v>8</v>
      </c>
      <c r="B145" t="s">
        <v>52</v>
      </c>
      <c r="C145" t="s">
        <v>24003</v>
      </c>
      <c r="D145" s="3" t="s">
        <v>24004</v>
      </c>
      <c r="E145" s="4" t="s">
        <v>24005</v>
      </c>
      <c r="F145" t="s">
        <v>66</v>
      </c>
    </row>
    <row r="146" spans="1:6" x14ac:dyDescent="0.3">
      <c r="A146" t="s">
        <v>8</v>
      </c>
      <c r="B146" t="s">
        <v>52</v>
      </c>
      <c r="C146" t="s">
        <v>24006</v>
      </c>
      <c r="D146" s="3" t="s">
        <v>23634</v>
      </c>
      <c r="E146" s="4" t="s">
        <v>24007</v>
      </c>
      <c r="F146" t="s">
        <v>1080</v>
      </c>
    </row>
    <row r="147" spans="1:6" x14ac:dyDescent="0.3">
      <c r="A147" t="s">
        <v>8</v>
      </c>
      <c r="B147" t="s">
        <v>52</v>
      </c>
      <c r="C147" t="s">
        <v>24008</v>
      </c>
      <c r="D147" s="3" t="s">
        <v>24009</v>
      </c>
      <c r="E147" s="4" t="s">
        <v>24010</v>
      </c>
      <c r="F147" t="s">
        <v>66</v>
      </c>
    </row>
    <row r="148" spans="1:6" x14ac:dyDescent="0.3">
      <c r="A148" t="s">
        <v>8</v>
      </c>
      <c r="B148" t="s">
        <v>52</v>
      </c>
      <c r="C148" t="s">
        <v>24011</v>
      </c>
      <c r="D148" s="3" t="s">
        <v>24012</v>
      </c>
      <c r="E148" s="4" t="s">
        <v>24013</v>
      </c>
      <c r="F148" t="s">
        <v>165</v>
      </c>
    </row>
    <row r="149" spans="1:6" x14ac:dyDescent="0.3">
      <c r="A149" t="s">
        <v>8</v>
      </c>
      <c r="B149" t="s">
        <v>52</v>
      </c>
      <c r="C149" t="s">
        <v>24014</v>
      </c>
      <c r="D149" s="3" t="s">
        <v>24015</v>
      </c>
      <c r="E149" s="4" t="s">
        <v>24016</v>
      </c>
      <c r="F149" t="s">
        <v>66</v>
      </c>
    </row>
    <row r="150" spans="1:6" x14ac:dyDescent="0.3">
      <c r="A150" t="s">
        <v>8</v>
      </c>
      <c r="B150" t="s">
        <v>52</v>
      </c>
      <c r="C150" t="s">
        <v>24017</v>
      </c>
      <c r="D150" s="3" t="s">
        <v>24018</v>
      </c>
      <c r="E150" s="4" t="s">
        <v>24019</v>
      </c>
      <c r="F150" t="s">
        <v>74</v>
      </c>
    </row>
    <row r="151" spans="1:6" x14ac:dyDescent="0.3">
      <c r="A151" t="s">
        <v>8</v>
      </c>
      <c r="B151" t="s">
        <v>52</v>
      </c>
      <c r="C151" t="s">
        <v>24020</v>
      </c>
      <c r="D151" s="3" t="s">
        <v>24021</v>
      </c>
      <c r="E151" s="4" t="s">
        <v>24022</v>
      </c>
      <c r="F151" t="s">
        <v>66</v>
      </c>
    </row>
    <row r="152" spans="1:6" x14ac:dyDescent="0.3">
      <c r="A152" t="s">
        <v>8</v>
      </c>
      <c r="B152" t="s">
        <v>52</v>
      </c>
      <c r="C152" t="s">
        <v>24023</v>
      </c>
      <c r="D152" s="3" t="s">
        <v>4882</v>
      </c>
      <c r="E152" s="4" t="s">
        <v>4871</v>
      </c>
      <c r="F152" t="s">
        <v>66</v>
      </c>
    </row>
    <row r="153" spans="1:6" x14ac:dyDescent="0.3">
      <c r="A153" t="s">
        <v>8</v>
      </c>
      <c r="B153" t="s">
        <v>52</v>
      </c>
      <c r="C153" t="s">
        <v>24024</v>
      </c>
      <c r="D153" s="3" t="s">
        <v>24025</v>
      </c>
      <c r="E153" s="4" t="s">
        <v>24026</v>
      </c>
      <c r="F153" t="s">
        <v>66</v>
      </c>
    </row>
    <row r="154" spans="1:6" x14ac:dyDescent="0.3">
      <c r="A154" t="s">
        <v>8</v>
      </c>
      <c r="B154" t="s">
        <v>52</v>
      </c>
      <c r="C154" t="s">
        <v>24027</v>
      </c>
      <c r="D154" s="3" t="s">
        <v>24028</v>
      </c>
      <c r="E154" s="4" t="s">
        <v>24029</v>
      </c>
      <c r="F154" t="s">
        <v>83</v>
      </c>
    </row>
    <row r="155" spans="1:6" x14ac:dyDescent="0.3">
      <c r="A155" t="s">
        <v>8</v>
      </c>
      <c r="B155" t="s">
        <v>52</v>
      </c>
      <c r="C155" t="s">
        <v>24030</v>
      </c>
      <c r="D155" s="3" t="s">
        <v>24031</v>
      </c>
      <c r="E155" s="4" t="s">
        <v>24032</v>
      </c>
      <c r="F155" t="s">
        <v>66</v>
      </c>
    </row>
    <row r="156" spans="1:6" x14ac:dyDescent="0.3">
      <c r="A156" t="s">
        <v>8</v>
      </c>
      <c r="B156" t="s">
        <v>52</v>
      </c>
      <c r="C156" t="s">
        <v>24033</v>
      </c>
      <c r="D156" s="3" t="s">
        <v>24034</v>
      </c>
      <c r="E156" s="4" t="s">
        <v>24035</v>
      </c>
      <c r="F156" t="s">
        <v>66</v>
      </c>
    </row>
    <row r="157" spans="1:6" x14ac:dyDescent="0.3">
      <c r="A157" t="s">
        <v>8</v>
      </c>
      <c r="B157" t="s">
        <v>52</v>
      </c>
      <c r="C157" t="s">
        <v>24036</v>
      </c>
      <c r="D157" s="3" t="s">
        <v>24037</v>
      </c>
      <c r="E157" s="4" t="s">
        <v>24038</v>
      </c>
      <c r="F157" t="s">
        <v>130</v>
      </c>
    </row>
    <row r="158" spans="1:6" x14ac:dyDescent="0.3">
      <c r="A158" t="s">
        <v>8</v>
      </c>
      <c r="B158" t="s">
        <v>52</v>
      </c>
      <c r="C158" t="s">
        <v>24039</v>
      </c>
      <c r="D158" s="3" t="s">
        <v>24040</v>
      </c>
      <c r="E158" s="4" t="s">
        <v>24041</v>
      </c>
      <c r="F158" t="s">
        <v>66</v>
      </c>
    </row>
    <row r="159" spans="1:6" x14ac:dyDescent="0.3">
      <c r="A159" t="s">
        <v>8</v>
      </c>
      <c r="B159" t="s">
        <v>52</v>
      </c>
      <c r="C159" t="s">
        <v>24042</v>
      </c>
      <c r="D159" s="3" t="s">
        <v>24043</v>
      </c>
      <c r="E159" s="4" t="s">
        <v>24044</v>
      </c>
      <c r="F159" t="s">
        <v>1080</v>
      </c>
    </row>
    <row r="160" spans="1:6" x14ac:dyDescent="0.3">
      <c r="A160" t="s">
        <v>8</v>
      </c>
      <c r="B160" t="s">
        <v>52</v>
      </c>
      <c r="C160" t="s">
        <v>24045</v>
      </c>
      <c r="D160" s="3" t="s">
        <v>24046</v>
      </c>
      <c r="E160" s="4" t="s">
        <v>24047</v>
      </c>
      <c r="F160" t="s">
        <v>66</v>
      </c>
    </row>
    <row r="161" spans="1:6" x14ac:dyDescent="0.3">
      <c r="A161" t="s">
        <v>8</v>
      </c>
      <c r="B161" t="s">
        <v>52</v>
      </c>
      <c r="C161" t="s">
        <v>24048</v>
      </c>
      <c r="D161" s="3" t="s">
        <v>24049</v>
      </c>
      <c r="E161" s="4" t="s">
        <v>24050</v>
      </c>
      <c r="F161" t="s">
        <v>74</v>
      </c>
    </row>
    <row r="162" spans="1:6" x14ac:dyDescent="0.3">
      <c r="A162" t="s">
        <v>8</v>
      </c>
      <c r="B162" t="s">
        <v>52</v>
      </c>
      <c r="C162" t="s">
        <v>24051</v>
      </c>
      <c r="D162" s="3" t="s">
        <v>24052</v>
      </c>
      <c r="E162" s="4" t="s">
        <v>24053</v>
      </c>
      <c r="F162" t="s">
        <v>66</v>
      </c>
    </row>
    <row r="163" spans="1:6" x14ac:dyDescent="0.3">
      <c r="A163" t="s">
        <v>8</v>
      </c>
      <c r="B163" t="s">
        <v>52</v>
      </c>
      <c r="C163" t="s">
        <v>24054</v>
      </c>
      <c r="D163" s="3" t="s">
        <v>24055</v>
      </c>
      <c r="E163" s="4" t="s">
        <v>24056</v>
      </c>
      <c r="F163" t="s">
        <v>74</v>
      </c>
    </row>
    <row r="164" spans="1:6" x14ac:dyDescent="0.3">
      <c r="A164" t="s">
        <v>8</v>
      </c>
      <c r="B164" t="s">
        <v>52</v>
      </c>
      <c r="C164" t="s">
        <v>24057</v>
      </c>
      <c r="D164" s="3" t="s">
        <v>24058</v>
      </c>
      <c r="E164" s="4" t="s">
        <v>24059</v>
      </c>
      <c r="F164" t="s">
        <v>66</v>
      </c>
    </row>
    <row r="165" spans="1:6" x14ac:dyDescent="0.3">
      <c r="A165" t="s">
        <v>8</v>
      </c>
      <c r="B165" t="s">
        <v>52</v>
      </c>
      <c r="C165" t="s">
        <v>24060</v>
      </c>
      <c r="D165" s="3" t="s">
        <v>24061</v>
      </c>
      <c r="E165" s="4" t="s">
        <v>24062</v>
      </c>
      <c r="F165" t="s">
        <v>66</v>
      </c>
    </row>
    <row r="166" spans="1:6" x14ac:dyDescent="0.3">
      <c r="A166" t="s">
        <v>8</v>
      </c>
      <c r="B166" t="s">
        <v>52</v>
      </c>
      <c r="C166" t="s">
        <v>24063</v>
      </c>
      <c r="D166" s="3" t="s">
        <v>24064</v>
      </c>
      <c r="E166" s="4" t="s">
        <v>24065</v>
      </c>
      <c r="F166" t="s">
        <v>74</v>
      </c>
    </row>
    <row r="167" spans="1:6" x14ac:dyDescent="0.3">
      <c r="A167" t="s">
        <v>8</v>
      </c>
      <c r="B167" t="s">
        <v>52</v>
      </c>
      <c r="C167" t="s">
        <v>24066</v>
      </c>
      <c r="D167" s="3" t="s">
        <v>24067</v>
      </c>
      <c r="E167" s="4" t="s">
        <v>24068</v>
      </c>
      <c r="F167" t="s">
        <v>165</v>
      </c>
    </row>
    <row r="168" spans="1:6" x14ac:dyDescent="0.3">
      <c r="A168" t="s">
        <v>8</v>
      </c>
      <c r="B168" t="s">
        <v>52</v>
      </c>
      <c r="C168" t="s">
        <v>24069</v>
      </c>
      <c r="D168" s="3" t="s">
        <v>24070</v>
      </c>
      <c r="E168" s="4" t="s">
        <v>24071</v>
      </c>
      <c r="F168" t="s">
        <v>66</v>
      </c>
    </row>
    <row r="169" spans="1:6" x14ac:dyDescent="0.3">
      <c r="A169" t="s">
        <v>8</v>
      </c>
      <c r="B169" t="s">
        <v>52</v>
      </c>
      <c r="C169" t="s">
        <v>24072</v>
      </c>
      <c r="D169" s="3" t="s">
        <v>24073</v>
      </c>
      <c r="E169" t="s">
        <v>2173</v>
      </c>
      <c r="F169" t="s">
        <v>66</v>
      </c>
    </row>
    <row r="170" spans="1:6" x14ac:dyDescent="0.3">
      <c r="A170" t="s">
        <v>8</v>
      </c>
      <c r="B170" t="s">
        <v>52</v>
      </c>
      <c r="C170" t="s">
        <v>24074</v>
      </c>
      <c r="D170" s="3" t="s">
        <v>24075</v>
      </c>
      <c r="E170" t="s">
        <v>2173</v>
      </c>
      <c r="F170" t="s">
        <v>66</v>
      </c>
    </row>
  </sheetData>
  <hyperlinks>
    <hyperlink ref="D2" r:id="rId1"/>
    <hyperlink ref="D3" r:id="rId2"/>
    <hyperlink ref="D4" r:id="rId3"/>
    <hyperlink ref="D5" r:id="rId4"/>
    <hyperlink ref="D7" r:id="rId5"/>
    <hyperlink ref="D8" r:id="rId6"/>
    <hyperlink ref="D9" r:id="rId7"/>
    <hyperlink ref="D10" r:id="rId8"/>
    <hyperlink ref="D11" r:id="rId9"/>
    <hyperlink ref="D12" r:id="rId10"/>
    <hyperlink ref="D13" r:id="rId11"/>
    <hyperlink ref="D14" r:id="rId12"/>
    <hyperlink ref="D15" r:id="rId13"/>
    <hyperlink ref="D16" r:id="rId14"/>
    <hyperlink ref="D17" r:id="rId15"/>
    <hyperlink ref="D18" r:id="rId16"/>
    <hyperlink ref="D19" r:id="rId17"/>
    <hyperlink ref="D20" r:id="rId18"/>
    <hyperlink ref="D21" r:id="rId19"/>
    <hyperlink ref="D22" r:id="rId20"/>
    <hyperlink ref="D23" r:id="rId21"/>
    <hyperlink ref="D24" r:id="rId22"/>
    <hyperlink ref="D25" r:id="rId23"/>
    <hyperlink ref="D26" r:id="rId24"/>
    <hyperlink ref="D27" r:id="rId25"/>
    <hyperlink ref="D28" r:id="rId26"/>
    <hyperlink ref="D29" r:id="rId27"/>
    <hyperlink ref="D30" r:id="rId28"/>
    <hyperlink ref="D31" r:id="rId29"/>
    <hyperlink ref="D32" r:id="rId30"/>
    <hyperlink ref="D34" r:id="rId31"/>
    <hyperlink ref="D35" r:id="rId32"/>
    <hyperlink ref="D36" r:id="rId33"/>
    <hyperlink ref="D37" r:id="rId34"/>
    <hyperlink ref="D38" r:id="rId35"/>
    <hyperlink ref="D39" r:id="rId36"/>
    <hyperlink ref="D40" r:id="rId37"/>
    <hyperlink ref="D41" r:id="rId38"/>
    <hyperlink ref="D42" r:id="rId39"/>
    <hyperlink ref="D43" r:id="rId40"/>
    <hyperlink ref="D44" r:id="rId41"/>
    <hyperlink ref="D45" r:id="rId42"/>
    <hyperlink ref="D46" r:id="rId43"/>
    <hyperlink ref="D47" r:id="rId44"/>
    <hyperlink ref="D48" r:id="rId45"/>
    <hyperlink ref="D49" r:id="rId46"/>
    <hyperlink ref="D50" r:id="rId47"/>
    <hyperlink ref="D51" r:id="rId48"/>
    <hyperlink ref="D52" r:id="rId49"/>
    <hyperlink ref="D53" r:id="rId50"/>
    <hyperlink ref="D54" r:id="rId51"/>
    <hyperlink ref="D55" r:id="rId52"/>
    <hyperlink ref="D56" r:id="rId53"/>
    <hyperlink ref="D57" r:id="rId54"/>
    <hyperlink ref="D58" r:id="rId55"/>
    <hyperlink ref="D59" r:id="rId56"/>
    <hyperlink ref="D60" r:id="rId57"/>
    <hyperlink ref="D61" r:id="rId58"/>
    <hyperlink ref="D62" r:id="rId59"/>
    <hyperlink ref="D63" r:id="rId60"/>
    <hyperlink ref="D64" r:id="rId61"/>
    <hyperlink ref="D65" r:id="rId62"/>
    <hyperlink ref="D66" r:id="rId63"/>
    <hyperlink ref="D67" r:id="rId64"/>
    <hyperlink ref="D68" r:id="rId65"/>
    <hyperlink ref="D69" r:id="rId66"/>
    <hyperlink ref="D70" r:id="rId67"/>
    <hyperlink ref="D71" r:id="rId68"/>
    <hyperlink ref="D72" r:id="rId69"/>
    <hyperlink ref="D73" r:id="rId70"/>
    <hyperlink ref="D74" r:id="rId71"/>
    <hyperlink ref="D75" r:id="rId72"/>
    <hyperlink ref="D76" r:id="rId73"/>
    <hyperlink ref="D77" r:id="rId74"/>
    <hyperlink ref="D78" r:id="rId75"/>
    <hyperlink ref="D79" r:id="rId76"/>
    <hyperlink ref="D80" r:id="rId77"/>
    <hyperlink ref="D81" r:id="rId78"/>
    <hyperlink ref="D82" r:id="rId79"/>
    <hyperlink ref="D83" r:id="rId80"/>
    <hyperlink ref="D84" r:id="rId81"/>
    <hyperlink ref="D85" r:id="rId82"/>
    <hyperlink ref="D86" r:id="rId83"/>
    <hyperlink ref="D87" r:id="rId84"/>
    <hyperlink ref="D88" r:id="rId85"/>
    <hyperlink ref="D89" r:id="rId86"/>
    <hyperlink ref="D90" r:id="rId87"/>
    <hyperlink ref="D91" r:id="rId88"/>
    <hyperlink ref="D92" r:id="rId89"/>
    <hyperlink ref="D93" r:id="rId90"/>
    <hyperlink ref="D94" r:id="rId91"/>
    <hyperlink ref="D95" r:id="rId92"/>
    <hyperlink ref="D96" r:id="rId93"/>
    <hyperlink ref="D97" r:id="rId94"/>
    <hyperlink ref="D98" r:id="rId95"/>
    <hyperlink ref="D99" r:id="rId96"/>
    <hyperlink ref="D100" r:id="rId97"/>
    <hyperlink ref="D101" r:id="rId98"/>
    <hyperlink ref="D102" r:id="rId99"/>
    <hyperlink ref="D103" r:id="rId100"/>
    <hyperlink ref="D104" r:id="rId101"/>
    <hyperlink ref="D105" r:id="rId102"/>
    <hyperlink ref="D106" r:id="rId103"/>
    <hyperlink ref="D107" r:id="rId104"/>
    <hyperlink ref="D108" r:id="rId105"/>
    <hyperlink ref="D109" r:id="rId106"/>
    <hyperlink ref="D110" r:id="rId107"/>
    <hyperlink ref="D111" r:id="rId108"/>
    <hyperlink ref="D112" r:id="rId109"/>
    <hyperlink ref="D113" r:id="rId110"/>
    <hyperlink ref="D114" r:id="rId111"/>
    <hyperlink ref="D115" r:id="rId112"/>
    <hyperlink ref="D116" r:id="rId113"/>
    <hyperlink ref="D117" r:id="rId114"/>
    <hyperlink ref="D118" r:id="rId115"/>
    <hyperlink ref="D119" r:id="rId116"/>
    <hyperlink ref="D120" r:id="rId117"/>
    <hyperlink ref="D121" r:id="rId118"/>
    <hyperlink ref="D122" r:id="rId119"/>
    <hyperlink ref="D123" r:id="rId120"/>
    <hyperlink ref="D124" r:id="rId121"/>
    <hyperlink ref="D125" r:id="rId122"/>
    <hyperlink ref="D126" r:id="rId123"/>
    <hyperlink ref="D127" r:id="rId124"/>
    <hyperlink ref="D128" r:id="rId125"/>
    <hyperlink ref="D129" r:id="rId126"/>
    <hyperlink ref="D130" r:id="rId127"/>
    <hyperlink ref="D131" r:id="rId128"/>
    <hyperlink ref="D132" r:id="rId129"/>
    <hyperlink ref="D133" r:id="rId130"/>
    <hyperlink ref="D134" r:id="rId131"/>
    <hyperlink ref="D135" r:id="rId132"/>
    <hyperlink ref="D136" r:id="rId133"/>
    <hyperlink ref="D137" r:id="rId134"/>
    <hyperlink ref="D138" r:id="rId135"/>
    <hyperlink ref="D139" r:id="rId136"/>
    <hyperlink ref="D140" r:id="rId137"/>
    <hyperlink ref="D141" r:id="rId138"/>
    <hyperlink ref="D142" r:id="rId139"/>
    <hyperlink ref="D143" r:id="rId140"/>
    <hyperlink ref="D144" r:id="rId141"/>
    <hyperlink ref="D145" r:id="rId142"/>
    <hyperlink ref="D146" r:id="rId143"/>
    <hyperlink ref="D147" r:id="rId144"/>
    <hyperlink ref="D148" r:id="rId145"/>
    <hyperlink ref="D149" r:id="rId146"/>
    <hyperlink ref="D150" r:id="rId147"/>
    <hyperlink ref="D151" r:id="rId148"/>
    <hyperlink ref="D152" r:id="rId149"/>
    <hyperlink ref="D153" r:id="rId150"/>
    <hyperlink ref="D154" r:id="rId151"/>
    <hyperlink ref="D155" r:id="rId152"/>
    <hyperlink ref="D156" r:id="rId153"/>
    <hyperlink ref="D157" r:id="rId154"/>
    <hyperlink ref="D158" r:id="rId155"/>
    <hyperlink ref="D159" r:id="rId156"/>
    <hyperlink ref="D160" r:id="rId157"/>
    <hyperlink ref="D161" r:id="rId158"/>
    <hyperlink ref="D162" r:id="rId159"/>
    <hyperlink ref="D163" r:id="rId160"/>
    <hyperlink ref="D164" r:id="rId161"/>
    <hyperlink ref="D165" r:id="rId162"/>
    <hyperlink ref="D166" r:id="rId163"/>
    <hyperlink ref="D167" r:id="rId164"/>
    <hyperlink ref="D169" r:id="rId165"/>
    <hyperlink ref="D168" r:id="rId166"/>
    <hyperlink ref="D170" r:id="rId167"/>
  </hyperlinks>
  <pageMargins left="0.7" right="0.7" top="0.75" bottom="0.75" header="0.3" footer="0.3"/>
</worksheet>
</file>

<file path=xl/worksheets/sheet4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4"/>
  <sheetViews>
    <sheetView workbookViewId="0">
      <pane ySplit="1" topLeftCell="A2" activePane="bottomLeft" state="frozen"/>
      <selection pane="bottomLeft" activeCell="A2" sqref="A2"/>
    </sheetView>
  </sheetViews>
  <sheetFormatPr defaultColWidth="8.21875" defaultRowHeight="14.4" x14ac:dyDescent="0.3"/>
  <sheetData>
    <row r="1" spans="1:6" s="1" customFormat="1" x14ac:dyDescent="0.3">
      <c r="A1" s="1" t="s">
        <v>2</v>
      </c>
      <c r="B1" s="1" t="s">
        <v>3</v>
      </c>
      <c r="C1" s="1" t="s">
        <v>5</v>
      </c>
      <c r="D1" s="1" t="s">
        <v>4</v>
      </c>
      <c r="E1" s="1" t="s">
        <v>6</v>
      </c>
      <c r="F1" s="1" t="s">
        <v>7</v>
      </c>
    </row>
    <row r="2" spans="1:6" x14ac:dyDescent="0.3">
      <c r="A2" t="s">
        <v>8</v>
      </c>
      <c r="B2" t="s">
        <v>53</v>
      </c>
      <c r="C2" t="s">
        <v>24076</v>
      </c>
      <c r="D2" s="3" t="s">
        <v>24077</v>
      </c>
      <c r="E2" t="s">
        <v>24078</v>
      </c>
      <c r="F2" t="s">
        <v>70</v>
      </c>
    </row>
    <row r="3" spans="1:6" x14ac:dyDescent="0.3">
      <c r="A3" t="s">
        <v>8</v>
      </c>
      <c r="B3" t="s">
        <v>53</v>
      </c>
      <c r="C3" t="s">
        <v>24079</v>
      </c>
      <c r="D3" s="3" t="s">
        <v>24080</v>
      </c>
      <c r="E3" t="s">
        <v>24081</v>
      </c>
      <c r="F3" t="s">
        <v>70</v>
      </c>
    </row>
    <row r="4" spans="1:6" x14ac:dyDescent="0.3">
      <c r="A4" t="s">
        <v>8</v>
      </c>
      <c r="B4" t="s">
        <v>53</v>
      </c>
      <c r="C4" t="s">
        <v>24082</v>
      </c>
      <c r="D4" s="3" t="s">
        <v>24083</v>
      </c>
      <c r="E4" t="s">
        <v>24084</v>
      </c>
      <c r="F4" t="s">
        <v>74</v>
      </c>
    </row>
    <row r="5" spans="1:6" x14ac:dyDescent="0.3">
      <c r="A5" t="s">
        <v>8</v>
      </c>
      <c r="B5" t="s">
        <v>53</v>
      </c>
      <c r="C5" t="s">
        <v>24085</v>
      </c>
      <c r="D5" s="3" t="s">
        <v>24086</v>
      </c>
      <c r="E5" t="s">
        <v>24087</v>
      </c>
      <c r="F5" t="s">
        <v>118</v>
      </c>
    </row>
    <row r="6" spans="1:6" x14ac:dyDescent="0.3">
      <c r="A6" t="s">
        <v>8</v>
      </c>
      <c r="B6" t="s">
        <v>53</v>
      </c>
      <c r="C6" t="s">
        <v>24088</v>
      </c>
      <c r="D6" s="3" t="s">
        <v>24089</v>
      </c>
      <c r="E6" t="s">
        <v>5086</v>
      </c>
      <c r="F6" t="s">
        <v>66</v>
      </c>
    </row>
    <row r="7" spans="1:6" x14ac:dyDescent="0.3">
      <c r="A7" t="s">
        <v>8</v>
      </c>
      <c r="B7" t="s">
        <v>53</v>
      </c>
      <c r="C7" t="s">
        <v>24090</v>
      </c>
      <c r="D7" s="3" t="s">
        <v>24091</v>
      </c>
      <c r="E7" t="s">
        <v>2173</v>
      </c>
      <c r="F7" t="s">
        <v>66</v>
      </c>
    </row>
    <row r="8" spans="1:6" x14ac:dyDescent="0.3">
      <c r="A8" t="s">
        <v>8</v>
      </c>
      <c r="B8" t="s">
        <v>53</v>
      </c>
      <c r="C8" t="s">
        <v>24092</v>
      </c>
      <c r="D8" s="3" t="s">
        <v>24093</v>
      </c>
      <c r="E8" t="s">
        <v>24094</v>
      </c>
      <c r="F8" t="s">
        <v>118</v>
      </c>
    </row>
    <row r="9" spans="1:6" x14ac:dyDescent="0.3">
      <c r="A9" t="s">
        <v>8</v>
      </c>
      <c r="B9" t="s">
        <v>53</v>
      </c>
      <c r="C9" t="s">
        <v>24095</v>
      </c>
      <c r="D9" s="3" t="s">
        <v>3677</v>
      </c>
      <c r="E9" t="s">
        <v>2173</v>
      </c>
      <c r="F9" t="s">
        <v>66</v>
      </c>
    </row>
    <row r="10" spans="1:6" x14ac:dyDescent="0.3">
      <c r="A10" t="s">
        <v>8</v>
      </c>
      <c r="B10" t="s">
        <v>53</v>
      </c>
      <c r="C10" t="s">
        <v>24096</v>
      </c>
      <c r="D10" s="3" t="s">
        <v>24097</v>
      </c>
      <c r="E10" t="s">
        <v>24098</v>
      </c>
      <c r="F10" t="s">
        <v>66</v>
      </c>
    </row>
    <row r="11" spans="1:6" x14ac:dyDescent="0.3">
      <c r="A11" t="s">
        <v>8</v>
      </c>
      <c r="B11" t="s">
        <v>53</v>
      </c>
      <c r="C11" t="s">
        <v>24099</v>
      </c>
      <c r="D11" s="3" t="s">
        <v>24100</v>
      </c>
      <c r="E11" t="s">
        <v>24101</v>
      </c>
      <c r="F11" t="s">
        <v>74</v>
      </c>
    </row>
    <row r="12" spans="1:6" x14ac:dyDescent="0.3">
      <c r="A12" t="s">
        <v>8</v>
      </c>
      <c r="B12" t="s">
        <v>53</v>
      </c>
      <c r="C12" t="s">
        <v>24102</v>
      </c>
      <c r="D12" s="3" t="s">
        <v>24103</v>
      </c>
      <c r="E12" t="s">
        <v>24104</v>
      </c>
      <c r="F12" t="s">
        <v>892</v>
      </c>
    </row>
    <row r="13" spans="1:6" x14ac:dyDescent="0.3">
      <c r="A13" t="s">
        <v>8</v>
      </c>
      <c r="B13" t="s">
        <v>53</v>
      </c>
      <c r="C13" t="s">
        <v>24105</v>
      </c>
      <c r="D13" s="3" t="s">
        <v>24106</v>
      </c>
      <c r="E13" t="s">
        <v>24107</v>
      </c>
      <c r="F13" t="s">
        <v>74</v>
      </c>
    </row>
    <row r="14" spans="1:6" x14ac:dyDescent="0.3">
      <c r="A14" t="s">
        <v>8</v>
      </c>
      <c r="B14" t="s">
        <v>53</v>
      </c>
      <c r="C14" t="s">
        <v>24108</v>
      </c>
      <c r="D14" s="3" t="s">
        <v>24109</v>
      </c>
      <c r="E14" t="s">
        <v>24110</v>
      </c>
      <c r="F14" t="s">
        <v>198</v>
      </c>
    </row>
    <row r="15" spans="1:6" x14ac:dyDescent="0.3">
      <c r="A15" t="s">
        <v>8</v>
      </c>
      <c r="B15" t="s">
        <v>53</v>
      </c>
      <c r="C15" t="s">
        <v>24111</v>
      </c>
      <c r="D15" s="3" t="s">
        <v>24112</v>
      </c>
      <c r="E15" t="s">
        <v>24113</v>
      </c>
      <c r="F15" t="s">
        <v>198</v>
      </c>
    </row>
    <row r="16" spans="1:6" x14ac:dyDescent="0.3">
      <c r="A16" t="s">
        <v>8</v>
      </c>
      <c r="B16" t="s">
        <v>53</v>
      </c>
      <c r="C16" t="s">
        <v>24114</v>
      </c>
      <c r="D16" s="3" t="s">
        <v>24115</v>
      </c>
      <c r="E16" t="s">
        <v>24116</v>
      </c>
      <c r="F16" t="s">
        <v>66</v>
      </c>
    </row>
    <row r="17" spans="1:6" x14ac:dyDescent="0.3">
      <c r="A17" t="s">
        <v>8</v>
      </c>
      <c r="B17" t="s">
        <v>53</v>
      </c>
      <c r="C17" t="s">
        <v>24117</v>
      </c>
      <c r="D17" s="3" t="s">
        <v>24118</v>
      </c>
      <c r="E17" t="s">
        <v>24119</v>
      </c>
      <c r="F17" t="s">
        <v>165</v>
      </c>
    </row>
    <row r="18" spans="1:6" x14ac:dyDescent="0.3">
      <c r="A18" t="s">
        <v>8</v>
      </c>
      <c r="B18" t="s">
        <v>53</v>
      </c>
      <c r="C18" t="s">
        <v>24120</v>
      </c>
      <c r="D18" s="3" t="s">
        <v>24121</v>
      </c>
      <c r="E18" t="s">
        <v>24122</v>
      </c>
      <c r="F18" t="s">
        <v>66</v>
      </c>
    </row>
    <row r="19" spans="1:6" x14ac:dyDescent="0.3">
      <c r="A19" t="s">
        <v>8</v>
      </c>
      <c r="B19" t="s">
        <v>53</v>
      </c>
      <c r="C19" t="s">
        <v>24123</v>
      </c>
      <c r="D19" s="3" t="s">
        <v>24124</v>
      </c>
      <c r="E19" t="s">
        <v>24125</v>
      </c>
      <c r="F19" t="s">
        <v>162</v>
      </c>
    </row>
    <row r="20" spans="1:6" x14ac:dyDescent="0.3">
      <c r="A20" t="s">
        <v>8</v>
      </c>
      <c r="B20" t="s">
        <v>53</v>
      </c>
      <c r="C20" t="s">
        <v>24126</v>
      </c>
      <c r="D20" s="3" t="s">
        <v>24127</v>
      </c>
      <c r="E20" t="s">
        <v>24128</v>
      </c>
      <c r="F20" t="s">
        <v>892</v>
      </c>
    </row>
    <row r="21" spans="1:6" x14ac:dyDescent="0.3">
      <c r="A21" t="s">
        <v>8</v>
      </c>
      <c r="B21" t="s">
        <v>53</v>
      </c>
      <c r="C21" t="s">
        <v>24129</v>
      </c>
      <c r="D21" s="3" t="s">
        <v>24130</v>
      </c>
      <c r="E21" t="s">
        <v>24131</v>
      </c>
      <c r="F21" t="s">
        <v>74</v>
      </c>
    </row>
    <row r="22" spans="1:6" x14ac:dyDescent="0.3">
      <c r="A22" t="s">
        <v>8</v>
      </c>
      <c r="B22" t="s">
        <v>53</v>
      </c>
      <c r="C22" t="s">
        <v>24132</v>
      </c>
      <c r="D22" s="3" t="s">
        <v>24133</v>
      </c>
      <c r="E22" t="s">
        <v>24134</v>
      </c>
      <c r="F22" t="s">
        <v>95</v>
      </c>
    </row>
    <row r="23" spans="1:6" x14ac:dyDescent="0.3">
      <c r="A23" t="s">
        <v>8</v>
      </c>
      <c r="B23" t="s">
        <v>53</v>
      </c>
      <c r="C23" t="s">
        <v>24135</v>
      </c>
      <c r="D23" s="3" t="s">
        <v>24136</v>
      </c>
      <c r="E23" t="s">
        <v>24137</v>
      </c>
      <c r="F23" t="s">
        <v>352</v>
      </c>
    </row>
    <row r="24" spans="1:6" x14ac:dyDescent="0.3">
      <c r="A24" t="s">
        <v>8</v>
      </c>
      <c r="B24" t="s">
        <v>53</v>
      </c>
      <c r="C24" t="s">
        <v>24138</v>
      </c>
      <c r="D24" s="3" t="s">
        <v>24139</v>
      </c>
      <c r="E24" t="s">
        <v>24140</v>
      </c>
      <c r="F24" t="s">
        <v>496</v>
      </c>
    </row>
    <row r="25" spans="1:6" x14ac:dyDescent="0.3">
      <c r="A25" t="s">
        <v>8</v>
      </c>
      <c r="B25" t="s">
        <v>53</v>
      </c>
      <c r="C25" t="s">
        <v>24141</v>
      </c>
      <c r="D25" s="3" t="s">
        <v>24142</v>
      </c>
      <c r="E25" t="s">
        <v>24143</v>
      </c>
      <c r="F25" t="s">
        <v>66</v>
      </c>
    </row>
    <row r="26" spans="1:6" x14ac:dyDescent="0.3">
      <c r="A26" t="s">
        <v>8</v>
      </c>
      <c r="B26" t="s">
        <v>53</v>
      </c>
      <c r="C26" t="s">
        <v>24144</v>
      </c>
      <c r="D26" s="3" t="s">
        <v>24145</v>
      </c>
      <c r="E26" t="s">
        <v>24146</v>
      </c>
      <c r="F26" t="s">
        <v>892</v>
      </c>
    </row>
    <row r="27" spans="1:6" x14ac:dyDescent="0.3">
      <c r="A27" t="s">
        <v>8</v>
      </c>
      <c r="B27" t="s">
        <v>53</v>
      </c>
      <c r="C27" t="s">
        <v>24147</v>
      </c>
      <c r="D27" s="3" t="s">
        <v>24148</v>
      </c>
      <c r="E27" t="s">
        <v>24149</v>
      </c>
      <c r="F27" t="s">
        <v>74</v>
      </c>
    </row>
    <row r="28" spans="1:6" x14ac:dyDescent="0.3">
      <c r="A28" t="s">
        <v>8</v>
      </c>
      <c r="B28" t="s">
        <v>53</v>
      </c>
      <c r="C28" t="s">
        <v>24150</v>
      </c>
      <c r="D28" s="3" t="s">
        <v>1004</v>
      </c>
      <c r="E28" t="s">
        <v>2173</v>
      </c>
      <c r="F28" t="s">
        <v>66</v>
      </c>
    </row>
    <row r="29" spans="1:6" x14ac:dyDescent="0.3">
      <c r="A29" t="s">
        <v>8</v>
      </c>
      <c r="B29" t="s">
        <v>53</v>
      </c>
      <c r="C29" t="s">
        <v>24151</v>
      </c>
      <c r="D29" s="3" t="s">
        <v>24152</v>
      </c>
      <c r="E29" t="s">
        <v>24153</v>
      </c>
      <c r="F29" t="s">
        <v>892</v>
      </c>
    </row>
    <row r="30" spans="1:6" x14ac:dyDescent="0.3">
      <c r="A30" t="s">
        <v>8</v>
      </c>
      <c r="B30" t="s">
        <v>53</v>
      </c>
      <c r="C30" t="s">
        <v>24154</v>
      </c>
      <c r="D30" s="3" t="s">
        <v>24155</v>
      </c>
      <c r="E30" t="s">
        <v>24156</v>
      </c>
      <c r="F30" t="s">
        <v>74</v>
      </c>
    </row>
    <row r="31" spans="1:6" x14ac:dyDescent="0.3">
      <c r="A31" t="s">
        <v>8</v>
      </c>
      <c r="B31" t="s">
        <v>53</v>
      </c>
      <c r="C31" t="s">
        <v>24157</v>
      </c>
      <c r="D31" s="3" t="s">
        <v>24158</v>
      </c>
      <c r="E31" t="s">
        <v>24159</v>
      </c>
      <c r="F31" t="s">
        <v>74</v>
      </c>
    </row>
    <row r="32" spans="1:6" x14ac:dyDescent="0.3">
      <c r="A32" t="s">
        <v>8</v>
      </c>
      <c r="B32" t="s">
        <v>53</v>
      </c>
      <c r="C32" t="s">
        <v>24160</v>
      </c>
      <c r="D32" s="3" t="s">
        <v>24161</v>
      </c>
      <c r="E32" t="s">
        <v>24162</v>
      </c>
      <c r="F32" t="s">
        <v>66</v>
      </c>
    </row>
    <row r="33" spans="1:6" x14ac:dyDescent="0.3">
      <c r="A33" t="s">
        <v>8</v>
      </c>
      <c r="B33" t="s">
        <v>53</v>
      </c>
      <c r="C33" t="s">
        <v>24163</v>
      </c>
      <c r="D33" s="3" t="s">
        <v>24164</v>
      </c>
      <c r="E33" t="s">
        <v>24165</v>
      </c>
      <c r="F33" t="s">
        <v>66</v>
      </c>
    </row>
    <row r="34" spans="1:6" x14ac:dyDescent="0.3">
      <c r="A34" t="s">
        <v>8</v>
      </c>
      <c r="B34" t="s">
        <v>53</v>
      </c>
      <c r="C34" t="s">
        <v>24166</v>
      </c>
      <c r="D34" s="3" t="s">
        <v>24167</v>
      </c>
      <c r="E34" t="s">
        <v>24168</v>
      </c>
      <c r="F34"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5" r:id="rId13"/>
    <hyperlink ref="D16" r:id="rId14"/>
    <hyperlink ref="D17" r:id="rId15"/>
    <hyperlink ref="D18" r:id="rId16"/>
    <hyperlink ref="D19" r:id="rId17"/>
    <hyperlink ref="D20" r:id="rId18"/>
    <hyperlink ref="D21" r:id="rId19"/>
    <hyperlink ref="D22" r:id="rId20"/>
    <hyperlink ref="D23" r:id="rId21"/>
    <hyperlink ref="D24" r:id="rId22"/>
    <hyperlink ref="D25" r:id="rId23"/>
    <hyperlink ref="D26" r:id="rId24"/>
    <hyperlink ref="D27" r:id="rId25"/>
    <hyperlink ref="D28" r:id="rId26"/>
    <hyperlink ref="D29" r:id="rId27"/>
    <hyperlink ref="D30" r:id="rId28"/>
    <hyperlink ref="D31" r:id="rId29"/>
    <hyperlink ref="D32" r:id="rId30"/>
    <hyperlink ref="D33" r:id="rId31"/>
    <hyperlink ref="D34" r:id="rId32"/>
  </hyperlinks>
  <pageMargins left="0.7" right="0.7" top="0.75" bottom="0.75" header="0.3" footer="0.3"/>
</worksheet>
</file>

<file path=xl/worksheets/sheet4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44"/>
  <sheetViews>
    <sheetView workbookViewId="0">
      <pane ySplit="1" topLeftCell="A2" activePane="bottomLeft" state="frozen"/>
      <selection pane="bottomLeft" activeCell="A2" sqref="A2"/>
    </sheetView>
  </sheetViews>
  <sheetFormatPr defaultColWidth="8.44140625" defaultRowHeight="14.4" x14ac:dyDescent="0.3"/>
  <sheetData>
    <row r="1" spans="1:6" s="1" customFormat="1" x14ac:dyDescent="0.3">
      <c r="A1" s="1" t="s">
        <v>2</v>
      </c>
      <c r="B1" s="1" t="s">
        <v>3</v>
      </c>
      <c r="C1" s="1" t="s">
        <v>5</v>
      </c>
      <c r="D1" s="1" t="s">
        <v>4</v>
      </c>
      <c r="E1" s="1" t="s">
        <v>6</v>
      </c>
      <c r="F1" s="1" t="s">
        <v>7</v>
      </c>
    </row>
    <row r="2" spans="1:6" x14ac:dyDescent="0.3">
      <c r="A2" t="s">
        <v>8</v>
      </c>
      <c r="B2" t="s">
        <v>54</v>
      </c>
      <c r="C2" t="s">
        <v>24169</v>
      </c>
      <c r="D2" s="3" t="s">
        <v>24170</v>
      </c>
      <c r="E2" t="s">
        <v>2173</v>
      </c>
      <c r="F2" t="s">
        <v>66</v>
      </c>
    </row>
    <row r="3" spans="1:6" x14ac:dyDescent="0.3">
      <c r="A3" t="s">
        <v>8</v>
      </c>
      <c r="B3" t="s">
        <v>54</v>
      </c>
      <c r="C3" t="s">
        <v>24171</v>
      </c>
      <c r="D3" s="3" t="s">
        <v>24172</v>
      </c>
      <c r="E3" t="s">
        <v>24173</v>
      </c>
      <c r="F3" t="s">
        <v>104</v>
      </c>
    </row>
    <row r="4" spans="1:6" x14ac:dyDescent="0.3">
      <c r="A4" t="s">
        <v>8</v>
      </c>
      <c r="B4" t="s">
        <v>54</v>
      </c>
      <c r="C4" t="s">
        <v>24174</v>
      </c>
      <c r="D4" s="3" t="s">
        <v>24175</v>
      </c>
      <c r="E4" t="s">
        <v>2173</v>
      </c>
      <c r="F4" t="s">
        <v>24176</v>
      </c>
    </row>
    <row r="5" spans="1:6" x14ac:dyDescent="0.3">
      <c r="A5" t="s">
        <v>8</v>
      </c>
      <c r="B5" t="s">
        <v>54</v>
      </c>
      <c r="C5" t="s">
        <v>24177</v>
      </c>
      <c r="D5" s="3" t="s">
        <v>24178</v>
      </c>
      <c r="E5" t="s">
        <v>24179</v>
      </c>
      <c r="F5" t="s">
        <v>66</v>
      </c>
    </row>
    <row r="6" spans="1:6" x14ac:dyDescent="0.3">
      <c r="A6" t="s">
        <v>8</v>
      </c>
      <c r="B6" t="s">
        <v>54</v>
      </c>
      <c r="C6" t="s">
        <v>24180</v>
      </c>
      <c r="D6" s="3" t="s">
        <v>24181</v>
      </c>
      <c r="E6" t="s">
        <v>2173</v>
      </c>
      <c r="F6" t="s">
        <v>66</v>
      </c>
    </row>
    <row r="7" spans="1:6" x14ac:dyDescent="0.3">
      <c r="A7" t="s">
        <v>8</v>
      </c>
      <c r="B7" t="s">
        <v>54</v>
      </c>
      <c r="C7" t="s">
        <v>24182</v>
      </c>
      <c r="D7" s="3" t="s">
        <v>24183</v>
      </c>
      <c r="E7" t="s">
        <v>2173</v>
      </c>
      <c r="F7" t="s">
        <v>66</v>
      </c>
    </row>
    <row r="8" spans="1:6" x14ac:dyDescent="0.3">
      <c r="A8" t="s">
        <v>8</v>
      </c>
      <c r="B8" t="s">
        <v>54</v>
      </c>
      <c r="C8" t="s">
        <v>24184</v>
      </c>
      <c r="D8" s="3" t="s">
        <v>24185</v>
      </c>
      <c r="E8" t="s">
        <v>2173</v>
      </c>
      <c r="F8" t="s">
        <v>70</v>
      </c>
    </row>
    <row r="9" spans="1:6" x14ac:dyDescent="0.3">
      <c r="A9" t="s">
        <v>8</v>
      </c>
      <c r="B9" t="s">
        <v>54</v>
      </c>
      <c r="C9" t="s">
        <v>24186</v>
      </c>
      <c r="D9" s="3" t="s">
        <v>24187</v>
      </c>
      <c r="E9" t="s">
        <v>24188</v>
      </c>
      <c r="F9" t="s">
        <v>66</v>
      </c>
    </row>
    <row r="10" spans="1:6" x14ac:dyDescent="0.3">
      <c r="A10" t="s">
        <v>8</v>
      </c>
      <c r="B10" t="s">
        <v>54</v>
      </c>
      <c r="C10" t="s">
        <v>24189</v>
      </c>
      <c r="D10" s="3" t="s">
        <v>24190</v>
      </c>
      <c r="E10" t="s">
        <v>2173</v>
      </c>
      <c r="F10" t="s">
        <v>66</v>
      </c>
    </row>
    <row r="11" spans="1:6" x14ac:dyDescent="0.3">
      <c r="A11" t="s">
        <v>8</v>
      </c>
      <c r="B11" t="s">
        <v>54</v>
      </c>
      <c r="C11" t="s">
        <v>24191</v>
      </c>
      <c r="D11" s="3" t="s">
        <v>24192</v>
      </c>
      <c r="E11" t="s">
        <v>24193</v>
      </c>
      <c r="F11" t="s">
        <v>152</v>
      </c>
    </row>
    <row r="12" spans="1:6" x14ac:dyDescent="0.3">
      <c r="A12" t="s">
        <v>8</v>
      </c>
      <c r="B12" t="s">
        <v>54</v>
      </c>
      <c r="C12" t="s">
        <v>24194</v>
      </c>
      <c r="D12" s="3" t="s">
        <v>24195</v>
      </c>
      <c r="E12" t="s">
        <v>2173</v>
      </c>
      <c r="F12" t="s">
        <v>66</v>
      </c>
    </row>
    <row r="13" spans="1:6" x14ac:dyDescent="0.3">
      <c r="A13" t="s">
        <v>8</v>
      </c>
      <c r="B13" t="s">
        <v>54</v>
      </c>
      <c r="C13" t="s">
        <v>24196</v>
      </c>
      <c r="D13" s="3" t="s">
        <v>24197</v>
      </c>
      <c r="E13" t="s">
        <v>24198</v>
      </c>
      <c r="F13" t="s">
        <v>66</v>
      </c>
    </row>
    <row r="14" spans="1:6" x14ac:dyDescent="0.3">
      <c r="A14" t="s">
        <v>8</v>
      </c>
      <c r="B14" t="s">
        <v>54</v>
      </c>
      <c r="C14" t="s">
        <v>24199</v>
      </c>
      <c r="D14" s="3" t="s">
        <v>24200</v>
      </c>
      <c r="E14" t="s">
        <v>24201</v>
      </c>
      <c r="F14" t="s">
        <v>66</v>
      </c>
    </row>
    <row r="15" spans="1:6" x14ac:dyDescent="0.3">
      <c r="A15" t="s">
        <v>8</v>
      </c>
      <c r="B15" t="s">
        <v>54</v>
      </c>
      <c r="C15" t="s">
        <v>24202</v>
      </c>
      <c r="D15" s="3" t="s">
        <v>24203</v>
      </c>
      <c r="E15" t="s">
        <v>24204</v>
      </c>
      <c r="F15" t="s">
        <v>143</v>
      </c>
    </row>
    <row r="16" spans="1:6" x14ac:dyDescent="0.3">
      <c r="A16" t="s">
        <v>8</v>
      </c>
      <c r="B16" t="s">
        <v>54</v>
      </c>
      <c r="C16" t="s">
        <v>24205</v>
      </c>
      <c r="D16" s="3" t="s">
        <v>24206</v>
      </c>
      <c r="E16" t="s">
        <v>2173</v>
      </c>
      <c r="F16" t="s">
        <v>83</v>
      </c>
    </row>
    <row r="17" spans="1:6" x14ac:dyDescent="0.3">
      <c r="A17" t="s">
        <v>8</v>
      </c>
      <c r="B17" t="s">
        <v>54</v>
      </c>
      <c r="C17" t="s">
        <v>24207</v>
      </c>
      <c r="D17" s="3" t="s">
        <v>24208</v>
      </c>
      <c r="E17" t="s">
        <v>2173</v>
      </c>
      <c r="F17" t="s">
        <v>70</v>
      </c>
    </row>
    <row r="18" spans="1:6" x14ac:dyDescent="0.3">
      <c r="A18" t="s">
        <v>8</v>
      </c>
      <c r="B18" t="s">
        <v>54</v>
      </c>
      <c r="C18" t="s">
        <v>24209</v>
      </c>
      <c r="D18" s="3" t="s">
        <v>24210</v>
      </c>
      <c r="E18" t="s">
        <v>2173</v>
      </c>
      <c r="F18" t="s">
        <v>74</v>
      </c>
    </row>
    <row r="19" spans="1:6" x14ac:dyDescent="0.3">
      <c r="A19" t="s">
        <v>8</v>
      </c>
      <c r="B19" t="s">
        <v>54</v>
      </c>
      <c r="C19" t="s">
        <v>24211</v>
      </c>
      <c r="D19" s="3" t="s">
        <v>24212</v>
      </c>
      <c r="E19" t="s">
        <v>2173</v>
      </c>
      <c r="F19" t="s">
        <v>70</v>
      </c>
    </row>
    <row r="20" spans="1:6" x14ac:dyDescent="0.3">
      <c r="A20" t="s">
        <v>8</v>
      </c>
      <c r="B20" t="s">
        <v>54</v>
      </c>
      <c r="C20" t="s">
        <v>24213</v>
      </c>
      <c r="D20" s="3" t="s">
        <v>24214</v>
      </c>
      <c r="E20" t="s">
        <v>2173</v>
      </c>
      <c r="F20" t="s">
        <v>165</v>
      </c>
    </row>
    <row r="21" spans="1:6" x14ac:dyDescent="0.3">
      <c r="A21" t="s">
        <v>8</v>
      </c>
      <c r="B21" t="s">
        <v>54</v>
      </c>
      <c r="C21" t="s">
        <v>24215</v>
      </c>
      <c r="D21" s="3" t="s">
        <v>24216</v>
      </c>
      <c r="E21" t="s">
        <v>24217</v>
      </c>
      <c r="F21" t="s">
        <v>66</v>
      </c>
    </row>
    <row r="22" spans="1:6" x14ac:dyDescent="0.3">
      <c r="A22" t="s">
        <v>8</v>
      </c>
      <c r="B22" t="s">
        <v>54</v>
      </c>
      <c r="C22" t="s">
        <v>24218</v>
      </c>
      <c r="D22" s="3" t="s">
        <v>24219</v>
      </c>
      <c r="E22" t="s">
        <v>24220</v>
      </c>
      <c r="F22" t="s">
        <v>66</v>
      </c>
    </row>
    <row r="23" spans="1:6" x14ac:dyDescent="0.3">
      <c r="A23" t="s">
        <v>8</v>
      </c>
      <c r="B23" t="s">
        <v>54</v>
      </c>
      <c r="C23" t="s">
        <v>24221</v>
      </c>
      <c r="D23" s="3" t="s">
        <v>24222</v>
      </c>
      <c r="E23" t="s">
        <v>24223</v>
      </c>
      <c r="F23" t="s">
        <v>66</v>
      </c>
    </row>
    <row r="24" spans="1:6" x14ac:dyDescent="0.3">
      <c r="A24" t="s">
        <v>8</v>
      </c>
      <c r="B24" t="s">
        <v>54</v>
      </c>
      <c r="C24" t="s">
        <v>24224</v>
      </c>
      <c r="D24" s="3" t="s">
        <v>24225</v>
      </c>
      <c r="E24" t="s">
        <v>24226</v>
      </c>
      <c r="F24" t="s">
        <v>74</v>
      </c>
    </row>
    <row r="25" spans="1:6" x14ac:dyDescent="0.3">
      <c r="A25" t="s">
        <v>8</v>
      </c>
      <c r="B25" t="s">
        <v>54</v>
      </c>
      <c r="C25" t="s">
        <v>24227</v>
      </c>
      <c r="D25" s="3" t="s">
        <v>24228</v>
      </c>
      <c r="E25" t="s">
        <v>24229</v>
      </c>
      <c r="F25" t="s">
        <v>66</v>
      </c>
    </row>
    <row r="26" spans="1:6" x14ac:dyDescent="0.3">
      <c r="A26" t="s">
        <v>8</v>
      </c>
      <c r="B26" t="s">
        <v>54</v>
      </c>
      <c r="C26" t="s">
        <v>24230</v>
      </c>
      <c r="D26" s="3" t="s">
        <v>24231</v>
      </c>
      <c r="E26" t="s">
        <v>2173</v>
      </c>
      <c r="F26" t="s">
        <v>86</v>
      </c>
    </row>
    <row r="27" spans="1:6" x14ac:dyDescent="0.3">
      <c r="A27" t="s">
        <v>8</v>
      </c>
      <c r="B27" t="s">
        <v>54</v>
      </c>
      <c r="C27" t="s">
        <v>24232</v>
      </c>
      <c r="D27" s="3" t="s">
        <v>24233</v>
      </c>
      <c r="E27" t="s">
        <v>24234</v>
      </c>
      <c r="F27" t="s">
        <v>70</v>
      </c>
    </row>
    <row r="28" spans="1:6" x14ac:dyDescent="0.3">
      <c r="A28" t="s">
        <v>8</v>
      </c>
      <c r="B28" t="s">
        <v>54</v>
      </c>
      <c r="C28" t="s">
        <v>24235</v>
      </c>
      <c r="D28" s="3" t="s">
        <v>24236</v>
      </c>
      <c r="E28" t="s">
        <v>2173</v>
      </c>
      <c r="F28" t="s">
        <v>118</v>
      </c>
    </row>
    <row r="29" spans="1:6" x14ac:dyDescent="0.3">
      <c r="A29" t="s">
        <v>8</v>
      </c>
      <c r="B29" t="s">
        <v>54</v>
      </c>
      <c r="C29" t="s">
        <v>24237</v>
      </c>
      <c r="D29" s="3" t="s">
        <v>24238</v>
      </c>
      <c r="E29" t="s">
        <v>24239</v>
      </c>
      <c r="F29" t="s">
        <v>66</v>
      </c>
    </row>
    <row r="30" spans="1:6" x14ac:dyDescent="0.3">
      <c r="A30" t="s">
        <v>8</v>
      </c>
      <c r="B30" t="s">
        <v>54</v>
      </c>
      <c r="C30" t="s">
        <v>24240</v>
      </c>
      <c r="D30" s="3" t="s">
        <v>20591</v>
      </c>
      <c r="E30" t="s">
        <v>2173</v>
      </c>
      <c r="F30" t="s">
        <v>66</v>
      </c>
    </row>
    <row r="31" spans="1:6" x14ac:dyDescent="0.3">
      <c r="A31" t="s">
        <v>8</v>
      </c>
      <c r="B31" t="s">
        <v>54</v>
      </c>
      <c r="C31" t="s">
        <v>24241</v>
      </c>
      <c r="D31" s="3" t="s">
        <v>24242</v>
      </c>
      <c r="E31" t="s">
        <v>24243</v>
      </c>
      <c r="F31" t="s">
        <v>66</v>
      </c>
    </row>
    <row r="32" spans="1:6" x14ac:dyDescent="0.3">
      <c r="A32" t="s">
        <v>8</v>
      </c>
      <c r="B32" t="s">
        <v>54</v>
      </c>
      <c r="C32" t="s">
        <v>24244</v>
      </c>
      <c r="D32" s="3" t="s">
        <v>24245</v>
      </c>
      <c r="E32" t="s">
        <v>2173</v>
      </c>
      <c r="F32" t="s">
        <v>74</v>
      </c>
    </row>
    <row r="33" spans="1:6" x14ac:dyDescent="0.3">
      <c r="A33" t="s">
        <v>8</v>
      </c>
      <c r="B33" t="s">
        <v>54</v>
      </c>
      <c r="C33" t="s">
        <v>24246</v>
      </c>
      <c r="D33" s="3" t="s">
        <v>24247</v>
      </c>
      <c r="E33" t="s">
        <v>2173</v>
      </c>
      <c r="F33" t="s">
        <v>86</v>
      </c>
    </row>
    <row r="34" spans="1:6" x14ac:dyDescent="0.3">
      <c r="A34" t="s">
        <v>8</v>
      </c>
      <c r="B34" t="s">
        <v>54</v>
      </c>
      <c r="C34" t="s">
        <v>24248</v>
      </c>
      <c r="D34" s="3" t="s">
        <v>24249</v>
      </c>
      <c r="E34" t="s">
        <v>2173</v>
      </c>
      <c r="F34" t="s">
        <v>118</v>
      </c>
    </row>
    <row r="35" spans="1:6" x14ac:dyDescent="0.3">
      <c r="A35" t="s">
        <v>8</v>
      </c>
      <c r="B35" t="s">
        <v>54</v>
      </c>
      <c r="C35" t="s">
        <v>24250</v>
      </c>
      <c r="D35" s="3" t="s">
        <v>24251</v>
      </c>
      <c r="E35" t="s">
        <v>24252</v>
      </c>
      <c r="F35" t="s">
        <v>165</v>
      </c>
    </row>
    <row r="36" spans="1:6" x14ac:dyDescent="0.3">
      <c r="A36" t="s">
        <v>8</v>
      </c>
      <c r="B36" t="s">
        <v>54</v>
      </c>
      <c r="C36" t="s">
        <v>24253</v>
      </c>
      <c r="D36" s="3" t="s">
        <v>24254</v>
      </c>
      <c r="E36" t="s">
        <v>2173</v>
      </c>
      <c r="F36" t="s">
        <v>118</v>
      </c>
    </row>
    <row r="37" spans="1:6" x14ac:dyDescent="0.3">
      <c r="A37" t="s">
        <v>8</v>
      </c>
      <c r="B37" t="s">
        <v>54</v>
      </c>
      <c r="C37" t="s">
        <v>24255</v>
      </c>
      <c r="D37" s="3" t="s">
        <v>24256</v>
      </c>
      <c r="E37" t="s">
        <v>24257</v>
      </c>
      <c r="F37" t="s">
        <v>66</v>
      </c>
    </row>
    <row r="38" spans="1:6" x14ac:dyDescent="0.3">
      <c r="A38" t="s">
        <v>8</v>
      </c>
      <c r="B38" t="s">
        <v>54</v>
      </c>
      <c r="C38" t="s">
        <v>24258</v>
      </c>
      <c r="D38" s="3" t="s">
        <v>24259</v>
      </c>
      <c r="E38" t="s">
        <v>24260</v>
      </c>
      <c r="F38" t="s">
        <v>66</v>
      </c>
    </row>
    <row r="39" spans="1:6" x14ac:dyDescent="0.3">
      <c r="A39" t="s">
        <v>8</v>
      </c>
      <c r="B39" t="s">
        <v>54</v>
      </c>
      <c r="C39" t="s">
        <v>24261</v>
      </c>
      <c r="D39" s="3" t="s">
        <v>24262</v>
      </c>
      <c r="E39" t="s">
        <v>24263</v>
      </c>
      <c r="F39" t="s">
        <v>66</v>
      </c>
    </row>
    <row r="40" spans="1:6" x14ac:dyDescent="0.3">
      <c r="A40" t="s">
        <v>8</v>
      </c>
      <c r="B40" t="s">
        <v>54</v>
      </c>
      <c r="C40" t="s">
        <v>24264</v>
      </c>
      <c r="D40" s="3" t="s">
        <v>24265</v>
      </c>
      <c r="E40" t="s">
        <v>24266</v>
      </c>
      <c r="F40" t="s">
        <v>162</v>
      </c>
    </row>
    <row r="41" spans="1:6" x14ac:dyDescent="0.3">
      <c r="A41" t="s">
        <v>8</v>
      </c>
      <c r="B41" t="s">
        <v>54</v>
      </c>
      <c r="C41" t="s">
        <v>24267</v>
      </c>
      <c r="D41" s="3" t="s">
        <v>24268</v>
      </c>
      <c r="E41" t="s">
        <v>2173</v>
      </c>
      <c r="F41" t="s">
        <v>66</v>
      </c>
    </row>
    <row r="42" spans="1:6" x14ac:dyDescent="0.3">
      <c r="A42" t="s">
        <v>8</v>
      </c>
      <c r="B42" t="s">
        <v>54</v>
      </c>
      <c r="C42" t="s">
        <v>24269</v>
      </c>
      <c r="D42" s="3" t="s">
        <v>24270</v>
      </c>
      <c r="E42" t="s">
        <v>24271</v>
      </c>
      <c r="F42" t="s">
        <v>74</v>
      </c>
    </row>
    <row r="43" spans="1:6" x14ac:dyDescent="0.3">
      <c r="A43" t="s">
        <v>8</v>
      </c>
      <c r="B43" t="s">
        <v>54</v>
      </c>
      <c r="C43" t="s">
        <v>24272</v>
      </c>
      <c r="D43" s="3" t="s">
        <v>24273</v>
      </c>
      <c r="E43" t="s">
        <v>24274</v>
      </c>
      <c r="F43" t="s">
        <v>587</v>
      </c>
    </row>
    <row r="44" spans="1:6" x14ac:dyDescent="0.3">
      <c r="A44" t="s">
        <v>8</v>
      </c>
      <c r="B44" t="s">
        <v>54</v>
      </c>
      <c r="C44" t="s">
        <v>24275</v>
      </c>
      <c r="D44" s="3" t="s">
        <v>24276</v>
      </c>
      <c r="E44" t="s">
        <v>2173</v>
      </c>
      <c r="F44" t="s">
        <v>3952</v>
      </c>
    </row>
    <row r="45" spans="1:6" x14ac:dyDescent="0.3">
      <c r="A45" t="s">
        <v>8</v>
      </c>
      <c r="B45" t="s">
        <v>54</v>
      </c>
      <c r="C45" t="s">
        <v>24277</v>
      </c>
      <c r="D45" s="3" t="s">
        <v>24278</v>
      </c>
      <c r="E45" t="s">
        <v>24279</v>
      </c>
      <c r="F45" t="s">
        <v>5251</v>
      </c>
    </row>
    <row r="46" spans="1:6" x14ac:dyDescent="0.3">
      <c r="A46" t="s">
        <v>8</v>
      </c>
      <c r="B46" t="s">
        <v>54</v>
      </c>
      <c r="C46" t="s">
        <v>24280</v>
      </c>
      <c r="D46" s="3" t="s">
        <v>24281</v>
      </c>
      <c r="E46" t="s">
        <v>24282</v>
      </c>
      <c r="F46" t="s">
        <v>496</v>
      </c>
    </row>
    <row r="47" spans="1:6" x14ac:dyDescent="0.3">
      <c r="A47" t="s">
        <v>8</v>
      </c>
      <c r="B47" t="s">
        <v>54</v>
      </c>
      <c r="C47" t="s">
        <v>24283</v>
      </c>
      <c r="D47" s="3" t="s">
        <v>24284</v>
      </c>
      <c r="E47" t="s">
        <v>2173</v>
      </c>
      <c r="F47" t="s">
        <v>152</v>
      </c>
    </row>
    <row r="48" spans="1:6" x14ac:dyDescent="0.3">
      <c r="A48" t="s">
        <v>8</v>
      </c>
      <c r="B48" t="s">
        <v>54</v>
      </c>
      <c r="C48" t="s">
        <v>24285</v>
      </c>
      <c r="D48" s="3" t="s">
        <v>24286</v>
      </c>
      <c r="E48" t="s">
        <v>2173</v>
      </c>
      <c r="F48" t="s">
        <v>171</v>
      </c>
    </row>
    <row r="49" spans="1:6" x14ac:dyDescent="0.3">
      <c r="A49" t="s">
        <v>8</v>
      </c>
      <c r="B49" t="s">
        <v>54</v>
      </c>
      <c r="C49" t="s">
        <v>24287</v>
      </c>
      <c r="D49" s="3" t="s">
        <v>24288</v>
      </c>
      <c r="E49" t="s">
        <v>24289</v>
      </c>
      <c r="F49" t="s">
        <v>74</v>
      </c>
    </row>
    <row r="50" spans="1:6" x14ac:dyDescent="0.3">
      <c r="A50" t="s">
        <v>8</v>
      </c>
      <c r="B50" t="s">
        <v>54</v>
      </c>
      <c r="C50" t="s">
        <v>24290</v>
      </c>
      <c r="D50" s="3" t="s">
        <v>24291</v>
      </c>
      <c r="E50" t="s">
        <v>24292</v>
      </c>
      <c r="F50" t="s">
        <v>66</v>
      </c>
    </row>
    <row r="51" spans="1:6" x14ac:dyDescent="0.3">
      <c r="A51" t="s">
        <v>8</v>
      </c>
      <c r="B51" t="s">
        <v>54</v>
      </c>
      <c r="C51" t="s">
        <v>24293</v>
      </c>
      <c r="D51" s="3" t="s">
        <v>24294</v>
      </c>
      <c r="E51" t="s">
        <v>24295</v>
      </c>
      <c r="F51" t="s">
        <v>162</v>
      </c>
    </row>
    <row r="52" spans="1:6" x14ac:dyDescent="0.3">
      <c r="A52" t="s">
        <v>8</v>
      </c>
      <c r="B52" t="s">
        <v>54</v>
      </c>
      <c r="C52" t="s">
        <v>24296</v>
      </c>
      <c r="D52" s="3" t="s">
        <v>24297</v>
      </c>
      <c r="E52" t="s">
        <v>24298</v>
      </c>
      <c r="F52" t="s">
        <v>66</v>
      </c>
    </row>
    <row r="53" spans="1:6" x14ac:dyDescent="0.3">
      <c r="A53" t="s">
        <v>8</v>
      </c>
      <c r="B53" t="s">
        <v>54</v>
      </c>
      <c r="C53" t="s">
        <v>24299</v>
      </c>
      <c r="D53" s="3" t="s">
        <v>24300</v>
      </c>
      <c r="E53" t="s">
        <v>24301</v>
      </c>
      <c r="F53" t="s">
        <v>66</v>
      </c>
    </row>
    <row r="54" spans="1:6" x14ac:dyDescent="0.3">
      <c r="A54" t="s">
        <v>8</v>
      </c>
      <c r="B54" t="s">
        <v>54</v>
      </c>
      <c r="C54" t="s">
        <v>24302</v>
      </c>
      <c r="D54" s="3" t="s">
        <v>24303</v>
      </c>
      <c r="E54" t="s">
        <v>24304</v>
      </c>
      <c r="F54" t="s">
        <v>104</v>
      </c>
    </row>
    <row r="55" spans="1:6" x14ac:dyDescent="0.3">
      <c r="A55" t="s">
        <v>8</v>
      </c>
      <c r="B55" t="s">
        <v>54</v>
      </c>
      <c r="C55" t="s">
        <v>24305</v>
      </c>
      <c r="D55" s="3" t="s">
        <v>24306</v>
      </c>
      <c r="E55" t="s">
        <v>24307</v>
      </c>
      <c r="F55" t="s">
        <v>198</v>
      </c>
    </row>
    <row r="56" spans="1:6" x14ac:dyDescent="0.3">
      <c r="A56" t="s">
        <v>8</v>
      </c>
      <c r="B56" t="s">
        <v>54</v>
      </c>
      <c r="C56" t="s">
        <v>24308</v>
      </c>
      <c r="D56" s="3" t="s">
        <v>24309</v>
      </c>
      <c r="E56" t="s">
        <v>24310</v>
      </c>
      <c r="F56" t="s">
        <v>2201</v>
      </c>
    </row>
    <row r="57" spans="1:6" x14ac:dyDescent="0.3">
      <c r="A57" t="s">
        <v>8</v>
      </c>
      <c r="B57" t="s">
        <v>54</v>
      </c>
      <c r="C57" t="s">
        <v>24311</v>
      </c>
      <c r="D57" s="3" t="s">
        <v>24312</v>
      </c>
      <c r="E57" t="s">
        <v>24313</v>
      </c>
      <c r="F57" t="s">
        <v>70</v>
      </c>
    </row>
    <row r="58" spans="1:6" x14ac:dyDescent="0.3">
      <c r="A58" t="s">
        <v>8</v>
      </c>
      <c r="B58" t="s">
        <v>54</v>
      </c>
      <c r="C58" t="s">
        <v>24314</v>
      </c>
      <c r="D58" s="3" t="s">
        <v>24315</v>
      </c>
      <c r="E58" t="s">
        <v>24316</v>
      </c>
      <c r="F58" t="s">
        <v>66</v>
      </c>
    </row>
    <row r="59" spans="1:6" x14ac:dyDescent="0.3">
      <c r="A59" t="s">
        <v>8</v>
      </c>
      <c r="B59" t="s">
        <v>54</v>
      </c>
      <c r="C59" t="s">
        <v>24317</v>
      </c>
      <c r="D59" s="3" t="s">
        <v>24318</v>
      </c>
      <c r="E59" t="s">
        <v>24319</v>
      </c>
      <c r="F59" t="s">
        <v>66</v>
      </c>
    </row>
    <row r="60" spans="1:6" x14ac:dyDescent="0.3">
      <c r="A60" t="s">
        <v>8</v>
      </c>
      <c r="B60" t="s">
        <v>54</v>
      </c>
      <c r="C60" t="s">
        <v>24320</v>
      </c>
      <c r="D60" s="3" t="s">
        <v>24321</v>
      </c>
      <c r="E60" t="s">
        <v>24322</v>
      </c>
      <c r="F60" t="s">
        <v>66</v>
      </c>
    </row>
    <row r="61" spans="1:6" x14ac:dyDescent="0.3">
      <c r="A61" t="s">
        <v>8</v>
      </c>
      <c r="B61" t="s">
        <v>54</v>
      </c>
      <c r="C61" t="s">
        <v>24323</v>
      </c>
      <c r="D61" s="3" t="s">
        <v>24324</v>
      </c>
      <c r="E61" t="s">
        <v>24325</v>
      </c>
      <c r="F61" t="s">
        <v>118</v>
      </c>
    </row>
    <row r="62" spans="1:6" x14ac:dyDescent="0.3">
      <c r="A62" t="s">
        <v>8</v>
      </c>
      <c r="B62" t="s">
        <v>54</v>
      </c>
      <c r="C62" t="s">
        <v>24326</v>
      </c>
      <c r="D62" s="3" t="s">
        <v>24327</v>
      </c>
      <c r="E62" t="s">
        <v>24328</v>
      </c>
      <c r="F62" t="s">
        <v>66</v>
      </c>
    </row>
    <row r="63" spans="1:6" x14ac:dyDescent="0.3">
      <c r="A63" t="s">
        <v>8</v>
      </c>
      <c r="B63" t="s">
        <v>54</v>
      </c>
      <c r="C63" t="s">
        <v>24329</v>
      </c>
      <c r="D63" s="3" t="s">
        <v>24330</v>
      </c>
      <c r="E63" t="s">
        <v>24331</v>
      </c>
      <c r="F63" t="s">
        <v>924</v>
      </c>
    </row>
    <row r="64" spans="1:6" x14ac:dyDescent="0.3">
      <c r="A64" t="s">
        <v>8</v>
      </c>
      <c r="B64" t="s">
        <v>54</v>
      </c>
      <c r="C64" t="s">
        <v>24332</v>
      </c>
      <c r="D64" s="3" t="s">
        <v>24333</v>
      </c>
      <c r="E64" t="s">
        <v>24334</v>
      </c>
      <c r="F64" t="s">
        <v>66</v>
      </c>
    </row>
    <row r="65" spans="1:6" x14ac:dyDescent="0.3">
      <c r="A65" t="s">
        <v>8</v>
      </c>
      <c r="B65" t="s">
        <v>54</v>
      </c>
      <c r="C65" t="s">
        <v>24335</v>
      </c>
      <c r="D65" s="3" t="s">
        <v>24336</v>
      </c>
      <c r="E65" t="s">
        <v>24337</v>
      </c>
      <c r="F65" t="s">
        <v>66</v>
      </c>
    </row>
    <row r="66" spans="1:6" x14ac:dyDescent="0.3">
      <c r="A66" t="s">
        <v>8</v>
      </c>
      <c r="B66" t="s">
        <v>54</v>
      </c>
      <c r="C66" t="s">
        <v>24338</v>
      </c>
      <c r="D66" s="3" t="s">
        <v>24339</v>
      </c>
      <c r="E66" t="s">
        <v>24340</v>
      </c>
      <c r="F66" t="s">
        <v>207</v>
      </c>
    </row>
    <row r="67" spans="1:6" x14ac:dyDescent="0.3">
      <c r="A67" t="s">
        <v>8</v>
      </c>
      <c r="B67" t="s">
        <v>54</v>
      </c>
      <c r="C67" t="s">
        <v>24341</v>
      </c>
      <c r="D67" s="3" t="s">
        <v>24342</v>
      </c>
      <c r="E67" t="s">
        <v>24343</v>
      </c>
      <c r="F67" t="s">
        <v>66</v>
      </c>
    </row>
    <row r="68" spans="1:6" x14ac:dyDescent="0.3">
      <c r="A68" t="s">
        <v>8</v>
      </c>
      <c r="B68" t="s">
        <v>54</v>
      </c>
      <c r="C68" t="s">
        <v>24344</v>
      </c>
      <c r="D68" s="3" t="s">
        <v>24345</v>
      </c>
      <c r="E68" t="s">
        <v>24346</v>
      </c>
      <c r="F68" t="s">
        <v>74</v>
      </c>
    </row>
    <row r="69" spans="1:6" x14ac:dyDescent="0.3">
      <c r="A69" t="s">
        <v>8</v>
      </c>
      <c r="B69" t="s">
        <v>54</v>
      </c>
      <c r="C69" t="s">
        <v>24347</v>
      </c>
      <c r="D69" s="3" t="s">
        <v>24348</v>
      </c>
      <c r="E69" t="s">
        <v>24349</v>
      </c>
      <c r="F69" t="s">
        <v>66</v>
      </c>
    </row>
    <row r="70" spans="1:6" x14ac:dyDescent="0.3">
      <c r="A70" t="s">
        <v>8</v>
      </c>
      <c r="B70" t="s">
        <v>54</v>
      </c>
      <c r="C70" t="s">
        <v>24350</v>
      </c>
      <c r="D70" s="3" t="s">
        <v>24351</v>
      </c>
      <c r="E70" t="s">
        <v>2173</v>
      </c>
      <c r="F70" t="s">
        <v>165</v>
      </c>
    </row>
    <row r="71" spans="1:6" x14ac:dyDescent="0.3">
      <c r="A71" t="s">
        <v>8</v>
      </c>
      <c r="B71" t="s">
        <v>54</v>
      </c>
      <c r="C71" t="s">
        <v>24352</v>
      </c>
      <c r="D71" s="3" t="s">
        <v>24353</v>
      </c>
      <c r="E71" t="s">
        <v>24354</v>
      </c>
      <c r="F71" t="s">
        <v>66</v>
      </c>
    </row>
    <row r="72" spans="1:6" x14ac:dyDescent="0.3">
      <c r="A72" t="s">
        <v>8</v>
      </c>
      <c r="B72" t="s">
        <v>54</v>
      </c>
      <c r="C72" t="s">
        <v>24355</v>
      </c>
      <c r="D72" s="3" t="s">
        <v>24356</v>
      </c>
      <c r="E72" t="s">
        <v>24357</v>
      </c>
      <c r="F72" t="s">
        <v>74</v>
      </c>
    </row>
    <row r="73" spans="1:6" x14ac:dyDescent="0.3">
      <c r="A73" t="s">
        <v>8</v>
      </c>
      <c r="B73" t="s">
        <v>54</v>
      </c>
      <c r="C73" t="s">
        <v>24358</v>
      </c>
      <c r="D73" s="3" t="s">
        <v>24359</v>
      </c>
      <c r="E73" t="s">
        <v>24360</v>
      </c>
      <c r="F73" t="s">
        <v>86</v>
      </c>
    </row>
    <row r="74" spans="1:6" x14ac:dyDescent="0.3">
      <c r="A74" t="s">
        <v>8</v>
      </c>
      <c r="B74" t="s">
        <v>54</v>
      </c>
      <c r="C74" t="s">
        <v>24361</v>
      </c>
      <c r="D74" s="3" t="s">
        <v>24362</v>
      </c>
      <c r="E74" t="s">
        <v>24363</v>
      </c>
      <c r="F74" t="s">
        <v>66</v>
      </c>
    </row>
    <row r="75" spans="1:6" x14ac:dyDescent="0.3">
      <c r="A75" t="s">
        <v>8</v>
      </c>
      <c r="B75" t="s">
        <v>54</v>
      </c>
      <c r="C75" t="s">
        <v>24364</v>
      </c>
      <c r="D75" s="3" t="s">
        <v>24365</v>
      </c>
      <c r="E75" t="s">
        <v>24366</v>
      </c>
      <c r="F75" t="s">
        <v>66</v>
      </c>
    </row>
    <row r="76" spans="1:6" x14ac:dyDescent="0.3">
      <c r="A76" t="s">
        <v>8</v>
      </c>
      <c r="B76" t="s">
        <v>54</v>
      </c>
      <c r="C76" t="s">
        <v>24367</v>
      </c>
      <c r="D76" s="3" t="s">
        <v>24368</v>
      </c>
      <c r="E76" t="s">
        <v>24369</v>
      </c>
      <c r="F76" t="s">
        <v>74</v>
      </c>
    </row>
    <row r="77" spans="1:6" x14ac:dyDescent="0.3">
      <c r="A77" t="s">
        <v>8</v>
      </c>
      <c r="B77" t="s">
        <v>54</v>
      </c>
      <c r="C77" t="s">
        <v>24370</v>
      </c>
      <c r="D77" s="3" t="s">
        <v>24371</v>
      </c>
      <c r="E77" t="s">
        <v>24372</v>
      </c>
      <c r="F77" t="s">
        <v>86</v>
      </c>
    </row>
    <row r="78" spans="1:6" x14ac:dyDescent="0.3">
      <c r="A78" t="s">
        <v>8</v>
      </c>
      <c r="B78" t="s">
        <v>54</v>
      </c>
      <c r="C78" t="s">
        <v>24373</v>
      </c>
      <c r="D78" s="3" t="s">
        <v>24374</v>
      </c>
      <c r="E78" t="s">
        <v>2173</v>
      </c>
      <c r="F78" t="s">
        <v>74</v>
      </c>
    </row>
    <row r="79" spans="1:6" x14ac:dyDescent="0.3">
      <c r="A79" t="s">
        <v>8</v>
      </c>
      <c r="B79" t="s">
        <v>54</v>
      </c>
      <c r="C79" t="s">
        <v>24375</v>
      </c>
      <c r="D79" s="3" t="s">
        <v>24376</v>
      </c>
      <c r="E79" t="s">
        <v>24377</v>
      </c>
      <c r="F79" t="s">
        <v>104</v>
      </c>
    </row>
    <row r="80" spans="1:6" x14ac:dyDescent="0.3">
      <c r="A80" t="s">
        <v>8</v>
      </c>
      <c r="B80" t="s">
        <v>54</v>
      </c>
      <c r="C80" t="s">
        <v>24378</v>
      </c>
      <c r="D80" s="3" t="s">
        <v>24379</v>
      </c>
      <c r="E80" t="s">
        <v>24380</v>
      </c>
      <c r="F80" t="s">
        <v>86</v>
      </c>
    </row>
    <row r="81" spans="1:6" x14ac:dyDescent="0.3">
      <c r="A81" t="s">
        <v>8</v>
      </c>
      <c r="B81" t="s">
        <v>54</v>
      </c>
      <c r="C81" t="s">
        <v>24381</v>
      </c>
      <c r="D81" s="3" t="s">
        <v>24382</v>
      </c>
      <c r="E81" t="s">
        <v>24383</v>
      </c>
      <c r="F81" t="s">
        <v>66</v>
      </c>
    </row>
    <row r="82" spans="1:6" x14ac:dyDescent="0.3">
      <c r="A82" t="s">
        <v>8</v>
      </c>
      <c r="B82" t="s">
        <v>54</v>
      </c>
      <c r="C82" t="s">
        <v>24384</v>
      </c>
      <c r="D82" s="3" t="s">
        <v>24385</v>
      </c>
      <c r="E82" t="s">
        <v>24386</v>
      </c>
      <c r="F82" t="s">
        <v>66</v>
      </c>
    </row>
    <row r="83" spans="1:6" x14ac:dyDescent="0.3">
      <c r="A83" t="s">
        <v>8</v>
      </c>
      <c r="B83" t="s">
        <v>54</v>
      </c>
      <c r="C83" t="s">
        <v>24387</v>
      </c>
      <c r="D83" s="3" t="s">
        <v>24388</v>
      </c>
      <c r="E83" t="s">
        <v>24389</v>
      </c>
      <c r="F83" t="s">
        <v>267</v>
      </c>
    </row>
    <row r="84" spans="1:6" x14ac:dyDescent="0.3">
      <c r="A84" t="s">
        <v>8</v>
      </c>
      <c r="B84" t="s">
        <v>54</v>
      </c>
      <c r="C84" t="s">
        <v>24390</v>
      </c>
      <c r="D84" s="3" t="s">
        <v>24391</v>
      </c>
      <c r="E84" t="s">
        <v>24392</v>
      </c>
      <c r="F84" t="s">
        <v>66</v>
      </c>
    </row>
    <row r="85" spans="1:6" x14ac:dyDescent="0.3">
      <c r="A85" t="s">
        <v>8</v>
      </c>
      <c r="B85" t="s">
        <v>54</v>
      </c>
      <c r="C85" t="s">
        <v>24393</v>
      </c>
      <c r="D85" s="3" t="s">
        <v>24394</v>
      </c>
      <c r="E85" t="s">
        <v>24395</v>
      </c>
      <c r="F85" t="s">
        <v>830</v>
      </c>
    </row>
    <row r="86" spans="1:6" x14ac:dyDescent="0.3">
      <c r="A86" t="s">
        <v>8</v>
      </c>
      <c r="B86" t="s">
        <v>54</v>
      </c>
      <c r="C86" t="s">
        <v>24396</v>
      </c>
      <c r="D86" s="3" t="s">
        <v>24397</v>
      </c>
      <c r="E86" t="s">
        <v>24398</v>
      </c>
      <c r="F86" t="s">
        <v>198</v>
      </c>
    </row>
    <row r="87" spans="1:6" x14ac:dyDescent="0.3">
      <c r="A87" t="s">
        <v>8</v>
      </c>
      <c r="B87" t="s">
        <v>54</v>
      </c>
      <c r="C87" t="s">
        <v>24399</v>
      </c>
      <c r="D87" s="3" t="s">
        <v>24400</v>
      </c>
      <c r="E87" t="s">
        <v>24401</v>
      </c>
      <c r="F87" t="s">
        <v>165</v>
      </c>
    </row>
    <row r="88" spans="1:6" x14ac:dyDescent="0.3">
      <c r="A88" t="s">
        <v>8</v>
      </c>
      <c r="B88" t="s">
        <v>54</v>
      </c>
      <c r="C88" t="s">
        <v>24402</v>
      </c>
      <c r="D88" s="3" t="s">
        <v>24403</v>
      </c>
      <c r="E88" t="s">
        <v>24402</v>
      </c>
      <c r="F88" t="s">
        <v>66</v>
      </c>
    </row>
    <row r="89" spans="1:6" x14ac:dyDescent="0.3">
      <c r="A89" t="s">
        <v>8</v>
      </c>
      <c r="B89" t="s">
        <v>54</v>
      </c>
      <c r="C89" t="s">
        <v>24404</v>
      </c>
      <c r="D89" s="3" t="s">
        <v>24405</v>
      </c>
      <c r="E89" t="s">
        <v>24406</v>
      </c>
      <c r="F89" t="s">
        <v>165</v>
      </c>
    </row>
    <row r="90" spans="1:6" x14ac:dyDescent="0.3">
      <c r="A90" t="s">
        <v>8</v>
      </c>
      <c r="B90" t="s">
        <v>54</v>
      </c>
      <c r="C90" t="s">
        <v>24407</v>
      </c>
      <c r="D90" s="3" t="s">
        <v>24408</v>
      </c>
      <c r="E90" t="s">
        <v>24409</v>
      </c>
      <c r="F90" t="s">
        <v>198</v>
      </c>
    </row>
    <row r="91" spans="1:6" x14ac:dyDescent="0.3">
      <c r="A91" t="s">
        <v>8</v>
      </c>
      <c r="B91" t="s">
        <v>54</v>
      </c>
      <c r="C91" t="s">
        <v>24410</v>
      </c>
      <c r="D91" s="3" t="s">
        <v>24411</v>
      </c>
      <c r="E91" t="s">
        <v>24412</v>
      </c>
      <c r="F91" t="s">
        <v>66</v>
      </c>
    </row>
    <row r="92" spans="1:6" x14ac:dyDescent="0.3">
      <c r="A92" t="s">
        <v>8</v>
      </c>
      <c r="B92" t="s">
        <v>54</v>
      </c>
      <c r="C92" t="s">
        <v>24413</v>
      </c>
      <c r="D92" s="3" t="s">
        <v>24414</v>
      </c>
      <c r="E92" t="s">
        <v>2173</v>
      </c>
      <c r="F92" t="s">
        <v>323</v>
      </c>
    </row>
    <row r="93" spans="1:6" x14ac:dyDescent="0.3">
      <c r="A93" t="s">
        <v>8</v>
      </c>
      <c r="B93" t="s">
        <v>54</v>
      </c>
      <c r="C93" t="s">
        <v>24415</v>
      </c>
      <c r="D93" s="3" t="s">
        <v>24416</v>
      </c>
      <c r="E93" t="s">
        <v>24417</v>
      </c>
      <c r="F93" t="s">
        <v>66</v>
      </c>
    </row>
    <row r="94" spans="1:6" x14ac:dyDescent="0.3">
      <c r="A94" t="s">
        <v>8</v>
      </c>
      <c r="B94" t="s">
        <v>54</v>
      </c>
      <c r="C94" t="s">
        <v>24418</v>
      </c>
      <c r="D94" s="3" t="s">
        <v>24419</v>
      </c>
      <c r="E94" t="s">
        <v>24420</v>
      </c>
      <c r="F94" t="s">
        <v>86</v>
      </c>
    </row>
    <row r="95" spans="1:6" x14ac:dyDescent="0.3">
      <c r="A95" t="s">
        <v>8</v>
      </c>
      <c r="B95" t="s">
        <v>54</v>
      </c>
      <c r="C95" t="s">
        <v>24421</v>
      </c>
      <c r="D95" s="3" t="s">
        <v>24422</v>
      </c>
      <c r="E95" t="s">
        <v>24423</v>
      </c>
      <c r="F95" t="s">
        <v>86</v>
      </c>
    </row>
    <row r="96" spans="1:6" x14ac:dyDescent="0.3">
      <c r="A96" t="s">
        <v>8</v>
      </c>
      <c r="B96" t="s">
        <v>54</v>
      </c>
      <c r="C96" t="s">
        <v>24424</v>
      </c>
      <c r="D96" s="3" t="s">
        <v>24425</v>
      </c>
      <c r="E96" t="s">
        <v>24426</v>
      </c>
      <c r="F96" t="s">
        <v>118</v>
      </c>
    </row>
    <row r="97" spans="1:6" x14ac:dyDescent="0.3">
      <c r="A97" t="s">
        <v>8</v>
      </c>
      <c r="B97" t="s">
        <v>54</v>
      </c>
      <c r="C97" t="s">
        <v>24427</v>
      </c>
      <c r="D97" s="3" t="s">
        <v>24428</v>
      </c>
      <c r="E97" t="s">
        <v>24429</v>
      </c>
      <c r="F97" t="s">
        <v>66</v>
      </c>
    </row>
    <row r="98" spans="1:6" x14ac:dyDescent="0.3">
      <c r="A98" t="s">
        <v>8</v>
      </c>
      <c r="B98" t="s">
        <v>54</v>
      </c>
      <c r="C98" t="s">
        <v>24430</v>
      </c>
      <c r="D98" s="3" t="s">
        <v>24431</v>
      </c>
      <c r="E98" t="s">
        <v>24432</v>
      </c>
      <c r="F98" t="s">
        <v>83</v>
      </c>
    </row>
    <row r="99" spans="1:6" x14ac:dyDescent="0.3">
      <c r="A99" t="s">
        <v>8</v>
      </c>
      <c r="B99" t="s">
        <v>54</v>
      </c>
      <c r="C99" t="s">
        <v>24433</v>
      </c>
      <c r="D99" s="3" t="s">
        <v>24434</v>
      </c>
      <c r="E99" t="s">
        <v>24435</v>
      </c>
      <c r="F99" t="s">
        <v>66</v>
      </c>
    </row>
    <row r="100" spans="1:6" x14ac:dyDescent="0.3">
      <c r="A100" t="s">
        <v>8</v>
      </c>
      <c r="B100" t="s">
        <v>54</v>
      </c>
      <c r="C100" t="s">
        <v>24436</v>
      </c>
      <c r="D100" s="3" t="s">
        <v>24437</v>
      </c>
      <c r="E100" t="s">
        <v>24438</v>
      </c>
      <c r="F100" t="s">
        <v>66</v>
      </c>
    </row>
    <row r="101" spans="1:6" x14ac:dyDescent="0.3">
      <c r="A101" t="s">
        <v>8</v>
      </c>
      <c r="B101" t="s">
        <v>54</v>
      </c>
      <c r="C101" t="s">
        <v>24439</v>
      </c>
      <c r="D101" s="3" t="s">
        <v>24440</v>
      </c>
      <c r="E101" t="s">
        <v>24441</v>
      </c>
      <c r="F101" t="s">
        <v>162</v>
      </c>
    </row>
    <row r="102" spans="1:6" x14ac:dyDescent="0.3">
      <c r="A102" t="s">
        <v>8</v>
      </c>
      <c r="B102" t="s">
        <v>54</v>
      </c>
      <c r="C102" t="s">
        <v>24442</v>
      </c>
      <c r="D102" s="3" t="s">
        <v>24443</v>
      </c>
      <c r="E102" t="s">
        <v>24444</v>
      </c>
      <c r="F102" t="s">
        <v>66</v>
      </c>
    </row>
    <row r="103" spans="1:6" x14ac:dyDescent="0.3">
      <c r="A103" t="s">
        <v>8</v>
      </c>
      <c r="B103" t="s">
        <v>54</v>
      </c>
      <c r="C103" t="s">
        <v>24445</v>
      </c>
      <c r="D103" s="3" t="s">
        <v>24446</v>
      </c>
      <c r="E103" t="s">
        <v>24447</v>
      </c>
      <c r="F103" t="s">
        <v>74</v>
      </c>
    </row>
    <row r="104" spans="1:6" x14ac:dyDescent="0.3">
      <c r="A104" t="s">
        <v>8</v>
      </c>
      <c r="B104" t="s">
        <v>54</v>
      </c>
      <c r="C104" t="s">
        <v>24448</v>
      </c>
      <c r="D104" s="3" t="s">
        <v>24449</v>
      </c>
      <c r="E104" t="s">
        <v>24450</v>
      </c>
      <c r="F104" t="s">
        <v>74</v>
      </c>
    </row>
    <row r="105" spans="1:6" x14ac:dyDescent="0.3">
      <c r="A105" t="s">
        <v>8</v>
      </c>
      <c r="B105" t="s">
        <v>54</v>
      </c>
      <c r="C105" t="s">
        <v>24451</v>
      </c>
      <c r="D105" s="3" t="s">
        <v>24452</v>
      </c>
      <c r="E105" t="s">
        <v>24453</v>
      </c>
      <c r="F105" t="s">
        <v>66</v>
      </c>
    </row>
    <row r="106" spans="1:6" x14ac:dyDescent="0.3">
      <c r="A106" t="s">
        <v>8</v>
      </c>
      <c r="B106" t="s">
        <v>54</v>
      </c>
      <c r="C106" t="s">
        <v>24454</v>
      </c>
      <c r="D106" s="3" t="s">
        <v>24455</v>
      </c>
      <c r="E106" t="s">
        <v>24456</v>
      </c>
      <c r="F106" t="s">
        <v>66</v>
      </c>
    </row>
    <row r="107" spans="1:6" x14ac:dyDescent="0.3">
      <c r="A107" t="s">
        <v>8</v>
      </c>
      <c r="B107" t="s">
        <v>54</v>
      </c>
      <c r="C107" t="s">
        <v>24457</v>
      </c>
      <c r="D107" s="3" t="s">
        <v>24458</v>
      </c>
      <c r="E107" t="s">
        <v>24459</v>
      </c>
      <c r="F107" t="s">
        <v>66</v>
      </c>
    </row>
    <row r="108" spans="1:6" x14ac:dyDescent="0.3">
      <c r="A108" t="s">
        <v>8</v>
      </c>
      <c r="B108" t="s">
        <v>54</v>
      </c>
      <c r="C108" t="s">
        <v>24460</v>
      </c>
      <c r="D108" s="3" t="s">
        <v>24461</v>
      </c>
      <c r="E108" t="s">
        <v>24462</v>
      </c>
      <c r="F108" t="s">
        <v>74</v>
      </c>
    </row>
    <row r="109" spans="1:6" x14ac:dyDescent="0.3">
      <c r="A109" t="s">
        <v>8</v>
      </c>
      <c r="B109" t="s">
        <v>54</v>
      </c>
      <c r="C109" t="s">
        <v>24463</v>
      </c>
      <c r="D109" s="3" t="s">
        <v>24464</v>
      </c>
      <c r="E109" t="s">
        <v>2173</v>
      </c>
      <c r="F109" t="s">
        <v>66</v>
      </c>
    </row>
    <row r="110" spans="1:6" x14ac:dyDescent="0.3">
      <c r="A110" t="s">
        <v>8</v>
      </c>
      <c r="B110" t="s">
        <v>54</v>
      </c>
      <c r="C110" t="s">
        <v>24465</v>
      </c>
      <c r="D110" s="3" t="s">
        <v>24466</v>
      </c>
      <c r="E110" t="s">
        <v>24467</v>
      </c>
      <c r="F110" t="s">
        <v>118</v>
      </c>
    </row>
    <row r="111" spans="1:6" x14ac:dyDescent="0.3">
      <c r="A111" t="s">
        <v>8</v>
      </c>
      <c r="B111" t="s">
        <v>54</v>
      </c>
      <c r="C111" t="s">
        <v>24468</v>
      </c>
      <c r="D111" s="3" t="s">
        <v>24469</v>
      </c>
      <c r="E111" t="s">
        <v>24470</v>
      </c>
      <c r="F111" t="s">
        <v>352</v>
      </c>
    </row>
    <row r="112" spans="1:6" x14ac:dyDescent="0.3">
      <c r="A112" t="s">
        <v>8</v>
      </c>
      <c r="B112" t="s">
        <v>54</v>
      </c>
      <c r="C112" t="s">
        <v>24471</v>
      </c>
      <c r="D112" s="3" t="s">
        <v>24472</v>
      </c>
      <c r="E112" t="s">
        <v>24473</v>
      </c>
      <c r="F112" t="s">
        <v>130</v>
      </c>
    </row>
    <row r="113" spans="1:6" x14ac:dyDescent="0.3">
      <c r="A113" t="s">
        <v>8</v>
      </c>
      <c r="B113" t="s">
        <v>54</v>
      </c>
      <c r="C113" t="s">
        <v>24474</v>
      </c>
      <c r="D113" s="3" t="s">
        <v>24475</v>
      </c>
      <c r="E113" t="s">
        <v>24476</v>
      </c>
      <c r="F113" t="s">
        <v>66</v>
      </c>
    </row>
    <row r="114" spans="1:6" x14ac:dyDescent="0.3">
      <c r="A114" t="s">
        <v>8</v>
      </c>
      <c r="B114" t="s">
        <v>54</v>
      </c>
      <c r="C114" t="s">
        <v>24477</v>
      </c>
      <c r="D114" s="3" t="s">
        <v>24478</v>
      </c>
      <c r="E114" t="s">
        <v>24479</v>
      </c>
      <c r="F114" t="s">
        <v>74</v>
      </c>
    </row>
    <row r="115" spans="1:6" x14ac:dyDescent="0.3">
      <c r="A115" t="s">
        <v>8</v>
      </c>
      <c r="B115" t="s">
        <v>54</v>
      </c>
      <c r="C115" t="s">
        <v>24480</v>
      </c>
      <c r="D115" s="3" t="s">
        <v>2780</v>
      </c>
      <c r="E115" t="s">
        <v>24481</v>
      </c>
      <c r="F115" t="s">
        <v>496</v>
      </c>
    </row>
    <row r="116" spans="1:6" x14ac:dyDescent="0.3">
      <c r="A116" t="s">
        <v>8</v>
      </c>
      <c r="B116" t="s">
        <v>54</v>
      </c>
      <c r="C116" t="s">
        <v>24482</v>
      </c>
      <c r="D116" s="3" t="s">
        <v>24483</v>
      </c>
      <c r="E116" t="s">
        <v>24484</v>
      </c>
      <c r="F116" t="s">
        <v>66</v>
      </c>
    </row>
    <row r="117" spans="1:6" x14ac:dyDescent="0.3">
      <c r="A117" t="s">
        <v>8</v>
      </c>
      <c r="B117" t="s">
        <v>54</v>
      </c>
      <c r="C117" t="s">
        <v>24485</v>
      </c>
      <c r="D117" s="3" t="s">
        <v>24486</v>
      </c>
      <c r="E117" t="s">
        <v>24487</v>
      </c>
      <c r="F117" t="s">
        <v>118</v>
      </c>
    </row>
    <row r="118" spans="1:6" x14ac:dyDescent="0.3">
      <c r="A118" t="s">
        <v>8</v>
      </c>
      <c r="B118" t="s">
        <v>54</v>
      </c>
      <c r="C118" t="s">
        <v>24488</v>
      </c>
      <c r="D118" s="3" t="s">
        <v>24489</v>
      </c>
      <c r="E118" t="s">
        <v>24490</v>
      </c>
      <c r="F118" t="s">
        <v>207</v>
      </c>
    </row>
    <row r="119" spans="1:6" x14ac:dyDescent="0.3">
      <c r="A119" t="s">
        <v>8</v>
      </c>
      <c r="B119" t="s">
        <v>54</v>
      </c>
      <c r="C119" t="s">
        <v>24491</v>
      </c>
      <c r="D119" s="3" t="s">
        <v>24492</v>
      </c>
      <c r="E119" t="s">
        <v>24493</v>
      </c>
      <c r="F119" t="s">
        <v>66</v>
      </c>
    </row>
    <row r="120" spans="1:6" x14ac:dyDescent="0.3">
      <c r="A120" t="s">
        <v>8</v>
      </c>
      <c r="B120" t="s">
        <v>54</v>
      </c>
      <c r="C120" t="s">
        <v>24494</v>
      </c>
      <c r="D120" s="3" t="s">
        <v>24495</v>
      </c>
      <c r="E120" t="s">
        <v>24496</v>
      </c>
      <c r="F120" t="s">
        <v>74</v>
      </c>
    </row>
    <row r="121" spans="1:6" x14ac:dyDescent="0.3">
      <c r="A121" t="s">
        <v>8</v>
      </c>
      <c r="B121" t="s">
        <v>54</v>
      </c>
      <c r="C121" t="s">
        <v>24497</v>
      </c>
      <c r="D121" s="3" t="s">
        <v>24498</v>
      </c>
      <c r="E121" t="s">
        <v>24499</v>
      </c>
      <c r="F121" t="s">
        <v>74</v>
      </c>
    </row>
    <row r="122" spans="1:6" x14ac:dyDescent="0.3">
      <c r="A122" t="s">
        <v>8</v>
      </c>
      <c r="B122" t="s">
        <v>54</v>
      </c>
      <c r="C122" t="s">
        <v>24500</v>
      </c>
      <c r="D122" s="3" t="s">
        <v>1004</v>
      </c>
      <c r="E122" t="s">
        <v>24501</v>
      </c>
      <c r="F122" t="s">
        <v>66</v>
      </c>
    </row>
    <row r="123" spans="1:6" x14ac:dyDescent="0.3">
      <c r="A123" t="s">
        <v>8</v>
      </c>
      <c r="B123" t="s">
        <v>54</v>
      </c>
      <c r="C123" t="s">
        <v>24502</v>
      </c>
      <c r="D123" s="3" t="s">
        <v>24503</v>
      </c>
      <c r="E123" t="s">
        <v>24504</v>
      </c>
      <c r="F123" t="s">
        <v>83</v>
      </c>
    </row>
    <row r="124" spans="1:6" x14ac:dyDescent="0.3">
      <c r="A124" t="s">
        <v>8</v>
      </c>
      <c r="B124" t="s">
        <v>54</v>
      </c>
      <c r="C124" t="s">
        <v>24505</v>
      </c>
      <c r="D124" s="3" t="s">
        <v>24506</v>
      </c>
      <c r="E124" t="s">
        <v>24507</v>
      </c>
      <c r="F124" t="s">
        <v>66</v>
      </c>
    </row>
    <row r="125" spans="1:6" x14ac:dyDescent="0.3">
      <c r="A125" t="s">
        <v>8</v>
      </c>
      <c r="B125" t="s">
        <v>54</v>
      </c>
      <c r="C125" t="s">
        <v>24508</v>
      </c>
      <c r="D125" s="3" t="s">
        <v>24509</v>
      </c>
      <c r="E125" t="s">
        <v>24510</v>
      </c>
      <c r="F125" t="s">
        <v>66</v>
      </c>
    </row>
    <row r="126" spans="1:6" x14ac:dyDescent="0.3">
      <c r="A126" t="s">
        <v>8</v>
      </c>
      <c r="B126" t="s">
        <v>54</v>
      </c>
      <c r="C126" t="s">
        <v>24511</v>
      </c>
      <c r="D126" s="3" t="s">
        <v>24512</v>
      </c>
      <c r="E126" t="s">
        <v>24513</v>
      </c>
      <c r="F126" t="s">
        <v>66</v>
      </c>
    </row>
    <row r="127" spans="1:6" x14ac:dyDescent="0.3">
      <c r="A127" t="s">
        <v>8</v>
      </c>
      <c r="B127" t="s">
        <v>54</v>
      </c>
      <c r="C127" t="s">
        <v>24514</v>
      </c>
      <c r="D127" s="3" t="s">
        <v>24515</v>
      </c>
      <c r="E127" t="s">
        <v>24516</v>
      </c>
      <c r="F127" t="s">
        <v>83</v>
      </c>
    </row>
    <row r="128" spans="1:6" x14ac:dyDescent="0.3">
      <c r="A128" t="s">
        <v>8</v>
      </c>
      <c r="B128" t="s">
        <v>54</v>
      </c>
      <c r="C128" t="s">
        <v>24517</v>
      </c>
      <c r="D128" s="3" t="s">
        <v>24518</v>
      </c>
      <c r="E128" t="s">
        <v>24519</v>
      </c>
      <c r="F128" t="s">
        <v>66</v>
      </c>
    </row>
    <row r="129" spans="1:6" x14ac:dyDescent="0.3">
      <c r="A129" t="s">
        <v>8</v>
      </c>
      <c r="B129" t="s">
        <v>54</v>
      </c>
      <c r="C129" t="s">
        <v>24520</v>
      </c>
      <c r="D129" s="3" t="s">
        <v>24521</v>
      </c>
      <c r="E129" t="s">
        <v>24522</v>
      </c>
      <c r="F129" t="s">
        <v>74</v>
      </c>
    </row>
    <row r="130" spans="1:6" x14ac:dyDescent="0.3">
      <c r="A130" t="s">
        <v>8</v>
      </c>
      <c r="B130" t="s">
        <v>54</v>
      </c>
      <c r="C130" t="s">
        <v>24523</v>
      </c>
      <c r="D130" s="3" t="s">
        <v>24524</v>
      </c>
      <c r="E130" t="s">
        <v>24525</v>
      </c>
      <c r="F130" t="s">
        <v>66</v>
      </c>
    </row>
    <row r="131" spans="1:6" x14ac:dyDescent="0.3">
      <c r="A131" t="s">
        <v>8</v>
      </c>
      <c r="B131" t="s">
        <v>54</v>
      </c>
      <c r="C131" t="s">
        <v>24526</v>
      </c>
      <c r="D131" s="3" t="s">
        <v>24527</v>
      </c>
      <c r="E131" t="s">
        <v>24528</v>
      </c>
      <c r="F131" t="s">
        <v>66</v>
      </c>
    </row>
    <row r="132" spans="1:6" x14ac:dyDescent="0.3">
      <c r="A132" t="s">
        <v>8</v>
      </c>
      <c r="B132" t="s">
        <v>54</v>
      </c>
      <c r="C132" t="s">
        <v>24529</v>
      </c>
      <c r="D132" s="3" t="s">
        <v>24530</v>
      </c>
      <c r="E132" t="s">
        <v>24531</v>
      </c>
      <c r="F132" t="s">
        <v>70</v>
      </c>
    </row>
    <row r="133" spans="1:6" x14ac:dyDescent="0.3">
      <c r="A133" t="s">
        <v>8</v>
      </c>
      <c r="B133" t="s">
        <v>54</v>
      </c>
      <c r="C133" t="s">
        <v>24532</v>
      </c>
      <c r="D133" s="3" t="s">
        <v>24533</v>
      </c>
      <c r="E133" t="s">
        <v>24534</v>
      </c>
      <c r="F133" t="s">
        <v>496</v>
      </c>
    </row>
    <row r="134" spans="1:6" x14ac:dyDescent="0.3">
      <c r="A134" t="s">
        <v>8</v>
      </c>
      <c r="B134" t="s">
        <v>54</v>
      </c>
      <c r="C134" t="s">
        <v>24535</v>
      </c>
      <c r="D134" s="3" t="s">
        <v>24536</v>
      </c>
      <c r="E134" t="s">
        <v>24537</v>
      </c>
      <c r="F134" t="s">
        <v>66</v>
      </c>
    </row>
    <row r="135" spans="1:6" x14ac:dyDescent="0.3">
      <c r="A135" t="s">
        <v>8</v>
      </c>
      <c r="B135" t="s">
        <v>54</v>
      </c>
      <c r="C135" t="s">
        <v>24538</v>
      </c>
      <c r="D135" s="3" t="s">
        <v>24539</v>
      </c>
      <c r="E135" t="s">
        <v>24540</v>
      </c>
      <c r="F135" t="s">
        <v>198</v>
      </c>
    </row>
    <row r="136" spans="1:6" x14ac:dyDescent="0.3">
      <c r="A136" t="s">
        <v>8</v>
      </c>
      <c r="B136" t="s">
        <v>54</v>
      </c>
      <c r="C136" t="s">
        <v>24541</v>
      </c>
      <c r="D136" s="3" t="s">
        <v>24542</v>
      </c>
      <c r="E136" t="s">
        <v>24543</v>
      </c>
      <c r="F136" t="s">
        <v>66</v>
      </c>
    </row>
    <row r="137" spans="1:6" x14ac:dyDescent="0.3">
      <c r="A137" t="s">
        <v>8</v>
      </c>
      <c r="B137" t="s">
        <v>54</v>
      </c>
      <c r="C137" t="s">
        <v>24544</v>
      </c>
      <c r="D137" s="3" t="s">
        <v>24545</v>
      </c>
      <c r="E137" t="s">
        <v>24546</v>
      </c>
      <c r="F137" t="s">
        <v>66</v>
      </c>
    </row>
    <row r="138" spans="1:6" x14ac:dyDescent="0.3">
      <c r="A138" t="s">
        <v>8</v>
      </c>
      <c r="B138" t="s">
        <v>54</v>
      </c>
      <c r="C138" t="s">
        <v>24547</v>
      </c>
      <c r="D138" s="3" t="s">
        <v>24548</v>
      </c>
      <c r="E138" t="s">
        <v>24549</v>
      </c>
      <c r="F138" t="s">
        <v>267</v>
      </c>
    </row>
    <row r="139" spans="1:6" x14ac:dyDescent="0.3">
      <c r="A139" t="s">
        <v>8</v>
      </c>
      <c r="B139" t="s">
        <v>54</v>
      </c>
      <c r="C139" t="s">
        <v>24550</v>
      </c>
      <c r="D139" s="3" t="s">
        <v>24551</v>
      </c>
      <c r="E139" t="s">
        <v>24552</v>
      </c>
      <c r="F139" t="s">
        <v>830</v>
      </c>
    </row>
    <row r="140" spans="1:6" x14ac:dyDescent="0.3">
      <c r="A140" t="s">
        <v>8</v>
      </c>
      <c r="B140" t="s">
        <v>54</v>
      </c>
      <c r="C140" t="s">
        <v>24553</v>
      </c>
      <c r="D140" s="3" t="s">
        <v>9052</v>
      </c>
      <c r="E140" t="s">
        <v>24554</v>
      </c>
      <c r="F140" t="s">
        <v>66</v>
      </c>
    </row>
    <row r="141" spans="1:6" x14ac:dyDescent="0.3">
      <c r="A141" t="s">
        <v>8</v>
      </c>
      <c r="B141" t="s">
        <v>54</v>
      </c>
      <c r="C141" t="s">
        <v>24555</v>
      </c>
      <c r="D141" s="3" t="s">
        <v>24556</v>
      </c>
      <c r="E141" t="s">
        <v>24557</v>
      </c>
      <c r="F141" t="s">
        <v>66</v>
      </c>
    </row>
    <row r="142" spans="1:6" x14ac:dyDescent="0.3">
      <c r="A142" t="s">
        <v>8</v>
      </c>
      <c r="B142" t="s">
        <v>54</v>
      </c>
      <c r="C142" t="s">
        <v>24558</v>
      </c>
      <c r="D142" s="3" t="s">
        <v>23642</v>
      </c>
      <c r="E142" t="s">
        <v>23643</v>
      </c>
      <c r="F142" t="s">
        <v>830</v>
      </c>
    </row>
    <row r="143" spans="1:6" x14ac:dyDescent="0.3">
      <c r="A143" t="s">
        <v>8</v>
      </c>
      <c r="B143" t="s">
        <v>54</v>
      </c>
      <c r="C143" t="s">
        <v>24559</v>
      </c>
      <c r="D143" s="3" t="s">
        <v>24560</v>
      </c>
      <c r="E143" t="s">
        <v>24561</v>
      </c>
      <c r="F143" t="s">
        <v>66</v>
      </c>
    </row>
    <row r="144" spans="1:6" x14ac:dyDescent="0.3">
      <c r="A144" t="s">
        <v>8</v>
      </c>
      <c r="B144" t="s">
        <v>54</v>
      </c>
      <c r="C144" t="s">
        <v>24562</v>
      </c>
      <c r="D144" s="3" t="s">
        <v>24563</v>
      </c>
      <c r="E144" t="s">
        <v>24564</v>
      </c>
      <c r="F144"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display="www.appsfortableau.infotopics.com"/>
    <hyperlink ref="D21" r:id="rId20"/>
    <hyperlink ref="D22" r:id="rId21"/>
    <hyperlink ref="D23" r:id="rId22"/>
    <hyperlink ref="D24" r:id="rId23"/>
    <hyperlink ref="D25" r:id="rId24" display="www.cmapsanalytics.wpengine.com"/>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display="www.exagoinc.com"/>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s>
  <pageMargins left="0.7" right="0.7" top="0.75" bottom="0.75" header="0.3" footer="0.3"/>
</worksheet>
</file>

<file path=xl/worksheets/sheet43.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99"/>
  <sheetViews>
    <sheetView workbookViewId="0">
      <pane ySplit="1" topLeftCell="A2" activePane="bottomLeft" state="frozen"/>
      <selection pane="bottomLeft" activeCell="A2" sqref="A2"/>
    </sheetView>
  </sheetViews>
  <sheetFormatPr defaultColWidth="8.21875" defaultRowHeight="14.4" x14ac:dyDescent="0.3"/>
  <sheetData>
    <row r="1" spans="1:6" s="1" customFormat="1" x14ac:dyDescent="0.3">
      <c r="A1" s="1" t="s">
        <v>2</v>
      </c>
      <c r="B1" s="1" t="s">
        <v>3</v>
      </c>
      <c r="C1" s="1" t="s">
        <v>5</v>
      </c>
      <c r="D1" s="1" t="s">
        <v>4</v>
      </c>
      <c r="E1" s="1" t="s">
        <v>6</v>
      </c>
      <c r="F1" s="1" t="s">
        <v>7</v>
      </c>
    </row>
    <row r="2" spans="1:6" x14ac:dyDescent="0.3">
      <c r="A2" t="s">
        <v>8</v>
      </c>
      <c r="B2" t="s">
        <v>55</v>
      </c>
      <c r="C2" t="s">
        <v>24565</v>
      </c>
      <c r="D2" s="3" t="s">
        <v>24566</v>
      </c>
      <c r="E2" t="s">
        <v>2173</v>
      </c>
      <c r="F2" t="s">
        <v>104</v>
      </c>
    </row>
    <row r="3" spans="1:6" x14ac:dyDescent="0.3">
      <c r="A3" t="s">
        <v>8</v>
      </c>
      <c r="B3" t="s">
        <v>55</v>
      </c>
      <c r="C3" t="s">
        <v>24567</v>
      </c>
      <c r="D3" s="3" t="s">
        <v>24568</v>
      </c>
      <c r="E3" t="s">
        <v>24569</v>
      </c>
      <c r="F3" t="s">
        <v>86</v>
      </c>
    </row>
    <row r="4" spans="1:6" x14ac:dyDescent="0.3">
      <c r="A4" t="s">
        <v>8</v>
      </c>
      <c r="B4" t="s">
        <v>55</v>
      </c>
      <c r="C4" t="s">
        <v>24570</v>
      </c>
      <c r="D4" s="3" t="s">
        <v>24571</v>
      </c>
      <c r="E4" t="s">
        <v>24572</v>
      </c>
      <c r="F4" t="s">
        <v>152</v>
      </c>
    </row>
    <row r="5" spans="1:6" x14ac:dyDescent="0.3">
      <c r="A5" t="s">
        <v>8</v>
      </c>
      <c r="B5" t="s">
        <v>55</v>
      </c>
      <c r="C5" t="s">
        <v>24573</v>
      </c>
      <c r="D5" s="3" t="s">
        <v>24574</v>
      </c>
      <c r="E5" t="s">
        <v>24575</v>
      </c>
      <c r="F5" t="s">
        <v>66</v>
      </c>
    </row>
    <row r="6" spans="1:6" x14ac:dyDescent="0.3">
      <c r="A6" t="s">
        <v>8</v>
      </c>
      <c r="B6" t="s">
        <v>55</v>
      </c>
      <c r="C6" t="s">
        <v>24576</v>
      </c>
      <c r="D6" s="3" t="s">
        <v>24577</v>
      </c>
      <c r="E6" t="s">
        <v>2173</v>
      </c>
      <c r="F6" t="s">
        <v>74</v>
      </c>
    </row>
    <row r="7" spans="1:6" x14ac:dyDescent="0.3">
      <c r="A7" t="s">
        <v>8</v>
      </c>
      <c r="B7" t="s">
        <v>55</v>
      </c>
      <c r="C7" t="s">
        <v>24578</v>
      </c>
      <c r="D7" s="3" t="s">
        <v>24579</v>
      </c>
      <c r="E7" t="s">
        <v>24580</v>
      </c>
      <c r="F7" t="s">
        <v>74</v>
      </c>
    </row>
    <row r="8" spans="1:6" x14ac:dyDescent="0.3">
      <c r="A8" t="s">
        <v>8</v>
      </c>
      <c r="B8" t="s">
        <v>55</v>
      </c>
      <c r="C8" t="s">
        <v>24581</v>
      </c>
      <c r="D8" s="3" t="s">
        <v>24582</v>
      </c>
      <c r="E8" t="s">
        <v>24583</v>
      </c>
      <c r="F8" t="s">
        <v>66</v>
      </c>
    </row>
    <row r="9" spans="1:6" x14ac:dyDescent="0.3">
      <c r="A9" t="s">
        <v>8</v>
      </c>
      <c r="B9" t="s">
        <v>55</v>
      </c>
      <c r="C9" t="s">
        <v>24584</v>
      </c>
      <c r="D9" s="3" t="s">
        <v>24585</v>
      </c>
      <c r="E9" t="s">
        <v>24586</v>
      </c>
      <c r="F9" t="s">
        <v>86</v>
      </c>
    </row>
    <row r="10" spans="1:6" x14ac:dyDescent="0.3">
      <c r="A10" t="s">
        <v>8</v>
      </c>
      <c r="B10" t="s">
        <v>55</v>
      </c>
      <c r="C10" t="s">
        <v>24587</v>
      </c>
      <c r="D10" s="3" t="s">
        <v>24588</v>
      </c>
      <c r="E10" t="s">
        <v>24589</v>
      </c>
      <c r="F10" t="s">
        <v>66</v>
      </c>
    </row>
    <row r="11" spans="1:6" x14ac:dyDescent="0.3">
      <c r="A11" t="s">
        <v>8</v>
      </c>
      <c r="B11" t="s">
        <v>55</v>
      </c>
      <c r="C11" t="s">
        <v>24590</v>
      </c>
      <c r="D11" s="3" t="s">
        <v>24591</v>
      </c>
      <c r="E11" t="s">
        <v>24592</v>
      </c>
      <c r="F11" t="s">
        <v>86</v>
      </c>
    </row>
    <row r="12" spans="1:6" x14ac:dyDescent="0.3">
      <c r="A12" t="s">
        <v>8</v>
      </c>
      <c r="B12" t="s">
        <v>55</v>
      </c>
      <c r="C12" t="s">
        <v>24593</v>
      </c>
      <c r="D12" s="3" t="s">
        <v>24594</v>
      </c>
      <c r="E12" t="s">
        <v>24595</v>
      </c>
      <c r="F12" t="s">
        <v>165</v>
      </c>
    </row>
    <row r="13" spans="1:6" x14ac:dyDescent="0.3">
      <c r="A13" t="s">
        <v>8</v>
      </c>
      <c r="B13" t="s">
        <v>55</v>
      </c>
      <c r="C13" t="s">
        <v>24596</v>
      </c>
      <c r="D13" s="3" t="s">
        <v>24597</v>
      </c>
      <c r="E13" t="s">
        <v>2173</v>
      </c>
      <c r="F13" t="s">
        <v>74</v>
      </c>
    </row>
    <row r="14" spans="1:6" x14ac:dyDescent="0.3">
      <c r="A14" t="s">
        <v>8</v>
      </c>
      <c r="B14" t="s">
        <v>55</v>
      </c>
      <c r="C14" t="s">
        <v>24598</v>
      </c>
      <c r="D14" s="3" t="s">
        <v>24599</v>
      </c>
      <c r="E14" t="s">
        <v>2173</v>
      </c>
      <c r="F14" t="s">
        <v>74</v>
      </c>
    </row>
    <row r="15" spans="1:6" x14ac:dyDescent="0.3">
      <c r="A15" t="s">
        <v>8</v>
      </c>
      <c r="B15" t="s">
        <v>55</v>
      </c>
      <c r="C15" t="s">
        <v>24600</v>
      </c>
      <c r="D15" s="3" t="s">
        <v>24601</v>
      </c>
      <c r="E15" t="s">
        <v>24602</v>
      </c>
      <c r="F15" t="s">
        <v>86</v>
      </c>
    </row>
    <row r="16" spans="1:6" x14ac:dyDescent="0.3">
      <c r="A16" t="s">
        <v>8</v>
      </c>
      <c r="B16" t="s">
        <v>55</v>
      </c>
      <c r="C16" t="s">
        <v>24603</v>
      </c>
      <c r="D16" s="3" t="s">
        <v>24604</v>
      </c>
      <c r="E16" t="s">
        <v>24605</v>
      </c>
      <c r="F16" t="s">
        <v>86</v>
      </c>
    </row>
    <row r="17" spans="1:6" x14ac:dyDescent="0.3">
      <c r="A17" t="s">
        <v>8</v>
      </c>
      <c r="B17" t="s">
        <v>55</v>
      </c>
      <c r="C17" t="s">
        <v>24606</v>
      </c>
      <c r="D17" s="3" t="s">
        <v>24607</v>
      </c>
      <c r="E17" t="s">
        <v>24608</v>
      </c>
      <c r="F17" t="s">
        <v>70</v>
      </c>
    </row>
    <row r="18" spans="1:6" x14ac:dyDescent="0.3">
      <c r="A18" t="s">
        <v>8</v>
      </c>
      <c r="B18" t="s">
        <v>55</v>
      </c>
      <c r="C18" t="s">
        <v>24609</v>
      </c>
      <c r="D18" s="3" t="s">
        <v>24610</v>
      </c>
      <c r="E18" t="s">
        <v>24611</v>
      </c>
      <c r="F18" t="s">
        <v>10319</v>
      </c>
    </row>
    <row r="19" spans="1:6" x14ac:dyDescent="0.3">
      <c r="A19" t="s">
        <v>8</v>
      </c>
      <c r="B19" t="s">
        <v>55</v>
      </c>
      <c r="C19" t="s">
        <v>24612</v>
      </c>
      <c r="D19" s="3" t="s">
        <v>24613</v>
      </c>
      <c r="E19" t="s">
        <v>24614</v>
      </c>
      <c r="F19" t="s">
        <v>66</v>
      </c>
    </row>
    <row r="20" spans="1:6" x14ac:dyDescent="0.3">
      <c r="A20" t="s">
        <v>8</v>
      </c>
      <c r="B20" t="s">
        <v>55</v>
      </c>
      <c r="C20" t="s">
        <v>24615</v>
      </c>
      <c r="D20" s="3" t="s">
        <v>24616</v>
      </c>
      <c r="E20" t="s">
        <v>2173</v>
      </c>
      <c r="F20" t="s">
        <v>162</v>
      </c>
    </row>
    <row r="21" spans="1:6" x14ac:dyDescent="0.3">
      <c r="A21" t="s">
        <v>8</v>
      </c>
      <c r="B21" t="s">
        <v>55</v>
      </c>
      <c r="C21" t="s">
        <v>24617</v>
      </c>
      <c r="D21" s="3" t="s">
        <v>24618</v>
      </c>
      <c r="E21" t="s">
        <v>2173</v>
      </c>
      <c r="F21" t="s">
        <v>74</v>
      </c>
    </row>
    <row r="22" spans="1:6" x14ac:dyDescent="0.3">
      <c r="A22" t="s">
        <v>8</v>
      </c>
      <c r="B22" t="s">
        <v>55</v>
      </c>
      <c r="C22" t="s">
        <v>24619</v>
      </c>
      <c r="D22" s="3" t="s">
        <v>24620</v>
      </c>
      <c r="E22" t="s">
        <v>24621</v>
      </c>
      <c r="F22" t="s">
        <v>66</v>
      </c>
    </row>
    <row r="23" spans="1:6" x14ac:dyDescent="0.3">
      <c r="A23" t="s">
        <v>8</v>
      </c>
      <c r="B23" t="s">
        <v>55</v>
      </c>
      <c r="C23" t="s">
        <v>24622</v>
      </c>
      <c r="D23" s="3" t="s">
        <v>24623</v>
      </c>
      <c r="E23" t="s">
        <v>24624</v>
      </c>
      <c r="F23" t="s">
        <v>66</v>
      </c>
    </row>
    <row r="24" spans="1:6" x14ac:dyDescent="0.3">
      <c r="A24" t="s">
        <v>8</v>
      </c>
      <c r="B24" t="s">
        <v>55</v>
      </c>
      <c r="C24" t="s">
        <v>24625</v>
      </c>
      <c r="D24" s="3" t="s">
        <v>24626</v>
      </c>
      <c r="E24" t="s">
        <v>24627</v>
      </c>
      <c r="F24" t="s">
        <v>267</v>
      </c>
    </row>
    <row r="25" spans="1:6" x14ac:dyDescent="0.3">
      <c r="A25" t="s">
        <v>8</v>
      </c>
      <c r="B25" t="s">
        <v>55</v>
      </c>
      <c r="C25" t="s">
        <v>24628</v>
      </c>
      <c r="D25" s="3" t="s">
        <v>24629</v>
      </c>
      <c r="E25" t="s">
        <v>24630</v>
      </c>
      <c r="F25" t="s">
        <v>66</v>
      </c>
    </row>
    <row r="26" spans="1:6" x14ac:dyDescent="0.3">
      <c r="A26" t="s">
        <v>8</v>
      </c>
      <c r="B26" t="s">
        <v>55</v>
      </c>
      <c r="C26" t="s">
        <v>24631</v>
      </c>
      <c r="D26" s="3" t="s">
        <v>24632</v>
      </c>
      <c r="E26" t="s">
        <v>2173</v>
      </c>
      <c r="F26" t="s">
        <v>66</v>
      </c>
    </row>
    <row r="27" spans="1:6" x14ac:dyDescent="0.3">
      <c r="A27" t="s">
        <v>8</v>
      </c>
      <c r="B27" t="s">
        <v>55</v>
      </c>
      <c r="C27" t="s">
        <v>24633</v>
      </c>
      <c r="D27" s="3" t="s">
        <v>24634</v>
      </c>
      <c r="E27" t="s">
        <v>24635</v>
      </c>
      <c r="F27" t="s">
        <v>86</v>
      </c>
    </row>
    <row r="28" spans="1:6" x14ac:dyDescent="0.3">
      <c r="A28" t="s">
        <v>8</v>
      </c>
      <c r="B28" t="s">
        <v>55</v>
      </c>
      <c r="C28" t="s">
        <v>24636</v>
      </c>
      <c r="D28" s="3" t="s">
        <v>24637</v>
      </c>
      <c r="E28" t="s">
        <v>24638</v>
      </c>
      <c r="F28" t="s">
        <v>86</v>
      </c>
    </row>
    <row r="29" spans="1:6" x14ac:dyDescent="0.3">
      <c r="A29" t="s">
        <v>8</v>
      </c>
      <c r="B29" t="s">
        <v>55</v>
      </c>
      <c r="C29" t="s">
        <v>24639</v>
      </c>
      <c r="D29" s="3" t="s">
        <v>24640</v>
      </c>
      <c r="E29" t="s">
        <v>2173</v>
      </c>
      <c r="F29" t="s">
        <v>66</v>
      </c>
    </row>
    <row r="30" spans="1:6" x14ac:dyDescent="0.3">
      <c r="A30" t="s">
        <v>8</v>
      </c>
      <c r="B30" t="s">
        <v>55</v>
      </c>
      <c r="C30" t="s">
        <v>24641</v>
      </c>
      <c r="D30" s="3" t="s">
        <v>24642</v>
      </c>
      <c r="E30" t="s">
        <v>24643</v>
      </c>
      <c r="F30" t="s">
        <v>66</v>
      </c>
    </row>
    <row r="31" spans="1:6" x14ac:dyDescent="0.3">
      <c r="A31" t="s">
        <v>8</v>
      </c>
      <c r="B31" t="s">
        <v>55</v>
      </c>
      <c r="C31" t="s">
        <v>24644</v>
      </c>
      <c r="D31" s="3" t="s">
        <v>24645</v>
      </c>
      <c r="E31" t="s">
        <v>2173</v>
      </c>
      <c r="F31" t="s">
        <v>74</v>
      </c>
    </row>
    <row r="32" spans="1:6" x14ac:dyDescent="0.3">
      <c r="A32" t="s">
        <v>8</v>
      </c>
      <c r="B32" t="s">
        <v>55</v>
      </c>
      <c r="C32" t="s">
        <v>24646</v>
      </c>
      <c r="D32" s="3" t="s">
        <v>24647</v>
      </c>
      <c r="E32" t="s">
        <v>2173</v>
      </c>
      <c r="F32" t="s">
        <v>118</v>
      </c>
    </row>
    <row r="33" spans="1:6" x14ac:dyDescent="0.3">
      <c r="A33" t="s">
        <v>8</v>
      </c>
      <c r="B33" t="s">
        <v>55</v>
      </c>
      <c r="C33" t="s">
        <v>24648</v>
      </c>
      <c r="D33" s="3" t="s">
        <v>24649</v>
      </c>
      <c r="E33" t="s">
        <v>2173</v>
      </c>
      <c r="F33" t="s">
        <v>162</v>
      </c>
    </row>
    <row r="34" spans="1:6" x14ac:dyDescent="0.3">
      <c r="A34" t="s">
        <v>8</v>
      </c>
      <c r="B34" t="s">
        <v>55</v>
      </c>
      <c r="C34" t="s">
        <v>24650</v>
      </c>
      <c r="D34" s="3" t="s">
        <v>24651</v>
      </c>
      <c r="E34" t="s">
        <v>24652</v>
      </c>
      <c r="F34" t="s">
        <v>86</v>
      </c>
    </row>
    <row r="35" spans="1:6" x14ac:dyDescent="0.3">
      <c r="A35" t="s">
        <v>8</v>
      </c>
      <c r="B35" t="s">
        <v>55</v>
      </c>
      <c r="C35" t="s">
        <v>24653</v>
      </c>
      <c r="D35" s="3" t="s">
        <v>24654</v>
      </c>
      <c r="E35" t="s">
        <v>24655</v>
      </c>
      <c r="F35" t="s">
        <v>118</v>
      </c>
    </row>
    <row r="36" spans="1:6" x14ac:dyDescent="0.3">
      <c r="A36" t="s">
        <v>8</v>
      </c>
      <c r="B36" t="s">
        <v>55</v>
      </c>
      <c r="C36" t="s">
        <v>24656</v>
      </c>
      <c r="D36" s="3" t="s">
        <v>24657</v>
      </c>
      <c r="E36" t="s">
        <v>2173</v>
      </c>
      <c r="F36" t="s">
        <v>66</v>
      </c>
    </row>
    <row r="37" spans="1:6" x14ac:dyDescent="0.3">
      <c r="A37" t="s">
        <v>8</v>
      </c>
      <c r="B37" t="s">
        <v>55</v>
      </c>
      <c r="C37" t="s">
        <v>24658</v>
      </c>
      <c r="D37" s="3" t="s">
        <v>24659</v>
      </c>
      <c r="E37" t="s">
        <v>24660</v>
      </c>
      <c r="F37" t="s">
        <v>74</v>
      </c>
    </row>
    <row r="38" spans="1:6" x14ac:dyDescent="0.3">
      <c r="A38" t="s">
        <v>8</v>
      </c>
      <c r="B38" t="s">
        <v>55</v>
      </c>
      <c r="C38" t="s">
        <v>24661</v>
      </c>
      <c r="D38" s="3" t="s">
        <v>24662</v>
      </c>
      <c r="E38" t="s">
        <v>24663</v>
      </c>
      <c r="F38" t="s">
        <v>74</v>
      </c>
    </row>
    <row r="39" spans="1:6" x14ac:dyDescent="0.3">
      <c r="A39" t="s">
        <v>8</v>
      </c>
      <c r="B39" t="s">
        <v>55</v>
      </c>
      <c r="C39" t="s">
        <v>24664</v>
      </c>
      <c r="D39" s="3" t="s">
        <v>24665</v>
      </c>
      <c r="E39" t="s">
        <v>2173</v>
      </c>
      <c r="F39" t="s">
        <v>86</v>
      </c>
    </row>
    <row r="40" spans="1:6" x14ac:dyDescent="0.3">
      <c r="A40" t="s">
        <v>8</v>
      </c>
      <c r="B40" t="s">
        <v>55</v>
      </c>
      <c r="C40" t="s">
        <v>24666</v>
      </c>
      <c r="D40" s="3" t="s">
        <v>24667</v>
      </c>
      <c r="E40" t="s">
        <v>24668</v>
      </c>
      <c r="F40" t="s">
        <v>86</v>
      </c>
    </row>
    <row r="41" spans="1:6" x14ac:dyDescent="0.3">
      <c r="A41" t="s">
        <v>8</v>
      </c>
      <c r="B41" t="s">
        <v>55</v>
      </c>
      <c r="C41" t="s">
        <v>24669</v>
      </c>
      <c r="D41" s="3" t="s">
        <v>24670</v>
      </c>
      <c r="E41" t="s">
        <v>24671</v>
      </c>
      <c r="F41" t="s">
        <v>66</v>
      </c>
    </row>
    <row r="42" spans="1:6" x14ac:dyDescent="0.3">
      <c r="A42" t="s">
        <v>8</v>
      </c>
      <c r="B42" t="s">
        <v>55</v>
      </c>
      <c r="C42" t="s">
        <v>24672</v>
      </c>
      <c r="D42" s="3" t="s">
        <v>24673</v>
      </c>
      <c r="E42" t="s">
        <v>2173</v>
      </c>
      <c r="F42" t="s">
        <v>66</v>
      </c>
    </row>
    <row r="43" spans="1:6" x14ac:dyDescent="0.3">
      <c r="A43" t="s">
        <v>8</v>
      </c>
      <c r="B43" t="s">
        <v>55</v>
      </c>
      <c r="C43" t="s">
        <v>24674</v>
      </c>
      <c r="D43" s="3" t="s">
        <v>24675</v>
      </c>
      <c r="E43" t="s">
        <v>2173</v>
      </c>
      <c r="F43" t="s">
        <v>1080</v>
      </c>
    </row>
    <row r="44" spans="1:6" x14ac:dyDescent="0.3">
      <c r="A44" t="s">
        <v>8</v>
      </c>
      <c r="B44" t="s">
        <v>55</v>
      </c>
      <c r="C44" t="s">
        <v>24676</v>
      </c>
      <c r="D44" s="3" t="s">
        <v>24677</v>
      </c>
      <c r="E44" t="s">
        <v>24678</v>
      </c>
      <c r="F44" t="s">
        <v>74</v>
      </c>
    </row>
    <row r="45" spans="1:6" x14ac:dyDescent="0.3">
      <c r="A45" t="s">
        <v>8</v>
      </c>
      <c r="B45" t="s">
        <v>55</v>
      </c>
      <c r="C45" t="s">
        <v>24679</v>
      </c>
      <c r="D45" s="3" t="s">
        <v>24680</v>
      </c>
      <c r="E45" t="s">
        <v>2173</v>
      </c>
      <c r="F45" t="s">
        <v>86</v>
      </c>
    </row>
    <row r="46" spans="1:6" x14ac:dyDescent="0.3">
      <c r="A46" t="s">
        <v>8</v>
      </c>
      <c r="B46" t="s">
        <v>55</v>
      </c>
      <c r="C46" t="s">
        <v>24681</v>
      </c>
      <c r="D46" s="3" t="s">
        <v>24682</v>
      </c>
      <c r="E46" t="s">
        <v>24683</v>
      </c>
      <c r="F46" t="s">
        <v>152</v>
      </c>
    </row>
    <row r="47" spans="1:6" x14ac:dyDescent="0.3">
      <c r="A47" t="s">
        <v>8</v>
      </c>
      <c r="B47" t="s">
        <v>55</v>
      </c>
      <c r="C47" t="s">
        <v>24684</v>
      </c>
      <c r="D47" s="3" t="s">
        <v>24685</v>
      </c>
      <c r="E47" t="s">
        <v>24686</v>
      </c>
      <c r="F47" t="s">
        <v>86</v>
      </c>
    </row>
    <row r="48" spans="1:6" x14ac:dyDescent="0.3">
      <c r="A48" t="s">
        <v>8</v>
      </c>
      <c r="B48" t="s">
        <v>55</v>
      </c>
      <c r="C48" t="s">
        <v>24687</v>
      </c>
      <c r="D48" s="3" t="s">
        <v>24688</v>
      </c>
      <c r="E48" t="s">
        <v>24689</v>
      </c>
      <c r="F48" t="s">
        <v>74</v>
      </c>
    </row>
    <row r="49" spans="1:6" x14ac:dyDescent="0.3">
      <c r="A49" t="s">
        <v>8</v>
      </c>
      <c r="B49" t="s">
        <v>55</v>
      </c>
      <c r="C49" t="s">
        <v>24690</v>
      </c>
      <c r="D49" s="3" t="s">
        <v>24691</v>
      </c>
      <c r="E49" t="s">
        <v>24692</v>
      </c>
      <c r="F49" t="s">
        <v>86</v>
      </c>
    </row>
    <row r="50" spans="1:6" x14ac:dyDescent="0.3">
      <c r="A50" t="s">
        <v>8</v>
      </c>
      <c r="B50" t="s">
        <v>55</v>
      </c>
      <c r="C50" t="s">
        <v>24693</v>
      </c>
      <c r="D50" s="3" t="s">
        <v>24694</v>
      </c>
      <c r="E50" t="s">
        <v>24695</v>
      </c>
      <c r="F50" t="s">
        <v>830</v>
      </c>
    </row>
    <row r="51" spans="1:6" x14ac:dyDescent="0.3">
      <c r="A51" t="s">
        <v>8</v>
      </c>
      <c r="B51" t="s">
        <v>55</v>
      </c>
      <c r="C51" t="s">
        <v>24696</v>
      </c>
      <c r="D51" s="3" t="s">
        <v>24697</v>
      </c>
      <c r="E51" t="s">
        <v>24698</v>
      </c>
      <c r="F51" t="s">
        <v>162</v>
      </c>
    </row>
    <row r="52" spans="1:6" x14ac:dyDescent="0.3">
      <c r="A52" t="s">
        <v>8</v>
      </c>
      <c r="B52" t="s">
        <v>55</v>
      </c>
      <c r="C52" t="s">
        <v>24699</v>
      </c>
      <c r="D52" s="3" t="s">
        <v>24700</v>
      </c>
      <c r="E52" t="s">
        <v>24701</v>
      </c>
      <c r="F52" t="s">
        <v>352</v>
      </c>
    </row>
    <row r="53" spans="1:6" x14ac:dyDescent="0.3">
      <c r="A53" t="s">
        <v>8</v>
      </c>
      <c r="B53" t="s">
        <v>55</v>
      </c>
      <c r="C53" t="s">
        <v>24702</v>
      </c>
      <c r="D53" s="3" t="s">
        <v>24703</v>
      </c>
      <c r="E53" t="s">
        <v>24704</v>
      </c>
      <c r="F53" t="s">
        <v>74</v>
      </c>
    </row>
    <row r="54" spans="1:6" x14ac:dyDescent="0.3">
      <c r="A54" t="s">
        <v>8</v>
      </c>
      <c r="B54" t="s">
        <v>55</v>
      </c>
      <c r="C54" t="s">
        <v>24705</v>
      </c>
      <c r="D54" s="3" t="s">
        <v>24706</v>
      </c>
      <c r="E54" t="s">
        <v>24707</v>
      </c>
      <c r="F54" t="s">
        <v>74</v>
      </c>
    </row>
    <row r="55" spans="1:6" x14ac:dyDescent="0.3">
      <c r="A55" t="s">
        <v>8</v>
      </c>
      <c r="B55" t="s">
        <v>55</v>
      </c>
      <c r="C55" t="s">
        <v>24708</v>
      </c>
      <c r="D55" s="3" t="s">
        <v>24709</v>
      </c>
      <c r="E55" t="s">
        <v>24710</v>
      </c>
      <c r="F55" t="s">
        <v>830</v>
      </c>
    </row>
    <row r="56" spans="1:6" x14ac:dyDescent="0.3">
      <c r="A56" t="s">
        <v>8</v>
      </c>
      <c r="B56" t="s">
        <v>55</v>
      </c>
      <c r="C56" t="s">
        <v>24711</v>
      </c>
      <c r="D56" s="3" t="s">
        <v>24712</v>
      </c>
      <c r="E56" t="s">
        <v>2173</v>
      </c>
      <c r="F56" t="s">
        <v>162</v>
      </c>
    </row>
    <row r="57" spans="1:6" x14ac:dyDescent="0.3">
      <c r="A57" t="s">
        <v>8</v>
      </c>
      <c r="B57" t="s">
        <v>55</v>
      </c>
      <c r="C57" t="s">
        <v>24713</v>
      </c>
      <c r="D57" s="3" t="s">
        <v>24714</v>
      </c>
      <c r="E57" t="s">
        <v>24715</v>
      </c>
      <c r="F57" t="s">
        <v>86</v>
      </c>
    </row>
    <row r="58" spans="1:6" x14ac:dyDescent="0.3">
      <c r="A58" t="s">
        <v>8</v>
      </c>
      <c r="B58" t="s">
        <v>55</v>
      </c>
      <c r="C58" t="s">
        <v>24716</v>
      </c>
      <c r="D58" s="3" t="s">
        <v>24717</v>
      </c>
      <c r="E58" t="s">
        <v>24718</v>
      </c>
      <c r="F58" t="s">
        <v>162</v>
      </c>
    </row>
    <row r="59" spans="1:6" x14ac:dyDescent="0.3">
      <c r="A59" t="s">
        <v>8</v>
      </c>
      <c r="B59" t="s">
        <v>55</v>
      </c>
      <c r="C59" t="s">
        <v>24719</v>
      </c>
      <c r="D59" s="3" t="s">
        <v>24720</v>
      </c>
      <c r="E59" t="s">
        <v>24721</v>
      </c>
      <c r="F59" t="s">
        <v>267</v>
      </c>
    </row>
    <row r="60" spans="1:6" x14ac:dyDescent="0.3">
      <c r="A60" t="s">
        <v>8</v>
      </c>
      <c r="B60" t="s">
        <v>55</v>
      </c>
      <c r="C60" t="s">
        <v>24722</v>
      </c>
      <c r="D60" s="3" t="s">
        <v>24723</v>
      </c>
      <c r="E60" t="s">
        <v>24724</v>
      </c>
      <c r="F60" t="s">
        <v>74</v>
      </c>
    </row>
    <row r="61" spans="1:6" x14ac:dyDescent="0.3">
      <c r="A61" t="s">
        <v>8</v>
      </c>
      <c r="B61" t="s">
        <v>55</v>
      </c>
      <c r="C61" t="s">
        <v>24725</v>
      </c>
      <c r="D61" s="3" t="s">
        <v>24726</v>
      </c>
      <c r="E61" t="s">
        <v>24727</v>
      </c>
      <c r="F61" t="s">
        <v>66</v>
      </c>
    </row>
    <row r="62" spans="1:6" x14ac:dyDescent="0.3">
      <c r="A62" t="s">
        <v>8</v>
      </c>
      <c r="B62" t="s">
        <v>55</v>
      </c>
      <c r="C62" t="s">
        <v>24728</v>
      </c>
      <c r="D62" s="3" t="s">
        <v>24729</v>
      </c>
      <c r="E62" t="s">
        <v>24730</v>
      </c>
      <c r="F62" t="s">
        <v>74</v>
      </c>
    </row>
    <row r="63" spans="1:6" x14ac:dyDescent="0.3">
      <c r="A63" t="s">
        <v>8</v>
      </c>
      <c r="B63" t="s">
        <v>55</v>
      </c>
      <c r="C63" t="s">
        <v>24731</v>
      </c>
      <c r="D63" s="3" t="s">
        <v>24732</v>
      </c>
      <c r="E63" t="s">
        <v>24733</v>
      </c>
      <c r="F63" t="s">
        <v>66</v>
      </c>
    </row>
    <row r="64" spans="1:6" x14ac:dyDescent="0.3">
      <c r="A64" t="s">
        <v>8</v>
      </c>
      <c r="B64" t="s">
        <v>55</v>
      </c>
      <c r="C64" t="s">
        <v>24734</v>
      </c>
      <c r="D64" s="3" t="s">
        <v>24735</v>
      </c>
      <c r="E64" t="s">
        <v>2173</v>
      </c>
      <c r="F64" t="s">
        <v>830</v>
      </c>
    </row>
    <row r="65" spans="1:6" x14ac:dyDescent="0.3">
      <c r="A65" t="s">
        <v>8</v>
      </c>
      <c r="B65" t="s">
        <v>55</v>
      </c>
      <c r="C65" t="s">
        <v>24736</v>
      </c>
      <c r="D65" s="3" t="s">
        <v>24737</v>
      </c>
      <c r="E65" t="s">
        <v>24738</v>
      </c>
      <c r="F65" t="s">
        <v>496</v>
      </c>
    </row>
    <row r="66" spans="1:6" x14ac:dyDescent="0.3">
      <c r="A66" t="s">
        <v>8</v>
      </c>
      <c r="B66" t="s">
        <v>55</v>
      </c>
      <c r="C66" t="s">
        <v>24739</v>
      </c>
      <c r="D66" s="3" t="s">
        <v>24740</v>
      </c>
      <c r="E66" t="s">
        <v>24741</v>
      </c>
      <c r="F66" t="s">
        <v>830</v>
      </c>
    </row>
    <row r="67" spans="1:6" x14ac:dyDescent="0.3">
      <c r="A67" t="s">
        <v>8</v>
      </c>
      <c r="B67" t="s">
        <v>55</v>
      </c>
      <c r="C67" t="s">
        <v>24742</v>
      </c>
      <c r="D67" s="3" t="s">
        <v>24743</v>
      </c>
      <c r="E67" t="s">
        <v>2297</v>
      </c>
      <c r="F67" t="s">
        <v>165</v>
      </c>
    </row>
    <row r="68" spans="1:6" x14ac:dyDescent="0.3">
      <c r="A68" t="s">
        <v>8</v>
      </c>
      <c r="B68" t="s">
        <v>55</v>
      </c>
      <c r="C68" t="s">
        <v>24744</v>
      </c>
      <c r="D68" s="3" t="s">
        <v>24745</v>
      </c>
      <c r="E68" t="s">
        <v>24746</v>
      </c>
      <c r="F68" t="s">
        <v>74</v>
      </c>
    </row>
    <row r="69" spans="1:6" x14ac:dyDescent="0.3">
      <c r="A69" t="s">
        <v>8</v>
      </c>
      <c r="B69" t="s">
        <v>55</v>
      </c>
      <c r="C69" t="s">
        <v>24747</v>
      </c>
      <c r="D69" s="3" t="s">
        <v>24748</v>
      </c>
      <c r="E69" t="s">
        <v>24749</v>
      </c>
      <c r="F69" t="s">
        <v>750</v>
      </c>
    </row>
    <row r="70" spans="1:6" x14ac:dyDescent="0.3">
      <c r="A70" t="s">
        <v>8</v>
      </c>
      <c r="B70" t="s">
        <v>55</v>
      </c>
      <c r="C70" t="s">
        <v>24750</v>
      </c>
      <c r="D70" s="3" t="s">
        <v>24751</v>
      </c>
      <c r="E70" t="s">
        <v>2173</v>
      </c>
      <c r="F70" t="s">
        <v>66</v>
      </c>
    </row>
    <row r="71" spans="1:6" x14ac:dyDescent="0.3">
      <c r="A71" t="s">
        <v>8</v>
      </c>
      <c r="B71" t="s">
        <v>55</v>
      </c>
      <c r="C71" t="s">
        <v>24752</v>
      </c>
      <c r="D71" s="3" t="s">
        <v>24753</v>
      </c>
      <c r="E71" t="s">
        <v>24754</v>
      </c>
      <c r="F71" t="s">
        <v>66</v>
      </c>
    </row>
    <row r="72" spans="1:6" x14ac:dyDescent="0.3">
      <c r="A72" t="s">
        <v>8</v>
      </c>
      <c r="B72" t="s">
        <v>55</v>
      </c>
      <c r="C72" t="s">
        <v>24755</v>
      </c>
      <c r="D72" s="3" t="s">
        <v>24756</v>
      </c>
      <c r="E72" t="s">
        <v>24757</v>
      </c>
      <c r="F72" t="s">
        <v>118</v>
      </c>
    </row>
    <row r="73" spans="1:6" x14ac:dyDescent="0.3">
      <c r="A73" t="s">
        <v>8</v>
      </c>
      <c r="B73" t="s">
        <v>55</v>
      </c>
      <c r="C73" t="s">
        <v>24758</v>
      </c>
      <c r="D73" s="3" t="s">
        <v>24759</v>
      </c>
      <c r="E73" t="s">
        <v>24760</v>
      </c>
      <c r="F73" t="s">
        <v>74</v>
      </c>
    </row>
    <row r="74" spans="1:6" x14ac:dyDescent="0.3">
      <c r="A74" t="s">
        <v>8</v>
      </c>
      <c r="B74" t="s">
        <v>55</v>
      </c>
      <c r="C74" t="s">
        <v>24761</v>
      </c>
      <c r="D74" s="3" t="s">
        <v>24762</v>
      </c>
      <c r="E74" t="s">
        <v>24763</v>
      </c>
      <c r="F74" t="s">
        <v>118</v>
      </c>
    </row>
    <row r="75" spans="1:6" x14ac:dyDescent="0.3">
      <c r="A75" t="s">
        <v>8</v>
      </c>
      <c r="B75" t="s">
        <v>55</v>
      </c>
      <c r="C75" t="s">
        <v>24764</v>
      </c>
      <c r="D75" s="3" t="s">
        <v>24765</v>
      </c>
      <c r="E75" t="s">
        <v>24766</v>
      </c>
      <c r="F75" t="s">
        <v>118</v>
      </c>
    </row>
    <row r="76" spans="1:6" x14ac:dyDescent="0.3">
      <c r="A76" t="s">
        <v>8</v>
      </c>
      <c r="B76" t="s">
        <v>55</v>
      </c>
      <c r="C76" t="s">
        <v>24767</v>
      </c>
      <c r="D76" s="3" t="s">
        <v>24768</v>
      </c>
      <c r="E76" t="s">
        <v>24769</v>
      </c>
      <c r="F76" t="s">
        <v>86</v>
      </c>
    </row>
    <row r="77" spans="1:6" x14ac:dyDescent="0.3">
      <c r="A77" t="s">
        <v>8</v>
      </c>
      <c r="B77" t="s">
        <v>55</v>
      </c>
      <c r="C77" t="s">
        <v>24770</v>
      </c>
      <c r="D77" s="3" t="s">
        <v>24771</v>
      </c>
      <c r="E77" t="s">
        <v>24772</v>
      </c>
      <c r="F77" t="s">
        <v>162</v>
      </c>
    </row>
    <row r="78" spans="1:6" x14ac:dyDescent="0.3">
      <c r="A78" t="s">
        <v>8</v>
      </c>
      <c r="B78" t="s">
        <v>55</v>
      </c>
      <c r="C78" t="s">
        <v>24773</v>
      </c>
      <c r="D78" s="3" t="s">
        <v>24774</v>
      </c>
      <c r="E78" t="s">
        <v>24775</v>
      </c>
      <c r="F78" t="s">
        <v>66</v>
      </c>
    </row>
    <row r="79" spans="1:6" x14ac:dyDescent="0.3">
      <c r="A79" t="s">
        <v>8</v>
      </c>
      <c r="B79" t="s">
        <v>55</v>
      </c>
      <c r="C79" t="s">
        <v>24776</v>
      </c>
      <c r="D79" s="3" t="s">
        <v>24777</v>
      </c>
      <c r="E79" t="s">
        <v>24778</v>
      </c>
      <c r="F79" t="s">
        <v>118</v>
      </c>
    </row>
    <row r="80" spans="1:6" x14ac:dyDescent="0.3">
      <c r="A80" t="s">
        <v>8</v>
      </c>
      <c r="B80" t="s">
        <v>55</v>
      </c>
      <c r="C80" t="s">
        <v>24779</v>
      </c>
      <c r="D80" s="3" t="s">
        <v>24780</v>
      </c>
      <c r="E80" t="s">
        <v>2173</v>
      </c>
      <c r="F80" t="s">
        <v>207</v>
      </c>
    </row>
    <row r="81" spans="1:6" x14ac:dyDescent="0.3">
      <c r="A81" t="s">
        <v>8</v>
      </c>
      <c r="B81" t="s">
        <v>55</v>
      </c>
      <c r="C81" t="s">
        <v>24781</v>
      </c>
      <c r="D81" s="3" t="s">
        <v>24782</v>
      </c>
      <c r="E81" t="s">
        <v>24783</v>
      </c>
      <c r="F81" t="s">
        <v>830</v>
      </c>
    </row>
    <row r="82" spans="1:6" x14ac:dyDescent="0.3">
      <c r="A82" t="s">
        <v>8</v>
      </c>
      <c r="B82" t="s">
        <v>55</v>
      </c>
      <c r="C82" t="s">
        <v>24784</v>
      </c>
      <c r="D82" s="3" t="s">
        <v>24785</v>
      </c>
      <c r="E82" t="s">
        <v>24786</v>
      </c>
      <c r="F82" t="s">
        <v>74</v>
      </c>
    </row>
    <row r="83" spans="1:6" x14ac:dyDescent="0.3">
      <c r="A83" t="s">
        <v>8</v>
      </c>
      <c r="B83" t="s">
        <v>55</v>
      </c>
      <c r="C83" t="s">
        <v>24787</v>
      </c>
      <c r="D83" s="3" t="s">
        <v>24788</v>
      </c>
      <c r="E83" t="s">
        <v>24789</v>
      </c>
      <c r="F83" t="s">
        <v>86</v>
      </c>
    </row>
    <row r="84" spans="1:6" x14ac:dyDescent="0.3">
      <c r="A84" t="s">
        <v>8</v>
      </c>
      <c r="B84" t="s">
        <v>55</v>
      </c>
      <c r="C84" t="s">
        <v>24790</v>
      </c>
      <c r="D84" s="3" t="s">
        <v>24791</v>
      </c>
      <c r="E84" t="s">
        <v>24792</v>
      </c>
      <c r="F84" t="s">
        <v>66</v>
      </c>
    </row>
    <row r="85" spans="1:6" x14ac:dyDescent="0.3">
      <c r="A85" t="s">
        <v>8</v>
      </c>
      <c r="B85" t="s">
        <v>55</v>
      </c>
      <c r="C85" t="s">
        <v>24793</v>
      </c>
      <c r="D85" s="3" t="s">
        <v>24794</v>
      </c>
      <c r="E85" t="s">
        <v>24795</v>
      </c>
      <c r="F85" t="s">
        <v>118</v>
      </c>
    </row>
    <row r="86" spans="1:6" x14ac:dyDescent="0.3">
      <c r="A86" t="s">
        <v>8</v>
      </c>
      <c r="B86" t="s">
        <v>55</v>
      </c>
      <c r="C86" t="s">
        <v>24796</v>
      </c>
      <c r="D86" s="3" t="s">
        <v>24797</v>
      </c>
      <c r="E86" t="s">
        <v>24798</v>
      </c>
      <c r="F86" t="s">
        <v>118</v>
      </c>
    </row>
    <row r="87" spans="1:6" x14ac:dyDescent="0.3">
      <c r="A87" t="s">
        <v>8</v>
      </c>
      <c r="B87" t="s">
        <v>55</v>
      </c>
      <c r="C87" t="s">
        <v>24799</v>
      </c>
      <c r="D87" s="3" t="s">
        <v>24800</v>
      </c>
      <c r="E87" t="s">
        <v>24801</v>
      </c>
      <c r="F87" t="s">
        <v>66</v>
      </c>
    </row>
    <row r="88" spans="1:6" x14ac:dyDescent="0.3">
      <c r="A88" t="s">
        <v>8</v>
      </c>
      <c r="B88" t="s">
        <v>55</v>
      </c>
      <c r="C88" t="s">
        <v>24802</v>
      </c>
      <c r="D88" s="3" t="s">
        <v>24803</v>
      </c>
      <c r="E88" t="s">
        <v>24804</v>
      </c>
      <c r="F88" t="s">
        <v>352</v>
      </c>
    </row>
    <row r="89" spans="1:6" x14ac:dyDescent="0.3">
      <c r="A89" t="s">
        <v>8</v>
      </c>
      <c r="B89" t="s">
        <v>55</v>
      </c>
      <c r="C89" t="s">
        <v>24805</v>
      </c>
      <c r="D89" s="3" t="s">
        <v>24806</v>
      </c>
      <c r="E89" t="s">
        <v>24807</v>
      </c>
      <c r="F89" t="s">
        <v>74</v>
      </c>
    </row>
    <row r="90" spans="1:6" x14ac:dyDescent="0.3">
      <c r="A90" t="s">
        <v>8</v>
      </c>
      <c r="B90" t="s">
        <v>55</v>
      </c>
      <c r="C90" t="s">
        <v>24808</v>
      </c>
      <c r="D90" s="3" t="s">
        <v>24809</v>
      </c>
      <c r="E90" t="s">
        <v>24810</v>
      </c>
      <c r="F90" t="s">
        <v>66</v>
      </c>
    </row>
    <row r="91" spans="1:6" x14ac:dyDescent="0.3">
      <c r="A91" t="s">
        <v>8</v>
      </c>
      <c r="B91" t="s">
        <v>55</v>
      </c>
      <c r="C91" t="s">
        <v>24811</v>
      </c>
      <c r="D91" s="3" t="s">
        <v>24812</v>
      </c>
      <c r="E91" t="s">
        <v>24813</v>
      </c>
      <c r="F91" t="s">
        <v>66</v>
      </c>
    </row>
    <row r="92" spans="1:6" x14ac:dyDescent="0.3">
      <c r="A92" t="s">
        <v>8</v>
      </c>
      <c r="B92" t="s">
        <v>55</v>
      </c>
      <c r="C92" t="s">
        <v>24814</v>
      </c>
      <c r="D92" s="3" t="s">
        <v>24815</v>
      </c>
      <c r="E92" t="s">
        <v>24816</v>
      </c>
      <c r="F92" t="s">
        <v>66</v>
      </c>
    </row>
    <row r="93" spans="1:6" x14ac:dyDescent="0.3">
      <c r="A93" t="s">
        <v>8</v>
      </c>
      <c r="B93" t="s">
        <v>55</v>
      </c>
      <c r="C93" t="s">
        <v>24817</v>
      </c>
      <c r="D93" s="3" t="s">
        <v>24818</v>
      </c>
      <c r="E93" t="s">
        <v>24819</v>
      </c>
      <c r="F93" t="s">
        <v>66</v>
      </c>
    </row>
    <row r="94" spans="1:6" x14ac:dyDescent="0.3">
      <c r="A94" t="s">
        <v>8</v>
      </c>
      <c r="B94" t="s">
        <v>55</v>
      </c>
      <c r="C94" t="s">
        <v>24820</v>
      </c>
      <c r="D94" s="3" t="s">
        <v>24821</v>
      </c>
      <c r="E94" t="s">
        <v>24822</v>
      </c>
      <c r="F94" t="s">
        <v>86</v>
      </c>
    </row>
    <row r="95" spans="1:6" x14ac:dyDescent="0.3">
      <c r="A95" t="s">
        <v>8</v>
      </c>
      <c r="B95" t="s">
        <v>55</v>
      </c>
      <c r="C95" t="s">
        <v>24823</v>
      </c>
      <c r="D95" s="3" t="s">
        <v>24824</v>
      </c>
      <c r="E95" t="s">
        <v>24825</v>
      </c>
      <c r="F95" t="s">
        <v>118</v>
      </c>
    </row>
    <row r="96" spans="1:6" x14ac:dyDescent="0.3">
      <c r="A96" t="s">
        <v>8</v>
      </c>
      <c r="B96" t="s">
        <v>55</v>
      </c>
      <c r="C96" t="s">
        <v>24826</v>
      </c>
      <c r="D96" s="3" t="s">
        <v>24827</v>
      </c>
      <c r="E96" t="s">
        <v>24828</v>
      </c>
      <c r="F96" t="s">
        <v>66</v>
      </c>
    </row>
    <row r="97" spans="1:6" x14ac:dyDescent="0.3">
      <c r="A97" t="s">
        <v>8</v>
      </c>
      <c r="B97" t="s">
        <v>55</v>
      </c>
      <c r="C97" t="s">
        <v>24829</v>
      </c>
      <c r="D97" s="3" t="s">
        <v>24830</v>
      </c>
      <c r="E97" t="s">
        <v>24831</v>
      </c>
      <c r="F97" t="s">
        <v>165</v>
      </c>
    </row>
    <row r="98" spans="1:6" x14ac:dyDescent="0.3">
      <c r="A98" t="s">
        <v>8</v>
      </c>
      <c r="B98" t="s">
        <v>55</v>
      </c>
      <c r="C98" t="s">
        <v>24832</v>
      </c>
      <c r="D98" s="3" t="s">
        <v>24833</v>
      </c>
      <c r="E98" t="s">
        <v>24834</v>
      </c>
      <c r="F98" t="s">
        <v>74</v>
      </c>
    </row>
    <row r="99" spans="1:6" x14ac:dyDescent="0.3">
      <c r="A99" t="s">
        <v>8</v>
      </c>
      <c r="B99" t="s">
        <v>55</v>
      </c>
      <c r="C99" t="s">
        <v>24835</v>
      </c>
      <c r="D99" s="3" t="s">
        <v>24836</v>
      </c>
      <c r="E99" t="s">
        <v>24837</v>
      </c>
      <c r="F99" t="s">
        <v>165</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9" r:id="rId17"/>
    <hyperlink ref="D20" r:id="rId18"/>
    <hyperlink ref="D21" r:id="rId19"/>
    <hyperlink ref="D22" r:id="rId20"/>
    <hyperlink ref="D23" r:id="rId21"/>
    <hyperlink ref="D24" r:id="rId22"/>
    <hyperlink ref="D25" r:id="rId23"/>
    <hyperlink ref="D26" r:id="rId24"/>
    <hyperlink ref="D27" r:id="rId25"/>
    <hyperlink ref="D28" r:id="rId26"/>
    <hyperlink ref="D29" r:id="rId27"/>
    <hyperlink ref="D30" r:id="rId28"/>
    <hyperlink ref="D31" r:id="rId29"/>
    <hyperlink ref="D32" r:id="rId30"/>
    <hyperlink ref="D33" r:id="rId31"/>
    <hyperlink ref="D34" r:id="rId32"/>
    <hyperlink ref="D35" r:id="rId33"/>
    <hyperlink ref="D36" r:id="rId34"/>
    <hyperlink ref="D37" r:id="rId35"/>
    <hyperlink ref="D38" r:id="rId36"/>
    <hyperlink ref="D39" r:id="rId37"/>
    <hyperlink ref="D40" r:id="rId38"/>
    <hyperlink ref="D41" r:id="rId39"/>
    <hyperlink ref="D42" r:id="rId40"/>
    <hyperlink ref="D43" r:id="rId41"/>
    <hyperlink ref="D44" r:id="rId42"/>
    <hyperlink ref="D45" r:id="rId43"/>
    <hyperlink ref="D46" r:id="rId44"/>
    <hyperlink ref="D47" r:id="rId45"/>
    <hyperlink ref="D48" r:id="rId46"/>
    <hyperlink ref="D49" r:id="rId47"/>
    <hyperlink ref="D50" r:id="rId48"/>
    <hyperlink ref="D51" r:id="rId49"/>
    <hyperlink ref="D52" r:id="rId50"/>
    <hyperlink ref="D53" r:id="rId51"/>
    <hyperlink ref="D54" r:id="rId52"/>
    <hyperlink ref="D55" r:id="rId53"/>
    <hyperlink ref="D56" r:id="rId54"/>
    <hyperlink ref="D57" r:id="rId55"/>
    <hyperlink ref="D58" r:id="rId56"/>
    <hyperlink ref="D59" r:id="rId57"/>
    <hyperlink ref="D60" r:id="rId58"/>
    <hyperlink ref="D61" r:id="rId59"/>
    <hyperlink ref="D62" r:id="rId60"/>
    <hyperlink ref="D63" r:id="rId61"/>
    <hyperlink ref="D64" r:id="rId62"/>
    <hyperlink ref="D65" r:id="rId63"/>
    <hyperlink ref="D66" r:id="rId64"/>
    <hyperlink ref="D67" r:id="rId65"/>
    <hyperlink ref="D68" r:id="rId66"/>
    <hyperlink ref="D69" r:id="rId67"/>
    <hyperlink ref="D70" r:id="rId68"/>
    <hyperlink ref="D71" r:id="rId69"/>
    <hyperlink ref="D72"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hyperlink ref="D86" r:id="rId84"/>
    <hyperlink ref="D87" r:id="rId85"/>
    <hyperlink ref="D88" r:id="rId86"/>
    <hyperlink ref="D89" r:id="rId87"/>
    <hyperlink ref="D90" r:id="rId88"/>
    <hyperlink ref="D91" r:id="rId89"/>
    <hyperlink ref="D92" r:id="rId90"/>
    <hyperlink ref="D93" r:id="rId91"/>
    <hyperlink ref="D94" r:id="rId92"/>
    <hyperlink ref="D95" r:id="rId93"/>
    <hyperlink ref="D96" r:id="rId94"/>
    <hyperlink ref="D97" r:id="rId95"/>
    <hyperlink ref="D98" r:id="rId96"/>
    <hyperlink ref="D99" r:id="rId97"/>
  </hyperlinks>
  <pageMargins left="0.7" right="0.7" top="0.75" bottom="0.75" header="0.3" footer="0.3"/>
</worksheet>
</file>

<file path=xl/worksheets/sheet44.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21"/>
  <sheetViews>
    <sheetView workbookViewId="0">
      <pane ySplit="1" topLeftCell="A2" activePane="bottomLeft" state="frozen"/>
      <selection pane="bottomLeft" activeCell="I16" sqref="I16"/>
    </sheetView>
  </sheetViews>
  <sheetFormatPr defaultColWidth="8.33203125" defaultRowHeight="14.4" x14ac:dyDescent="0.3"/>
  <sheetData>
    <row r="1" spans="1:6" s="1" customFormat="1" x14ac:dyDescent="0.3">
      <c r="A1" s="1" t="s">
        <v>2</v>
      </c>
      <c r="B1" s="1" t="s">
        <v>3</v>
      </c>
      <c r="C1" s="1" t="s">
        <v>5</v>
      </c>
      <c r="D1" s="1" t="s">
        <v>4</v>
      </c>
      <c r="E1" s="1" t="s">
        <v>6</v>
      </c>
      <c r="F1" s="1" t="s">
        <v>7</v>
      </c>
    </row>
    <row r="2" spans="1:6" x14ac:dyDescent="0.3">
      <c r="A2" t="s">
        <v>8</v>
      </c>
      <c r="B2" t="s">
        <v>56</v>
      </c>
      <c r="C2" t="s">
        <v>24838</v>
      </c>
      <c r="D2" s="3" t="s">
        <v>24839</v>
      </c>
      <c r="E2" t="s">
        <v>24840</v>
      </c>
      <c r="F2" t="s">
        <v>750</v>
      </c>
    </row>
    <row r="3" spans="1:6" x14ac:dyDescent="0.3">
      <c r="A3" t="s">
        <v>8</v>
      </c>
      <c r="B3" t="s">
        <v>56</v>
      </c>
      <c r="C3" t="s">
        <v>24841</v>
      </c>
      <c r="D3" s="3" t="s">
        <v>24842</v>
      </c>
      <c r="E3" t="s">
        <v>24843</v>
      </c>
      <c r="F3" t="s">
        <v>2352</v>
      </c>
    </row>
    <row r="4" spans="1:6" x14ac:dyDescent="0.3">
      <c r="A4" t="s">
        <v>8</v>
      </c>
      <c r="B4" t="s">
        <v>56</v>
      </c>
      <c r="C4" t="s">
        <v>24844</v>
      </c>
      <c r="D4" s="3" t="s">
        <v>24845</v>
      </c>
      <c r="E4" t="s">
        <v>24846</v>
      </c>
      <c r="F4" t="s">
        <v>839</v>
      </c>
    </row>
    <row r="5" spans="1:6" x14ac:dyDescent="0.3">
      <c r="A5" t="s">
        <v>8</v>
      </c>
      <c r="B5" t="s">
        <v>56</v>
      </c>
      <c r="C5" t="s">
        <v>24847</v>
      </c>
      <c r="D5" s="3" t="s">
        <v>24848</v>
      </c>
      <c r="E5" t="s">
        <v>2173</v>
      </c>
      <c r="F5" t="s">
        <v>118</v>
      </c>
    </row>
    <row r="6" spans="1:6" x14ac:dyDescent="0.3">
      <c r="A6" t="s">
        <v>8</v>
      </c>
      <c r="B6" t="s">
        <v>56</v>
      </c>
      <c r="C6" t="s">
        <v>24849</v>
      </c>
      <c r="D6" s="3" t="s">
        <v>24850</v>
      </c>
      <c r="E6" t="s">
        <v>24851</v>
      </c>
      <c r="F6" t="s">
        <v>74</v>
      </c>
    </row>
    <row r="7" spans="1:6" x14ac:dyDescent="0.3">
      <c r="A7" t="s">
        <v>8</v>
      </c>
      <c r="B7" t="s">
        <v>56</v>
      </c>
      <c r="C7" t="s">
        <v>24852</v>
      </c>
      <c r="D7" s="3" t="s">
        <v>24853</v>
      </c>
      <c r="E7" t="s">
        <v>24854</v>
      </c>
      <c r="F7" t="s">
        <v>74</v>
      </c>
    </row>
    <row r="8" spans="1:6" x14ac:dyDescent="0.3">
      <c r="A8" t="s">
        <v>8</v>
      </c>
      <c r="B8" t="s">
        <v>56</v>
      </c>
      <c r="C8" t="s">
        <v>24855</v>
      </c>
      <c r="D8" s="3" t="s">
        <v>24856</v>
      </c>
      <c r="E8" t="s">
        <v>2173</v>
      </c>
      <c r="F8" t="s">
        <v>66</v>
      </c>
    </row>
    <row r="9" spans="1:6" x14ac:dyDescent="0.3">
      <c r="A9" t="s">
        <v>8</v>
      </c>
      <c r="B9" t="s">
        <v>56</v>
      </c>
      <c r="C9" t="s">
        <v>24857</v>
      </c>
      <c r="D9" s="3" t="s">
        <v>24858</v>
      </c>
      <c r="E9" t="s">
        <v>2173</v>
      </c>
      <c r="F9" t="s">
        <v>74</v>
      </c>
    </row>
    <row r="10" spans="1:6" x14ac:dyDescent="0.3">
      <c r="A10" t="s">
        <v>8</v>
      </c>
      <c r="B10" t="s">
        <v>56</v>
      </c>
      <c r="C10" t="s">
        <v>24859</v>
      </c>
      <c r="D10" s="3" t="s">
        <v>24860</v>
      </c>
      <c r="E10" t="s">
        <v>2173</v>
      </c>
      <c r="F10" t="s">
        <v>736</v>
      </c>
    </row>
    <row r="11" spans="1:6" x14ac:dyDescent="0.3">
      <c r="A11" t="s">
        <v>8</v>
      </c>
      <c r="B11" t="s">
        <v>56</v>
      </c>
      <c r="C11" t="s">
        <v>24861</v>
      </c>
      <c r="D11" s="3" t="s">
        <v>24862</v>
      </c>
      <c r="E11" t="s">
        <v>2173</v>
      </c>
      <c r="F11" t="s">
        <v>66</v>
      </c>
    </row>
    <row r="12" spans="1:6" x14ac:dyDescent="0.3">
      <c r="A12" t="s">
        <v>8</v>
      </c>
      <c r="B12" t="s">
        <v>56</v>
      </c>
      <c r="C12" t="s">
        <v>24863</v>
      </c>
      <c r="D12" s="3" t="s">
        <v>24864</v>
      </c>
      <c r="E12" t="s">
        <v>2173</v>
      </c>
      <c r="F12" t="s">
        <v>267</v>
      </c>
    </row>
    <row r="13" spans="1:6" x14ac:dyDescent="0.3">
      <c r="A13" t="s">
        <v>8</v>
      </c>
      <c r="B13" t="s">
        <v>56</v>
      </c>
      <c r="C13" t="s">
        <v>24865</v>
      </c>
      <c r="D13" s="3" t="s">
        <v>24866</v>
      </c>
      <c r="E13" t="s">
        <v>2173</v>
      </c>
      <c r="F13" t="s">
        <v>74</v>
      </c>
    </row>
    <row r="14" spans="1:6" x14ac:dyDescent="0.3">
      <c r="A14" t="s">
        <v>8</v>
      </c>
      <c r="B14" t="s">
        <v>56</v>
      </c>
      <c r="C14" t="s">
        <v>24867</v>
      </c>
      <c r="D14" s="3" t="s">
        <v>24868</v>
      </c>
      <c r="E14" t="s">
        <v>24869</v>
      </c>
      <c r="F14" t="s">
        <v>83</v>
      </c>
    </row>
    <row r="15" spans="1:6" x14ac:dyDescent="0.3">
      <c r="A15" t="s">
        <v>8</v>
      </c>
      <c r="B15" t="s">
        <v>56</v>
      </c>
      <c r="C15" t="s">
        <v>24870</v>
      </c>
      <c r="D15" s="3" t="s">
        <v>24871</v>
      </c>
      <c r="E15" t="s">
        <v>24872</v>
      </c>
      <c r="F15" t="s">
        <v>86</v>
      </c>
    </row>
    <row r="16" spans="1:6" x14ac:dyDescent="0.3">
      <c r="A16" t="s">
        <v>8</v>
      </c>
      <c r="B16" t="s">
        <v>56</v>
      </c>
      <c r="C16" t="s">
        <v>24873</v>
      </c>
      <c r="D16" s="3" t="s">
        <v>24874</v>
      </c>
      <c r="E16" t="s">
        <v>24875</v>
      </c>
      <c r="F16" t="s">
        <v>86</v>
      </c>
    </row>
    <row r="17" spans="1:6" x14ac:dyDescent="0.3">
      <c r="A17" t="s">
        <v>8</v>
      </c>
      <c r="B17" t="s">
        <v>56</v>
      </c>
      <c r="C17" t="s">
        <v>24876</v>
      </c>
      <c r="D17" s="3" t="s">
        <v>24877</v>
      </c>
      <c r="E17" t="s">
        <v>3989</v>
      </c>
      <c r="F17" t="s">
        <v>207</v>
      </c>
    </row>
    <row r="18" spans="1:6" x14ac:dyDescent="0.3">
      <c r="A18" t="s">
        <v>8</v>
      </c>
      <c r="B18" t="s">
        <v>56</v>
      </c>
      <c r="C18" t="s">
        <v>24878</v>
      </c>
      <c r="D18" s="3" t="s">
        <v>24879</v>
      </c>
      <c r="E18" t="s">
        <v>24880</v>
      </c>
      <c r="F18" t="s">
        <v>66</v>
      </c>
    </row>
    <row r="19" spans="1:6" x14ac:dyDescent="0.3">
      <c r="A19" t="s">
        <v>8</v>
      </c>
      <c r="B19" t="s">
        <v>56</v>
      </c>
      <c r="C19" t="s">
        <v>24881</v>
      </c>
      <c r="D19" s="3" t="s">
        <v>24882</v>
      </c>
      <c r="E19" t="s">
        <v>24883</v>
      </c>
      <c r="F19" t="s">
        <v>143</v>
      </c>
    </row>
    <row r="20" spans="1:6" x14ac:dyDescent="0.3">
      <c r="A20" t="s">
        <v>8</v>
      </c>
      <c r="B20" t="s">
        <v>56</v>
      </c>
      <c r="C20" t="s">
        <v>24884</v>
      </c>
      <c r="D20" s="3" t="s">
        <v>24885</v>
      </c>
      <c r="E20" t="s">
        <v>2173</v>
      </c>
      <c r="F20" t="s">
        <v>66</v>
      </c>
    </row>
    <row r="21" spans="1:6" x14ac:dyDescent="0.3">
      <c r="A21" t="s">
        <v>8</v>
      </c>
      <c r="B21" t="s">
        <v>56</v>
      </c>
      <c r="C21" t="s">
        <v>24886</v>
      </c>
      <c r="D21" s="3" t="s">
        <v>24887</v>
      </c>
      <c r="E21" t="s">
        <v>24888</v>
      </c>
      <c r="F21" t="s">
        <v>143</v>
      </c>
    </row>
    <row r="22" spans="1:6" x14ac:dyDescent="0.3">
      <c r="A22" t="s">
        <v>8</v>
      </c>
      <c r="B22" t="s">
        <v>56</v>
      </c>
      <c r="C22" t="s">
        <v>24889</v>
      </c>
      <c r="D22" s="3" t="s">
        <v>24890</v>
      </c>
      <c r="E22" t="s">
        <v>24891</v>
      </c>
      <c r="F22" t="s">
        <v>839</v>
      </c>
    </row>
    <row r="23" spans="1:6" x14ac:dyDescent="0.3">
      <c r="A23" t="s">
        <v>8</v>
      </c>
      <c r="B23" t="s">
        <v>56</v>
      </c>
      <c r="C23" t="s">
        <v>24892</v>
      </c>
      <c r="D23" s="3" t="s">
        <v>24893</v>
      </c>
      <c r="E23" t="s">
        <v>24894</v>
      </c>
      <c r="F23" t="s">
        <v>1710</v>
      </c>
    </row>
    <row r="24" spans="1:6" x14ac:dyDescent="0.3">
      <c r="A24" t="s">
        <v>8</v>
      </c>
      <c r="B24" t="s">
        <v>56</v>
      </c>
      <c r="C24" t="s">
        <v>24895</v>
      </c>
      <c r="D24" s="3" t="s">
        <v>9895</v>
      </c>
      <c r="E24" t="s">
        <v>24896</v>
      </c>
      <c r="F24" t="s">
        <v>924</v>
      </c>
    </row>
    <row r="25" spans="1:6" x14ac:dyDescent="0.3">
      <c r="A25" t="s">
        <v>8</v>
      </c>
      <c r="B25" t="s">
        <v>56</v>
      </c>
      <c r="C25" t="s">
        <v>24897</v>
      </c>
      <c r="D25" s="3" t="s">
        <v>24898</v>
      </c>
      <c r="E25" t="s">
        <v>2173</v>
      </c>
      <c r="F25" t="s">
        <v>86</v>
      </c>
    </row>
    <row r="26" spans="1:6" x14ac:dyDescent="0.3">
      <c r="A26" t="s">
        <v>8</v>
      </c>
      <c r="B26" t="s">
        <v>56</v>
      </c>
      <c r="C26" t="s">
        <v>24899</v>
      </c>
      <c r="D26" s="3" t="s">
        <v>24900</v>
      </c>
      <c r="E26" t="s">
        <v>2173</v>
      </c>
      <c r="F26" t="s">
        <v>66</v>
      </c>
    </row>
    <row r="27" spans="1:6" x14ac:dyDescent="0.3">
      <c r="A27" t="s">
        <v>8</v>
      </c>
      <c r="B27" t="s">
        <v>56</v>
      </c>
      <c r="C27" t="s">
        <v>24901</v>
      </c>
      <c r="D27" s="3" t="s">
        <v>24902</v>
      </c>
      <c r="E27" t="s">
        <v>2173</v>
      </c>
      <c r="F27" t="s">
        <v>830</v>
      </c>
    </row>
    <row r="28" spans="1:6" x14ac:dyDescent="0.3">
      <c r="A28" t="s">
        <v>8</v>
      </c>
      <c r="B28" t="s">
        <v>56</v>
      </c>
      <c r="C28" t="s">
        <v>24903</v>
      </c>
      <c r="D28" s="3" t="s">
        <v>24904</v>
      </c>
      <c r="E28" t="s">
        <v>24905</v>
      </c>
      <c r="F28" t="s">
        <v>74</v>
      </c>
    </row>
    <row r="29" spans="1:6" x14ac:dyDescent="0.3">
      <c r="A29" t="s">
        <v>8</v>
      </c>
      <c r="B29" t="s">
        <v>56</v>
      </c>
      <c r="C29" t="s">
        <v>24906</v>
      </c>
      <c r="D29" s="3" t="s">
        <v>24907</v>
      </c>
      <c r="E29" t="s">
        <v>24908</v>
      </c>
      <c r="F29" t="s">
        <v>86</v>
      </c>
    </row>
    <row r="30" spans="1:6" x14ac:dyDescent="0.3">
      <c r="A30" t="s">
        <v>8</v>
      </c>
      <c r="B30" t="s">
        <v>56</v>
      </c>
      <c r="C30" t="s">
        <v>24909</v>
      </c>
      <c r="D30" s="3" t="s">
        <v>24910</v>
      </c>
      <c r="E30" t="s">
        <v>24911</v>
      </c>
      <c r="F30" t="s">
        <v>118</v>
      </c>
    </row>
    <row r="31" spans="1:6" x14ac:dyDescent="0.3">
      <c r="A31" t="s">
        <v>8</v>
      </c>
      <c r="B31" t="s">
        <v>56</v>
      </c>
      <c r="C31" t="s">
        <v>24912</v>
      </c>
      <c r="D31" s="3" t="s">
        <v>3677</v>
      </c>
      <c r="E31" t="s">
        <v>2173</v>
      </c>
      <c r="F31" t="s">
        <v>66</v>
      </c>
    </row>
    <row r="32" spans="1:6" x14ac:dyDescent="0.3">
      <c r="A32" t="s">
        <v>8</v>
      </c>
      <c r="B32" t="s">
        <v>56</v>
      </c>
      <c r="C32" t="s">
        <v>24913</v>
      </c>
      <c r="D32" s="3" t="s">
        <v>24914</v>
      </c>
      <c r="E32" t="s">
        <v>2173</v>
      </c>
      <c r="F32" t="s">
        <v>83</v>
      </c>
    </row>
    <row r="33" spans="1:6" x14ac:dyDescent="0.3">
      <c r="A33" t="s">
        <v>8</v>
      </c>
      <c r="B33" t="s">
        <v>56</v>
      </c>
      <c r="C33" t="s">
        <v>24915</v>
      </c>
      <c r="D33" s="3" t="s">
        <v>24916</v>
      </c>
      <c r="E33" t="s">
        <v>2173</v>
      </c>
      <c r="F33" t="s">
        <v>86</v>
      </c>
    </row>
    <row r="34" spans="1:6" x14ac:dyDescent="0.3">
      <c r="A34" t="s">
        <v>8</v>
      </c>
      <c r="B34" t="s">
        <v>56</v>
      </c>
      <c r="C34" t="s">
        <v>24917</v>
      </c>
      <c r="D34" s="3" t="s">
        <v>24918</v>
      </c>
      <c r="E34" t="s">
        <v>24919</v>
      </c>
      <c r="F34" t="s">
        <v>66</v>
      </c>
    </row>
    <row r="35" spans="1:6" x14ac:dyDescent="0.3">
      <c r="A35" t="s">
        <v>8</v>
      </c>
      <c r="B35" t="s">
        <v>56</v>
      </c>
      <c r="C35" t="s">
        <v>24920</v>
      </c>
      <c r="D35" s="3" t="s">
        <v>24921</v>
      </c>
      <c r="E35" t="s">
        <v>24922</v>
      </c>
      <c r="F35" t="s">
        <v>66</v>
      </c>
    </row>
    <row r="36" spans="1:6" x14ac:dyDescent="0.3">
      <c r="A36" t="s">
        <v>8</v>
      </c>
      <c r="B36" t="s">
        <v>56</v>
      </c>
      <c r="C36" t="s">
        <v>24923</v>
      </c>
      <c r="D36" s="3" t="s">
        <v>24924</v>
      </c>
      <c r="E36" t="s">
        <v>2173</v>
      </c>
      <c r="F36" t="s">
        <v>66</v>
      </c>
    </row>
    <row r="37" spans="1:6" x14ac:dyDescent="0.3">
      <c r="A37" t="s">
        <v>8</v>
      </c>
      <c r="B37" t="s">
        <v>56</v>
      </c>
      <c r="C37" t="s">
        <v>24925</v>
      </c>
      <c r="D37" s="3" t="s">
        <v>24926</v>
      </c>
      <c r="E37" t="s">
        <v>2173</v>
      </c>
      <c r="F37" t="s">
        <v>143</v>
      </c>
    </row>
    <row r="38" spans="1:6" x14ac:dyDescent="0.3">
      <c r="A38" t="s">
        <v>8</v>
      </c>
      <c r="B38" t="s">
        <v>56</v>
      </c>
      <c r="C38" t="s">
        <v>24927</v>
      </c>
      <c r="D38" s="3" t="s">
        <v>24928</v>
      </c>
      <c r="E38" t="s">
        <v>24929</v>
      </c>
      <c r="F38" t="s">
        <v>171</v>
      </c>
    </row>
    <row r="39" spans="1:6" x14ac:dyDescent="0.3">
      <c r="A39" t="s">
        <v>8</v>
      </c>
      <c r="B39" t="s">
        <v>56</v>
      </c>
      <c r="C39" t="s">
        <v>24930</v>
      </c>
      <c r="D39" s="3" t="s">
        <v>24931</v>
      </c>
      <c r="E39" t="s">
        <v>24932</v>
      </c>
      <c r="F39" t="s">
        <v>70</v>
      </c>
    </row>
    <row r="40" spans="1:6" x14ac:dyDescent="0.3">
      <c r="A40" t="s">
        <v>8</v>
      </c>
      <c r="B40" t="s">
        <v>56</v>
      </c>
      <c r="C40" t="s">
        <v>24933</v>
      </c>
      <c r="D40" s="3" t="s">
        <v>24934</v>
      </c>
      <c r="E40" t="s">
        <v>2173</v>
      </c>
      <c r="F40" t="s">
        <v>2196</v>
      </c>
    </row>
    <row r="41" spans="1:6" x14ac:dyDescent="0.3">
      <c r="A41" t="s">
        <v>8</v>
      </c>
      <c r="B41" t="s">
        <v>56</v>
      </c>
      <c r="C41" t="s">
        <v>24935</v>
      </c>
      <c r="D41" s="3" t="s">
        <v>24936</v>
      </c>
      <c r="E41" t="s">
        <v>24937</v>
      </c>
      <c r="F41" t="s">
        <v>66</v>
      </c>
    </row>
    <row r="42" spans="1:6" x14ac:dyDescent="0.3">
      <c r="A42" t="s">
        <v>8</v>
      </c>
      <c r="B42" t="s">
        <v>56</v>
      </c>
      <c r="C42" t="s">
        <v>24938</v>
      </c>
      <c r="D42" s="3" t="s">
        <v>24939</v>
      </c>
      <c r="E42" t="s">
        <v>24940</v>
      </c>
      <c r="F42" t="s">
        <v>74</v>
      </c>
    </row>
    <row r="43" spans="1:6" x14ac:dyDescent="0.3">
      <c r="A43" t="s">
        <v>8</v>
      </c>
      <c r="B43" t="s">
        <v>56</v>
      </c>
      <c r="C43" t="s">
        <v>24941</v>
      </c>
      <c r="D43" s="3" t="s">
        <v>24942</v>
      </c>
      <c r="E43" t="s">
        <v>24943</v>
      </c>
      <c r="F43" t="s">
        <v>736</v>
      </c>
    </row>
    <row r="44" spans="1:6" x14ac:dyDescent="0.3">
      <c r="A44" t="s">
        <v>8</v>
      </c>
      <c r="B44" t="s">
        <v>56</v>
      </c>
      <c r="C44" t="s">
        <v>24944</v>
      </c>
      <c r="D44" s="3" t="s">
        <v>24945</v>
      </c>
      <c r="E44" t="s">
        <v>24946</v>
      </c>
      <c r="F44" t="s">
        <v>74</v>
      </c>
    </row>
    <row r="45" spans="1:6" x14ac:dyDescent="0.3">
      <c r="A45" t="s">
        <v>8</v>
      </c>
      <c r="B45" t="s">
        <v>56</v>
      </c>
      <c r="C45" t="s">
        <v>24947</v>
      </c>
      <c r="D45" s="3" t="s">
        <v>24948</v>
      </c>
      <c r="E45" t="s">
        <v>2173</v>
      </c>
      <c r="F45" t="s">
        <v>66</v>
      </c>
    </row>
    <row r="46" spans="1:6" x14ac:dyDescent="0.3">
      <c r="A46" t="s">
        <v>8</v>
      </c>
      <c r="B46" t="s">
        <v>56</v>
      </c>
      <c r="C46" t="s">
        <v>24949</v>
      </c>
      <c r="D46" s="3" t="s">
        <v>24950</v>
      </c>
      <c r="E46" t="s">
        <v>24951</v>
      </c>
      <c r="F46" t="s">
        <v>83</v>
      </c>
    </row>
    <row r="47" spans="1:6" x14ac:dyDescent="0.3">
      <c r="A47" t="s">
        <v>8</v>
      </c>
      <c r="B47" t="s">
        <v>56</v>
      </c>
      <c r="C47" t="s">
        <v>24952</v>
      </c>
      <c r="D47" s="3" t="s">
        <v>24953</v>
      </c>
      <c r="E47" t="s">
        <v>24954</v>
      </c>
      <c r="F47" t="s">
        <v>83</v>
      </c>
    </row>
    <row r="48" spans="1:6" x14ac:dyDescent="0.3">
      <c r="A48" t="s">
        <v>8</v>
      </c>
      <c r="B48" t="s">
        <v>56</v>
      </c>
      <c r="C48" t="s">
        <v>24955</v>
      </c>
      <c r="D48" s="3" t="s">
        <v>24956</v>
      </c>
      <c r="E48" t="s">
        <v>24957</v>
      </c>
      <c r="F48" t="s">
        <v>70</v>
      </c>
    </row>
    <row r="49" spans="1:6" x14ac:dyDescent="0.3">
      <c r="A49" t="s">
        <v>8</v>
      </c>
      <c r="B49" t="s">
        <v>56</v>
      </c>
      <c r="C49" t="s">
        <v>24958</v>
      </c>
      <c r="D49" s="3" t="s">
        <v>24959</v>
      </c>
      <c r="E49" t="s">
        <v>2173</v>
      </c>
      <c r="F49" t="s">
        <v>165</v>
      </c>
    </row>
    <row r="50" spans="1:6" x14ac:dyDescent="0.3">
      <c r="A50" t="s">
        <v>8</v>
      </c>
      <c r="B50" t="s">
        <v>56</v>
      </c>
      <c r="C50" t="s">
        <v>24960</v>
      </c>
      <c r="D50" s="3" t="s">
        <v>24961</v>
      </c>
      <c r="E50" t="s">
        <v>24962</v>
      </c>
      <c r="F50" t="s">
        <v>74</v>
      </c>
    </row>
    <row r="51" spans="1:6" x14ac:dyDescent="0.3">
      <c r="A51" t="s">
        <v>8</v>
      </c>
      <c r="B51" t="s">
        <v>56</v>
      </c>
      <c r="C51" t="s">
        <v>24963</v>
      </c>
      <c r="D51" s="3" t="s">
        <v>24964</v>
      </c>
      <c r="E51" t="s">
        <v>24965</v>
      </c>
      <c r="F51" t="s">
        <v>130</v>
      </c>
    </row>
    <row r="52" spans="1:6" x14ac:dyDescent="0.3">
      <c r="A52" t="s">
        <v>8</v>
      </c>
      <c r="B52" t="s">
        <v>56</v>
      </c>
      <c r="C52" t="s">
        <v>24966</v>
      </c>
      <c r="D52" s="3" t="s">
        <v>24967</v>
      </c>
      <c r="E52" t="s">
        <v>24968</v>
      </c>
      <c r="F52" t="s">
        <v>3952</v>
      </c>
    </row>
    <row r="53" spans="1:6" x14ac:dyDescent="0.3">
      <c r="A53" t="s">
        <v>8</v>
      </c>
      <c r="B53" t="s">
        <v>56</v>
      </c>
      <c r="C53" t="s">
        <v>24969</v>
      </c>
      <c r="D53" s="3" t="s">
        <v>24970</v>
      </c>
      <c r="E53" t="s">
        <v>24971</v>
      </c>
      <c r="F53" t="s">
        <v>66</v>
      </c>
    </row>
    <row r="54" spans="1:6" x14ac:dyDescent="0.3">
      <c r="A54" t="s">
        <v>8</v>
      </c>
      <c r="B54" t="s">
        <v>56</v>
      </c>
      <c r="C54" t="s">
        <v>24972</v>
      </c>
      <c r="D54" s="3" t="s">
        <v>24973</v>
      </c>
      <c r="E54" t="s">
        <v>2173</v>
      </c>
      <c r="F54" t="s">
        <v>74</v>
      </c>
    </row>
    <row r="55" spans="1:6" x14ac:dyDescent="0.3">
      <c r="A55" t="s">
        <v>8</v>
      </c>
      <c r="B55" t="s">
        <v>56</v>
      </c>
      <c r="C55" t="s">
        <v>24974</v>
      </c>
      <c r="D55" s="3" t="s">
        <v>24975</v>
      </c>
      <c r="E55" t="s">
        <v>24976</v>
      </c>
      <c r="F55" t="s">
        <v>66</v>
      </c>
    </row>
    <row r="56" spans="1:6" x14ac:dyDescent="0.3">
      <c r="A56" t="s">
        <v>8</v>
      </c>
      <c r="B56" t="s">
        <v>56</v>
      </c>
      <c r="C56" t="s">
        <v>24977</v>
      </c>
      <c r="D56" s="3" t="s">
        <v>24978</v>
      </c>
      <c r="E56" t="s">
        <v>24979</v>
      </c>
      <c r="F56" t="s">
        <v>66</v>
      </c>
    </row>
    <row r="57" spans="1:6" x14ac:dyDescent="0.3">
      <c r="A57" t="s">
        <v>8</v>
      </c>
      <c r="B57" t="s">
        <v>56</v>
      </c>
      <c r="C57" t="s">
        <v>24980</v>
      </c>
      <c r="D57" s="3" t="s">
        <v>24981</v>
      </c>
      <c r="E57" t="s">
        <v>24982</v>
      </c>
      <c r="F57" t="s">
        <v>267</v>
      </c>
    </row>
    <row r="58" spans="1:6" x14ac:dyDescent="0.3">
      <c r="A58" t="s">
        <v>8</v>
      </c>
      <c r="B58" t="s">
        <v>56</v>
      </c>
      <c r="C58" t="s">
        <v>24983</v>
      </c>
      <c r="D58" s="3" t="s">
        <v>24984</v>
      </c>
      <c r="E58" t="s">
        <v>24985</v>
      </c>
      <c r="F58" t="s">
        <v>66</v>
      </c>
    </row>
    <row r="59" spans="1:6" x14ac:dyDescent="0.3">
      <c r="A59" t="s">
        <v>8</v>
      </c>
      <c r="B59" t="s">
        <v>56</v>
      </c>
      <c r="C59" t="s">
        <v>24986</v>
      </c>
      <c r="D59" s="3" t="s">
        <v>24987</v>
      </c>
      <c r="E59" t="s">
        <v>24988</v>
      </c>
      <c r="F59" t="s">
        <v>267</v>
      </c>
    </row>
    <row r="60" spans="1:6" x14ac:dyDescent="0.3">
      <c r="A60" t="s">
        <v>8</v>
      </c>
      <c r="B60" t="s">
        <v>56</v>
      </c>
      <c r="C60" t="s">
        <v>24989</v>
      </c>
      <c r="D60" s="3" t="s">
        <v>24990</v>
      </c>
      <c r="E60" s="4" t="s">
        <v>24991</v>
      </c>
      <c r="F60" t="s">
        <v>207</v>
      </c>
    </row>
    <row r="61" spans="1:6" x14ac:dyDescent="0.3">
      <c r="A61" t="s">
        <v>8</v>
      </c>
      <c r="B61" t="s">
        <v>56</v>
      </c>
      <c r="C61" t="s">
        <v>24992</v>
      </c>
      <c r="D61" s="3" t="s">
        <v>24993</v>
      </c>
      <c r="E61" s="4" t="s">
        <v>24994</v>
      </c>
      <c r="F61" t="s">
        <v>165</v>
      </c>
    </row>
    <row r="62" spans="1:6" x14ac:dyDescent="0.3">
      <c r="A62" t="s">
        <v>8</v>
      </c>
      <c r="B62" t="s">
        <v>56</v>
      </c>
      <c r="C62" t="s">
        <v>24995</v>
      </c>
      <c r="D62" s="3" t="s">
        <v>24996</v>
      </c>
      <c r="E62" s="4" t="s">
        <v>24997</v>
      </c>
      <c r="F62" t="s">
        <v>587</v>
      </c>
    </row>
    <row r="63" spans="1:6" x14ac:dyDescent="0.3">
      <c r="A63" t="s">
        <v>8</v>
      </c>
      <c r="B63" t="s">
        <v>56</v>
      </c>
      <c r="C63" t="s">
        <v>24998</v>
      </c>
      <c r="D63" s="3" t="s">
        <v>24999</v>
      </c>
      <c r="E63" s="4" t="s">
        <v>25000</v>
      </c>
      <c r="F63" t="s">
        <v>496</v>
      </c>
    </row>
    <row r="64" spans="1:6" x14ac:dyDescent="0.3">
      <c r="A64" t="s">
        <v>8</v>
      </c>
      <c r="B64" t="s">
        <v>56</v>
      </c>
      <c r="C64" t="s">
        <v>25001</v>
      </c>
      <c r="D64" s="3" t="s">
        <v>25002</v>
      </c>
      <c r="E64" s="4" t="s">
        <v>25003</v>
      </c>
      <c r="F64" t="s">
        <v>83</v>
      </c>
    </row>
    <row r="65" spans="1:6" x14ac:dyDescent="0.3">
      <c r="A65" t="s">
        <v>8</v>
      </c>
      <c r="B65" t="s">
        <v>56</v>
      </c>
      <c r="C65" t="s">
        <v>25004</v>
      </c>
      <c r="D65" s="3" t="s">
        <v>25005</v>
      </c>
      <c r="E65" s="4" t="s">
        <v>25006</v>
      </c>
      <c r="F65" t="s">
        <v>143</v>
      </c>
    </row>
    <row r="66" spans="1:6" x14ac:dyDescent="0.3">
      <c r="A66" t="s">
        <v>8</v>
      </c>
      <c r="B66" t="s">
        <v>56</v>
      </c>
      <c r="C66" t="s">
        <v>25007</v>
      </c>
      <c r="D66" s="3" t="s">
        <v>25008</v>
      </c>
      <c r="E66" s="4" t="s">
        <v>25009</v>
      </c>
      <c r="F66" t="s">
        <v>143</v>
      </c>
    </row>
    <row r="67" spans="1:6" x14ac:dyDescent="0.3">
      <c r="A67" t="s">
        <v>8</v>
      </c>
      <c r="B67" t="s">
        <v>56</v>
      </c>
      <c r="C67" t="s">
        <v>25010</v>
      </c>
      <c r="D67" s="3" t="s">
        <v>25011</v>
      </c>
      <c r="E67" s="4" t="s">
        <v>25012</v>
      </c>
      <c r="F67" t="s">
        <v>66</v>
      </c>
    </row>
    <row r="68" spans="1:6" x14ac:dyDescent="0.3">
      <c r="A68" t="s">
        <v>8</v>
      </c>
      <c r="B68" t="s">
        <v>56</v>
      </c>
      <c r="C68" t="s">
        <v>25013</v>
      </c>
      <c r="D68" s="3" t="s">
        <v>25014</v>
      </c>
      <c r="E68" s="4" t="s">
        <v>25015</v>
      </c>
      <c r="F68" t="s">
        <v>74</v>
      </c>
    </row>
    <row r="69" spans="1:6" x14ac:dyDescent="0.3">
      <c r="A69" t="s">
        <v>8</v>
      </c>
      <c r="B69" t="s">
        <v>56</v>
      </c>
      <c r="C69" t="s">
        <v>25016</v>
      </c>
      <c r="D69" s="3" t="s">
        <v>25017</v>
      </c>
      <c r="E69" s="4" t="s">
        <v>25018</v>
      </c>
      <c r="F69" t="s">
        <v>207</v>
      </c>
    </row>
    <row r="70" spans="1:6" x14ac:dyDescent="0.3">
      <c r="A70" t="s">
        <v>8</v>
      </c>
      <c r="B70" t="s">
        <v>56</v>
      </c>
      <c r="C70" t="s">
        <v>25019</v>
      </c>
      <c r="D70" s="3" t="s">
        <v>25020</v>
      </c>
      <c r="E70" s="4" t="s">
        <v>25021</v>
      </c>
      <c r="F70" t="s">
        <v>66</v>
      </c>
    </row>
    <row r="71" spans="1:6" x14ac:dyDescent="0.3">
      <c r="A71" t="s">
        <v>8</v>
      </c>
      <c r="B71" t="s">
        <v>56</v>
      </c>
      <c r="C71" t="s">
        <v>25022</v>
      </c>
      <c r="D71" s="3" t="s">
        <v>25023</v>
      </c>
      <c r="E71" s="4" t="s">
        <v>25024</v>
      </c>
      <c r="F71" t="s">
        <v>74</v>
      </c>
    </row>
    <row r="72" spans="1:6" x14ac:dyDescent="0.3">
      <c r="A72" t="s">
        <v>8</v>
      </c>
      <c r="B72" t="s">
        <v>56</v>
      </c>
      <c r="C72" t="s">
        <v>25025</v>
      </c>
      <c r="D72" s="3" t="s">
        <v>25026</v>
      </c>
      <c r="E72" s="4" t="s">
        <v>25027</v>
      </c>
      <c r="F72" t="s">
        <v>70</v>
      </c>
    </row>
    <row r="73" spans="1:6" x14ac:dyDescent="0.3">
      <c r="A73" t="s">
        <v>8</v>
      </c>
      <c r="B73" t="s">
        <v>56</v>
      </c>
      <c r="C73" t="s">
        <v>25028</v>
      </c>
      <c r="D73" s="3" t="s">
        <v>25029</v>
      </c>
      <c r="E73" s="4" t="s">
        <v>25030</v>
      </c>
      <c r="F73" t="s">
        <v>66</v>
      </c>
    </row>
    <row r="74" spans="1:6" x14ac:dyDescent="0.3">
      <c r="A74" t="s">
        <v>8</v>
      </c>
      <c r="B74" t="s">
        <v>56</v>
      </c>
      <c r="C74" t="s">
        <v>25031</v>
      </c>
      <c r="D74" s="3" t="s">
        <v>25032</v>
      </c>
      <c r="E74" s="4" t="s">
        <v>25033</v>
      </c>
      <c r="F74" t="s">
        <v>86</v>
      </c>
    </row>
    <row r="75" spans="1:6" x14ac:dyDescent="0.3">
      <c r="A75" t="s">
        <v>8</v>
      </c>
      <c r="B75" t="s">
        <v>56</v>
      </c>
      <c r="C75" t="s">
        <v>25034</v>
      </c>
      <c r="D75" s="3" t="s">
        <v>25035</v>
      </c>
      <c r="E75" s="4" t="s">
        <v>25036</v>
      </c>
      <c r="F75" t="s">
        <v>86</v>
      </c>
    </row>
    <row r="76" spans="1:6" x14ac:dyDescent="0.3">
      <c r="A76" t="s">
        <v>8</v>
      </c>
      <c r="B76" t="s">
        <v>56</v>
      </c>
      <c r="C76" t="s">
        <v>25037</v>
      </c>
      <c r="D76" s="3" t="s">
        <v>25038</v>
      </c>
      <c r="E76" s="4" t="s">
        <v>25039</v>
      </c>
      <c r="F76" t="s">
        <v>66</v>
      </c>
    </row>
    <row r="77" spans="1:6" x14ac:dyDescent="0.3">
      <c r="A77" t="s">
        <v>8</v>
      </c>
      <c r="B77" t="s">
        <v>56</v>
      </c>
      <c r="C77" t="s">
        <v>25040</v>
      </c>
      <c r="D77" s="3" t="s">
        <v>25041</v>
      </c>
      <c r="E77" s="4" t="s">
        <v>25042</v>
      </c>
      <c r="F77" t="s">
        <v>86</v>
      </c>
    </row>
    <row r="78" spans="1:6" x14ac:dyDescent="0.3">
      <c r="A78" t="s">
        <v>8</v>
      </c>
      <c r="B78" t="s">
        <v>56</v>
      </c>
      <c r="C78" t="s">
        <v>25043</v>
      </c>
      <c r="D78" s="3" t="s">
        <v>25044</v>
      </c>
      <c r="E78" s="4" t="s">
        <v>25045</v>
      </c>
      <c r="F78" t="s">
        <v>66</v>
      </c>
    </row>
    <row r="79" spans="1:6" x14ac:dyDescent="0.3">
      <c r="A79" t="s">
        <v>8</v>
      </c>
      <c r="B79" t="s">
        <v>56</v>
      </c>
      <c r="C79" t="s">
        <v>25046</v>
      </c>
      <c r="D79" s="3" t="s">
        <v>25047</v>
      </c>
      <c r="E79" s="4" t="s">
        <v>25048</v>
      </c>
      <c r="F79" t="s">
        <v>74</v>
      </c>
    </row>
    <row r="80" spans="1:6" x14ac:dyDescent="0.3">
      <c r="A80" t="s">
        <v>8</v>
      </c>
      <c r="B80" t="s">
        <v>56</v>
      </c>
      <c r="C80" t="s">
        <v>25049</v>
      </c>
      <c r="D80" s="3" t="s">
        <v>25050</v>
      </c>
      <c r="E80" s="4" t="s">
        <v>25051</v>
      </c>
      <c r="F80" t="s">
        <v>74</v>
      </c>
    </row>
    <row r="81" spans="1:6" x14ac:dyDescent="0.3">
      <c r="A81" t="s">
        <v>8</v>
      </c>
      <c r="B81" t="s">
        <v>56</v>
      </c>
      <c r="C81" t="s">
        <v>25052</v>
      </c>
      <c r="D81" s="3" t="s">
        <v>25053</v>
      </c>
      <c r="E81" s="4" t="s">
        <v>25054</v>
      </c>
      <c r="F81" t="s">
        <v>267</v>
      </c>
    </row>
    <row r="82" spans="1:6" x14ac:dyDescent="0.3">
      <c r="A82" t="s">
        <v>8</v>
      </c>
      <c r="B82" t="s">
        <v>56</v>
      </c>
      <c r="C82" t="s">
        <v>25055</v>
      </c>
      <c r="D82" s="3" t="s">
        <v>25056</v>
      </c>
      <c r="E82" s="4" t="s">
        <v>25057</v>
      </c>
      <c r="F82" t="s">
        <v>66</v>
      </c>
    </row>
    <row r="83" spans="1:6" x14ac:dyDescent="0.3">
      <c r="A83" t="s">
        <v>8</v>
      </c>
      <c r="B83" t="s">
        <v>56</v>
      </c>
      <c r="C83" t="s">
        <v>25058</v>
      </c>
      <c r="D83" s="3" t="s">
        <v>25059</v>
      </c>
      <c r="E83" s="4" t="s">
        <v>25060</v>
      </c>
      <c r="F83" t="s">
        <v>66</v>
      </c>
    </row>
    <row r="84" spans="1:6" x14ac:dyDescent="0.3">
      <c r="A84" t="s">
        <v>8</v>
      </c>
      <c r="B84" t="s">
        <v>56</v>
      </c>
      <c r="C84" t="s">
        <v>1</v>
      </c>
      <c r="D84" s="3" t="s">
        <v>25061</v>
      </c>
      <c r="E84" s="4" t="s">
        <v>25062</v>
      </c>
      <c r="F84" t="s">
        <v>74</v>
      </c>
    </row>
    <row r="85" spans="1:6" x14ac:dyDescent="0.3">
      <c r="A85" t="s">
        <v>8</v>
      </c>
      <c r="B85" t="s">
        <v>56</v>
      </c>
      <c r="C85" t="s">
        <v>25063</v>
      </c>
      <c r="D85" s="3" t="s">
        <v>25064</v>
      </c>
      <c r="E85" s="4" t="s">
        <v>25065</v>
      </c>
      <c r="F85" t="s">
        <v>74</v>
      </c>
    </row>
    <row r="86" spans="1:6" x14ac:dyDescent="0.3">
      <c r="A86" t="s">
        <v>8</v>
      </c>
      <c r="B86" t="s">
        <v>56</v>
      </c>
      <c r="C86" t="s">
        <v>25066</v>
      </c>
      <c r="D86" s="3" t="s">
        <v>25067</v>
      </c>
      <c r="E86" s="4" t="s">
        <v>25068</v>
      </c>
      <c r="F86" t="s">
        <v>74</v>
      </c>
    </row>
    <row r="87" spans="1:6" x14ac:dyDescent="0.3">
      <c r="A87" t="s">
        <v>8</v>
      </c>
      <c r="B87" t="s">
        <v>56</v>
      </c>
      <c r="C87" t="s">
        <v>25069</v>
      </c>
      <c r="D87" s="3" t="s">
        <v>25070</v>
      </c>
      <c r="E87" s="4" t="s">
        <v>25071</v>
      </c>
      <c r="F87" t="s">
        <v>66</v>
      </c>
    </row>
    <row r="88" spans="1:6" x14ac:dyDescent="0.3">
      <c r="A88" t="s">
        <v>8</v>
      </c>
      <c r="B88" t="s">
        <v>56</v>
      </c>
      <c r="C88" t="s">
        <v>25072</v>
      </c>
      <c r="D88" s="3" t="s">
        <v>25073</v>
      </c>
      <c r="E88" s="4" t="s">
        <v>25074</v>
      </c>
      <c r="F88" t="s">
        <v>86</v>
      </c>
    </row>
    <row r="89" spans="1:6" x14ac:dyDescent="0.3">
      <c r="A89" t="s">
        <v>8</v>
      </c>
      <c r="B89" t="s">
        <v>56</v>
      </c>
      <c r="C89" t="s">
        <v>25075</v>
      </c>
      <c r="D89" s="3" t="s">
        <v>25076</v>
      </c>
      <c r="E89" s="4" t="s">
        <v>25077</v>
      </c>
      <c r="F89" t="s">
        <v>66</v>
      </c>
    </row>
    <row r="90" spans="1:6" x14ac:dyDescent="0.3">
      <c r="A90" t="s">
        <v>8</v>
      </c>
      <c r="B90" t="s">
        <v>56</v>
      </c>
      <c r="C90" t="s">
        <v>25078</v>
      </c>
      <c r="D90" s="3" t="s">
        <v>25079</v>
      </c>
      <c r="E90" s="4" t="s">
        <v>25080</v>
      </c>
      <c r="F90" t="s">
        <v>165</v>
      </c>
    </row>
    <row r="91" spans="1:6" x14ac:dyDescent="0.3">
      <c r="A91" t="s">
        <v>8</v>
      </c>
      <c r="B91" t="s">
        <v>56</v>
      </c>
      <c r="C91" t="s">
        <v>25081</v>
      </c>
      <c r="D91" s="3" t="s">
        <v>25082</v>
      </c>
      <c r="E91" s="4" t="s">
        <v>25083</v>
      </c>
      <c r="F91" t="s">
        <v>66</v>
      </c>
    </row>
    <row r="92" spans="1:6" x14ac:dyDescent="0.3">
      <c r="A92" t="s">
        <v>8</v>
      </c>
      <c r="B92" t="s">
        <v>56</v>
      </c>
      <c r="C92" t="s">
        <v>25084</v>
      </c>
      <c r="D92" s="3" t="s">
        <v>25085</v>
      </c>
      <c r="E92" s="4" t="s">
        <v>25086</v>
      </c>
      <c r="F92" t="s">
        <v>66</v>
      </c>
    </row>
    <row r="93" spans="1:6" x14ac:dyDescent="0.3">
      <c r="A93" t="s">
        <v>8</v>
      </c>
      <c r="B93" t="s">
        <v>56</v>
      </c>
      <c r="C93" t="s">
        <v>25087</v>
      </c>
      <c r="D93" s="3" t="s">
        <v>25088</v>
      </c>
      <c r="E93" s="4" t="s">
        <v>25089</v>
      </c>
      <c r="F93" t="s">
        <v>66</v>
      </c>
    </row>
    <row r="94" spans="1:6" x14ac:dyDescent="0.3">
      <c r="A94" t="s">
        <v>8</v>
      </c>
      <c r="B94" t="s">
        <v>56</v>
      </c>
      <c r="C94" t="s">
        <v>25090</v>
      </c>
      <c r="D94" s="3" t="s">
        <v>25091</v>
      </c>
      <c r="E94" t="s">
        <v>2173</v>
      </c>
      <c r="F94" t="s">
        <v>86</v>
      </c>
    </row>
    <row r="95" spans="1:6" x14ac:dyDescent="0.3">
      <c r="A95" t="s">
        <v>8</v>
      </c>
      <c r="B95" t="s">
        <v>56</v>
      </c>
      <c r="C95" t="s">
        <v>25092</v>
      </c>
      <c r="D95" s="3" t="s">
        <v>25093</v>
      </c>
      <c r="E95" t="s">
        <v>25094</v>
      </c>
      <c r="F95" t="s">
        <v>14946</v>
      </c>
    </row>
    <row r="96" spans="1:6" x14ac:dyDescent="0.3">
      <c r="A96" t="s">
        <v>8</v>
      </c>
      <c r="B96" t="s">
        <v>56</v>
      </c>
      <c r="C96" t="s">
        <v>25095</v>
      </c>
      <c r="D96" s="3" t="s">
        <v>25096</v>
      </c>
      <c r="E96" t="s">
        <v>25097</v>
      </c>
      <c r="F96" t="s">
        <v>66</v>
      </c>
    </row>
    <row r="97" spans="1:6" x14ac:dyDescent="0.3">
      <c r="A97" t="s">
        <v>8</v>
      </c>
      <c r="B97" t="s">
        <v>56</v>
      </c>
      <c r="C97" t="s">
        <v>25098</v>
      </c>
      <c r="D97" s="3" t="s">
        <v>25099</v>
      </c>
      <c r="E97" t="s">
        <v>25100</v>
      </c>
      <c r="F97" t="s">
        <v>1080</v>
      </c>
    </row>
    <row r="98" spans="1:6" x14ac:dyDescent="0.3">
      <c r="A98" t="s">
        <v>8</v>
      </c>
      <c r="B98" t="s">
        <v>56</v>
      </c>
      <c r="C98" t="s">
        <v>25101</v>
      </c>
      <c r="D98" s="3" t="s">
        <v>25102</v>
      </c>
      <c r="E98" t="s">
        <v>25103</v>
      </c>
      <c r="F98" t="s">
        <v>66</v>
      </c>
    </row>
    <row r="99" spans="1:6" x14ac:dyDescent="0.3">
      <c r="A99" t="s">
        <v>8</v>
      </c>
      <c r="B99" t="s">
        <v>56</v>
      </c>
      <c r="C99" t="s">
        <v>25104</v>
      </c>
      <c r="D99" s="3" t="s">
        <v>25105</v>
      </c>
      <c r="E99" t="s">
        <v>25106</v>
      </c>
      <c r="F99" t="s">
        <v>86</v>
      </c>
    </row>
    <row r="100" spans="1:6" x14ac:dyDescent="0.3">
      <c r="A100" t="s">
        <v>8</v>
      </c>
      <c r="B100" t="s">
        <v>56</v>
      </c>
      <c r="C100" t="s">
        <v>25107</v>
      </c>
      <c r="D100" s="3" t="s">
        <v>25108</v>
      </c>
      <c r="E100" t="s">
        <v>25109</v>
      </c>
      <c r="F100" t="s">
        <v>74</v>
      </c>
    </row>
    <row r="101" spans="1:6" x14ac:dyDescent="0.3">
      <c r="A101" t="s">
        <v>8</v>
      </c>
      <c r="B101" t="s">
        <v>56</v>
      </c>
      <c r="C101" t="s">
        <v>25110</v>
      </c>
      <c r="D101" s="3" t="s">
        <v>25111</v>
      </c>
      <c r="E101" t="s">
        <v>25112</v>
      </c>
      <c r="F101" t="s">
        <v>143</v>
      </c>
    </row>
    <row r="102" spans="1:6" x14ac:dyDescent="0.3">
      <c r="A102" t="s">
        <v>8</v>
      </c>
      <c r="B102" t="s">
        <v>56</v>
      </c>
      <c r="C102" t="s">
        <v>25113</v>
      </c>
      <c r="D102" s="3" t="s">
        <v>25114</v>
      </c>
      <c r="E102" t="s">
        <v>25115</v>
      </c>
      <c r="F102" t="s">
        <v>66</v>
      </c>
    </row>
    <row r="103" spans="1:6" x14ac:dyDescent="0.3">
      <c r="A103" t="s">
        <v>8</v>
      </c>
      <c r="B103" t="s">
        <v>56</v>
      </c>
      <c r="C103" t="s">
        <v>25116</v>
      </c>
      <c r="D103" s="3" t="s">
        <v>25117</v>
      </c>
      <c r="E103" t="s">
        <v>25118</v>
      </c>
      <c r="F103" t="s">
        <v>118</v>
      </c>
    </row>
    <row r="104" spans="1:6" x14ac:dyDescent="0.3">
      <c r="A104" t="s">
        <v>8</v>
      </c>
      <c r="B104" t="s">
        <v>56</v>
      </c>
      <c r="C104" t="s">
        <v>25119</v>
      </c>
      <c r="D104" s="3" t="s">
        <v>25120</v>
      </c>
      <c r="E104" t="s">
        <v>25121</v>
      </c>
      <c r="F104" t="s">
        <v>66</v>
      </c>
    </row>
    <row r="105" spans="1:6" x14ac:dyDescent="0.3">
      <c r="A105" t="s">
        <v>8</v>
      </c>
      <c r="B105" t="s">
        <v>56</v>
      </c>
      <c r="C105" t="s">
        <v>25122</v>
      </c>
      <c r="D105" s="3" t="s">
        <v>25123</v>
      </c>
      <c r="E105" t="s">
        <v>25124</v>
      </c>
      <c r="F105" t="s">
        <v>70</v>
      </c>
    </row>
    <row r="106" spans="1:6" x14ac:dyDescent="0.3">
      <c r="A106" t="s">
        <v>8</v>
      </c>
      <c r="B106" t="s">
        <v>56</v>
      </c>
      <c r="C106" t="s">
        <v>25125</v>
      </c>
      <c r="D106" s="3" t="s">
        <v>25126</v>
      </c>
      <c r="E106" t="s">
        <v>25127</v>
      </c>
      <c r="F106" t="s">
        <v>66</v>
      </c>
    </row>
    <row r="107" spans="1:6" x14ac:dyDescent="0.3">
      <c r="A107" t="s">
        <v>8</v>
      </c>
      <c r="B107" t="s">
        <v>56</v>
      </c>
      <c r="C107" t="s">
        <v>25128</v>
      </c>
      <c r="D107" s="3" t="s">
        <v>25129</v>
      </c>
      <c r="E107" t="s">
        <v>25130</v>
      </c>
      <c r="F107" t="s">
        <v>162</v>
      </c>
    </row>
    <row r="108" spans="1:6" x14ac:dyDescent="0.3">
      <c r="A108" t="s">
        <v>8</v>
      </c>
      <c r="B108" t="s">
        <v>56</v>
      </c>
      <c r="C108" t="s">
        <v>25131</v>
      </c>
      <c r="D108" s="3" t="s">
        <v>25132</v>
      </c>
      <c r="E108" t="s">
        <v>25133</v>
      </c>
      <c r="F108" t="s">
        <v>66</v>
      </c>
    </row>
    <row r="109" spans="1:6" x14ac:dyDescent="0.3">
      <c r="A109" t="s">
        <v>8</v>
      </c>
      <c r="B109" t="s">
        <v>56</v>
      </c>
      <c r="C109" t="s">
        <v>25134</v>
      </c>
      <c r="D109" s="3" t="s">
        <v>25135</v>
      </c>
      <c r="E109" t="s">
        <v>25136</v>
      </c>
      <c r="F109" t="s">
        <v>198</v>
      </c>
    </row>
    <row r="110" spans="1:6" x14ac:dyDescent="0.3">
      <c r="A110" t="s">
        <v>8</v>
      </c>
      <c r="B110" t="s">
        <v>56</v>
      </c>
      <c r="C110" t="s">
        <v>25137</v>
      </c>
      <c r="D110" s="3" t="s">
        <v>25138</v>
      </c>
      <c r="E110" t="s">
        <v>25139</v>
      </c>
      <c r="F110" t="s">
        <v>3368</v>
      </c>
    </row>
    <row r="111" spans="1:6" x14ac:dyDescent="0.3">
      <c r="A111" t="s">
        <v>8</v>
      </c>
      <c r="B111" t="s">
        <v>56</v>
      </c>
      <c r="C111" t="s">
        <v>25140</v>
      </c>
      <c r="D111" s="3" t="s">
        <v>25141</v>
      </c>
      <c r="E111" t="s">
        <v>25142</v>
      </c>
      <c r="F111" t="s">
        <v>162</v>
      </c>
    </row>
    <row r="112" spans="1:6" x14ac:dyDescent="0.3">
      <c r="A112" t="s">
        <v>8</v>
      </c>
      <c r="B112" t="s">
        <v>56</v>
      </c>
      <c r="C112" t="s">
        <v>25143</v>
      </c>
      <c r="D112" s="3" t="s">
        <v>25144</v>
      </c>
      <c r="E112" t="s">
        <v>25145</v>
      </c>
      <c r="F112" t="s">
        <v>66</v>
      </c>
    </row>
    <row r="113" spans="1:6" x14ac:dyDescent="0.3">
      <c r="A113" t="s">
        <v>8</v>
      </c>
      <c r="B113" t="s">
        <v>56</v>
      </c>
      <c r="C113" t="s">
        <v>25146</v>
      </c>
      <c r="D113" s="3" t="s">
        <v>25147</v>
      </c>
      <c r="E113" t="s">
        <v>25148</v>
      </c>
      <c r="F113" t="s">
        <v>66</v>
      </c>
    </row>
    <row r="114" spans="1:6" x14ac:dyDescent="0.3">
      <c r="A114" t="s">
        <v>8</v>
      </c>
      <c r="B114" t="s">
        <v>56</v>
      </c>
      <c r="C114" t="s">
        <v>25149</v>
      </c>
      <c r="D114" s="3" t="s">
        <v>25150</v>
      </c>
      <c r="E114" t="s">
        <v>25151</v>
      </c>
      <c r="F114" t="s">
        <v>66</v>
      </c>
    </row>
    <row r="115" spans="1:6" x14ac:dyDescent="0.3">
      <c r="A115" t="s">
        <v>8</v>
      </c>
      <c r="B115" t="s">
        <v>56</v>
      </c>
      <c r="C115" t="s">
        <v>25152</v>
      </c>
      <c r="D115" s="3" t="s">
        <v>25153</v>
      </c>
      <c r="E115" t="s">
        <v>25154</v>
      </c>
      <c r="F115" t="s">
        <v>74</v>
      </c>
    </row>
    <row r="116" spans="1:6" x14ac:dyDescent="0.3">
      <c r="A116" t="s">
        <v>8</v>
      </c>
      <c r="B116" t="s">
        <v>56</v>
      </c>
      <c r="C116" t="s">
        <v>25155</v>
      </c>
      <c r="D116" s="3" t="s">
        <v>25156</v>
      </c>
      <c r="E116" t="s">
        <v>25157</v>
      </c>
      <c r="F116" t="s">
        <v>66</v>
      </c>
    </row>
    <row r="117" spans="1:6" x14ac:dyDescent="0.3">
      <c r="A117" t="s">
        <v>8</v>
      </c>
      <c r="B117" t="s">
        <v>56</v>
      </c>
      <c r="C117" t="s">
        <v>25158</v>
      </c>
      <c r="D117" s="3" t="s">
        <v>25159</v>
      </c>
      <c r="E117" t="s">
        <v>25160</v>
      </c>
      <c r="F117" t="s">
        <v>74</v>
      </c>
    </row>
    <row r="118" spans="1:6" x14ac:dyDescent="0.3">
      <c r="A118" t="s">
        <v>8</v>
      </c>
      <c r="B118" t="s">
        <v>56</v>
      </c>
      <c r="C118" t="s">
        <v>25161</v>
      </c>
      <c r="D118" s="3" t="s">
        <v>25162</v>
      </c>
      <c r="E118" t="s">
        <v>25163</v>
      </c>
      <c r="F118" t="s">
        <v>66</v>
      </c>
    </row>
    <row r="119" spans="1:6" x14ac:dyDescent="0.3">
      <c r="A119" t="s">
        <v>8</v>
      </c>
      <c r="B119" t="s">
        <v>56</v>
      </c>
      <c r="C119" t="s">
        <v>25164</v>
      </c>
      <c r="D119" s="3" t="s">
        <v>25165</v>
      </c>
      <c r="E119" t="s">
        <v>25166</v>
      </c>
      <c r="F119" t="s">
        <v>66</v>
      </c>
    </row>
    <row r="120" spans="1:6" x14ac:dyDescent="0.3">
      <c r="A120" t="s">
        <v>8</v>
      </c>
      <c r="B120" t="s">
        <v>56</v>
      </c>
      <c r="C120" t="s">
        <v>25167</v>
      </c>
      <c r="D120" s="3" t="s">
        <v>25168</v>
      </c>
      <c r="E120" t="s">
        <v>25169</v>
      </c>
      <c r="F120" t="s">
        <v>66</v>
      </c>
    </row>
    <row r="121" spans="1:6" x14ac:dyDescent="0.3">
      <c r="A121" t="s">
        <v>8</v>
      </c>
      <c r="B121" t="s">
        <v>56</v>
      </c>
      <c r="C121" t="s">
        <v>25170</v>
      </c>
      <c r="D121" s="3" t="s">
        <v>25171</v>
      </c>
      <c r="E121" t="s">
        <v>25172</v>
      </c>
      <c r="F121" t="s">
        <v>143</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s>
  <pageMargins left="0.7" right="0.7" top="0.75" bottom="0.75" header="0.3" footer="0.3"/>
</worksheet>
</file>

<file path=xl/worksheets/sheet45.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85"/>
  <sheetViews>
    <sheetView zoomScaleNormal="100" workbookViewId="0">
      <pane ySplit="1" topLeftCell="A2" activePane="bottomLeft" state="frozen"/>
      <selection pane="bottomLeft" activeCell="A2" sqref="A2"/>
    </sheetView>
  </sheetViews>
  <sheetFormatPr defaultRowHeight="14.4" x14ac:dyDescent="0.3"/>
  <cols>
    <col min="1" max="1" width="8.5546875" bestFit="1" customWidth="1"/>
    <col min="2" max="2" width="21" bestFit="1" customWidth="1"/>
    <col min="3" max="3" width="19.6640625" bestFit="1" customWidth="1"/>
    <col min="4" max="4" width="26.33203125" bestFit="1" customWidth="1"/>
    <col min="5" max="5" width="21.6640625" customWidth="1"/>
    <col min="6" max="6" width="14" bestFit="1" customWidth="1"/>
  </cols>
  <sheetData>
    <row r="1" spans="1:6" s="1" customFormat="1" x14ac:dyDescent="0.3">
      <c r="A1" s="1" t="s">
        <v>2</v>
      </c>
      <c r="B1" s="1" t="s">
        <v>3</v>
      </c>
      <c r="C1" s="1" t="s">
        <v>5</v>
      </c>
      <c r="D1" s="1" t="s">
        <v>4</v>
      </c>
      <c r="E1" s="1" t="s">
        <v>6</v>
      </c>
      <c r="F1" s="1" t="s">
        <v>7</v>
      </c>
    </row>
    <row r="2" spans="1:6" x14ac:dyDescent="0.3">
      <c r="A2" t="s">
        <v>8</v>
      </c>
      <c r="B2" t="s">
        <v>57</v>
      </c>
      <c r="C2" t="s">
        <v>25173</v>
      </c>
      <c r="D2" s="3" t="s">
        <v>25174</v>
      </c>
      <c r="E2" t="s">
        <v>5086</v>
      </c>
      <c r="F2" t="s">
        <v>66</v>
      </c>
    </row>
    <row r="3" spans="1:6" x14ac:dyDescent="0.3">
      <c r="A3" t="s">
        <v>8</v>
      </c>
      <c r="B3" t="s">
        <v>57</v>
      </c>
      <c r="C3" t="s">
        <v>25175</v>
      </c>
      <c r="D3" s="3" t="s">
        <v>25176</v>
      </c>
      <c r="E3" t="s">
        <v>25177</v>
      </c>
      <c r="F3" t="s">
        <v>162</v>
      </c>
    </row>
    <row r="4" spans="1:6" x14ac:dyDescent="0.3">
      <c r="A4" t="s">
        <v>8</v>
      </c>
      <c r="B4" t="s">
        <v>57</v>
      </c>
      <c r="C4" t="s">
        <v>25178</v>
      </c>
      <c r="D4" s="3" t="s">
        <v>25179</v>
      </c>
      <c r="E4" t="s">
        <v>2173</v>
      </c>
      <c r="F4" t="s">
        <v>152</v>
      </c>
    </row>
    <row r="5" spans="1:6" x14ac:dyDescent="0.3">
      <c r="A5" t="s">
        <v>8</v>
      </c>
      <c r="B5" t="s">
        <v>57</v>
      </c>
      <c r="C5" t="s">
        <v>25180</v>
      </c>
      <c r="D5" s="3" t="s">
        <v>25181</v>
      </c>
      <c r="E5" t="s">
        <v>25182</v>
      </c>
      <c r="F5" t="s">
        <v>66</v>
      </c>
    </row>
    <row r="6" spans="1:6" x14ac:dyDescent="0.3">
      <c r="A6" t="s">
        <v>8</v>
      </c>
      <c r="B6" t="s">
        <v>57</v>
      </c>
      <c r="C6" t="s">
        <v>157</v>
      </c>
      <c r="D6" s="3" t="s">
        <v>160</v>
      </c>
      <c r="E6" t="s">
        <v>2173</v>
      </c>
      <c r="F6" t="s">
        <v>162</v>
      </c>
    </row>
    <row r="7" spans="1:6" x14ac:dyDescent="0.3">
      <c r="A7" t="s">
        <v>8</v>
      </c>
      <c r="B7" t="s">
        <v>57</v>
      </c>
      <c r="C7" t="s">
        <v>25183</v>
      </c>
      <c r="D7" s="3" t="s">
        <v>25184</v>
      </c>
      <c r="E7" t="s">
        <v>25185</v>
      </c>
      <c r="F7" t="s">
        <v>152</v>
      </c>
    </row>
    <row r="8" spans="1:6" x14ac:dyDescent="0.3">
      <c r="A8" t="s">
        <v>8</v>
      </c>
      <c r="B8" t="s">
        <v>57</v>
      </c>
      <c r="C8" t="s">
        <v>25186</v>
      </c>
      <c r="D8" s="3" t="s">
        <v>25187</v>
      </c>
      <c r="E8" t="s">
        <v>25188</v>
      </c>
      <c r="F8" t="s">
        <v>152</v>
      </c>
    </row>
    <row r="9" spans="1:6" x14ac:dyDescent="0.3">
      <c r="A9" t="s">
        <v>8</v>
      </c>
      <c r="B9" t="s">
        <v>57</v>
      </c>
      <c r="C9" t="s">
        <v>25189</v>
      </c>
      <c r="D9" s="3" t="s">
        <v>2000</v>
      </c>
      <c r="E9" t="s">
        <v>25190</v>
      </c>
      <c r="F9" t="s">
        <v>66</v>
      </c>
    </row>
    <row r="10" spans="1:6" x14ac:dyDescent="0.3">
      <c r="A10" t="s">
        <v>8</v>
      </c>
      <c r="B10" t="s">
        <v>57</v>
      </c>
      <c r="C10" t="s">
        <v>25191</v>
      </c>
      <c r="D10" s="3" t="s">
        <v>25192</v>
      </c>
      <c r="E10" t="s">
        <v>2173</v>
      </c>
      <c r="F10" t="s">
        <v>165</v>
      </c>
    </row>
    <row r="11" spans="1:6" x14ac:dyDescent="0.3">
      <c r="A11" t="s">
        <v>8</v>
      </c>
      <c r="B11" t="s">
        <v>57</v>
      </c>
      <c r="C11" t="s">
        <v>25193</v>
      </c>
      <c r="D11" s="3" t="s">
        <v>25194</v>
      </c>
      <c r="E11" s="4" t="s">
        <v>25195</v>
      </c>
      <c r="F11" t="s">
        <v>66</v>
      </c>
    </row>
    <row r="12" spans="1:6" x14ac:dyDescent="0.3">
      <c r="A12" t="s">
        <v>8</v>
      </c>
      <c r="B12" t="s">
        <v>57</v>
      </c>
      <c r="C12" t="s">
        <v>25196</v>
      </c>
      <c r="D12" s="3" t="s">
        <v>25197</v>
      </c>
      <c r="E12" s="4" t="s">
        <v>25198</v>
      </c>
      <c r="F12" t="s">
        <v>118</v>
      </c>
    </row>
    <row r="13" spans="1:6" x14ac:dyDescent="0.3">
      <c r="A13" t="s">
        <v>8</v>
      </c>
      <c r="B13" t="s">
        <v>57</v>
      </c>
      <c r="C13" t="s">
        <v>25199</v>
      </c>
      <c r="D13" s="3" t="s">
        <v>25200</v>
      </c>
      <c r="E13" s="4" t="s">
        <v>25201</v>
      </c>
      <c r="F13" t="s">
        <v>587</v>
      </c>
    </row>
    <row r="14" spans="1:6" x14ac:dyDescent="0.3">
      <c r="A14" t="s">
        <v>8</v>
      </c>
      <c r="B14" t="s">
        <v>57</v>
      </c>
      <c r="C14" t="s">
        <v>25202</v>
      </c>
      <c r="D14" s="3" t="s">
        <v>25203</v>
      </c>
      <c r="E14" s="4" t="s">
        <v>25204</v>
      </c>
      <c r="F14" t="s">
        <v>130</v>
      </c>
    </row>
    <row r="15" spans="1:6" x14ac:dyDescent="0.3">
      <c r="A15" t="s">
        <v>8</v>
      </c>
      <c r="B15" t="s">
        <v>57</v>
      </c>
      <c r="C15" t="s">
        <v>25205</v>
      </c>
      <c r="D15" s="3" t="s">
        <v>25206</v>
      </c>
      <c r="E15" s="4" t="s">
        <v>25207</v>
      </c>
      <c r="F15" t="s">
        <v>66</v>
      </c>
    </row>
    <row r="16" spans="1:6" x14ac:dyDescent="0.3">
      <c r="A16" t="s">
        <v>8</v>
      </c>
      <c r="B16" t="s">
        <v>57</v>
      </c>
      <c r="C16" t="s">
        <v>25208</v>
      </c>
      <c r="D16" s="3" t="s">
        <v>25209</v>
      </c>
      <c r="E16" s="4" t="s">
        <v>25210</v>
      </c>
      <c r="F16" t="s">
        <v>74</v>
      </c>
    </row>
    <row r="17" spans="1:6" x14ac:dyDescent="0.3">
      <c r="A17" t="s">
        <v>8</v>
      </c>
      <c r="B17" t="s">
        <v>57</v>
      </c>
      <c r="C17" t="s">
        <v>25211</v>
      </c>
      <c r="D17" s="3" t="s">
        <v>25212</v>
      </c>
      <c r="E17" s="4" t="s">
        <v>25213</v>
      </c>
      <c r="F17" t="s">
        <v>118</v>
      </c>
    </row>
    <row r="18" spans="1:6" x14ac:dyDescent="0.3">
      <c r="A18" t="s">
        <v>8</v>
      </c>
      <c r="B18" t="s">
        <v>57</v>
      </c>
      <c r="C18" t="s">
        <v>25214</v>
      </c>
      <c r="D18" s="3" t="s">
        <v>25215</v>
      </c>
      <c r="E18" s="4" t="s">
        <v>25216</v>
      </c>
      <c r="F18" t="s">
        <v>267</v>
      </c>
    </row>
    <row r="19" spans="1:6" x14ac:dyDescent="0.3">
      <c r="A19" t="s">
        <v>8</v>
      </c>
      <c r="B19" t="s">
        <v>57</v>
      </c>
      <c r="C19" t="s">
        <v>25217</v>
      </c>
      <c r="D19" s="3" t="s">
        <v>25218</v>
      </c>
      <c r="E19" t="s">
        <v>2173</v>
      </c>
      <c r="F19" t="s">
        <v>66</v>
      </c>
    </row>
    <row r="20" spans="1:6" x14ac:dyDescent="0.3">
      <c r="A20" t="s">
        <v>8</v>
      </c>
      <c r="B20" t="s">
        <v>57</v>
      </c>
      <c r="C20" t="s">
        <v>25219</v>
      </c>
      <c r="D20" s="3" t="s">
        <v>25220</v>
      </c>
      <c r="E20" t="s">
        <v>2173</v>
      </c>
      <c r="F20" t="s">
        <v>171</v>
      </c>
    </row>
    <row r="21" spans="1:6" x14ac:dyDescent="0.3">
      <c r="A21" t="s">
        <v>8</v>
      </c>
      <c r="B21" t="s">
        <v>57</v>
      </c>
      <c r="C21" t="s">
        <v>25221</v>
      </c>
      <c r="D21" s="3" t="s">
        <v>25222</v>
      </c>
      <c r="E21" t="s">
        <v>25223</v>
      </c>
      <c r="F21" t="s">
        <v>162</v>
      </c>
    </row>
    <row r="22" spans="1:6" x14ac:dyDescent="0.3">
      <c r="A22" t="s">
        <v>8</v>
      </c>
      <c r="B22" t="s">
        <v>57</v>
      </c>
      <c r="C22" t="s">
        <v>25224</v>
      </c>
      <c r="D22" s="3" t="s">
        <v>25225</v>
      </c>
      <c r="E22" t="s">
        <v>25226</v>
      </c>
      <c r="F22" t="s">
        <v>183</v>
      </c>
    </row>
    <row r="23" spans="1:6" x14ac:dyDescent="0.3">
      <c r="A23" t="s">
        <v>8</v>
      </c>
      <c r="B23" t="s">
        <v>57</v>
      </c>
      <c r="C23" t="s">
        <v>25227</v>
      </c>
      <c r="D23" s="3" t="s">
        <v>14692</v>
      </c>
      <c r="E23" t="s">
        <v>14693</v>
      </c>
      <c r="F23" t="s">
        <v>66</v>
      </c>
    </row>
    <row r="24" spans="1:6" x14ac:dyDescent="0.3">
      <c r="A24" t="s">
        <v>8</v>
      </c>
      <c r="B24" t="s">
        <v>57</v>
      </c>
      <c r="C24" t="s">
        <v>25228</v>
      </c>
      <c r="D24" s="3" t="s">
        <v>25229</v>
      </c>
      <c r="E24" t="s">
        <v>25230</v>
      </c>
      <c r="F24" t="s">
        <v>83</v>
      </c>
    </row>
    <row r="25" spans="1:6" x14ac:dyDescent="0.3">
      <c r="A25" t="s">
        <v>8</v>
      </c>
      <c r="B25" t="s">
        <v>57</v>
      </c>
      <c r="C25" t="s">
        <v>25231</v>
      </c>
      <c r="D25" s="3" t="s">
        <v>25232</v>
      </c>
      <c r="E25" t="s">
        <v>2173</v>
      </c>
      <c r="F25" t="s">
        <v>892</v>
      </c>
    </row>
    <row r="26" spans="1:6" x14ac:dyDescent="0.3">
      <c r="A26" t="s">
        <v>8</v>
      </c>
      <c r="B26" t="s">
        <v>57</v>
      </c>
      <c r="C26" t="s">
        <v>191</v>
      </c>
      <c r="D26" s="3" t="s">
        <v>192</v>
      </c>
      <c r="E26" t="s">
        <v>193</v>
      </c>
      <c r="F26" t="s">
        <v>74</v>
      </c>
    </row>
    <row r="27" spans="1:6" x14ac:dyDescent="0.3">
      <c r="A27" t="s">
        <v>8</v>
      </c>
      <c r="B27" t="s">
        <v>57</v>
      </c>
      <c r="C27" t="s">
        <v>401</v>
      </c>
      <c r="D27" s="3" t="s">
        <v>407</v>
      </c>
      <c r="E27" t="s">
        <v>2173</v>
      </c>
      <c r="F27" t="s">
        <v>162</v>
      </c>
    </row>
    <row r="28" spans="1:6" x14ac:dyDescent="0.3">
      <c r="A28" t="s">
        <v>8</v>
      </c>
      <c r="B28" t="s">
        <v>57</v>
      </c>
      <c r="C28" t="s">
        <v>25233</v>
      </c>
      <c r="D28" s="3" t="s">
        <v>25234</v>
      </c>
      <c r="E28" t="s">
        <v>25235</v>
      </c>
      <c r="F28" t="s">
        <v>66</v>
      </c>
    </row>
    <row r="29" spans="1:6" x14ac:dyDescent="0.3">
      <c r="A29" t="s">
        <v>8</v>
      </c>
      <c r="B29" t="s">
        <v>57</v>
      </c>
      <c r="C29" t="s">
        <v>25236</v>
      </c>
      <c r="D29" s="3" t="s">
        <v>25237</v>
      </c>
      <c r="E29" t="s">
        <v>2173</v>
      </c>
      <c r="F29" t="s">
        <v>74</v>
      </c>
    </row>
    <row r="30" spans="1:6" x14ac:dyDescent="0.3">
      <c r="A30" t="s">
        <v>8</v>
      </c>
      <c r="B30" t="s">
        <v>57</v>
      </c>
      <c r="C30" t="s">
        <v>25238</v>
      </c>
      <c r="D30" s="3" t="s">
        <v>25239</v>
      </c>
      <c r="E30" t="s">
        <v>2173</v>
      </c>
      <c r="F30" t="s">
        <v>66</v>
      </c>
    </row>
    <row r="31" spans="1:6" x14ac:dyDescent="0.3">
      <c r="A31" t="s">
        <v>8</v>
      </c>
      <c r="B31" t="s">
        <v>57</v>
      </c>
      <c r="C31" t="s">
        <v>25240</v>
      </c>
      <c r="D31" s="3" t="s">
        <v>25241</v>
      </c>
      <c r="E31" t="s">
        <v>25240</v>
      </c>
      <c r="F31" t="s">
        <v>152</v>
      </c>
    </row>
    <row r="32" spans="1:6" x14ac:dyDescent="0.3">
      <c r="A32" t="s">
        <v>8</v>
      </c>
      <c r="B32" t="s">
        <v>57</v>
      </c>
      <c r="C32" t="s">
        <v>25242</v>
      </c>
      <c r="D32" s="3" t="s">
        <v>25243</v>
      </c>
      <c r="E32" t="s">
        <v>25244</v>
      </c>
      <c r="F32" t="s">
        <v>152</v>
      </c>
    </row>
    <row r="33" spans="1:6" x14ac:dyDescent="0.3">
      <c r="A33" t="s">
        <v>8</v>
      </c>
      <c r="B33" t="s">
        <v>57</v>
      </c>
      <c r="C33" t="s">
        <v>25245</v>
      </c>
      <c r="D33" s="3" t="s">
        <v>25246</v>
      </c>
      <c r="E33" t="s">
        <v>25247</v>
      </c>
      <c r="F33" t="s">
        <v>198</v>
      </c>
    </row>
    <row r="34" spans="1:6" x14ac:dyDescent="0.3">
      <c r="A34" t="s">
        <v>8</v>
      </c>
      <c r="B34" t="s">
        <v>57</v>
      </c>
      <c r="C34" t="s">
        <v>25248</v>
      </c>
      <c r="D34" s="3" t="s">
        <v>25249</v>
      </c>
      <c r="E34" t="s">
        <v>25250</v>
      </c>
      <c r="F34" t="s">
        <v>118</v>
      </c>
    </row>
    <row r="35" spans="1:6" x14ac:dyDescent="0.3">
      <c r="A35" t="s">
        <v>8</v>
      </c>
      <c r="B35" t="s">
        <v>57</v>
      </c>
      <c r="C35" t="s">
        <v>25251</v>
      </c>
      <c r="D35" s="3" t="s">
        <v>25252</v>
      </c>
      <c r="E35" t="s">
        <v>25253</v>
      </c>
      <c r="F35" t="s">
        <v>66</v>
      </c>
    </row>
    <row r="36" spans="1:6" x14ac:dyDescent="0.3">
      <c r="A36" t="s">
        <v>8</v>
      </c>
      <c r="B36" t="s">
        <v>57</v>
      </c>
      <c r="C36" t="s">
        <v>25254</v>
      </c>
      <c r="D36" s="3" t="s">
        <v>25255</v>
      </c>
      <c r="E36" t="s">
        <v>2173</v>
      </c>
      <c r="F36" t="s">
        <v>5251</v>
      </c>
    </row>
    <row r="37" spans="1:6" x14ac:dyDescent="0.3">
      <c r="A37" t="s">
        <v>8</v>
      </c>
      <c r="B37" t="s">
        <v>57</v>
      </c>
      <c r="C37" t="s">
        <v>25256</v>
      </c>
      <c r="D37" s="3" t="s">
        <v>25257</v>
      </c>
      <c r="E37" t="s">
        <v>25258</v>
      </c>
      <c r="F37" t="s">
        <v>66</v>
      </c>
    </row>
    <row r="38" spans="1:6" x14ac:dyDescent="0.3">
      <c r="A38" t="s">
        <v>8</v>
      </c>
      <c r="B38" t="s">
        <v>57</v>
      </c>
      <c r="C38" t="s">
        <v>25259</v>
      </c>
      <c r="D38" s="3" t="s">
        <v>25260</v>
      </c>
      <c r="E38" t="s">
        <v>2173</v>
      </c>
      <c r="F38" t="s">
        <v>66</v>
      </c>
    </row>
    <row r="39" spans="1:6" x14ac:dyDescent="0.3">
      <c r="A39" t="s">
        <v>8</v>
      </c>
      <c r="B39" t="s">
        <v>57</v>
      </c>
      <c r="C39" t="s">
        <v>25261</v>
      </c>
      <c r="D39" s="3" t="s">
        <v>25262</v>
      </c>
      <c r="E39" t="s">
        <v>25263</v>
      </c>
      <c r="F39" t="s">
        <v>165</v>
      </c>
    </row>
    <row r="40" spans="1:6" x14ac:dyDescent="0.3">
      <c r="A40" t="s">
        <v>8</v>
      </c>
      <c r="B40" t="s">
        <v>57</v>
      </c>
      <c r="C40" t="s">
        <v>25264</v>
      </c>
      <c r="D40" s="3" t="s">
        <v>25265</v>
      </c>
      <c r="E40" t="s">
        <v>25266</v>
      </c>
      <c r="F40" t="s">
        <v>66</v>
      </c>
    </row>
    <row r="41" spans="1:6" x14ac:dyDescent="0.3">
      <c r="A41" t="s">
        <v>8</v>
      </c>
      <c r="B41" t="s">
        <v>57</v>
      </c>
      <c r="C41" t="s">
        <v>25267</v>
      </c>
      <c r="D41" s="3" t="s">
        <v>25268</v>
      </c>
      <c r="E41" t="s">
        <v>2173</v>
      </c>
      <c r="F41" t="s">
        <v>207</v>
      </c>
    </row>
    <row r="42" spans="1:6" x14ac:dyDescent="0.3">
      <c r="A42" t="s">
        <v>8</v>
      </c>
      <c r="B42" t="s">
        <v>57</v>
      </c>
      <c r="C42" t="s">
        <v>25269</v>
      </c>
      <c r="D42" s="3" t="s">
        <v>25270</v>
      </c>
      <c r="E42" t="s">
        <v>2173</v>
      </c>
      <c r="F42" t="s">
        <v>66</v>
      </c>
    </row>
    <row r="43" spans="1:6" x14ac:dyDescent="0.3">
      <c r="A43" t="s">
        <v>8</v>
      </c>
      <c r="B43" t="s">
        <v>57</v>
      </c>
      <c r="C43" t="s">
        <v>25271</v>
      </c>
      <c r="D43" s="3" t="s">
        <v>25272</v>
      </c>
      <c r="E43" t="s">
        <v>25273</v>
      </c>
      <c r="F43" t="s">
        <v>162</v>
      </c>
    </row>
    <row r="44" spans="1:6" x14ac:dyDescent="0.3">
      <c r="A44" t="s">
        <v>8</v>
      </c>
      <c r="B44" t="s">
        <v>57</v>
      </c>
      <c r="C44" t="s">
        <v>25274</v>
      </c>
      <c r="D44" s="3" t="s">
        <v>25275</v>
      </c>
      <c r="E44" t="s">
        <v>25276</v>
      </c>
      <c r="F44" t="s">
        <v>165</v>
      </c>
    </row>
    <row r="45" spans="1:6" x14ac:dyDescent="0.3">
      <c r="A45" t="s">
        <v>8</v>
      </c>
      <c r="B45" t="s">
        <v>57</v>
      </c>
      <c r="C45" t="s">
        <v>25277</v>
      </c>
      <c r="D45" s="3" t="s">
        <v>25278</v>
      </c>
      <c r="E45" t="s">
        <v>25279</v>
      </c>
      <c r="F45" t="s">
        <v>165</v>
      </c>
    </row>
    <row r="46" spans="1:6" x14ac:dyDescent="0.3">
      <c r="A46" t="s">
        <v>8</v>
      </c>
      <c r="B46" t="s">
        <v>57</v>
      </c>
      <c r="C46" t="s">
        <v>25280</v>
      </c>
      <c r="D46" s="3" t="s">
        <v>25281</v>
      </c>
      <c r="E46" t="s">
        <v>25282</v>
      </c>
      <c r="F46" t="s">
        <v>165</v>
      </c>
    </row>
    <row r="47" spans="1:6" x14ac:dyDescent="0.3">
      <c r="A47" t="s">
        <v>8</v>
      </c>
      <c r="B47" t="s">
        <v>57</v>
      </c>
      <c r="C47" t="s">
        <v>25283</v>
      </c>
      <c r="D47" s="3" t="s">
        <v>25284</v>
      </c>
      <c r="E47" t="s">
        <v>25285</v>
      </c>
      <c r="F47" t="s">
        <v>66</v>
      </c>
    </row>
    <row r="48" spans="1:6" x14ac:dyDescent="0.3">
      <c r="A48" t="s">
        <v>8</v>
      </c>
      <c r="B48" t="s">
        <v>57</v>
      </c>
      <c r="C48" t="s">
        <v>25286</v>
      </c>
      <c r="D48" s="3" t="s">
        <v>25287</v>
      </c>
      <c r="E48" t="s">
        <v>25288</v>
      </c>
      <c r="F48" t="s">
        <v>165</v>
      </c>
    </row>
    <row r="49" spans="1:6" x14ac:dyDescent="0.3">
      <c r="A49" t="s">
        <v>8</v>
      </c>
      <c r="B49" t="s">
        <v>57</v>
      </c>
      <c r="C49" t="s">
        <v>25289</v>
      </c>
      <c r="D49" s="3" t="s">
        <v>25290</v>
      </c>
      <c r="E49" s="4" t="s">
        <v>25291</v>
      </c>
      <c r="F49" t="s">
        <v>162</v>
      </c>
    </row>
    <row r="50" spans="1:6" x14ac:dyDescent="0.3">
      <c r="A50" t="s">
        <v>8</v>
      </c>
      <c r="B50" t="s">
        <v>57</v>
      </c>
      <c r="C50" t="s">
        <v>25292</v>
      </c>
      <c r="D50" s="3" t="s">
        <v>25293</v>
      </c>
      <c r="E50" t="s">
        <v>2173</v>
      </c>
      <c r="F50" t="s">
        <v>74</v>
      </c>
    </row>
    <row r="51" spans="1:6" x14ac:dyDescent="0.3">
      <c r="A51" t="s">
        <v>8</v>
      </c>
      <c r="B51" t="s">
        <v>57</v>
      </c>
      <c r="C51" t="s">
        <v>25294</v>
      </c>
      <c r="D51" s="3" t="s">
        <v>25295</v>
      </c>
      <c r="E51" t="s">
        <v>25296</v>
      </c>
      <c r="F51" t="s">
        <v>165</v>
      </c>
    </row>
    <row r="52" spans="1:6" x14ac:dyDescent="0.3">
      <c r="A52" t="s">
        <v>8</v>
      </c>
      <c r="B52" t="s">
        <v>57</v>
      </c>
      <c r="C52" t="s">
        <v>25297</v>
      </c>
      <c r="D52" s="3" t="s">
        <v>25298</v>
      </c>
      <c r="E52" t="s">
        <v>25299</v>
      </c>
      <c r="F52" t="s">
        <v>66</v>
      </c>
    </row>
    <row r="53" spans="1:6" x14ac:dyDescent="0.3">
      <c r="A53" t="s">
        <v>8</v>
      </c>
      <c r="B53" t="s">
        <v>57</v>
      </c>
      <c r="C53" t="s">
        <v>25300</v>
      </c>
      <c r="D53" s="3" t="s">
        <v>25301</v>
      </c>
      <c r="E53" t="s">
        <v>25302</v>
      </c>
      <c r="F53" t="s">
        <v>198</v>
      </c>
    </row>
    <row r="54" spans="1:6" x14ac:dyDescent="0.3">
      <c r="A54" t="s">
        <v>8</v>
      </c>
      <c r="B54" t="s">
        <v>57</v>
      </c>
      <c r="C54" t="s">
        <v>25303</v>
      </c>
      <c r="D54" s="3" t="s">
        <v>25304</v>
      </c>
      <c r="E54" t="s">
        <v>25305</v>
      </c>
      <c r="F54" t="s">
        <v>74</v>
      </c>
    </row>
    <row r="55" spans="1:6" x14ac:dyDescent="0.3">
      <c r="A55" t="s">
        <v>8</v>
      </c>
      <c r="B55" t="s">
        <v>57</v>
      </c>
      <c r="C55" t="s">
        <v>25306</v>
      </c>
      <c r="D55" s="3" t="s">
        <v>25307</v>
      </c>
      <c r="E55" t="s">
        <v>25308</v>
      </c>
      <c r="F55" t="s">
        <v>74</v>
      </c>
    </row>
    <row r="56" spans="1:6" x14ac:dyDescent="0.3">
      <c r="A56" t="s">
        <v>8</v>
      </c>
      <c r="B56" t="s">
        <v>57</v>
      </c>
      <c r="C56" t="s">
        <v>25309</v>
      </c>
      <c r="D56" s="3" t="s">
        <v>25310</v>
      </c>
      <c r="E56" t="s">
        <v>25311</v>
      </c>
      <c r="F56" t="s">
        <v>207</v>
      </c>
    </row>
    <row r="57" spans="1:6" x14ac:dyDescent="0.3">
      <c r="A57" t="s">
        <v>8</v>
      </c>
      <c r="B57" t="s">
        <v>57</v>
      </c>
      <c r="C57" t="s">
        <v>25312</v>
      </c>
      <c r="D57" s="3" t="s">
        <v>25313</v>
      </c>
      <c r="E57" t="s">
        <v>25314</v>
      </c>
      <c r="F57" t="s">
        <v>74</v>
      </c>
    </row>
    <row r="58" spans="1:6" x14ac:dyDescent="0.3">
      <c r="A58" t="s">
        <v>8</v>
      </c>
      <c r="B58" t="s">
        <v>57</v>
      </c>
      <c r="C58" t="s">
        <v>25315</v>
      </c>
      <c r="D58" s="3" t="s">
        <v>25316</v>
      </c>
      <c r="E58" t="s">
        <v>25317</v>
      </c>
      <c r="F58" t="s">
        <v>86</v>
      </c>
    </row>
    <row r="59" spans="1:6" x14ac:dyDescent="0.3">
      <c r="A59" t="s">
        <v>8</v>
      </c>
      <c r="B59" t="s">
        <v>57</v>
      </c>
      <c r="C59" t="s">
        <v>25318</v>
      </c>
      <c r="D59" s="3" t="s">
        <v>25319</v>
      </c>
      <c r="E59" t="s">
        <v>2173</v>
      </c>
      <c r="F59" t="s">
        <v>183</v>
      </c>
    </row>
    <row r="60" spans="1:6" x14ac:dyDescent="0.3">
      <c r="A60" t="s">
        <v>8</v>
      </c>
      <c r="B60" t="s">
        <v>57</v>
      </c>
      <c r="C60" t="s">
        <v>25320</v>
      </c>
      <c r="D60" s="3" t="s">
        <v>25321</v>
      </c>
      <c r="E60" t="s">
        <v>25322</v>
      </c>
      <c r="F60" t="s">
        <v>152</v>
      </c>
    </row>
    <row r="61" spans="1:6" x14ac:dyDescent="0.3">
      <c r="A61" t="s">
        <v>8</v>
      </c>
      <c r="B61" t="s">
        <v>57</v>
      </c>
      <c r="C61" t="s">
        <v>25323</v>
      </c>
      <c r="D61" s="3" t="s">
        <v>25324</v>
      </c>
      <c r="E61" t="s">
        <v>25325</v>
      </c>
      <c r="F61" t="s">
        <v>66</v>
      </c>
    </row>
    <row r="62" spans="1:6" x14ac:dyDescent="0.3">
      <c r="A62" t="s">
        <v>8</v>
      </c>
      <c r="B62" t="s">
        <v>57</v>
      </c>
      <c r="C62" t="s">
        <v>25326</v>
      </c>
      <c r="D62" s="3" t="s">
        <v>25327</v>
      </c>
      <c r="E62" t="s">
        <v>25328</v>
      </c>
      <c r="F62" t="s">
        <v>830</v>
      </c>
    </row>
    <row r="63" spans="1:6" x14ac:dyDescent="0.3">
      <c r="A63" t="s">
        <v>8</v>
      </c>
      <c r="B63" t="s">
        <v>57</v>
      </c>
      <c r="C63" t="s">
        <v>25329</v>
      </c>
      <c r="D63" s="3" t="s">
        <v>25330</v>
      </c>
      <c r="E63" t="s">
        <v>25331</v>
      </c>
      <c r="F63" t="s">
        <v>118</v>
      </c>
    </row>
    <row r="64" spans="1:6" x14ac:dyDescent="0.3">
      <c r="A64" t="s">
        <v>8</v>
      </c>
      <c r="B64" t="s">
        <v>57</v>
      </c>
      <c r="C64" t="s">
        <v>25332</v>
      </c>
      <c r="D64" s="3" t="s">
        <v>25333</v>
      </c>
      <c r="E64" t="s">
        <v>25334</v>
      </c>
      <c r="F64" t="s">
        <v>118</v>
      </c>
    </row>
    <row r="65" spans="1:6" x14ac:dyDescent="0.3">
      <c r="A65" t="s">
        <v>8</v>
      </c>
      <c r="B65" t="s">
        <v>57</v>
      </c>
      <c r="C65" t="s">
        <v>25335</v>
      </c>
      <c r="D65" s="3" t="s">
        <v>25336</v>
      </c>
      <c r="E65" t="s">
        <v>25337</v>
      </c>
      <c r="F65" t="s">
        <v>66</v>
      </c>
    </row>
    <row r="66" spans="1:6" x14ac:dyDescent="0.3">
      <c r="A66" t="s">
        <v>8</v>
      </c>
      <c r="B66" t="s">
        <v>57</v>
      </c>
      <c r="C66" t="s">
        <v>25338</v>
      </c>
      <c r="D66" s="3" t="s">
        <v>25339</v>
      </c>
      <c r="E66" t="s">
        <v>25340</v>
      </c>
      <c r="F66" t="s">
        <v>66</v>
      </c>
    </row>
    <row r="67" spans="1:6" x14ac:dyDescent="0.3">
      <c r="A67" t="s">
        <v>8</v>
      </c>
      <c r="B67" t="s">
        <v>57</v>
      </c>
      <c r="C67" t="s">
        <v>25341</v>
      </c>
      <c r="D67" s="3" t="s">
        <v>5076</v>
      </c>
      <c r="E67" t="s">
        <v>5060</v>
      </c>
      <c r="F67" t="s">
        <v>267</v>
      </c>
    </row>
    <row r="68" spans="1:6" x14ac:dyDescent="0.3">
      <c r="A68" t="s">
        <v>8</v>
      </c>
      <c r="B68" t="s">
        <v>57</v>
      </c>
      <c r="C68" t="s">
        <v>25342</v>
      </c>
      <c r="D68" s="3" t="s">
        <v>25343</v>
      </c>
      <c r="E68" t="s">
        <v>25344</v>
      </c>
      <c r="F68" t="s">
        <v>86</v>
      </c>
    </row>
    <row r="69" spans="1:6" x14ac:dyDescent="0.3">
      <c r="A69" t="s">
        <v>8</v>
      </c>
      <c r="B69" t="s">
        <v>57</v>
      </c>
      <c r="C69" t="s">
        <v>25345</v>
      </c>
      <c r="D69" s="3" t="s">
        <v>25346</v>
      </c>
      <c r="E69" t="s">
        <v>25347</v>
      </c>
      <c r="F69" t="s">
        <v>66</v>
      </c>
    </row>
    <row r="70" spans="1:6" x14ac:dyDescent="0.3">
      <c r="A70" t="s">
        <v>8</v>
      </c>
      <c r="B70" t="s">
        <v>57</v>
      </c>
      <c r="C70" t="s">
        <v>25348</v>
      </c>
      <c r="D70" s="3" t="s">
        <v>25349</v>
      </c>
      <c r="E70" t="s">
        <v>25350</v>
      </c>
      <c r="F70" t="s">
        <v>66</v>
      </c>
    </row>
    <row r="71" spans="1:6" x14ac:dyDescent="0.3">
      <c r="A71" t="s">
        <v>8</v>
      </c>
      <c r="B71" t="s">
        <v>57</v>
      </c>
      <c r="C71" t="s">
        <v>25351</v>
      </c>
      <c r="D71" s="3" t="s">
        <v>25352</v>
      </c>
      <c r="E71" t="s">
        <v>25353</v>
      </c>
      <c r="F71" t="s">
        <v>165</v>
      </c>
    </row>
    <row r="72" spans="1:6" x14ac:dyDescent="0.3">
      <c r="A72" t="s">
        <v>8</v>
      </c>
      <c r="B72" t="s">
        <v>57</v>
      </c>
      <c r="C72" t="s">
        <v>25354</v>
      </c>
      <c r="D72" s="3" t="s">
        <v>25355</v>
      </c>
      <c r="E72" t="s">
        <v>25356</v>
      </c>
      <c r="F72" t="s">
        <v>118</v>
      </c>
    </row>
    <row r="73" spans="1:6" x14ac:dyDescent="0.3">
      <c r="A73" t="s">
        <v>8</v>
      </c>
      <c r="B73" t="s">
        <v>57</v>
      </c>
      <c r="C73" t="s">
        <v>25357</v>
      </c>
      <c r="D73" s="3" t="s">
        <v>25358</v>
      </c>
      <c r="E73" t="s">
        <v>25359</v>
      </c>
      <c r="F73" t="s">
        <v>66</v>
      </c>
    </row>
    <row r="74" spans="1:6" x14ac:dyDescent="0.3">
      <c r="A74" t="s">
        <v>8</v>
      </c>
      <c r="B74" t="s">
        <v>57</v>
      </c>
      <c r="C74" t="s">
        <v>25360</v>
      </c>
      <c r="D74" s="3" t="s">
        <v>25361</v>
      </c>
      <c r="E74" t="s">
        <v>25362</v>
      </c>
      <c r="F74" t="s">
        <v>74</v>
      </c>
    </row>
    <row r="75" spans="1:6" x14ac:dyDescent="0.3">
      <c r="A75" t="s">
        <v>8</v>
      </c>
      <c r="B75" t="s">
        <v>57</v>
      </c>
      <c r="C75" t="s">
        <v>25363</v>
      </c>
      <c r="D75" s="3" t="s">
        <v>25364</v>
      </c>
      <c r="E75" t="s">
        <v>25365</v>
      </c>
      <c r="F75" t="s">
        <v>323</v>
      </c>
    </row>
    <row r="76" spans="1:6" x14ac:dyDescent="0.3">
      <c r="A76" t="s">
        <v>8</v>
      </c>
      <c r="B76" t="s">
        <v>57</v>
      </c>
      <c r="C76" t="s">
        <v>25366</v>
      </c>
      <c r="D76" s="3" t="s">
        <v>25367</v>
      </c>
      <c r="E76" t="s">
        <v>25368</v>
      </c>
      <c r="F76" t="s">
        <v>66</v>
      </c>
    </row>
    <row r="77" spans="1:6" x14ac:dyDescent="0.3">
      <c r="A77" t="s">
        <v>8</v>
      </c>
      <c r="B77" t="s">
        <v>57</v>
      </c>
      <c r="C77" t="s">
        <v>25369</v>
      </c>
      <c r="D77" s="3" t="s">
        <v>25370</v>
      </c>
      <c r="E77" t="s">
        <v>25371</v>
      </c>
      <c r="F77" t="s">
        <v>162</v>
      </c>
    </row>
    <row r="78" spans="1:6" x14ac:dyDescent="0.3">
      <c r="A78" t="s">
        <v>8</v>
      </c>
      <c r="B78" t="s">
        <v>57</v>
      </c>
      <c r="C78" t="s">
        <v>25372</v>
      </c>
      <c r="D78" s="3" t="s">
        <v>25373</v>
      </c>
      <c r="E78" t="s">
        <v>25374</v>
      </c>
      <c r="F78" t="s">
        <v>74</v>
      </c>
    </row>
    <row r="79" spans="1:6" x14ac:dyDescent="0.3">
      <c r="A79" t="s">
        <v>8</v>
      </c>
      <c r="B79" t="s">
        <v>57</v>
      </c>
      <c r="C79" t="s">
        <v>25375</v>
      </c>
      <c r="D79" s="3" t="s">
        <v>25376</v>
      </c>
      <c r="E79" t="s">
        <v>25377</v>
      </c>
      <c r="F79" t="s">
        <v>66</v>
      </c>
    </row>
    <row r="80" spans="1:6" x14ac:dyDescent="0.3">
      <c r="A80" t="s">
        <v>8</v>
      </c>
      <c r="B80" t="s">
        <v>57</v>
      </c>
      <c r="C80" t="s">
        <v>25378</v>
      </c>
      <c r="D80" s="3" t="s">
        <v>25379</v>
      </c>
      <c r="E80" t="s">
        <v>25380</v>
      </c>
      <c r="F80" t="s">
        <v>66</v>
      </c>
    </row>
    <row r="81" spans="1:6" x14ac:dyDescent="0.3">
      <c r="A81" t="s">
        <v>8</v>
      </c>
      <c r="B81" t="s">
        <v>57</v>
      </c>
      <c r="C81" t="s">
        <v>25381</v>
      </c>
      <c r="D81" s="3" t="s">
        <v>25382</v>
      </c>
      <c r="E81" t="s">
        <v>25383</v>
      </c>
      <c r="F81" t="s">
        <v>496</v>
      </c>
    </row>
    <row r="82" spans="1:6" x14ac:dyDescent="0.3">
      <c r="A82" t="s">
        <v>8</v>
      </c>
      <c r="B82" t="s">
        <v>57</v>
      </c>
      <c r="C82" t="s">
        <v>25384</v>
      </c>
      <c r="D82" s="3" t="s">
        <v>25385</v>
      </c>
      <c r="E82" t="s">
        <v>25386</v>
      </c>
      <c r="F82" t="s">
        <v>118</v>
      </c>
    </row>
    <row r="83" spans="1:6" x14ac:dyDescent="0.3">
      <c r="A83" t="s">
        <v>8</v>
      </c>
      <c r="B83" t="s">
        <v>57</v>
      </c>
      <c r="C83" t="s">
        <v>25387</v>
      </c>
      <c r="D83" s="3" t="s">
        <v>25388</v>
      </c>
      <c r="E83" t="s">
        <v>25389</v>
      </c>
      <c r="F83" t="s">
        <v>66</v>
      </c>
    </row>
    <row r="84" spans="1:6" x14ac:dyDescent="0.3">
      <c r="A84" t="s">
        <v>8</v>
      </c>
      <c r="B84" t="s">
        <v>57</v>
      </c>
      <c r="C84" t="s">
        <v>25390</v>
      </c>
      <c r="D84" s="3" t="s">
        <v>25391</v>
      </c>
      <c r="E84" t="s">
        <v>25392</v>
      </c>
      <c r="F84" t="s">
        <v>66</v>
      </c>
    </row>
    <row r="85" spans="1:6" x14ac:dyDescent="0.3">
      <c r="A85" t="s">
        <v>8</v>
      </c>
      <c r="B85" t="s">
        <v>57</v>
      </c>
      <c r="C85" t="s">
        <v>25393</v>
      </c>
      <c r="D85" s="3" t="s">
        <v>25394</v>
      </c>
      <c r="E85" t="s">
        <v>25395</v>
      </c>
      <c r="F85"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s>
  <pageMargins left="0.7" right="0.7" top="0.75" bottom="0.75" header="0.3" footer="0.3"/>
</worksheet>
</file>

<file path=xl/worksheets/sheet46.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55"/>
  <sheetViews>
    <sheetView zoomScaleNormal="100" workbookViewId="0">
      <pane ySplit="1" topLeftCell="A2" activePane="bottomLeft" state="frozen"/>
      <selection pane="bottomLeft" activeCell="F2" sqref="F2"/>
    </sheetView>
  </sheetViews>
  <sheetFormatPr defaultRowHeight="14.4" x14ac:dyDescent="0.3"/>
  <cols>
    <col min="1" max="1" width="11.77734375" bestFit="1" customWidth="1"/>
    <col min="2" max="2" width="22.5546875" bestFit="1" customWidth="1"/>
    <col min="3" max="3" width="19.21875" bestFit="1" customWidth="1"/>
    <col min="4" max="4" width="27.21875" bestFit="1" customWidth="1"/>
    <col min="5" max="5" width="21.21875" customWidth="1"/>
    <col min="6" max="6" width="14" bestFit="1" customWidth="1"/>
  </cols>
  <sheetData>
    <row r="1" spans="1:6" s="1" customFormat="1" x14ac:dyDescent="0.3">
      <c r="A1" s="1" t="s">
        <v>2</v>
      </c>
      <c r="B1" s="1" t="s">
        <v>3</v>
      </c>
      <c r="C1" s="1" t="s">
        <v>5</v>
      </c>
      <c r="D1" s="1" t="s">
        <v>4</v>
      </c>
      <c r="E1" s="1" t="s">
        <v>6</v>
      </c>
      <c r="F1" s="1" t="s">
        <v>7</v>
      </c>
    </row>
    <row r="2" spans="1:6" x14ac:dyDescent="0.3">
      <c r="A2" t="s">
        <v>22</v>
      </c>
      <c r="B2" t="s">
        <v>58</v>
      </c>
      <c r="C2" t="s">
        <v>25396</v>
      </c>
      <c r="D2" s="3" t="s">
        <v>25397</v>
      </c>
      <c r="E2" t="s">
        <v>25398</v>
      </c>
      <c r="F2" t="s">
        <v>66</v>
      </c>
    </row>
    <row r="3" spans="1:6" x14ac:dyDescent="0.3">
      <c r="A3" t="s">
        <v>22</v>
      </c>
      <c r="B3" t="s">
        <v>58</v>
      </c>
      <c r="C3" t="s">
        <v>25399</v>
      </c>
      <c r="D3" s="3" t="s">
        <v>25400</v>
      </c>
      <c r="E3" t="s">
        <v>25401</v>
      </c>
      <c r="F3" t="s">
        <v>198</v>
      </c>
    </row>
    <row r="4" spans="1:6" x14ac:dyDescent="0.3">
      <c r="A4" t="s">
        <v>22</v>
      </c>
      <c r="B4" t="s">
        <v>58</v>
      </c>
      <c r="C4" t="s">
        <v>25402</v>
      </c>
      <c r="D4" s="3" t="s">
        <v>25403</v>
      </c>
      <c r="E4" t="s">
        <v>2173</v>
      </c>
      <c r="F4" t="s">
        <v>1710</v>
      </c>
    </row>
    <row r="5" spans="1:6" x14ac:dyDescent="0.3">
      <c r="A5" t="s">
        <v>22</v>
      </c>
      <c r="B5" t="s">
        <v>58</v>
      </c>
      <c r="C5" t="s">
        <v>25404</v>
      </c>
      <c r="D5" s="3" t="s">
        <v>25405</v>
      </c>
      <c r="E5" t="s">
        <v>25406</v>
      </c>
      <c r="F5" t="s">
        <v>66</v>
      </c>
    </row>
    <row r="6" spans="1:6" x14ac:dyDescent="0.3">
      <c r="A6" t="s">
        <v>22</v>
      </c>
      <c r="B6" t="s">
        <v>58</v>
      </c>
      <c r="C6" t="s">
        <v>25407</v>
      </c>
      <c r="D6" s="3" t="s">
        <v>25408</v>
      </c>
      <c r="E6" t="s">
        <v>2173</v>
      </c>
      <c r="F6" t="s">
        <v>74</v>
      </c>
    </row>
    <row r="7" spans="1:6" x14ac:dyDescent="0.3">
      <c r="A7" t="s">
        <v>22</v>
      </c>
      <c r="B7" t="s">
        <v>58</v>
      </c>
      <c r="C7" t="s">
        <v>25409</v>
      </c>
      <c r="D7" s="3" t="s">
        <v>25410</v>
      </c>
      <c r="E7" t="s">
        <v>25411</v>
      </c>
      <c r="F7" t="s">
        <v>66</v>
      </c>
    </row>
    <row r="8" spans="1:6" x14ac:dyDescent="0.3">
      <c r="A8" t="s">
        <v>22</v>
      </c>
      <c r="B8" t="s">
        <v>58</v>
      </c>
      <c r="C8" t="s">
        <v>25412</v>
      </c>
      <c r="D8" s="3" t="s">
        <v>25413</v>
      </c>
      <c r="E8" t="s">
        <v>2173</v>
      </c>
      <c r="F8" t="s">
        <v>352</v>
      </c>
    </row>
    <row r="9" spans="1:6" x14ac:dyDescent="0.3">
      <c r="A9" t="s">
        <v>22</v>
      </c>
      <c r="B9" t="s">
        <v>58</v>
      </c>
      <c r="C9" t="s">
        <v>25414</v>
      </c>
      <c r="D9" s="3" t="s">
        <v>25415</v>
      </c>
      <c r="E9" t="s">
        <v>2173</v>
      </c>
      <c r="F9" t="s">
        <v>830</v>
      </c>
    </row>
    <row r="10" spans="1:6" x14ac:dyDescent="0.3">
      <c r="A10" t="s">
        <v>22</v>
      </c>
      <c r="B10" t="s">
        <v>58</v>
      </c>
      <c r="C10" t="s">
        <v>25416</v>
      </c>
      <c r="D10" s="3" t="s">
        <v>25417</v>
      </c>
      <c r="E10" t="s">
        <v>25418</v>
      </c>
      <c r="F10" t="s">
        <v>86</v>
      </c>
    </row>
    <row r="11" spans="1:6" x14ac:dyDescent="0.3">
      <c r="A11" t="s">
        <v>22</v>
      </c>
      <c r="B11" t="s">
        <v>58</v>
      </c>
      <c r="C11" t="s">
        <v>25419</v>
      </c>
      <c r="D11" s="3" t="s">
        <v>25420</v>
      </c>
      <c r="E11" t="s">
        <v>25421</v>
      </c>
      <c r="F11" t="s">
        <v>165</v>
      </c>
    </row>
    <row r="12" spans="1:6" x14ac:dyDescent="0.3">
      <c r="A12" t="s">
        <v>22</v>
      </c>
      <c r="B12" t="s">
        <v>58</v>
      </c>
      <c r="C12" t="s">
        <v>25422</v>
      </c>
      <c r="D12" s="3" t="s">
        <v>25423</v>
      </c>
      <c r="E12" t="s">
        <v>2173</v>
      </c>
      <c r="F12" t="s">
        <v>66</v>
      </c>
    </row>
    <row r="13" spans="1:6" x14ac:dyDescent="0.3">
      <c r="A13" t="s">
        <v>22</v>
      </c>
      <c r="B13" t="s">
        <v>58</v>
      </c>
      <c r="C13" t="s">
        <v>25424</v>
      </c>
      <c r="D13" s="3" t="s">
        <v>25425</v>
      </c>
      <c r="E13" t="s">
        <v>25426</v>
      </c>
      <c r="F13" t="s">
        <v>66</v>
      </c>
    </row>
    <row r="14" spans="1:6" x14ac:dyDescent="0.3">
      <c r="A14" t="s">
        <v>22</v>
      </c>
      <c r="B14" t="s">
        <v>58</v>
      </c>
      <c r="C14" t="s">
        <v>25427</v>
      </c>
      <c r="D14" s="3" t="s">
        <v>25428</v>
      </c>
      <c r="E14" t="s">
        <v>2173</v>
      </c>
      <c r="F14" t="s">
        <v>130</v>
      </c>
    </row>
    <row r="15" spans="1:6" x14ac:dyDescent="0.3">
      <c r="A15" t="s">
        <v>22</v>
      </c>
      <c r="B15" t="s">
        <v>58</v>
      </c>
      <c r="C15" t="s">
        <v>25429</v>
      </c>
      <c r="D15" s="3" t="s">
        <v>25430</v>
      </c>
      <c r="E15" t="s">
        <v>25431</v>
      </c>
      <c r="F15" t="s">
        <v>83</v>
      </c>
    </row>
    <row r="16" spans="1:6" x14ac:dyDescent="0.3">
      <c r="A16" t="s">
        <v>22</v>
      </c>
      <c r="B16" t="s">
        <v>58</v>
      </c>
      <c r="C16" t="s">
        <v>25432</v>
      </c>
      <c r="D16" s="3" t="s">
        <v>25433</v>
      </c>
      <c r="E16" t="s">
        <v>2173</v>
      </c>
      <c r="F16" t="s">
        <v>66</v>
      </c>
    </row>
    <row r="17" spans="1:6" x14ac:dyDescent="0.3">
      <c r="A17" t="s">
        <v>22</v>
      </c>
      <c r="B17" t="s">
        <v>58</v>
      </c>
      <c r="C17" t="s">
        <v>25434</v>
      </c>
      <c r="D17" s="3" t="s">
        <v>25435</v>
      </c>
      <c r="E17" t="s">
        <v>25436</v>
      </c>
      <c r="F17" t="s">
        <v>66</v>
      </c>
    </row>
    <row r="18" spans="1:6" x14ac:dyDescent="0.3">
      <c r="A18" t="s">
        <v>22</v>
      </c>
      <c r="B18" t="s">
        <v>58</v>
      </c>
      <c r="C18" t="s">
        <v>25437</v>
      </c>
      <c r="D18" s="3" t="s">
        <v>25438</v>
      </c>
      <c r="E18" t="s">
        <v>25439</v>
      </c>
      <c r="F18" t="s">
        <v>1408</v>
      </c>
    </row>
    <row r="19" spans="1:6" x14ac:dyDescent="0.3">
      <c r="A19" t="s">
        <v>22</v>
      </c>
      <c r="B19" t="s">
        <v>58</v>
      </c>
      <c r="C19" t="s">
        <v>25440</v>
      </c>
      <c r="D19" s="3" t="s">
        <v>25441</v>
      </c>
      <c r="E19" t="s">
        <v>25442</v>
      </c>
      <c r="F19" t="s">
        <v>118</v>
      </c>
    </row>
    <row r="20" spans="1:6" x14ac:dyDescent="0.3">
      <c r="A20" t="s">
        <v>22</v>
      </c>
      <c r="B20" t="s">
        <v>58</v>
      </c>
      <c r="C20" t="s">
        <v>25443</v>
      </c>
      <c r="D20" s="3" t="s">
        <v>25444</v>
      </c>
      <c r="E20" t="s">
        <v>2173</v>
      </c>
      <c r="F20" t="s">
        <v>66</v>
      </c>
    </row>
    <row r="21" spans="1:6" x14ac:dyDescent="0.3">
      <c r="A21" t="s">
        <v>22</v>
      </c>
      <c r="B21" t="s">
        <v>58</v>
      </c>
      <c r="C21" t="s">
        <v>25445</v>
      </c>
      <c r="D21" s="3" t="s">
        <v>25446</v>
      </c>
      <c r="E21" t="s">
        <v>2173</v>
      </c>
      <c r="F21" t="s">
        <v>74</v>
      </c>
    </row>
    <row r="22" spans="1:6" x14ac:dyDescent="0.3">
      <c r="A22" t="s">
        <v>22</v>
      </c>
      <c r="B22" t="s">
        <v>58</v>
      </c>
      <c r="C22" t="s">
        <v>25447</v>
      </c>
      <c r="D22" s="3" t="s">
        <v>25448</v>
      </c>
      <c r="E22" t="s">
        <v>25449</v>
      </c>
      <c r="F22" t="s">
        <v>66</v>
      </c>
    </row>
    <row r="23" spans="1:6" x14ac:dyDescent="0.3">
      <c r="A23" t="s">
        <v>22</v>
      </c>
      <c r="B23" t="s">
        <v>58</v>
      </c>
      <c r="C23" t="s">
        <v>25450</v>
      </c>
      <c r="D23" s="3" t="s">
        <v>25451</v>
      </c>
      <c r="E23" t="s">
        <v>2173</v>
      </c>
      <c r="F23" t="s">
        <v>2178</v>
      </c>
    </row>
    <row r="24" spans="1:6" x14ac:dyDescent="0.3">
      <c r="A24" t="s">
        <v>22</v>
      </c>
      <c r="B24" t="s">
        <v>58</v>
      </c>
      <c r="C24" t="s">
        <v>25452</v>
      </c>
      <c r="D24" s="3" t="s">
        <v>25453</v>
      </c>
      <c r="E24" t="s">
        <v>25454</v>
      </c>
      <c r="F24" t="s">
        <v>143</v>
      </c>
    </row>
    <row r="25" spans="1:6" x14ac:dyDescent="0.3">
      <c r="A25" t="s">
        <v>22</v>
      </c>
      <c r="B25" t="s">
        <v>58</v>
      </c>
      <c r="C25" t="s">
        <v>25455</v>
      </c>
      <c r="D25" s="3" t="s">
        <v>25456</v>
      </c>
      <c r="E25" t="s">
        <v>2173</v>
      </c>
      <c r="F25" t="s">
        <v>86</v>
      </c>
    </row>
    <row r="26" spans="1:6" x14ac:dyDescent="0.3">
      <c r="A26" t="s">
        <v>22</v>
      </c>
      <c r="B26" t="s">
        <v>58</v>
      </c>
      <c r="C26" t="s">
        <v>25457</v>
      </c>
      <c r="D26" s="3" t="s">
        <v>25458</v>
      </c>
      <c r="E26" t="s">
        <v>25459</v>
      </c>
      <c r="F26" t="s">
        <v>86</v>
      </c>
    </row>
    <row r="27" spans="1:6" x14ac:dyDescent="0.3">
      <c r="A27" t="s">
        <v>22</v>
      </c>
      <c r="B27" t="s">
        <v>58</v>
      </c>
      <c r="C27" t="s">
        <v>25460</v>
      </c>
      <c r="D27" s="3" t="s">
        <v>25461</v>
      </c>
      <c r="E27" t="s">
        <v>25462</v>
      </c>
      <c r="F27" t="s">
        <v>118</v>
      </c>
    </row>
    <row r="28" spans="1:6" x14ac:dyDescent="0.3">
      <c r="A28" t="s">
        <v>22</v>
      </c>
      <c r="B28" t="s">
        <v>58</v>
      </c>
      <c r="C28" t="s">
        <v>25463</v>
      </c>
      <c r="D28" s="3" t="s">
        <v>25464</v>
      </c>
      <c r="E28" t="s">
        <v>2173</v>
      </c>
      <c r="F28" t="s">
        <v>207</v>
      </c>
    </row>
    <row r="29" spans="1:6" x14ac:dyDescent="0.3">
      <c r="A29" t="s">
        <v>22</v>
      </c>
      <c r="B29" t="s">
        <v>58</v>
      </c>
      <c r="C29" t="s">
        <v>25465</v>
      </c>
      <c r="D29" s="3" t="s">
        <v>25466</v>
      </c>
      <c r="E29" t="s">
        <v>25467</v>
      </c>
      <c r="F29" t="s">
        <v>66</v>
      </c>
    </row>
    <row r="30" spans="1:6" x14ac:dyDescent="0.3">
      <c r="A30" t="s">
        <v>22</v>
      </c>
      <c r="B30" t="s">
        <v>58</v>
      </c>
      <c r="C30" t="s">
        <v>25468</v>
      </c>
      <c r="D30" s="3" t="s">
        <v>25469</v>
      </c>
      <c r="E30" t="s">
        <v>2173</v>
      </c>
      <c r="F30" t="s">
        <v>66</v>
      </c>
    </row>
    <row r="31" spans="1:6" x14ac:dyDescent="0.3">
      <c r="A31" t="s">
        <v>22</v>
      </c>
      <c r="B31" t="s">
        <v>58</v>
      </c>
      <c r="C31" t="s">
        <v>25470</v>
      </c>
      <c r="D31" s="3" t="s">
        <v>25471</v>
      </c>
      <c r="E31" t="s">
        <v>25472</v>
      </c>
      <c r="F31" t="s">
        <v>66</v>
      </c>
    </row>
    <row r="32" spans="1:6" x14ac:dyDescent="0.3">
      <c r="A32" t="s">
        <v>22</v>
      </c>
      <c r="B32" t="s">
        <v>58</v>
      </c>
      <c r="C32" t="s">
        <v>25473</v>
      </c>
      <c r="D32" s="3" t="s">
        <v>25474</v>
      </c>
      <c r="E32" t="s">
        <v>25475</v>
      </c>
      <c r="F32" t="s">
        <v>66</v>
      </c>
    </row>
    <row r="33" spans="1:6" x14ac:dyDescent="0.3">
      <c r="A33" t="s">
        <v>22</v>
      </c>
      <c r="B33" t="s">
        <v>58</v>
      </c>
      <c r="C33" t="s">
        <v>25476</v>
      </c>
      <c r="D33" s="3" t="s">
        <v>25477</v>
      </c>
      <c r="E33" t="s">
        <v>25478</v>
      </c>
      <c r="F33" t="s">
        <v>74</v>
      </c>
    </row>
    <row r="34" spans="1:6" x14ac:dyDescent="0.3">
      <c r="A34" t="s">
        <v>22</v>
      </c>
      <c r="B34" t="s">
        <v>58</v>
      </c>
      <c r="C34" t="s">
        <v>25479</v>
      </c>
      <c r="D34" s="3" t="s">
        <v>25480</v>
      </c>
      <c r="E34" t="s">
        <v>25481</v>
      </c>
      <c r="F34" t="s">
        <v>165</v>
      </c>
    </row>
    <row r="35" spans="1:6" x14ac:dyDescent="0.3">
      <c r="A35" t="s">
        <v>22</v>
      </c>
      <c r="B35" t="s">
        <v>58</v>
      </c>
      <c r="C35" t="s">
        <v>25482</v>
      </c>
      <c r="D35" s="3" t="s">
        <v>25483</v>
      </c>
      <c r="E35" t="s">
        <v>25484</v>
      </c>
      <c r="F35" t="s">
        <v>207</v>
      </c>
    </row>
    <row r="36" spans="1:6" x14ac:dyDescent="0.3">
      <c r="A36" t="s">
        <v>22</v>
      </c>
      <c r="B36" t="s">
        <v>58</v>
      </c>
      <c r="C36" t="s">
        <v>25485</v>
      </c>
      <c r="D36" s="3" t="s">
        <v>25486</v>
      </c>
      <c r="E36" t="s">
        <v>25487</v>
      </c>
      <c r="F36" t="s">
        <v>66</v>
      </c>
    </row>
    <row r="37" spans="1:6" x14ac:dyDescent="0.3">
      <c r="A37" t="s">
        <v>22</v>
      </c>
      <c r="B37" t="s">
        <v>58</v>
      </c>
      <c r="C37" t="s">
        <v>25488</v>
      </c>
      <c r="D37" s="3" t="s">
        <v>25489</v>
      </c>
      <c r="E37" t="s">
        <v>25490</v>
      </c>
      <c r="F37" t="s">
        <v>4376</v>
      </c>
    </row>
    <row r="38" spans="1:6" x14ac:dyDescent="0.3">
      <c r="A38" t="s">
        <v>22</v>
      </c>
      <c r="B38" t="s">
        <v>58</v>
      </c>
      <c r="C38" t="s">
        <v>25491</v>
      </c>
      <c r="D38" s="3" t="s">
        <v>25492</v>
      </c>
      <c r="E38" t="s">
        <v>25493</v>
      </c>
      <c r="F38" t="s">
        <v>66</v>
      </c>
    </row>
    <row r="39" spans="1:6" x14ac:dyDescent="0.3">
      <c r="A39" t="s">
        <v>22</v>
      </c>
      <c r="B39" t="s">
        <v>58</v>
      </c>
      <c r="C39" t="s">
        <v>25494</v>
      </c>
      <c r="D39" s="3" t="s">
        <v>25495</v>
      </c>
      <c r="E39" t="s">
        <v>25496</v>
      </c>
      <c r="F39" t="s">
        <v>66</v>
      </c>
    </row>
    <row r="40" spans="1:6" x14ac:dyDescent="0.3">
      <c r="A40" t="s">
        <v>22</v>
      </c>
      <c r="B40" t="s">
        <v>58</v>
      </c>
      <c r="C40" t="s">
        <v>25497</v>
      </c>
      <c r="D40" s="3" t="s">
        <v>25498</v>
      </c>
      <c r="E40" t="s">
        <v>25499</v>
      </c>
      <c r="F40" t="s">
        <v>74</v>
      </c>
    </row>
    <row r="41" spans="1:6" x14ac:dyDescent="0.3">
      <c r="A41" t="s">
        <v>22</v>
      </c>
      <c r="B41" t="s">
        <v>58</v>
      </c>
      <c r="C41" t="s">
        <v>25500</v>
      </c>
      <c r="D41" s="3" t="s">
        <v>25501</v>
      </c>
      <c r="E41" t="s">
        <v>25502</v>
      </c>
      <c r="F41" t="s">
        <v>750</v>
      </c>
    </row>
    <row r="42" spans="1:6" x14ac:dyDescent="0.3">
      <c r="A42" t="s">
        <v>22</v>
      </c>
      <c r="B42" t="s">
        <v>58</v>
      </c>
      <c r="C42" t="s">
        <v>25503</v>
      </c>
      <c r="D42" s="3" t="s">
        <v>25504</v>
      </c>
      <c r="E42" t="s">
        <v>25505</v>
      </c>
      <c r="F42" t="s">
        <v>2178</v>
      </c>
    </row>
    <row r="43" spans="1:6" x14ac:dyDescent="0.3">
      <c r="A43" t="s">
        <v>22</v>
      </c>
      <c r="B43" t="s">
        <v>58</v>
      </c>
      <c r="C43" t="s">
        <v>25506</v>
      </c>
      <c r="D43" s="3" t="s">
        <v>25507</v>
      </c>
      <c r="E43" t="s">
        <v>25508</v>
      </c>
      <c r="F43" t="s">
        <v>66</v>
      </c>
    </row>
    <row r="44" spans="1:6" x14ac:dyDescent="0.3">
      <c r="A44" t="s">
        <v>22</v>
      </c>
      <c r="B44" t="s">
        <v>58</v>
      </c>
      <c r="C44" t="s">
        <v>25509</v>
      </c>
      <c r="D44" s="3" t="s">
        <v>25510</v>
      </c>
      <c r="E44" t="s">
        <v>25511</v>
      </c>
      <c r="F44" t="s">
        <v>66</v>
      </c>
    </row>
    <row r="45" spans="1:6" x14ac:dyDescent="0.3">
      <c r="A45" t="s">
        <v>22</v>
      </c>
      <c r="B45" t="s">
        <v>58</v>
      </c>
      <c r="C45" t="s">
        <v>25512</v>
      </c>
      <c r="D45" s="3" t="s">
        <v>25513</v>
      </c>
      <c r="E45" t="s">
        <v>25514</v>
      </c>
      <c r="F45" t="s">
        <v>66</v>
      </c>
    </row>
    <row r="46" spans="1:6" x14ac:dyDescent="0.3">
      <c r="A46" t="s">
        <v>22</v>
      </c>
      <c r="B46" t="s">
        <v>58</v>
      </c>
      <c r="C46" t="s">
        <v>25515</v>
      </c>
      <c r="D46" s="3" t="s">
        <v>25516</v>
      </c>
      <c r="E46" t="s">
        <v>25517</v>
      </c>
      <c r="F46" t="s">
        <v>66</v>
      </c>
    </row>
    <row r="47" spans="1:6" x14ac:dyDescent="0.3">
      <c r="A47" t="s">
        <v>22</v>
      </c>
      <c r="B47" t="s">
        <v>58</v>
      </c>
      <c r="C47" t="s">
        <v>25518</v>
      </c>
      <c r="D47" s="3" t="s">
        <v>25519</v>
      </c>
      <c r="E47" t="s">
        <v>25520</v>
      </c>
      <c r="F47" t="s">
        <v>118</v>
      </c>
    </row>
    <row r="48" spans="1:6" x14ac:dyDescent="0.3">
      <c r="A48" t="s">
        <v>22</v>
      </c>
      <c r="B48" t="s">
        <v>58</v>
      </c>
      <c r="C48" t="s">
        <v>25521</v>
      </c>
      <c r="D48" s="3" t="s">
        <v>25522</v>
      </c>
      <c r="E48" t="s">
        <v>25523</v>
      </c>
      <c r="F48" t="s">
        <v>86</v>
      </c>
    </row>
    <row r="49" spans="1:6" x14ac:dyDescent="0.3">
      <c r="A49" t="s">
        <v>22</v>
      </c>
      <c r="B49" t="s">
        <v>58</v>
      </c>
      <c r="C49" t="s">
        <v>25524</v>
      </c>
      <c r="D49" s="3" t="s">
        <v>25525</v>
      </c>
      <c r="E49" t="s">
        <v>25526</v>
      </c>
      <c r="F49" t="s">
        <v>4376</v>
      </c>
    </row>
    <row r="50" spans="1:6" x14ac:dyDescent="0.3">
      <c r="A50" t="s">
        <v>22</v>
      </c>
      <c r="B50" t="s">
        <v>58</v>
      </c>
      <c r="C50" t="s">
        <v>25527</v>
      </c>
      <c r="D50" s="3" t="s">
        <v>25528</v>
      </c>
      <c r="E50" t="s">
        <v>25529</v>
      </c>
      <c r="F50" t="s">
        <v>86</v>
      </c>
    </row>
    <row r="51" spans="1:6" x14ac:dyDescent="0.3">
      <c r="A51" t="s">
        <v>22</v>
      </c>
      <c r="B51" t="s">
        <v>58</v>
      </c>
      <c r="C51" t="s">
        <v>25530</v>
      </c>
      <c r="D51" s="3" t="s">
        <v>25531</v>
      </c>
      <c r="E51" t="s">
        <v>25532</v>
      </c>
      <c r="F51" t="s">
        <v>66</v>
      </c>
    </row>
    <row r="52" spans="1:6" x14ac:dyDescent="0.3">
      <c r="A52" t="s">
        <v>22</v>
      </c>
      <c r="B52" t="s">
        <v>58</v>
      </c>
      <c r="C52" t="s">
        <v>25533</v>
      </c>
      <c r="D52" s="3" t="s">
        <v>25534</v>
      </c>
      <c r="E52" t="s">
        <v>25535</v>
      </c>
      <c r="F52" t="s">
        <v>66</v>
      </c>
    </row>
    <row r="53" spans="1:6" x14ac:dyDescent="0.3">
      <c r="A53" t="s">
        <v>22</v>
      </c>
      <c r="B53" t="s">
        <v>58</v>
      </c>
      <c r="C53" t="s">
        <v>25536</v>
      </c>
      <c r="D53" s="3" t="s">
        <v>25537</v>
      </c>
      <c r="E53" t="s">
        <v>25538</v>
      </c>
      <c r="F53" t="s">
        <v>352</v>
      </c>
    </row>
    <row r="54" spans="1:6" x14ac:dyDescent="0.3">
      <c r="A54" t="s">
        <v>22</v>
      </c>
      <c r="B54" t="s">
        <v>58</v>
      </c>
      <c r="C54" t="s">
        <v>25539</v>
      </c>
      <c r="D54" s="3" t="s">
        <v>25540</v>
      </c>
      <c r="E54" t="s">
        <v>25541</v>
      </c>
      <c r="F54" t="s">
        <v>66</v>
      </c>
    </row>
    <row r="55" spans="1:6" x14ac:dyDescent="0.3">
      <c r="A55" t="s">
        <v>22</v>
      </c>
      <c r="B55" t="s">
        <v>58</v>
      </c>
      <c r="C55" t="s">
        <v>25542</v>
      </c>
      <c r="D55" s="3" t="s">
        <v>25543</v>
      </c>
      <c r="E55" t="s">
        <v>25544</v>
      </c>
      <c r="F55"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s>
  <pageMargins left="0.7" right="0.7" top="0.75" bottom="0.75" header="0.3" footer="0.3"/>
</worksheet>
</file>

<file path=xl/worksheets/sheet47.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96"/>
  <sheetViews>
    <sheetView zoomScaleNormal="100" workbookViewId="0">
      <pane ySplit="1" topLeftCell="A2" activePane="bottomLeft" state="frozen"/>
      <selection pane="bottomLeft" activeCell="F3" sqref="F3"/>
    </sheetView>
  </sheetViews>
  <sheetFormatPr defaultRowHeight="14.4" x14ac:dyDescent="0.3"/>
  <cols>
    <col min="1" max="1" width="11.77734375" bestFit="1" customWidth="1"/>
    <col min="2" max="2" width="12.44140625" bestFit="1" customWidth="1"/>
    <col min="3" max="3" width="30.21875" bestFit="1" customWidth="1"/>
    <col min="4" max="4" width="26.5546875" bestFit="1" customWidth="1"/>
    <col min="5" max="5" width="20.44140625" customWidth="1"/>
    <col min="6" max="6" width="14" bestFit="1" customWidth="1"/>
  </cols>
  <sheetData>
    <row r="1" spans="1:6" s="1" customFormat="1" x14ac:dyDescent="0.3">
      <c r="A1" s="1" t="s">
        <v>2</v>
      </c>
      <c r="B1" s="1" t="s">
        <v>3</v>
      </c>
      <c r="C1" s="1" t="s">
        <v>5</v>
      </c>
      <c r="D1" s="1" t="s">
        <v>4</v>
      </c>
      <c r="E1" s="1" t="s">
        <v>6</v>
      </c>
      <c r="F1" s="1" t="s">
        <v>7</v>
      </c>
    </row>
    <row r="2" spans="1:6" x14ac:dyDescent="0.3">
      <c r="A2" t="s">
        <v>22</v>
      </c>
      <c r="B2" t="s">
        <v>59</v>
      </c>
      <c r="C2" t="s">
        <v>25545</v>
      </c>
      <c r="D2" s="3" t="s">
        <v>25546</v>
      </c>
      <c r="E2" t="s">
        <v>2173</v>
      </c>
      <c r="F2" t="s">
        <v>83</v>
      </c>
    </row>
    <row r="3" spans="1:6" x14ac:dyDescent="0.3">
      <c r="A3" t="s">
        <v>22</v>
      </c>
      <c r="B3" t="s">
        <v>59</v>
      </c>
      <c r="C3" t="s">
        <v>25547</v>
      </c>
      <c r="D3" s="3" t="s">
        <v>25548</v>
      </c>
      <c r="E3" t="s">
        <v>25549</v>
      </c>
      <c r="F3" t="s">
        <v>152</v>
      </c>
    </row>
    <row r="4" spans="1:6" x14ac:dyDescent="0.3">
      <c r="A4" t="s">
        <v>22</v>
      </c>
      <c r="B4" t="s">
        <v>59</v>
      </c>
      <c r="C4" t="s">
        <v>25550</v>
      </c>
      <c r="D4" s="3" t="s">
        <v>25551</v>
      </c>
      <c r="E4" t="s">
        <v>25552</v>
      </c>
      <c r="F4" t="s">
        <v>74</v>
      </c>
    </row>
    <row r="5" spans="1:6" x14ac:dyDescent="0.3">
      <c r="A5" t="s">
        <v>22</v>
      </c>
      <c r="B5" t="s">
        <v>59</v>
      </c>
      <c r="C5" t="s">
        <v>25553</v>
      </c>
      <c r="D5" s="3" t="s">
        <v>25554</v>
      </c>
      <c r="E5" t="s">
        <v>25555</v>
      </c>
      <c r="F5" t="s">
        <v>86</v>
      </c>
    </row>
    <row r="6" spans="1:6" x14ac:dyDescent="0.3">
      <c r="A6" t="s">
        <v>22</v>
      </c>
      <c r="B6" t="s">
        <v>59</v>
      </c>
      <c r="C6" t="s">
        <v>25556</v>
      </c>
      <c r="D6" s="3" t="s">
        <v>25557</v>
      </c>
      <c r="E6" t="s">
        <v>25556</v>
      </c>
      <c r="F6" t="s">
        <v>66</v>
      </c>
    </row>
    <row r="7" spans="1:6" x14ac:dyDescent="0.3">
      <c r="A7" t="s">
        <v>22</v>
      </c>
      <c r="B7" t="s">
        <v>59</v>
      </c>
      <c r="C7" t="s">
        <v>25558</v>
      </c>
      <c r="D7" s="3" t="s">
        <v>25559</v>
      </c>
      <c r="E7" t="s">
        <v>25560</v>
      </c>
      <c r="F7" t="s">
        <v>86</v>
      </c>
    </row>
    <row r="8" spans="1:6" x14ac:dyDescent="0.3">
      <c r="A8" t="s">
        <v>22</v>
      </c>
      <c r="B8" t="s">
        <v>59</v>
      </c>
      <c r="C8" t="s">
        <v>25561</v>
      </c>
      <c r="D8" s="3" t="s">
        <v>25562</v>
      </c>
      <c r="E8" t="s">
        <v>25563</v>
      </c>
      <c r="F8" t="s">
        <v>152</v>
      </c>
    </row>
    <row r="9" spans="1:6" x14ac:dyDescent="0.3">
      <c r="A9" t="s">
        <v>22</v>
      </c>
      <c r="B9" t="s">
        <v>59</v>
      </c>
      <c r="C9" t="s">
        <v>25564</v>
      </c>
      <c r="D9" s="3" t="s">
        <v>25565</v>
      </c>
      <c r="E9" t="s">
        <v>2173</v>
      </c>
      <c r="F9" t="s">
        <v>66</v>
      </c>
    </row>
    <row r="10" spans="1:6" x14ac:dyDescent="0.3">
      <c r="A10" t="s">
        <v>22</v>
      </c>
      <c r="B10" t="s">
        <v>59</v>
      </c>
      <c r="C10" t="s">
        <v>25566</v>
      </c>
      <c r="D10" s="3" t="s">
        <v>25567</v>
      </c>
      <c r="E10" t="s">
        <v>2173</v>
      </c>
      <c r="F10" t="s">
        <v>66</v>
      </c>
    </row>
    <row r="11" spans="1:6" x14ac:dyDescent="0.3">
      <c r="A11" t="s">
        <v>22</v>
      </c>
      <c r="B11" t="s">
        <v>59</v>
      </c>
      <c r="C11" t="s">
        <v>25568</v>
      </c>
      <c r="D11" s="3" t="s">
        <v>25569</v>
      </c>
      <c r="E11" t="s">
        <v>2173</v>
      </c>
      <c r="F11" t="s">
        <v>736</v>
      </c>
    </row>
    <row r="12" spans="1:6" x14ac:dyDescent="0.3">
      <c r="A12" t="s">
        <v>22</v>
      </c>
      <c r="B12" t="s">
        <v>59</v>
      </c>
      <c r="C12" t="s">
        <v>25570</v>
      </c>
      <c r="D12" s="3" t="s">
        <v>25571</v>
      </c>
      <c r="E12" t="s">
        <v>2173</v>
      </c>
      <c r="F12" t="s">
        <v>165</v>
      </c>
    </row>
    <row r="13" spans="1:6" x14ac:dyDescent="0.3">
      <c r="A13" t="s">
        <v>22</v>
      </c>
      <c r="B13" t="s">
        <v>59</v>
      </c>
      <c r="C13" t="s">
        <v>25572</v>
      </c>
      <c r="D13" s="3" t="s">
        <v>25573</v>
      </c>
      <c r="E13" t="s">
        <v>25574</v>
      </c>
      <c r="F13" t="s">
        <v>66</v>
      </c>
    </row>
    <row r="14" spans="1:6" x14ac:dyDescent="0.3">
      <c r="A14" t="s">
        <v>22</v>
      </c>
      <c r="B14" t="s">
        <v>59</v>
      </c>
      <c r="C14" t="s">
        <v>25575</v>
      </c>
      <c r="D14" s="3" t="s">
        <v>25576</v>
      </c>
      <c r="E14" t="s">
        <v>25577</v>
      </c>
      <c r="F14" t="s">
        <v>66</v>
      </c>
    </row>
    <row r="15" spans="1:6" x14ac:dyDescent="0.3">
      <c r="A15" t="s">
        <v>22</v>
      </c>
      <c r="B15" t="s">
        <v>59</v>
      </c>
      <c r="C15" t="s">
        <v>25578</v>
      </c>
      <c r="D15" s="3" t="s">
        <v>25579</v>
      </c>
      <c r="E15" t="s">
        <v>2173</v>
      </c>
      <c r="F15" t="s">
        <v>2352</v>
      </c>
    </row>
    <row r="16" spans="1:6" x14ac:dyDescent="0.3">
      <c r="A16" t="s">
        <v>22</v>
      </c>
      <c r="B16" t="s">
        <v>59</v>
      </c>
      <c r="C16" t="s">
        <v>25580</v>
      </c>
      <c r="D16" s="3" t="s">
        <v>25581</v>
      </c>
      <c r="E16" t="s">
        <v>25582</v>
      </c>
      <c r="F16" t="s">
        <v>86</v>
      </c>
    </row>
    <row r="17" spans="1:6" x14ac:dyDescent="0.3">
      <c r="A17" t="s">
        <v>22</v>
      </c>
      <c r="B17" t="s">
        <v>59</v>
      </c>
      <c r="C17" t="s">
        <v>25583</v>
      </c>
      <c r="D17" s="3" t="s">
        <v>25584</v>
      </c>
      <c r="E17" t="s">
        <v>2173</v>
      </c>
      <c r="F17" t="s">
        <v>152</v>
      </c>
    </row>
    <row r="18" spans="1:6" x14ac:dyDescent="0.3">
      <c r="A18" t="s">
        <v>22</v>
      </c>
      <c r="B18" t="s">
        <v>59</v>
      </c>
      <c r="C18" t="s">
        <v>25585</v>
      </c>
      <c r="D18" s="3" t="s">
        <v>25586</v>
      </c>
      <c r="E18" t="s">
        <v>25587</v>
      </c>
      <c r="F18" t="s">
        <v>171</v>
      </c>
    </row>
    <row r="19" spans="1:6" x14ac:dyDescent="0.3">
      <c r="A19" t="s">
        <v>22</v>
      </c>
      <c r="B19" t="s">
        <v>59</v>
      </c>
      <c r="C19" t="s">
        <v>25588</v>
      </c>
      <c r="D19" s="3" t="s">
        <v>25589</v>
      </c>
      <c r="E19" t="s">
        <v>25590</v>
      </c>
      <c r="F19" t="s">
        <v>736</v>
      </c>
    </row>
    <row r="20" spans="1:6" x14ac:dyDescent="0.3">
      <c r="A20" t="s">
        <v>22</v>
      </c>
      <c r="B20" t="s">
        <v>59</v>
      </c>
      <c r="C20" t="s">
        <v>25591</v>
      </c>
      <c r="D20" s="3" t="s">
        <v>25592</v>
      </c>
      <c r="E20" t="s">
        <v>5086</v>
      </c>
      <c r="F20" t="s">
        <v>66</v>
      </c>
    </row>
    <row r="21" spans="1:6" x14ac:dyDescent="0.3">
      <c r="A21" t="s">
        <v>22</v>
      </c>
      <c r="B21" t="s">
        <v>59</v>
      </c>
      <c r="C21" t="s">
        <v>25593</v>
      </c>
      <c r="D21" s="3" t="s">
        <v>25594</v>
      </c>
      <c r="E21" t="s">
        <v>25595</v>
      </c>
      <c r="F21" t="s">
        <v>118</v>
      </c>
    </row>
    <row r="22" spans="1:6" x14ac:dyDescent="0.3">
      <c r="A22" t="s">
        <v>22</v>
      </c>
      <c r="B22" t="s">
        <v>59</v>
      </c>
      <c r="C22" t="s">
        <v>25596</v>
      </c>
      <c r="D22" s="3" t="s">
        <v>25597</v>
      </c>
      <c r="E22" t="s">
        <v>25598</v>
      </c>
      <c r="F22" t="s">
        <v>66</v>
      </c>
    </row>
    <row r="23" spans="1:6" x14ac:dyDescent="0.3">
      <c r="A23" t="s">
        <v>22</v>
      </c>
      <c r="B23" t="s">
        <v>59</v>
      </c>
      <c r="C23" t="s">
        <v>25599</v>
      </c>
      <c r="D23" s="3" t="s">
        <v>25600</v>
      </c>
      <c r="E23" t="s">
        <v>25601</v>
      </c>
      <c r="F23" t="s">
        <v>74</v>
      </c>
    </row>
    <row r="24" spans="1:6" x14ac:dyDescent="0.3">
      <c r="A24" t="s">
        <v>22</v>
      </c>
      <c r="B24" t="s">
        <v>59</v>
      </c>
      <c r="C24" t="s">
        <v>25602</v>
      </c>
      <c r="D24" s="3" t="s">
        <v>25603</v>
      </c>
      <c r="E24" t="s">
        <v>25604</v>
      </c>
      <c r="F24" t="s">
        <v>83</v>
      </c>
    </row>
    <row r="25" spans="1:6" x14ac:dyDescent="0.3">
      <c r="A25" t="s">
        <v>22</v>
      </c>
      <c r="B25" t="s">
        <v>59</v>
      </c>
      <c r="C25" t="s">
        <v>25605</v>
      </c>
      <c r="D25" s="3" t="s">
        <v>25606</v>
      </c>
      <c r="E25" t="s">
        <v>25607</v>
      </c>
      <c r="F25" t="s">
        <v>66</v>
      </c>
    </row>
    <row r="26" spans="1:6" x14ac:dyDescent="0.3">
      <c r="A26" t="s">
        <v>22</v>
      </c>
      <c r="B26" t="s">
        <v>59</v>
      </c>
      <c r="C26" t="s">
        <v>25608</v>
      </c>
      <c r="D26" s="3" t="s">
        <v>25609</v>
      </c>
      <c r="E26" t="s">
        <v>25610</v>
      </c>
      <c r="F26" t="s">
        <v>66</v>
      </c>
    </row>
    <row r="27" spans="1:6" x14ac:dyDescent="0.3">
      <c r="A27" t="s">
        <v>22</v>
      </c>
      <c r="B27" t="s">
        <v>59</v>
      </c>
      <c r="C27" t="s">
        <v>25611</v>
      </c>
      <c r="D27" s="3" t="s">
        <v>25612</v>
      </c>
      <c r="E27" t="s">
        <v>25613</v>
      </c>
      <c r="F27" t="s">
        <v>352</v>
      </c>
    </row>
    <row r="28" spans="1:6" x14ac:dyDescent="0.3">
      <c r="A28" t="s">
        <v>22</v>
      </c>
      <c r="B28" t="s">
        <v>59</v>
      </c>
      <c r="C28" t="s">
        <v>25614</v>
      </c>
      <c r="D28" s="3" t="s">
        <v>25615</v>
      </c>
      <c r="E28" t="s">
        <v>25616</v>
      </c>
      <c r="F28" t="s">
        <v>152</v>
      </c>
    </row>
    <row r="29" spans="1:6" x14ac:dyDescent="0.3">
      <c r="A29" t="s">
        <v>22</v>
      </c>
      <c r="B29" t="s">
        <v>59</v>
      </c>
      <c r="C29" t="s">
        <v>25617</v>
      </c>
      <c r="D29" s="3" t="s">
        <v>25618</v>
      </c>
      <c r="E29" t="s">
        <v>25619</v>
      </c>
      <c r="F29" t="s">
        <v>66</v>
      </c>
    </row>
    <row r="30" spans="1:6" x14ac:dyDescent="0.3">
      <c r="A30" t="s">
        <v>22</v>
      </c>
      <c r="B30" t="s">
        <v>59</v>
      </c>
      <c r="C30" t="s">
        <v>25620</v>
      </c>
      <c r="D30" s="3" t="s">
        <v>25621</v>
      </c>
      <c r="E30" t="s">
        <v>2173</v>
      </c>
      <c r="F30" t="s">
        <v>66</v>
      </c>
    </row>
    <row r="31" spans="1:6" x14ac:dyDescent="0.3">
      <c r="A31" t="s">
        <v>22</v>
      </c>
      <c r="B31" t="s">
        <v>59</v>
      </c>
      <c r="C31" t="s">
        <v>25622</v>
      </c>
      <c r="D31" s="3" t="s">
        <v>25623</v>
      </c>
      <c r="E31" t="s">
        <v>2173</v>
      </c>
      <c r="F31" t="s">
        <v>207</v>
      </c>
    </row>
    <row r="32" spans="1:6" x14ac:dyDescent="0.3">
      <c r="A32" t="s">
        <v>22</v>
      </c>
      <c r="B32" t="s">
        <v>59</v>
      </c>
      <c r="C32" t="s">
        <v>25624</v>
      </c>
      <c r="D32" s="3" t="s">
        <v>25625</v>
      </c>
      <c r="E32" t="s">
        <v>2173</v>
      </c>
      <c r="F32" t="s">
        <v>66</v>
      </c>
    </row>
    <row r="33" spans="1:6" x14ac:dyDescent="0.3">
      <c r="A33" t="s">
        <v>22</v>
      </c>
      <c r="B33" t="s">
        <v>59</v>
      </c>
      <c r="C33" t="s">
        <v>25626</v>
      </c>
      <c r="D33" s="3" t="s">
        <v>25627</v>
      </c>
      <c r="E33" t="s">
        <v>2173</v>
      </c>
      <c r="F33" t="s">
        <v>66</v>
      </c>
    </row>
    <row r="34" spans="1:6" x14ac:dyDescent="0.3">
      <c r="A34" t="s">
        <v>22</v>
      </c>
      <c r="B34" t="s">
        <v>59</v>
      </c>
      <c r="C34" t="s">
        <v>25628</v>
      </c>
      <c r="D34" s="3" t="s">
        <v>25629</v>
      </c>
      <c r="E34" t="s">
        <v>25630</v>
      </c>
      <c r="F34" t="s">
        <v>66</v>
      </c>
    </row>
    <row r="35" spans="1:6" x14ac:dyDescent="0.3">
      <c r="A35" t="s">
        <v>22</v>
      </c>
      <c r="B35" t="s">
        <v>59</v>
      </c>
      <c r="C35" t="s">
        <v>25631</v>
      </c>
      <c r="D35" s="3" t="s">
        <v>25632</v>
      </c>
      <c r="E35" t="s">
        <v>2173</v>
      </c>
      <c r="F35" t="s">
        <v>74</v>
      </c>
    </row>
    <row r="36" spans="1:6" x14ac:dyDescent="0.3">
      <c r="A36" t="s">
        <v>22</v>
      </c>
      <c r="B36" t="s">
        <v>59</v>
      </c>
      <c r="C36" t="s">
        <v>25633</v>
      </c>
      <c r="D36" s="3" t="s">
        <v>25634</v>
      </c>
      <c r="E36" t="s">
        <v>25635</v>
      </c>
      <c r="F36" t="s">
        <v>171</v>
      </c>
    </row>
    <row r="37" spans="1:6" x14ac:dyDescent="0.3">
      <c r="A37" t="s">
        <v>22</v>
      </c>
      <c r="B37" t="s">
        <v>59</v>
      </c>
      <c r="C37" t="s">
        <v>25636</v>
      </c>
      <c r="D37" s="3" t="s">
        <v>25637</v>
      </c>
      <c r="E37" t="s">
        <v>2173</v>
      </c>
      <c r="F37" t="s">
        <v>66</v>
      </c>
    </row>
    <row r="38" spans="1:6" x14ac:dyDescent="0.3">
      <c r="A38" t="s">
        <v>22</v>
      </c>
      <c r="B38" t="s">
        <v>59</v>
      </c>
      <c r="C38" t="s">
        <v>25638</v>
      </c>
      <c r="D38" s="3" t="s">
        <v>25639</v>
      </c>
      <c r="E38" t="s">
        <v>25640</v>
      </c>
      <c r="F38" t="s">
        <v>352</v>
      </c>
    </row>
    <row r="39" spans="1:6" x14ac:dyDescent="0.3">
      <c r="A39" t="s">
        <v>22</v>
      </c>
      <c r="B39" t="s">
        <v>59</v>
      </c>
      <c r="C39" t="s">
        <v>25641</v>
      </c>
      <c r="D39" s="3" t="s">
        <v>25642</v>
      </c>
      <c r="E39" t="s">
        <v>25643</v>
      </c>
      <c r="F39" t="s">
        <v>2178</v>
      </c>
    </row>
    <row r="40" spans="1:6" x14ac:dyDescent="0.3">
      <c r="A40" t="s">
        <v>22</v>
      </c>
      <c r="B40" t="s">
        <v>59</v>
      </c>
      <c r="C40" t="s">
        <v>25644</v>
      </c>
      <c r="D40" s="3" t="s">
        <v>19468</v>
      </c>
      <c r="E40" t="s">
        <v>2173</v>
      </c>
      <c r="F40" t="s">
        <v>74</v>
      </c>
    </row>
    <row r="41" spans="1:6" x14ac:dyDescent="0.3">
      <c r="A41" t="s">
        <v>22</v>
      </c>
      <c r="B41" t="s">
        <v>59</v>
      </c>
      <c r="C41" t="s">
        <v>25645</v>
      </c>
      <c r="D41" s="3" t="s">
        <v>25646</v>
      </c>
      <c r="E41" t="s">
        <v>25647</v>
      </c>
      <c r="F41" t="s">
        <v>143</v>
      </c>
    </row>
    <row r="42" spans="1:6" x14ac:dyDescent="0.3">
      <c r="A42" t="s">
        <v>22</v>
      </c>
      <c r="B42" t="s">
        <v>59</v>
      </c>
      <c r="C42" t="s">
        <v>25648</v>
      </c>
      <c r="D42" s="3" t="s">
        <v>25649</v>
      </c>
      <c r="E42" t="s">
        <v>25650</v>
      </c>
      <c r="F42" t="s">
        <v>66</v>
      </c>
    </row>
    <row r="43" spans="1:6" x14ac:dyDescent="0.3">
      <c r="A43" t="s">
        <v>22</v>
      </c>
      <c r="B43" t="s">
        <v>59</v>
      </c>
      <c r="C43" t="s">
        <v>25651</v>
      </c>
      <c r="D43" s="3" t="s">
        <v>25652</v>
      </c>
      <c r="E43" t="s">
        <v>2173</v>
      </c>
      <c r="F43" t="s">
        <v>70</v>
      </c>
    </row>
    <row r="44" spans="1:6" x14ac:dyDescent="0.3">
      <c r="A44" t="s">
        <v>22</v>
      </c>
      <c r="B44" t="s">
        <v>59</v>
      </c>
      <c r="C44" t="s">
        <v>25653</v>
      </c>
      <c r="D44" s="3" t="s">
        <v>25654</v>
      </c>
      <c r="E44" t="s">
        <v>2173</v>
      </c>
      <c r="F44" t="s">
        <v>83</v>
      </c>
    </row>
    <row r="45" spans="1:6" x14ac:dyDescent="0.3">
      <c r="A45" t="s">
        <v>22</v>
      </c>
      <c r="B45" t="s">
        <v>59</v>
      </c>
      <c r="C45" t="s">
        <v>25655</v>
      </c>
      <c r="D45" s="3" t="s">
        <v>25656</v>
      </c>
      <c r="E45" t="s">
        <v>2173</v>
      </c>
      <c r="F45" t="s">
        <v>736</v>
      </c>
    </row>
    <row r="46" spans="1:6" x14ac:dyDescent="0.3">
      <c r="A46" t="s">
        <v>22</v>
      </c>
      <c r="B46" t="s">
        <v>59</v>
      </c>
      <c r="C46" t="s">
        <v>25657</v>
      </c>
      <c r="D46" s="3" t="s">
        <v>25658</v>
      </c>
      <c r="E46" t="s">
        <v>2173</v>
      </c>
      <c r="F46" t="s">
        <v>171</v>
      </c>
    </row>
    <row r="47" spans="1:6" x14ac:dyDescent="0.3">
      <c r="A47" t="s">
        <v>22</v>
      </c>
      <c r="B47" t="s">
        <v>59</v>
      </c>
      <c r="C47" t="s">
        <v>25659</v>
      </c>
      <c r="D47" s="3" t="s">
        <v>25660</v>
      </c>
      <c r="E47" t="s">
        <v>2173</v>
      </c>
      <c r="F47" t="s">
        <v>66</v>
      </c>
    </row>
    <row r="48" spans="1:6" x14ac:dyDescent="0.3">
      <c r="A48" t="s">
        <v>22</v>
      </c>
      <c r="B48" t="s">
        <v>59</v>
      </c>
      <c r="C48" t="s">
        <v>25661</v>
      </c>
      <c r="D48" s="3" t="s">
        <v>25662</v>
      </c>
      <c r="E48" t="s">
        <v>25663</v>
      </c>
      <c r="F48" t="s">
        <v>66</v>
      </c>
    </row>
    <row r="49" spans="1:6" x14ac:dyDescent="0.3">
      <c r="A49" t="s">
        <v>22</v>
      </c>
      <c r="B49" t="s">
        <v>59</v>
      </c>
      <c r="C49" t="s">
        <v>25664</v>
      </c>
      <c r="D49" s="3" t="s">
        <v>25665</v>
      </c>
      <c r="E49" t="s">
        <v>2173</v>
      </c>
      <c r="F49" t="s">
        <v>66</v>
      </c>
    </row>
    <row r="50" spans="1:6" x14ac:dyDescent="0.3">
      <c r="A50" t="s">
        <v>22</v>
      </c>
      <c r="B50" t="s">
        <v>59</v>
      </c>
      <c r="C50" t="s">
        <v>25666</v>
      </c>
      <c r="D50" s="3" t="s">
        <v>25667</v>
      </c>
      <c r="E50" t="s">
        <v>2173</v>
      </c>
      <c r="F50" t="s">
        <v>66</v>
      </c>
    </row>
    <row r="51" spans="1:6" x14ac:dyDescent="0.3">
      <c r="A51" t="s">
        <v>22</v>
      </c>
      <c r="B51" t="s">
        <v>59</v>
      </c>
      <c r="C51" t="s">
        <v>25668</v>
      </c>
      <c r="D51" s="3" t="s">
        <v>25669</v>
      </c>
      <c r="E51" t="s">
        <v>2173</v>
      </c>
      <c r="F51" t="s">
        <v>1118</v>
      </c>
    </row>
    <row r="52" spans="1:6" x14ac:dyDescent="0.3">
      <c r="A52" t="s">
        <v>22</v>
      </c>
      <c r="B52" t="s">
        <v>59</v>
      </c>
      <c r="C52" t="s">
        <v>25670</v>
      </c>
      <c r="D52" s="3" t="s">
        <v>25671</v>
      </c>
      <c r="E52" t="s">
        <v>2173</v>
      </c>
      <c r="F52" t="s">
        <v>66</v>
      </c>
    </row>
    <row r="53" spans="1:6" x14ac:dyDescent="0.3">
      <c r="A53" t="s">
        <v>22</v>
      </c>
      <c r="B53" t="s">
        <v>59</v>
      </c>
      <c r="C53" t="s">
        <v>25672</v>
      </c>
      <c r="D53" s="3" t="s">
        <v>25673</v>
      </c>
      <c r="E53" t="s">
        <v>25674</v>
      </c>
      <c r="F53" t="s">
        <v>74</v>
      </c>
    </row>
    <row r="54" spans="1:6" x14ac:dyDescent="0.3">
      <c r="A54" t="s">
        <v>22</v>
      </c>
      <c r="B54" t="s">
        <v>59</v>
      </c>
      <c r="C54" t="s">
        <v>25675</v>
      </c>
      <c r="D54" s="3" t="s">
        <v>25676</v>
      </c>
      <c r="E54" t="s">
        <v>2173</v>
      </c>
      <c r="F54" t="s">
        <v>152</v>
      </c>
    </row>
    <row r="55" spans="1:6" x14ac:dyDescent="0.3">
      <c r="A55" t="s">
        <v>22</v>
      </c>
      <c r="B55" t="s">
        <v>59</v>
      </c>
      <c r="C55" t="s">
        <v>25677</v>
      </c>
      <c r="D55" s="3" t="s">
        <v>25678</v>
      </c>
      <c r="E55" t="s">
        <v>25679</v>
      </c>
      <c r="F55" t="s">
        <v>66</v>
      </c>
    </row>
    <row r="56" spans="1:6" x14ac:dyDescent="0.3">
      <c r="A56" t="s">
        <v>22</v>
      </c>
      <c r="B56" t="s">
        <v>59</v>
      </c>
      <c r="C56" t="s">
        <v>25680</v>
      </c>
      <c r="D56" s="3" t="s">
        <v>25681</v>
      </c>
      <c r="E56" t="s">
        <v>25682</v>
      </c>
      <c r="F56" t="s">
        <v>70</v>
      </c>
    </row>
    <row r="57" spans="1:6" x14ac:dyDescent="0.3">
      <c r="A57" t="s">
        <v>22</v>
      </c>
      <c r="B57" t="s">
        <v>59</v>
      </c>
      <c r="C57" t="s">
        <v>25683</v>
      </c>
      <c r="D57" s="3" t="s">
        <v>25684</v>
      </c>
      <c r="E57" t="s">
        <v>25616</v>
      </c>
      <c r="F57" t="s">
        <v>152</v>
      </c>
    </row>
    <row r="58" spans="1:6" x14ac:dyDescent="0.3">
      <c r="A58" t="s">
        <v>22</v>
      </c>
      <c r="B58" t="s">
        <v>59</v>
      </c>
      <c r="C58" t="s">
        <v>25685</v>
      </c>
      <c r="D58" s="3" t="s">
        <v>25686</v>
      </c>
      <c r="E58" t="s">
        <v>2173</v>
      </c>
      <c r="F58" t="s">
        <v>66</v>
      </c>
    </row>
    <row r="59" spans="1:6" x14ac:dyDescent="0.3">
      <c r="A59" t="s">
        <v>22</v>
      </c>
      <c r="B59" t="s">
        <v>59</v>
      </c>
      <c r="C59" t="s">
        <v>25687</v>
      </c>
      <c r="D59" s="3" t="s">
        <v>25688</v>
      </c>
      <c r="E59" t="s">
        <v>2173</v>
      </c>
      <c r="F59" t="s">
        <v>66</v>
      </c>
    </row>
    <row r="60" spans="1:6" x14ac:dyDescent="0.3">
      <c r="A60" t="s">
        <v>22</v>
      </c>
      <c r="B60" t="s">
        <v>59</v>
      </c>
      <c r="C60" t="s">
        <v>25689</v>
      </c>
      <c r="D60" s="3" t="s">
        <v>25690</v>
      </c>
      <c r="E60" t="s">
        <v>2173</v>
      </c>
      <c r="F60" t="s">
        <v>66</v>
      </c>
    </row>
    <row r="61" spans="1:6" x14ac:dyDescent="0.3">
      <c r="A61" t="s">
        <v>22</v>
      </c>
      <c r="B61" t="s">
        <v>59</v>
      </c>
      <c r="C61" t="s">
        <v>25691</v>
      </c>
      <c r="D61" s="3" t="s">
        <v>25692</v>
      </c>
      <c r="E61" t="s">
        <v>2173</v>
      </c>
      <c r="F61" t="s">
        <v>74</v>
      </c>
    </row>
    <row r="62" spans="1:6" x14ac:dyDescent="0.3">
      <c r="A62" t="s">
        <v>22</v>
      </c>
      <c r="B62" t="s">
        <v>59</v>
      </c>
      <c r="C62" t="s">
        <v>25693</v>
      </c>
      <c r="D62" s="3" t="s">
        <v>25694</v>
      </c>
      <c r="E62" t="s">
        <v>25695</v>
      </c>
      <c r="F62" t="s">
        <v>74</v>
      </c>
    </row>
    <row r="63" spans="1:6" x14ac:dyDescent="0.3">
      <c r="A63" t="s">
        <v>22</v>
      </c>
      <c r="B63" t="s">
        <v>59</v>
      </c>
      <c r="C63" t="s">
        <v>25696</v>
      </c>
      <c r="D63" s="3" t="s">
        <v>25697</v>
      </c>
      <c r="E63" t="s">
        <v>25698</v>
      </c>
      <c r="F63" t="s">
        <v>66</v>
      </c>
    </row>
    <row r="64" spans="1:6" x14ac:dyDescent="0.3">
      <c r="A64" t="s">
        <v>22</v>
      </c>
      <c r="B64" t="s">
        <v>59</v>
      </c>
      <c r="C64" t="s">
        <v>25699</v>
      </c>
      <c r="D64" s="3" t="s">
        <v>25700</v>
      </c>
      <c r="E64" t="s">
        <v>2173</v>
      </c>
      <c r="F64" t="s">
        <v>118</v>
      </c>
    </row>
    <row r="65" spans="1:6" x14ac:dyDescent="0.3">
      <c r="A65" t="s">
        <v>22</v>
      </c>
      <c r="B65" t="s">
        <v>59</v>
      </c>
      <c r="C65" t="s">
        <v>25701</v>
      </c>
      <c r="D65" s="3" t="s">
        <v>25702</v>
      </c>
      <c r="E65" t="s">
        <v>25703</v>
      </c>
      <c r="F65" t="s">
        <v>1118</v>
      </c>
    </row>
    <row r="66" spans="1:6" x14ac:dyDescent="0.3">
      <c r="A66" t="s">
        <v>22</v>
      </c>
      <c r="B66" t="s">
        <v>59</v>
      </c>
      <c r="C66" t="s">
        <v>25704</v>
      </c>
      <c r="D66" s="3" t="s">
        <v>25705</v>
      </c>
      <c r="E66" t="s">
        <v>25706</v>
      </c>
      <c r="F66" t="s">
        <v>66</v>
      </c>
    </row>
    <row r="67" spans="1:6" x14ac:dyDescent="0.3">
      <c r="A67" t="s">
        <v>22</v>
      </c>
      <c r="B67" t="s">
        <v>59</v>
      </c>
      <c r="C67" t="s">
        <v>25707</v>
      </c>
      <c r="D67" s="3" t="s">
        <v>25708</v>
      </c>
      <c r="E67" t="s">
        <v>2173</v>
      </c>
      <c r="F67" t="s">
        <v>86</v>
      </c>
    </row>
    <row r="68" spans="1:6" x14ac:dyDescent="0.3">
      <c r="A68" t="s">
        <v>22</v>
      </c>
      <c r="B68" t="s">
        <v>59</v>
      </c>
      <c r="C68" t="s">
        <v>25709</v>
      </c>
      <c r="D68" s="3" t="s">
        <v>25710</v>
      </c>
      <c r="E68" t="s">
        <v>25711</v>
      </c>
      <c r="F68" t="s">
        <v>165</v>
      </c>
    </row>
    <row r="69" spans="1:6" x14ac:dyDescent="0.3">
      <c r="A69" t="s">
        <v>22</v>
      </c>
      <c r="B69" t="s">
        <v>59</v>
      </c>
      <c r="C69" t="s">
        <v>25712</v>
      </c>
      <c r="D69" s="3" t="s">
        <v>25713</v>
      </c>
      <c r="E69" t="s">
        <v>25714</v>
      </c>
      <c r="F69" t="s">
        <v>74</v>
      </c>
    </row>
    <row r="70" spans="1:6" x14ac:dyDescent="0.3">
      <c r="A70" t="s">
        <v>22</v>
      </c>
      <c r="B70" t="s">
        <v>59</v>
      </c>
      <c r="C70" t="s">
        <v>25715</v>
      </c>
      <c r="D70" s="3" t="s">
        <v>25716</v>
      </c>
      <c r="E70" t="s">
        <v>25717</v>
      </c>
      <c r="F70" t="s">
        <v>66</v>
      </c>
    </row>
    <row r="71" spans="1:6" x14ac:dyDescent="0.3">
      <c r="A71" t="s">
        <v>22</v>
      </c>
      <c r="B71" t="s">
        <v>59</v>
      </c>
      <c r="C71" t="s">
        <v>25718</v>
      </c>
      <c r="D71" s="3" t="s">
        <v>25719</v>
      </c>
      <c r="E71" t="s">
        <v>2173</v>
      </c>
      <c r="F71" t="s">
        <v>2178</v>
      </c>
    </row>
    <row r="72" spans="1:6" x14ac:dyDescent="0.3">
      <c r="A72" t="s">
        <v>22</v>
      </c>
      <c r="B72" t="s">
        <v>59</v>
      </c>
      <c r="C72" t="s">
        <v>25720</v>
      </c>
      <c r="D72" s="3" t="s">
        <v>25721</v>
      </c>
      <c r="E72" t="s">
        <v>2173</v>
      </c>
      <c r="F72" t="s">
        <v>66</v>
      </c>
    </row>
    <row r="73" spans="1:6" x14ac:dyDescent="0.3">
      <c r="A73" t="s">
        <v>22</v>
      </c>
      <c r="B73" t="s">
        <v>59</v>
      </c>
      <c r="C73" t="s">
        <v>25722</v>
      </c>
      <c r="D73" s="3" t="s">
        <v>25723</v>
      </c>
      <c r="E73" t="s">
        <v>2173</v>
      </c>
      <c r="F73" t="s">
        <v>66</v>
      </c>
    </row>
    <row r="74" spans="1:6" x14ac:dyDescent="0.3">
      <c r="A74" t="s">
        <v>22</v>
      </c>
      <c r="B74" t="s">
        <v>59</v>
      </c>
      <c r="C74" t="s">
        <v>25724</v>
      </c>
      <c r="D74" s="3" t="s">
        <v>25725</v>
      </c>
      <c r="E74" t="s">
        <v>2173</v>
      </c>
      <c r="F74" t="s">
        <v>66</v>
      </c>
    </row>
    <row r="75" spans="1:6" x14ac:dyDescent="0.3">
      <c r="A75" t="s">
        <v>22</v>
      </c>
      <c r="B75" t="s">
        <v>59</v>
      </c>
      <c r="C75" t="s">
        <v>25726</v>
      </c>
      <c r="D75" s="3" t="s">
        <v>25727</v>
      </c>
      <c r="E75" t="s">
        <v>25728</v>
      </c>
      <c r="F75" t="s">
        <v>118</v>
      </c>
    </row>
    <row r="76" spans="1:6" x14ac:dyDescent="0.3">
      <c r="A76" t="s">
        <v>22</v>
      </c>
      <c r="B76" t="s">
        <v>59</v>
      </c>
      <c r="C76" t="s">
        <v>25729</v>
      </c>
      <c r="D76" s="3" t="s">
        <v>25730</v>
      </c>
      <c r="E76" t="s">
        <v>25731</v>
      </c>
      <c r="F76" t="s">
        <v>162</v>
      </c>
    </row>
    <row r="77" spans="1:6" x14ac:dyDescent="0.3">
      <c r="A77" t="s">
        <v>22</v>
      </c>
      <c r="B77" t="s">
        <v>59</v>
      </c>
      <c r="C77" t="s">
        <v>25732</v>
      </c>
      <c r="D77" s="3" t="s">
        <v>25733</v>
      </c>
      <c r="E77" t="s">
        <v>25734</v>
      </c>
      <c r="F77" t="s">
        <v>86</v>
      </c>
    </row>
    <row r="78" spans="1:6" x14ac:dyDescent="0.3">
      <c r="A78" t="s">
        <v>22</v>
      </c>
      <c r="B78" t="s">
        <v>59</v>
      </c>
      <c r="C78" t="s">
        <v>25735</v>
      </c>
      <c r="D78" s="3" t="s">
        <v>25736</v>
      </c>
      <c r="E78" t="s">
        <v>2173</v>
      </c>
      <c r="F78" t="s">
        <v>66</v>
      </c>
    </row>
    <row r="79" spans="1:6" x14ac:dyDescent="0.3">
      <c r="A79" t="s">
        <v>22</v>
      </c>
      <c r="B79" t="s">
        <v>59</v>
      </c>
      <c r="C79" t="s">
        <v>25737</v>
      </c>
      <c r="D79" s="3" t="s">
        <v>25738</v>
      </c>
      <c r="E79" t="s">
        <v>25739</v>
      </c>
      <c r="F79" t="s">
        <v>66</v>
      </c>
    </row>
    <row r="80" spans="1:6" x14ac:dyDescent="0.3">
      <c r="A80" t="s">
        <v>22</v>
      </c>
      <c r="B80" t="s">
        <v>59</v>
      </c>
      <c r="C80" t="s">
        <v>25740</v>
      </c>
      <c r="D80" s="3" t="s">
        <v>25741</v>
      </c>
      <c r="E80" t="s">
        <v>2173</v>
      </c>
      <c r="F80" t="s">
        <v>66</v>
      </c>
    </row>
    <row r="81" spans="1:6" x14ac:dyDescent="0.3">
      <c r="A81" t="s">
        <v>22</v>
      </c>
      <c r="B81" t="s">
        <v>59</v>
      </c>
      <c r="C81" t="s">
        <v>25742</v>
      </c>
      <c r="D81" s="3" t="s">
        <v>25743</v>
      </c>
      <c r="E81" t="s">
        <v>2173</v>
      </c>
      <c r="F81" t="s">
        <v>892</v>
      </c>
    </row>
    <row r="82" spans="1:6" x14ac:dyDescent="0.3">
      <c r="A82" t="s">
        <v>22</v>
      </c>
      <c r="B82" t="s">
        <v>59</v>
      </c>
      <c r="C82" t="s">
        <v>25744</v>
      </c>
      <c r="D82" s="3" t="s">
        <v>25745</v>
      </c>
      <c r="E82" t="s">
        <v>25746</v>
      </c>
      <c r="F82" t="s">
        <v>152</v>
      </c>
    </row>
    <row r="83" spans="1:6" x14ac:dyDescent="0.3">
      <c r="A83" t="s">
        <v>22</v>
      </c>
      <c r="B83" t="s">
        <v>59</v>
      </c>
      <c r="C83" t="s">
        <v>25747</v>
      </c>
      <c r="D83" s="3" t="s">
        <v>25748</v>
      </c>
      <c r="E83" t="s">
        <v>2173</v>
      </c>
      <c r="F83" t="s">
        <v>66</v>
      </c>
    </row>
    <row r="84" spans="1:6" x14ac:dyDescent="0.3">
      <c r="A84" t="s">
        <v>22</v>
      </c>
      <c r="B84" t="s">
        <v>59</v>
      </c>
      <c r="C84" t="s">
        <v>25749</v>
      </c>
      <c r="D84" s="3" t="s">
        <v>25750</v>
      </c>
      <c r="E84" t="s">
        <v>25751</v>
      </c>
      <c r="F84" t="s">
        <v>66</v>
      </c>
    </row>
    <row r="85" spans="1:6" x14ac:dyDescent="0.3">
      <c r="A85" t="s">
        <v>22</v>
      </c>
      <c r="B85" t="s">
        <v>59</v>
      </c>
      <c r="C85" t="s">
        <v>25752</v>
      </c>
      <c r="D85" s="3" t="s">
        <v>11834</v>
      </c>
      <c r="E85" t="s">
        <v>2173</v>
      </c>
      <c r="F85" t="s">
        <v>66</v>
      </c>
    </row>
    <row r="86" spans="1:6" x14ac:dyDescent="0.3">
      <c r="A86" t="s">
        <v>22</v>
      </c>
      <c r="B86" t="s">
        <v>59</v>
      </c>
      <c r="C86" t="s">
        <v>25753</v>
      </c>
      <c r="D86" s="3" t="s">
        <v>25754</v>
      </c>
      <c r="E86" t="s">
        <v>2173</v>
      </c>
      <c r="F86" t="s">
        <v>830</v>
      </c>
    </row>
    <row r="87" spans="1:6" x14ac:dyDescent="0.3">
      <c r="A87" t="s">
        <v>22</v>
      </c>
      <c r="B87" t="s">
        <v>59</v>
      </c>
      <c r="C87" t="s">
        <v>25755</v>
      </c>
      <c r="D87" s="3" t="s">
        <v>25756</v>
      </c>
      <c r="E87" t="s">
        <v>25757</v>
      </c>
      <c r="F87" t="s">
        <v>171</v>
      </c>
    </row>
    <row r="88" spans="1:6" x14ac:dyDescent="0.3">
      <c r="A88" t="s">
        <v>22</v>
      </c>
      <c r="B88" t="s">
        <v>59</v>
      </c>
      <c r="C88" t="s">
        <v>25758</v>
      </c>
      <c r="D88" s="3" t="s">
        <v>18008</v>
      </c>
      <c r="E88" t="s">
        <v>25759</v>
      </c>
      <c r="F88" t="s">
        <v>66</v>
      </c>
    </row>
    <row r="89" spans="1:6" x14ac:dyDescent="0.3">
      <c r="A89" t="s">
        <v>22</v>
      </c>
      <c r="B89" t="s">
        <v>59</v>
      </c>
      <c r="C89" t="s">
        <v>25760</v>
      </c>
      <c r="D89" s="3" t="s">
        <v>25761</v>
      </c>
      <c r="E89" t="s">
        <v>2173</v>
      </c>
      <c r="F89" t="s">
        <v>152</v>
      </c>
    </row>
    <row r="90" spans="1:6" x14ac:dyDescent="0.3">
      <c r="A90" t="s">
        <v>22</v>
      </c>
      <c r="B90" t="s">
        <v>59</v>
      </c>
      <c r="C90" t="s">
        <v>25762</v>
      </c>
      <c r="D90" s="3" t="s">
        <v>25763</v>
      </c>
      <c r="E90" t="s">
        <v>2173</v>
      </c>
      <c r="F90" t="s">
        <v>171</v>
      </c>
    </row>
    <row r="91" spans="1:6" x14ac:dyDescent="0.3">
      <c r="A91" t="s">
        <v>22</v>
      </c>
      <c r="B91" t="s">
        <v>59</v>
      </c>
      <c r="C91" t="s">
        <v>25764</v>
      </c>
      <c r="D91" s="3" t="s">
        <v>25765</v>
      </c>
      <c r="E91" t="s">
        <v>25766</v>
      </c>
      <c r="F91" t="s">
        <v>66</v>
      </c>
    </row>
    <row r="92" spans="1:6" x14ac:dyDescent="0.3">
      <c r="A92" t="s">
        <v>22</v>
      </c>
      <c r="B92" t="s">
        <v>59</v>
      </c>
      <c r="C92" t="s">
        <v>25767</v>
      </c>
      <c r="D92" s="3" t="s">
        <v>25768</v>
      </c>
      <c r="E92" t="s">
        <v>25769</v>
      </c>
      <c r="F92" t="s">
        <v>83</v>
      </c>
    </row>
    <row r="93" spans="1:6" x14ac:dyDescent="0.3">
      <c r="A93" t="s">
        <v>22</v>
      </c>
      <c r="B93" t="s">
        <v>59</v>
      </c>
      <c r="C93" t="s">
        <v>25770</v>
      </c>
      <c r="D93" s="3" t="s">
        <v>25771</v>
      </c>
      <c r="E93" t="s">
        <v>25772</v>
      </c>
      <c r="F93" t="s">
        <v>118</v>
      </c>
    </row>
    <row r="94" spans="1:6" x14ac:dyDescent="0.3">
      <c r="A94" t="s">
        <v>22</v>
      </c>
      <c r="B94" t="s">
        <v>59</v>
      </c>
      <c r="C94" t="s">
        <v>25773</v>
      </c>
      <c r="D94" s="3" t="s">
        <v>25774</v>
      </c>
      <c r="E94" t="s">
        <v>2173</v>
      </c>
      <c r="F94" t="s">
        <v>2196</v>
      </c>
    </row>
    <row r="95" spans="1:6" x14ac:dyDescent="0.3">
      <c r="A95" t="s">
        <v>22</v>
      </c>
      <c r="B95" t="s">
        <v>59</v>
      </c>
      <c r="C95" t="s">
        <v>25775</v>
      </c>
      <c r="D95" s="3" t="s">
        <v>25776</v>
      </c>
      <c r="E95" t="s">
        <v>25777</v>
      </c>
      <c r="F95" t="s">
        <v>66</v>
      </c>
    </row>
    <row r="96" spans="1:6" x14ac:dyDescent="0.3">
      <c r="A96" t="s">
        <v>22</v>
      </c>
      <c r="B96" t="s">
        <v>59</v>
      </c>
      <c r="C96" t="s">
        <v>25778</v>
      </c>
      <c r="D96" s="3" t="s">
        <v>25779</v>
      </c>
      <c r="E96" t="s">
        <v>2173</v>
      </c>
      <c r="F96" t="s">
        <v>83</v>
      </c>
    </row>
    <row r="97" spans="1:6" x14ac:dyDescent="0.3">
      <c r="A97" t="s">
        <v>22</v>
      </c>
      <c r="B97" t="s">
        <v>59</v>
      </c>
      <c r="C97" t="s">
        <v>25780</v>
      </c>
      <c r="D97" s="3" t="s">
        <v>25781</v>
      </c>
      <c r="E97" t="s">
        <v>25782</v>
      </c>
      <c r="F97" t="s">
        <v>66</v>
      </c>
    </row>
    <row r="98" spans="1:6" x14ac:dyDescent="0.3">
      <c r="A98" t="s">
        <v>22</v>
      </c>
      <c r="B98" t="s">
        <v>59</v>
      </c>
      <c r="C98" t="s">
        <v>25783</v>
      </c>
      <c r="D98" s="3" t="s">
        <v>25784</v>
      </c>
      <c r="E98" t="s">
        <v>25785</v>
      </c>
      <c r="F98" t="s">
        <v>86</v>
      </c>
    </row>
    <row r="99" spans="1:6" x14ac:dyDescent="0.3">
      <c r="A99" t="s">
        <v>22</v>
      </c>
      <c r="B99" t="s">
        <v>59</v>
      </c>
      <c r="C99" t="s">
        <v>25786</v>
      </c>
      <c r="D99" s="3" t="s">
        <v>25787</v>
      </c>
      <c r="E99" t="s">
        <v>25788</v>
      </c>
      <c r="F99" t="s">
        <v>10319</v>
      </c>
    </row>
    <row r="100" spans="1:6" x14ac:dyDescent="0.3">
      <c r="A100" t="s">
        <v>22</v>
      </c>
      <c r="B100" t="s">
        <v>59</v>
      </c>
      <c r="C100" t="s">
        <v>25789</v>
      </c>
      <c r="D100" s="3" t="s">
        <v>25790</v>
      </c>
      <c r="E100" t="s">
        <v>25791</v>
      </c>
      <c r="F100" t="s">
        <v>86</v>
      </c>
    </row>
    <row r="101" spans="1:6" x14ac:dyDescent="0.3">
      <c r="A101" t="s">
        <v>22</v>
      </c>
      <c r="B101" t="s">
        <v>59</v>
      </c>
      <c r="C101" t="s">
        <v>25792</v>
      </c>
      <c r="D101" s="3" t="s">
        <v>25793</v>
      </c>
      <c r="E101" t="s">
        <v>25794</v>
      </c>
      <c r="F101" t="s">
        <v>86</v>
      </c>
    </row>
    <row r="102" spans="1:6" x14ac:dyDescent="0.3">
      <c r="A102" t="s">
        <v>22</v>
      </c>
      <c r="B102" t="s">
        <v>59</v>
      </c>
      <c r="C102" t="s">
        <v>25795</v>
      </c>
      <c r="D102" s="3" t="s">
        <v>25796</v>
      </c>
      <c r="E102" t="s">
        <v>25797</v>
      </c>
      <c r="F102" t="s">
        <v>2208</v>
      </c>
    </row>
    <row r="103" spans="1:6" x14ac:dyDescent="0.3">
      <c r="A103" t="s">
        <v>22</v>
      </c>
      <c r="B103" t="s">
        <v>59</v>
      </c>
      <c r="C103" t="s">
        <v>25798</v>
      </c>
      <c r="D103" s="3" t="s">
        <v>25799</v>
      </c>
      <c r="E103" t="s">
        <v>25800</v>
      </c>
      <c r="F103" t="s">
        <v>323</v>
      </c>
    </row>
    <row r="104" spans="1:6" x14ac:dyDescent="0.3">
      <c r="A104" t="s">
        <v>22</v>
      </c>
      <c r="B104" t="s">
        <v>59</v>
      </c>
      <c r="C104" t="s">
        <v>25801</v>
      </c>
      <c r="D104" s="3" t="s">
        <v>25802</v>
      </c>
      <c r="E104" t="s">
        <v>25803</v>
      </c>
      <c r="F104" t="s">
        <v>66</v>
      </c>
    </row>
    <row r="105" spans="1:6" x14ac:dyDescent="0.3">
      <c r="A105" t="s">
        <v>22</v>
      </c>
      <c r="B105" t="s">
        <v>59</v>
      </c>
      <c r="C105" t="s">
        <v>25804</v>
      </c>
      <c r="D105" s="3" t="s">
        <v>25805</v>
      </c>
      <c r="E105" t="s">
        <v>2173</v>
      </c>
      <c r="F105" t="s">
        <v>66</v>
      </c>
    </row>
    <row r="106" spans="1:6" x14ac:dyDescent="0.3">
      <c r="A106" t="s">
        <v>22</v>
      </c>
      <c r="B106" t="s">
        <v>59</v>
      </c>
      <c r="C106" t="s">
        <v>25806</v>
      </c>
      <c r="D106" s="3" t="s">
        <v>25807</v>
      </c>
      <c r="E106" t="s">
        <v>2173</v>
      </c>
      <c r="F106" t="s">
        <v>66</v>
      </c>
    </row>
    <row r="107" spans="1:6" x14ac:dyDescent="0.3">
      <c r="A107" t="s">
        <v>22</v>
      </c>
      <c r="B107" t="s">
        <v>59</v>
      </c>
      <c r="C107" t="s">
        <v>25808</v>
      </c>
      <c r="D107" s="3" t="s">
        <v>25809</v>
      </c>
      <c r="E107" t="s">
        <v>25810</v>
      </c>
      <c r="F107" t="s">
        <v>66</v>
      </c>
    </row>
    <row r="108" spans="1:6" x14ac:dyDescent="0.3">
      <c r="A108" t="s">
        <v>22</v>
      </c>
      <c r="B108" t="s">
        <v>59</v>
      </c>
      <c r="C108" t="s">
        <v>25811</v>
      </c>
      <c r="D108" s="3" t="s">
        <v>25812</v>
      </c>
      <c r="E108" t="s">
        <v>2173</v>
      </c>
      <c r="F108" t="s">
        <v>83</v>
      </c>
    </row>
    <row r="109" spans="1:6" x14ac:dyDescent="0.3">
      <c r="A109" t="s">
        <v>22</v>
      </c>
      <c r="B109" t="s">
        <v>59</v>
      </c>
      <c r="C109" t="s">
        <v>25813</v>
      </c>
      <c r="D109" s="3" t="s">
        <v>25814</v>
      </c>
      <c r="E109" t="s">
        <v>2173</v>
      </c>
      <c r="F109" t="s">
        <v>165</v>
      </c>
    </row>
    <row r="110" spans="1:6" x14ac:dyDescent="0.3">
      <c r="A110" t="s">
        <v>22</v>
      </c>
      <c r="B110" t="s">
        <v>59</v>
      </c>
      <c r="C110" t="s">
        <v>25815</v>
      </c>
      <c r="D110" s="3" t="s">
        <v>25816</v>
      </c>
      <c r="E110" t="s">
        <v>25817</v>
      </c>
      <c r="F110" t="s">
        <v>66</v>
      </c>
    </row>
    <row r="111" spans="1:6" x14ac:dyDescent="0.3">
      <c r="A111" t="s">
        <v>22</v>
      </c>
      <c r="B111" t="s">
        <v>59</v>
      </c>
      <c r="C111" t="s">
        <v>25818</v>
      </c>
      <c r="D111" s="3" t="s">
        <v>25819</v>
      </c>
      <c r="E111" t="s">
        <v>25820</v>
      </c>
      <c r="F111" t="s">
        <v>66</v>
      </c>
    </row>
    <row r="112" spans="1:6" x14ac:dyDescent="0.3">
      <c r="A112" t="s">
        <v>22</v>
      </c>
      <c r="B112" t="s">
        <v>59</v>
      </c>
      <c r="C112" t="s">
        <v>25821</v>
      </c>
      <c r="D112" s="3" t="s">
        <v>25822</v>
      </c>
      <c r="E112" t="s">
        <v>25823</v>
      </c>
      <c r="F112" t="s">
        <v>74</v>
      </c>
    </row>
    <row r="113" spans="1:6" x14ac:dyDescent="0.3">
      <c r="A113" t="s">
        <v>22</v>
      </c>
      <c r="B113" t="s">
        <v>59</v>
      </c>
      <c r="C113" t="s">
        <v>25824</v>
      </c>
      <c r="D113" s="3" t="s">
        <v>25825</v>
      </c>
      <c r="E113" t="s">
        <v>25826</v>
      </c>
      <c r="F113" t="s">
        <v>104</v>
      </c>
    </row>
    <row r="114" spans="1:6" x14ac:dyDescent="0.3">
      <c r="A114" t="s">
        <v>22</v>
      </c>
      <c r="B114" t="s">
        <v>59</v>
      </c>
      <c r="C114" t="s">
        <v>25827</v>
      </c>
      <c r="D114" s="3" t="s">
        <v>25828</v>
      </c>
      <c r="E114" t="s">
        <v>2173</v>
      </c>
      <c r="F114" t="s">
        <v>104</v>
      </c>
    </row>
    <row r="115" spans="1:6" x14ac:dyDescent="0.3">
      <c r="A115" t="s">
        <v>22</v>
      </c>
      <c r="B115" t="s">
        <v>59</v>
      </c>
      <c r="C115" t="s">
        <v>25829</v>
      </c>
      <c r="D115" s="3" t="s">
        <v>25830</v>
      </c>
      <c r="E115" t="s">
        <v>2173</v>
      </c>
      <c r="F115" t="s">
        <v>66</v>
      </c>
    </row>
    <row r="116" spans="1:6" x14ac:dyDescent="0.3">
      <c r="A116" t="s">
        <v>22</v>
      </c>
      <c r="B116" t="s">
        <v>59</v>
      </c>
      <c r="C116" t="s">
        <v>25831</v>
      </c>
      <c r="D116" s="3" t="s">
        <v>25832</v>
      </c>
      <c r="E116" t="s">
        <v>25833</v>
      </c>
      <c r="F116" t="s">
        <v>2352</v>
      </c>
    </row>
    <row r="117" spans="1:6" x14ac:dyDescent="0.3">
      <c r="A117" t="s">
        <v>22</v>
      </c>
      <c r="B117" t="s">
        <v>59</v>
      </c>
      <c r="C117" t="s">
        <v>25834</v>
      </c>
      <c r="D117" s="3" t="s">
        <v>25835</v>
      </c>
      <c r="E117" t="s">
        <v>2173</v>
      </c>
      <c r="F117" t="s">
        <v>118</v>
      </c>
    </row>
    <row r="118" spans="1:6" x14ac:dyDescent="0.3">
      <c r="A118" t="s">
        <v>22</v>
      </c>
      <c r="B118" t="s">
        <v>59</v>
      </c>
      <c r="C118" t="s">
        <v>25836</v>
      </c>
      <c r="D118" s="3" t="s">
        <v>17384</v>
      </c>
      <c r="E118" t="s">
        <v>25837</v>
      </c>
      <c r="F118" t="s">
        <v>66</v>
      </c>
    </row>
    <row r="119" spans="1:6" x14ac:dyDescent="0.3">
      <c r="A119" t="s">
        <v>22</v>
      </c>
      <c r="B119" t="s">
        <v>59</v>
      </c>
      <c r="C119" t="s">
        <v>25838</v>
      </c>
      <c r="D119" s="3" t="s">
        <v>25839</v>
      </c>
      <c r="E119" t="s">
        <v>2173</v>
      </c>
      <c r="F119" t="s">
        <v>66</v>
      </c>
    </row>
    <row r="120" spans="1:6" x14ac:dyDescent="0.3">
      <c r="A120" t="s">
        <v>22</v>
      </c>
      <c r="B120" t="s">
        <v>59</v>
      </c>
      <c r="C120" t="s">
        <v>25840</v>
      </c>
      <c r="D120" s="3" t="s">
        <v>25841</v>
      </c>
      <c r="E120" t="s">
        <v>2173</v>
      </c>
      <c r="F120" t="s">
        <v>152</v>
      </c>
    </row>
    <row r="121" spans="1:6" x14ac:dyDescent="0.3">
      <c r="A121" t="s">
        <v>22</v>
      </c>
      <c r="B121" t="s">
        <v>59</v>
      </c>
      <c r="C121" t="s">
        <v>25842</v>
      </c>
      <c r="D121" s="3" t="s">
        <v>25843</v>
      </c>
      <c r="E121" t="s">
        <v>25844</v>
      </c>
      <c r="F121" t="s">
        <v>66</v>
      </c>
    </row>
    <row r="122" spans="1:6" x14ac:dyDescent="0.3">
      <c r="A122" t="s">
        <v>22</v>
      </c>
      <c r="B122" t="s">
        <v>59</v>
      </c>
      <c r="C122" t="s">
        <v>25845</v>
      </c>
      <c r="D122" s="3" t="s">
        <v>25846</v>
      </c>
      <c r="E122" t="s">
        <v>25847</v>
      </c>
      <c r="F122" t="s">
        <v>165</v>
      </c>
    </row>
    <row r="123" spans="1:6" x14ac:dyDescent="0.3">
      <c r="A123" t="s">
        <v>22</v>
      </c>
      <c r="B123" t="s">
        <v>59</v>
      </c>
      <c r="C123" t="s">
        <v>25848</v>
      </c>
      <c r="D123" s="3" t="s">
        <v>25849</v>
      </c>
      <c r="E123" t="s">
        <v>2173</v>
      </c>
      <c r="F123" t="s">
        <v>11768</v>
      </c>
    </row>
    <row r="124" spans="1:6" x14ac:dyDescent="0.3">
      <c r="A124" t="s">
        <v>22</v>
      </c>
      <c r="B124" t="s">
        <v>59</v>
      </c>
      <c r="C124" t="s">
        <v>25850</v>
      </c>
      <c r="D124" s="3" t="s">
        <v>25851</v>
      </c>
      <c r="E124" t="s">
        <v>25852</v>
      </c>
      <c r="F124" t="s">
        <v>66</v>
      </c>
    </row>
    <row r="125" spans="1:6" x14ac:dyDescent="0.3">
      <c r="A125" t="s">
        <v>22</v>
      </c>
      <c r="B125" t="s">
        <v>59</v>
      </c>
      <c r="C125" t="s">
        <v>25853</v>
      </c>
      <c r="D125" s="3" t="s">
        <v>25854</v>
      </c>
      <c r="E125" t="s">
        <v>2173</v>
      </c>
      <c r="F125" t="s">
        <v>66</v>
      </c>
    </row>
    <row r="126" spans="1:6" x14ac:dyDescent="0.3">
      <c r="A126" t="s">
        <v>22</v>
      </c>
      <c r="B126" t="s">
        <v>59</v>
      </c>
      <c r="C126" t="s">
        <v>25855</v>
      </c>
      <c r="D126" s="3" t="s">
        <v>25856</v>
      </c>
      <c r="E126" t="s">
        <v>2173</v>
      </c>
      <c r="F126" t="s">
        <v>86</v>
      </c>
    </row>
    <row r="127" spans="1:6" x14ac:dyDescent="0.3">
      <c r="A127" t="s">
        <v>22</v>
      </c>
      <c r="B127" t="s">
        <v>59</v>
      </c>
      <c r="C127" t="s">
        <v>25857</v>
      </c>
      <c r="D127" s="3" t="s">
        <v>25858</v>
      </c>
      <c r="E127" t="s">
        <v>2173</v>
      </c>
      <c r="F127" t="s">
        <v>171</v>
      </c>
    </row>
    <row r="128" spans="1:6" x14ac:dyDescent="0.3">
      <c r="A128" t="s">
        <v>22</v>
      </c>
      <c r="B128" t="s">
        <v>59</v>
      </c>
      <c r="C128" t="s">
        <v>25859</v>
      </c>
      <c r="D128" s="3" t="s">
        <v>25860</v>
      </c>
      <c r="E128" t="s">
        <v>25859</v>
      </c>
      <c r="F128" t="s">
        <v>171</v>
      </c>
    </row>
    <row r="129" spans="1:6" x14ac:dyDescent="0.3">
      <c r="A129" t="s">
        <v>22</v>
      </c>
      <c r="B129" t="s">
        <v>59</v>
      </c>
      <c r="C129" t="s">
        <v>25861</v>
      </c>
      <c r="D129" s="3" t="s">
        <v>25862</v>
      </c>
      <c r="E129" t="s">
        <v>25863</v>
      </c>
      <c r="F129" t="s">
        <v>66</v>
      </c>
    </row>
    <row r="130" spans="1:6" x14ac:dyDescent="0.3">
      <c r="A130" t="s">
        <v>22</v>
      </c>
      <c r="B130" t="s">
        <v>59</v>
      </c>
      <c r="C130" t="s">
        <v>25864</v>
      </c>
      <c r="D130" s="3" t="s">
        <v>25865</v>
      </c>
      <c r="E130" t="s">
        <v>2173</v>
      </c>
      <c r="F130" t="s">
        <v>118</v>
      </c>
    </row>
    <row r="131" spans="1:6" x14ac:dyDescent="0.3">
      <c r="A131" t="s">
        <v>22</v>
      </c>
      <c r="B131" t="s">
        <v>59</v>
      </c>
      <c r="C131" t="s">
        <v>25866</v>
      </c>
      <c r="D131" s="3" t="s">
        <v>25867</v>
      </c>
      <c r="E131" t="s">
        <v>25868</v>
      </c>
      <c r="F131" t="s">
        <v>66</v>
      </c>
    </row>
    <row r="132" spans="1:6" x14ac:dyDescent="0.3">
      <c r="A132" t="s">
        <v>22</v>
      </c>
      <c r="B132" t="s">
        <v>59</v>
      </c>
      <c r="C132" t="s">
        <v>25869</v>
      </c>
      <c r="D132" s="3" t="s">
        <v>25870</v>
      </c>
      <c r="E132" t="s">
        <v>25871</v>
      </c>
      <c r="F132" t="s">
        <v>750</v>
      </c>
    </row>
    <row r="133" spans="1:6" x14ac:dyDescent="0.3">
      <c r="A133" t="s">
        <v>22</v>
      </c>
      <c r="B133" t="s">
        <v>59</v>
      </c>
      <c r="C133" t="s">
        <v>25872</v>
      </c>
      <c r="D133" s="3" t="s">
        <v>25873</v>
      </c>
      <c r="E133" t="s">
        <v>25874</v>
      </c>
      <c r="F133" t="s">
        <v>198</v>
      </c>
    </row>
    <row r="134" spans="1:6" x14ac:dyDescent="0.3">
      <c r="A134" t="s">
        <v>22</v>
      </c>
      <c r="B134" t="s">
        <v>59</v>
      </c>
      <c r="C134" t="s">
        <v>25875</v>
      </c>
      <c r="D134" s="3" t="s">
        <v>25876</v>
      </c>
      <c r="E134" t="s">
        <v>25877</v>
      </c>
      <c r="F134" t="s">
        <v>66</v>
      </c>
    </row>
    <row r="135" spans="1:6" x14ac:dyDescent="0.3">
      <c r="A135" t="s">
        <v>22</v>
      </c>
      <c r="B135" t="s">
        <v>59</v>
      </c>
      <c r="C135" t="s">
        <v>25878</v>
      </c>
      <c r="D135" s="3" t="s">
        <v>25879</v>
      </c>
      <c r="E135" t="s">
        <v>25880</v>
      </c>
      <c r="F135" t="s">
        <v>86</v>
      </c>
    </row>
    <row r="136" spans="1:6" x14ac:dyDescent="0.3">
      <c r="A136" t="s">
        <v>22</v>
      </c>
      <c r="B136" t="s">
        <v>59</v>
      </c>
      <c r="C136" t="s">
        <v>25881</v>
      </c>
      <c r="D136" s="3" t="s">
        <v>25882</v>
      </c>
      <c r="E136" t="s">
        <v>25883</v>
      </c>
      <c r="F136" t="s">
        <v>66</v>
      </c>
    </row>
    <row r="137" spans="1:6" x14ac:dyDescent="0.3">
      <c r="A137" t="s">
        <v>22</v>
      </c>
      <c r="B137" t="s">
        <v>59</v>
      </c>
      <c r="C137" t="s">
        <v>25884</v>
      </c>
      <c r="D137" s="3" t="s">
        <v>25885</v>
      </c>
      <c r="E137" t="s">
        <v>25886</v>
      </c>
      <c r="F137" t="s">
        <v>2390</v>
      </c>
    </row>
    <row r="138" spans="1:6" x14ac:dyDescent="0.3">
      <c r="A138" t="s">
        <v>22</v>
      </c>
      <c r="B138" t="s">
        <v>59</v>
      </c>
      <c r="C138" t="s">
        <v>25887</v>
      </c>
      <c r="D138" s="3" t="s">
        <v>25888</v>
      </c>
      <c r="E138" t="s">
        <v>25889</v>
      </c>
      <c r="F138" t="s">
        <v>162</v>
      </c>
    </row>
    <row r="139" spans="1:6" x14ac:dyDescent="0.3">
      <c r="A139" t="s">
        <v>22</v>
      </c>
      <c r="B139" t="s">
        <v>59</v>
      </c>
      <c r="C139" t="s">
        <v>25890</v>
      </c>
      <c r="D139" s="3" t="s">
        <v>25891</v>
      </c>
      <c r="E139" t="s">
        <v>25892</v>
      </c>
      <c r="F139" t="s">
        <v>66</v>
      </c>
    </row>
    <row r="140" spans="1:6" x14ac:dyDescent="0.3">
      <c r="A140" t="s">
        <v>22</v>
      </c>
      <c r="B140" t="s">
        <v>59</v>
      </c>
      <c r="C140" t="s">
        <v>25893</v>
      </c>
      <c r="D140" s="3" t="s">
        <v>25894</v>
      </c>
      <c r="E140" t="s">
        <v>25895</v>
      </c>
      <c r="F140" t="s">
        <v>74</v>
      </c>
    </row>
    <row r="141" spans="1:6" x14ac:dyDescent="0.3">
      <c r="A141" t="s">
        <v>22</v>
      </c>
      <c r="B141" t="s">
        <v>59</v>
      </c>
      <c r="C141" t="s">
        <v>25896</v>
      </c>
      <c r="D141" s="3" t="s">
        <v>25897</v>
      </c>
      <c r="E141" t="s">
        <v>25898</v>
      </c>
      <c r="F141" t="s">
        <v>143</v>
      </c>
    </row>
    <row r="142" spans="1:6" x14ac:dyDescent="0.3">
      <c r="A142" t="s">
        <v>22</v>
      </c>
      <c r="B142" t="s">
        <v>59</v>
      </c>
      <c r="C142" t="s">
        <v>25899</v>
      </c>
      <c r="D142" s="3" t="s">
        <v>25900</v>
      </c>
      <c r="E142" t="s">
        <v>9068</v>
      </c>
      <c r="F142" t="s">
        <v>86</v>
      </c>
    </row>
    <row r="143" spans="1:6" x14ac:dyDescent="0.3">
      <c r="A143" t="s">
        <v>22</v>
      </c>
      <c r="B143" t="s">
        <v>59</v>
      </c>
      <c r="C143" t="s">
        <v>25901</v>
      </c>
      <c r="D143" s="3" t="s">
        <v>25902</v>
      </c>
      <c r="E143" t="s">
        <v>2173</v>
      </c>
      <c r="F143" t="s">
        <v>830</v>
      </c>
    </row>
    <row r="144" spans="1:6" x14ac:dyDescent="0.3">
      <c r="A144" t="s">
        <v>22</v>
      </c>
      <c r="B144" t="s">
        <v>59</v>
      </c>
      <c r="C144" t="s">
        <v>25903</v>
      </c>
      <c r="D144" s="3" t="s">
        <v>25904</v>
      </c>
      <c r="E144" t="s">
        <v>25905</v>
      </c>
      <c r="F144" t="s">
        <v>70</v>
      </c>
    </row>
    <row r="145" spans="1:6" x14ac:dyDescent="0.3">
      <c r="A145" t="s">
        <v>22</v>
      </c>
      <c r="B145" t="s">
        <v>59</v>
      </c>
      <c r="C145" t="s">
        <v>25906</v>
      </c>
      <c r="D145" s="3" t="s">
        <v>25907</v>
      </c>
      <c r="E145" t="s">
        <v>25908</v>
      </c>
      <c r="F145" t="s">
        <v>86</v>
      </c>
    </row>
    <row r="146" spans="1:6" x14ac:dyDescent="0.3">
      <c r="A146" t="s">
        <v>22</v>
      </c>
      <c r="B146" t="s">
        <v>59</v>
      </c>
      <c r="C146" t="s">
        <v>25909</v>
      </c>
      <c r="D146" s="3" t="s">
        <v>25910</v>
      </c>
      <c r="E146" t="s">
        <v>25911</v>
      </c>
      <c r="F146" t="s">
        <v>66</v>
      </c>
    </row>
    <row r="147" spans="1:6" x14ac:dyDescent="0.3">
      <c r="A147" t="s">
        <v>22</v>
      </c>
      <c r="B147" t="s">
        <v>59</v>
      </c>
      <c r="C147" t="s">
        <v>25912</v>
      </c>
      <c r="D147" s="3" t="s">
        <v>25913</v>
      </c>
      <c r="E147" t="s">
        <v>25914</v>
      </c>
      <c r="F147" t="s">
        <v>86</v>
      </c>
    </row>
    <row r="148" spans="1:6" x14ac:dyDescent="0.3">
      <c r="A148" t="s">
        <v>22</v>
      </c>
      <c r="B148" t="s">
        <v>59</v>
      </c>
      <c r="C148" t="s">
        <v>25915</v>
      </c>
      <c r="D148" s="3" t="s">
        <v>25916</v>
      </c>
      <c r="E148" t="s">
        <v>25917</v>
      </c>
      <c r="F148" t="s">
        <v>198</v>
      </c>
    </row>
    <row r="149" spans="1:6" x14ac:dyDescent="0.3">
      <c r="A149" t="s">
        <v>22</v>
      </c>
      <c r="B149" t="s">
        <v>59</v>
      </c>
      <c r="C149" t="s">
        <v>25918</v>
      </c>
      <c r="D149" s="3" t="s">
        <v>25919</v>
      </c>
      <c r="E149" t="s">
        <v>25918</v>
      </c>
      <c r="F149" t="s">
        <v>104</v>
      </c>
    </row>
    <row r="150" spans="1:6" x14ac:dyDescent="0.3">
      <c r="A150" t="s">
        <v>22</v>
      </c>
      <c r="B150" t="s">
        <v>59</v>
      </c>
      <c r="C150" t="s">
        <v>25920</v>
      </c>
      <c r="D150" s="3" t="s">
        <v>25921</v>
      </c>
      <c r="E150" t="s">
        <v>25922</v>
      </c>
      <c r="F150" t="s">
        <v>66</v>
      </c>
    </row>
    <row r="151" spans="1:6" x14ac:dyDescent="0.3">
      <c r="A151" t="s">
        <v>22</v>
      </c>
      <c r="B151" t="s">
        <v>59</v>
      </c>
      <c r="C151" t="s">
        <v>25923</v>
      </c>
      <c r="D151" s="3" t="s">
        <v>25924</v>
      </c>
      <c r="E151" t="s">
        <v>25925</v>
      </c>
      <c r="F151" t="s">
        <v>66</v>
      </c>
    </row>
    <row r="152" spans="1:6" x14ac:dyDescent="0.3">
      <c r="A152" t="s">
        <v>22</v>
      </c>
      <c r="B152" t="s">
        <v>59</v>
      </c>
      <c r="C152" t="s">
        <v>25926</v>
      </c>
      <c r="D152" s="3" t="s">
        <v>25927</v>
      </c>
      <c r="E152" t="s">
        <v>25928</v>
      </c>
      <c r="F152" t="s">
        <v>162</v>
      </c>
    </row>
    <row r="153" spans="1:6" x14ac:dyDescent="0.3">
      <c r="A153" t="s">
        <v>22</v>
      </c>
      <c r="B153" t="s">
        <v>59</v>
      </c>
      <c r="C153" t="s">
        <v>25929</v>
      </c>
      <c r="D153" s="3" t="s">
        <v>25930</v>
      </c>
      <c r="E153" t="s">
        <v>25931</v>
      </c>
      <c r="F153" t="s">
        <v>66</v>
      </c>
    </row>
    <row r="154" spans="1:6" x14ac:dyDescent="0.3">
      <c r="A154" t="s">
        <v>22</v>
      </c>
      <c r="B154" t="s">
        <v>59</v>
      </c>
      <c r="C154" t="s">
        <v>25932</v>
      </c>
      <c r="D154" s="3" t="s">
        <v>25933</v>
      </c>
      <c r="E154" t="s">
        <v>25934</v>
      </c>
      <c r="F154" t="s">
        <v>118</v>
      </c>
    </row>
    <row r="155" spans="1:6" x14ac:dyDescent="0.3">
      <c r="A155" t="s">
        <v>22</v>
      </c>
      <c r="B155" t="s">
        <v>59</v>
      </c>
      <c r="C155" t="s">
        <v>25935</v>
      </c>
      <c r="D155" s="3" t="s">
        <v>25936</v>
      </c>
      <c r="E155" t="s">
        <v>25937</v>
      </c>
      <c r="F155" t="s">
        <v>66</v>
      </c>
    </row>
    <row r="156" spans="1:6" x14ac:dyDescent="0.3">
      <c r="A156" t="s">
        <v>22</v>
      </c>
      <c r="B156" t="s">
        <v>59</v>
      </c>
      <c r="C156" t="s">
        <v>25938</v>
      </c>
      <c r="D156" s="3" t="s">
        <v>25939</v>
      </c>
      <c r="E156" t="s">
        <v>2173</v>
      </c>
      <c r="F156" t="s">
        <v>86</v>
      </c>
    </row>
    <row r="157" spans="1:6" x14ac:dyDescent="0.3">
      <c r="A157" t="s">
        <v>22</v>
      </c>
      <c r="B157" t="s">
        <v>59</v>
      </c>
      <c r="C157" t="s">
        <v>25940</v>
      </c>
      <c r="D157" s="3" t="s">
        <v>25941</v>
      </c>
      <c r="E157" t="s">
        <v>25942</v>
      </c>
      <c r="F157" t="s">
        <v>1080</v>
      </c>
    </row>
    <row r="158" spans="1:6" x14ac:dyDescent="0.3">
      <c r="A158" t="s">
        <v>22</v>
      </c>
      <c r="B158" t="s">
        <v>59</v>
      </c>
      <c r="C158" t="s">
        <v>25943</v>
      </c>
      <c r="D158" s="3" t="s">
        <v>25944</v>
      </c>
      <c r="E158" t="s">
        <v>25945</v>
      </c>
      <c r="F158" t="s">
        <v>267</v>
      </c>
    </row>
    <row r="159" spans="1:6" x14ac:dyDescent="0.3">
      <c r="A159" t="s">
        <v>22</v>
      </c>
      <c r="B159" t="s">
        <v>59</v>
      </c>
      <c r="C159" t="s">
        <v>25946</v>
      </c>
      <c r="D159" s="3" t="s">
        <v>25947</v>
      </c>
      <c r="E159" t="s">
        <v>25948</v>
      </c>
      <c r="F159" t="s">
        <v>4376</v>
      </c>
    </row>
    <row r="160" spans="1:6" x14ac:dyDescent="0.3">
      <c r="A160" t="s">
        <v>22</v>
      </c>
      <c r="B160" t="s">
        <v>59</v>
      </c>
      <c r="C160" t="s">
        <v>25949</v>
      </c>
      <c r="D160" s="3" t="s">
        <v>25950</v>
      </c>
      <c r="E160" t="s">
        <v>25951</v>
      </c>
      <c r="F160" t="s">
        <v>86</v>
      </c>
    </row>
    <row r="161" spans="1:6" x14ac:dyDescent="0.3">
      <c r="A161" t="s">
        <v>22</v>
      </c>
      <c r="B161" t="s">
        <v>59</v>
      </c>
      <c r="C161" t="s">
        <v>25952</v>
      </c>
      <c r="D161" s="3" t="s">
        <v>25953</v>
      </c>
      <c r="E161" t="s">
        <v>25954</v>
      </c>
      <c r="F161" t="s">
        <v>207</v>
      </c>
    </row>
    <row r="162" spans="1:6" x14ac:dyDescent="0.3">
      <c r="A162" t="s">
        <v>22</v>
      </c>
      <c r="B162" t="s">
        <v>59</v>
      </c>
      <c r="C162" t="s">
        <v>25955</v>
      </c>
      <c r="D162" s="3" t="s">
        <v>25956</v>
      </c>
      <c r="E162" t="s">
        <v>25957</v>
      </c>
      <c r="F162" t="s">
        <v>66</v>
      </c>
    </row>
    <row r="163" spans="1:6" x14ac:dyDescent="0.3">
      <c r="A163" t="s">
        <v>22</v>
      </c>
      <c r="B163" t="s">
        <v>59</v>
      </c>
      <c r="C163" t="s">
        <v>25958</v>
      </c>
      <c r="D163" s="3" t="s">
        <v>25959</v>
      </c>
      <c r="E163" t="s">
        <v>25960</v>
      </c>
      <c r="F163" t="s">
        <v>66</v>
      </c>
    </row>
    <row r="164" spans="1:6" x14ac:dyDescent="0.3">
      <c r="A164" t="s">
        <v>22</v>
      </c>
      <c r="B164" t="s">
        <v>59</v>
      </c>
      <c r="C164" t="s">
        <v>25961</v>
      </c>
      <c r="D164" s="3" t="s">
        <v>25962</v>
      </c>
      <c r="E164" t="s">
        <v>2173</v>
      </c>
      <c r="F164" t="s">
        <v>830</v>
      </c>
    </row>
    <row r="165" spans="1:6" x14ac:dyDescent="0.3">
      <c r="A165" t="s">
        <v>22</v>
      </c>
      <c r="B165" t="s">
        <v>59</v>
      </c>
      <c r="C165" t="s">
        <v>25963</v>
      </c>
      <c r="D165" s="3" t="s">
        <v>25964</v>
      </c>
      <c r="E165" t="s">
        <v>2173</v>
      </c>
      <c r="F165" t="s">
        <v>736</v>
      </c>
    </row>
    <row r="166" spans="1:6" x14ac:dyDescent="0.3">
      <c r="A166" t="s">
        <v>22</v>
      </c>
      <c r="B166" t="s">
        <v>59</v>
      </c>
      <c r="C166" t="s">
        <v>25965</v>
      </c>
      <c r="D166" s="3" t="s">
        <v>25966</v>
      </c>
      <c r="E166" t="s">
        <v>25967</v>
      </c>
      <c r="F166" t="s">
        <v>66</v>
      </c>
    </row>
    <row r="167" spans="1:6" x14ac:dyDescent="0.3">
      <c r="A167" t="s">
        <v>22</v>
      </c>
      <c r="B167" t="s">
        <v>59</v>
      </c>
      <c r="C167" t="s">
        <v>25968</v>
      </c>
      <c r="D167" s="3" t="s">
        <v>25969</v>
      </c>
      <c r="E167" t="s">
        <v>2173</v>
      </c>
      <c r="F167" t="s">
        <v>66</v>
      </c>
    </row>
    <row r="168" spans="1:6" x14ac:dyDescent="0.3">
      <c r="A168" t="s">
        <v>22</v>
      </c>
      <c r="B168" t="s">
        <v>59</v>
      </c>
      <c r="C168" t="s">
        <v>25970</v>
      </c>
      <c r="D168" s="3" t="s">
        <v>25971</v>
      </c>
      <c r="E168" t="s">
        <v>25972</v>
      </c>
      <c r="F168" t="s">
        <v>74</v>
      </c>
    </row>
    <row r="169" spans="1:6" x14ac:dyDescent="0.3">
      <c r="A169" t="s">
        <v>22</v>
      </c>
      <c r="B169" t="s">
        <v>59</v>
      </c>
      <c r="C169" t="s">
        <v>25973</v>
      </c>
      <c r="D169" s="3" t="s">
        <v>25974</v>
      </c>
      <c r="E169" t="s">
        <v>25975</v>
      </c>
      <c r="F169" t="s">
        <v>66</v>
      </c>
    </row>
    <row r="170" spans="1:6" x14ac:dyDescent="0.3">
      <c r="A170" t="s">
        <v>22</v>
      </c>
      <c r="B170" t="s">
        <v>59</v>
      </c>
      <c r="C170" t="s">
        <v>25976</v>
      </c>
      <c r="D170" s="3" t="s">
        <v>25977</v>
      </c>
      <c r="E170" t="s">
        <v>25978</v>
      </c>
      <c r="F170" t="s">
        <v>86</v>
      </c>
    </row>
    <row r="171" spans="1:6" x14ac:dyDescent="0.3">
      <c r="A171" t="s">
        <v>22</v>
      </c>
      <c r="B171" t="s">
        <v>59</v>
      </c>
      <c r="C171" t="s">
        <v>25979</v>
      </c>
      <c r="D171" s="3" t="s">
        <v>25980</v>
      </c>
      <c r="E171" t="s">
        <v>25981</v>
      </c>
      <c r="F171" t="s">
        <v>66</v>
      </c>
    </row>
    <row r="172" spans="1:6" x14ac:dyDescent="0.3">
      <c r="A172" t="s">
        <v>22</v>
      </c>
      <c r="B172" t="s">
        <v>59</v>
      </c>
      <c r="C172" t="s">
        <v>25982</v>
      </c>
      <c r="D172" s="3" t="s">
        <v>25983</v>
      </c>
      <c r="E172" t="s">
        <v>25984</v>
      </c>
      <c r="F172" t="s">
        <v>74</v>
      </c>
    </row>
    <row r="173" spans="1:6" x14ac:dyDescent="0.3">
      <c r="A173" t="s">
        <v>22</v>
      </c>
      <c r="B173" t="s">
        <v>59</v>
      </c>
      <c r="C173" t="s">
        <v>25985</v>
      </c>
      <c r="D173" s="3" t="s">
        <v>25986</v>
      </c>
      <c r="E173" t="s">
        <v>25987</v>
      </c>
      <c r="F173" t="s">
        <v>66</v>
      </c>
    </row>
    <row r="174" spans="1:6" x14ac:dyDescent="0.3">
      <c r="A174" t="s">
        <v>22</v>
      </c>
      <c r="B174" t="s">
        <v>59</v>
      </c>
      <c r="C174" t="s">
        <v>25988</v>
      </c>
      <c r="D174" s="3" t="s">
        <v>25989</v>
      </c>
      <c r="E174" t="s">
        <v>25990</v>
      </c>
      <c r="F174" t="s">
        <v>198</v>
      </c>
    </row>
    <row r="175" spans="1:6" x14ac:dyDescent="0.3">
      <c r="A175" t="s">
        <v>22</v>
      </c>
      <c r="B175" t="s">
        <v>59</v>
      </c>
      <c r="C175" t="s">
        <v>25991</v>
      </c>
      <c r="D175" s="3" t="s">
        <v>25992</v>
      </c>
      <c r="E175" t="s">
        <v>2173</v>
      </c>
      <c r="F175" t="s">
        <v>267</v>
      </c>
    </row>
    <row r="176" spans="1:6" x14ac:dyDescent="0.3">
      <c r="A176" t="s">
        <v>22</v>
      </c>
      <c r="B176" t="s">
        <v>59</v>
      </c>
      <c r="C176" t="s">
        <v>25993</v>
      </c>
      <c r="D176" s="3" t="s">
        <v>25994</v>
      </c>
      <c r="E176" t="s">
        <v>25995</v>
      </c>
      <c r="F176" t="s">
        <v>104</v>
      </c>
    </row>
    <row r="177" spans="1:6" x14ac:dyDescent="0.3">
      <c r="A177" t="s">
        <v>22</v>
      </c>
      <c r="B177" t="s">
        <v>59</v>
      </c>
      <c r="C177" t="s">
        <v>25996</v>
      </c>
      <c r="D177" s="3" t="s">
        <v>25997</v>
      </c>
      <c r="E177" t="s">
        <v>25998</v>
      </c>
      <c r="F177" t="s">
        <v>896</v>
      </c>
    </row>
    <row r="178" spans="1:6" x14ac:dyDescent="0.3">
      <c r="A178" t="s">
        <v>22</v>
      </c>
      <c r="B178" t="s">
        <v>59</v>
      </c>
      <c r="C178" t="s">
        <v>25999</v>
      </c>
      <c r="D178" s="3" t="s">
        <v>26000</v>
      </c>
      <c r="E178" t="s">
        <v>26001</v>
      </c>
      <c r="F178" t="s">
        <v>66</v>
      </c>
    </row>
    <row r="179" spans="1:6" x14ac:dyDescent="0.3">
      <c r="A179" t="s">
        <v>22</v>
      </c>
      <c r="B179" t="s">
        <v>59</v>
      </c>
      <c r="C179" t="s">
        <v>26002</v>
      </c>
      <c r="D179" s="3" t="s">
        <v>26003</v>
      </c>
      <c r="E179" t="s">
        <v>26004</v>
      </c>
      <c r="F179" t="s">
        <v>198</v>
      </c>
    </row>
    <row r="180" spans="1:6" x14ac:dyDescent="0.3">
      <c r="A180" t="s">
        <v>22</v>
      </c>
      <c r="B180" t="s">
        <v>59</v>
      </c>
      <c r="C180" t="s">
        <v>26005</v>
      </c>
      <c r="D180" s="3" t="s">
        <v>26006</v>
      </c>
      <c r="E180" t="s">
        <v>26007</v>
      </c>
      <c r="F180" t="s">
        <v>74</v>
      </c>
    </row>
    <row r="181" spans="1:6" x14ac:dyDescent="0.3">
      <c r="A181" t="s">
        <v>22</v>
      </c>
      <c r="B181" t="s">
        <v>59</v>
      </c>
      <c r="C181" t="s">
        <v>26008</v>
      </c>
      <c r="D181" s="3" t="s">
        <v>26009</v>
      </c>
      <c r="E181" t="s">
        <v>26010</v>
      </c>
      <c r="F181" t="s">
        <v>66</v>
      </c>
    </row>
    <row r="182" spans="1:6" x14ac:dyDescent="0.3">
      <c r="A182" t="s">
        <v>22</v>
      </c>
      <c r="B182" t="s">
        <v>59</v>
      </c>
      <c r="C182" t="s">
        <v>26011</v>
      </c>
      <c r="D182" s="3" t="s">
        <v>26012</v>
      </c>
      <c r="E182" t="s">
        <v>26013</v>
      </c>
      <c r="F182" t="s">
        <v>118</v>
      </c>
    </row>
    <row r="183" spans="1:6" x14ac:dyDescent="0.3">
      <c r="A183" t="s">
        <v>22</v>
      </c>
      <c r="B183" t="s">
        <v>59</v>
      </c>
      <c r="C183" t="s">
        <v>26014</v>
      </c>
      <c r="D183" s="3" t="s">
        <v>26015</v>
      </c>
      <c r="E183" t="s">
        <v>26016</v>
      </c>
      <c r="F183" t="s">
        <v>892</v>
      </c>
    </row>
    <row r="184" spans="1:6" x14ac:dyDescent="0.3">
      <c r="A184" t="s">
        <v>22</v>
      </c>
      <c r="B184" t="s">
        <v>59</v>
      </c>
      <c r="C184" t="s">
        <v>26017</v>
      </c>
      <c r="D184" s="3" t="s">
        <v>26018</v>
      </c>
      <c r="E184" t="s">
        <v>26019</v>
      </c>
      <c r="F184" t="s">
        <v>267</v>
      </c>
    </row>
    <row r="185" spans="1:6" x14ac:dyDescent="0.3">
      <c r="A185" t="s">
        <v>22</v>
      </c>
      <c r="B185" t="s">
        <v>59</v>
      </c>
      <c r="C185" t="s">
        <v>26020</v>
      </c>
      <c r="D185" s="3" t="s">
        <v>26021</v>
      </c>
      <c r="E185" t="s">
        <v>26022</v>
      </c>
      <c r="F185" t="s">
        <v>66</v>
      </c>
    </row>
    <row r="186" spans="1:6" x14ac:dyDescent="0.3">
      <c r="A186" t="s">
        <v>22</v>
      </c>
      <c r="B186" t="s">
        <v>59</v>
      </c>
      <c r="C186" t="s">
        <v>26023</v>
      </c>
      <c r="D186" s="3" t="s">
        <v>26024</v>
      </c>
      <c r="E186" t="s">
        <v>26025</v>
      </c>
      <c r="F186" t="s">
        <v>104</v>
      </c>
    </row>
    <row r="187" spans="1:6" x14ac:dyDescent="0.3">
      <c r="A187" t="s">
        <v>22</v>
      </c>
      <c r="B187" t="s">
        <v>59</v>
      </c>
      <c r="C187" t="s">
        <v>26026</v>
      </c>
      <c r="D187" s="3" t="s">
        <v>26027</v>
      </c>
      <c r="E187" t="s">
        <v>26028</v>
      </c>
      <c r="F187" t="s">
        <v>86</v>
      </c>
    </row>
    <row r="188" spans="1:6" x14ac:dyDescent="0.3">
      <c r="A188" t="s">
        <v>22</v>
      </c>
      <c r="B188" t="s">
        <v>59</v>
      </c>
      <c r="C188" t="s">
        <v>26029</v>
      </c>
      <c r="D188" s="3" t="s">
        <v>26030</v>
      </c>
      <c r="E188" t="s">
        <v>26031</v>
      </c>
      <c r="F188" t="s">
        <v>86</v>
      </c>
    </row>
    <row r="189" spans="1:6" x14ac:dyDescent="0.3">
      <c r="A189" t="s">
        <v>22</v>
      </c>
      <c r="B189" t="s">
        <v>59</v>
      </c>
      <c r="C189" t="s">
        <v>26032</v>
      </c>
      <c r="D189" s="3" t="s">
        <v>26033</v>
      </c>
      <c r="E189" t="s">
        <v>26034</v>
      </c>
      <c r="F189" t="s">
        <v>66</v>
      </c>
    </row>
    <row r="190" spans="1:6" x14ac:dyDescent="0.3">
      <c r="A190" t="s">
        <v>22</v>
      </c>
      <c r="B190" t="s">
        <v>59</v>
      </c>
      <c r="C190" t="s">
        <v>26035</v>
      </c>
      <c r="D190" s="3" t="s">
        <v>26036</v>
      </c>
      <c r="E190" t="s">
        <v>26037</v>
      </c>
      <c r="F190" t="s">
        <v>74</v>
      </c>
    </row>
    <row r="191" spans="1:6" x14ac:dyDescent="0.3">
      <c r="A191" t="s">
        <v>22</v>
      </c>
      <c r="B191" t="s">
        <v>59</v>
      </c>
      <c r="C191" t="s">
        <v>26038</v>
      </c>
      <c r="D191" s="3" t="s">
        <v>26039</v>
      </c>
      <c r="E191" t="s">
        <v>26040</v>
      </c>
      <c r="F191" t="s">
        <v>352</v>
      </c>
    </row>
    <row r="192" spans="1:6" x14ac:dyDescent="0.3">
      <c r="A192" t="s">
        <v>22</v>
      </c>
      <c r="B192" t="s">
        <v>59</v>
      </c>
      <c r="C192" t="s">
        <v>26041</v>
      </c>
      <c r="D192" s="3" t="s">
        <v>26042</v>
      </c>
      <c r="E192" t="s">
        <v>26043</v>
      </c>
      <c r="F192" t="s">
        <v>66</v>
      </c>
    </row>
    <row r="193" spans="1:6" x14ac:dyDescent="0.3">
      <c r="A193" t="s">
        <v>22</v>
      </c>
      <c r="B193" t="s">
        <v>59</v>
      </c>
      <c r="C193" t="s">
        <v>26044</v>
      </c>
      <c r="D193" s="3" t="s">
        <v>26045</v>
      </c>
      <c r="E193" t="s">
        <v>26046</v>
      </c>
      <c r="F193" t="s">
        <v>323</v>
      </c>
    </row>
    <row r="194" spans="1:6" x14ac:dyDescent="0.3">
      <c r="A194" t="s">
        <v>22</v>
      </c>
      <c r="B194" t="s">
        <v>59</v>
      </c>
      <c r="C194" t="s">
        <v>26047</v>
      </c>
      <c r="D194" s="3" t="s">
        <v>26048</v>
      </c>
      <c r="E194" t="s">
        <v>26049</v>
      </c>
      <c r="F194" t="s">
        <v>892</v>
      </c>
    </row>
    <row r="195" spans="1:6" x14ac:dyDescent="0.3">
      <c r="A195" t="s">
        <v>22</v>
      </c>
      <c r="B195" t="s">
        <v>59</v>
      </c>
      <c r="C195" t="s">
        <v>26050</v>
      </c>
      <c r="D195" s="3" t="s">
        <v>26051</v>
      </c>
      <c r="E195" t="s">
        <v>26052</v>
      </c>
      <c r="F195" t="s">
        <v>74</v>
      </c>
    </row>
    <row r="196" spans="1:6" x14ac:dyDescent="0.3">
      <c r="A196" t="s">
        <v>22</v>
      </c>
      <c r="B196" t="s">
        <v>59</v>
      </c>
      <c r="C196" t="s">
        <v>26053</v>
      </c>
      <c r="D196" s="3" t="s">
        <v>26054</v>
      </c>
      <c r="E196" t="s">
        <v>26055</v>
      </c>
      <c r="F196" t="s">
        <v>86</v>
      </c>
    </row>
    <row r="197" spans="1:6" x14ac:dyDescent="0.3">
      <c r="A197" t="s">
        <v>22</v>
      </c>
      <c r="B197" t="s">
        <v>59</v>
      </c>
      <c r="C197" t="s">
        <v>26056</v>
      </c>
      <c r="D197" s="3" t="s">
        <v>26057</v>
      </c>
      <c r="E197" t="s">
        <v>26058</v>
      </c>
      <c r="F197" t="s">
        <v>162</v>
      </c>
    </row>
    <row r="198" spans="1:6" x14ac:dyDescent="0.3">
      <c r="A198" t="s">
        <v>22</v>
      </c>
      <c r="B198" t="s">
        <v>59</v>
      </c>
      <c r="C198" t="s">
        <v>26059</v>
      </c>
      <c r="D198" s="3" t="s">
        <v>26060</v>
      </c>
      <c r="E198" t="s">
        <v>26061</v>
      </c>
      <c r="F198" t="s">
        <v>86</v>
      </c>
    </row>
    <row r="199" spans="1:6" x14ac:dyDescent="0.3">
      <c r="A199" t="s">
        <v>22</v>
      </c>
      <c r="B199" t="s">
        <v>59</v>
      </c>
      <c r="C199" t="s">
        <v>26062</v>
      </c>
      <c r="D199" s="3" t="s">
        <v>26063</v>
      </c>
      <c r="E199" t="s">
        <v>26064</v>
      </c>
      <c r="F199" t="s">
        <v>198</v>
      </c>
    </row>
    <row r="200" spans="1:6" x14ac:dyDescent="0.3">
      <c r="A200" t="s">
        <v>22</v>
      </c>
      <c r="B200" t="s">
        <v>59</v>
      </c>
      <c r="C200" t="s">
        <v>26065</v>
      </c>
      <c r="D200" s="3" t="s">
        <v>26066</v>
      </c>
      <c r="E200" t="s">
        <v>26067</v>
      </c>
      <c r="F200" t="s">
        <v>66</v>
      </c>
    </row>
    <row r="201" spans="1:6" x14ac:dyDescent="0.3">
      <c r="A201" t="s">
        <v>22</v>
      </c>
      <c r="B201" t="s">
        <v>59</v>
      </c>
      <c r="C201" t="s">
        <v>26068</v>
      </c>
      <c r="D201" s="3" t="s">
        <v>26069</v>
      </c>
      <c r="E201" t="s">
        <v>26070</v>
      </c>
      <c r="F201" t="s">
        <v>839</v>
      </c>
    </row>
    <row r="202" spans="1:6" x14ac:dyDescent="0.3">
      <c r="A202" t="s">
        <v>22</v>
      </c>
      <c r="B202" t="s">
        <v>59</v>
      </c>
      <c r="C202" t="s">
        <v>26071</v>
      </c>
      <c r="D202" s="3" t="s">
        <v>26072</v>
      </c>
      <c r="E202" t="s">
        <v>26073</v>
      </c>
      <c r="F202" t="s">
        <v>66</v>
      </c>
    </row>
    <row r="203" spans="1:6" x14ac:dyDescent="0.3">
      <c r="A203" t="s">
        <v>22</v>
      </c>
      <c r="B203" t="s">
        <v>59</v>
      </c>
      <c r="C203" t="s">
        <v>26074</v>
      </c>
      <c r="D203" s="3" t="s">
        <v>26075</v>
      </c>
      <c r="E203" t="s">
        <v>26076</v>
      </c>
      <c r="F203" t="s">
        <v>104</v>
      </c>
    </row>
    <row r="204" spans="1:6" x14ac:dyDescent="0.3">
      <c r="A204" t="s">
        <v>22</v>
      </c>
      <c r="B204" t="s">
        <v>59</v>
      </c>
      <c r="C204" t="s">
        <v>26077</v>
      </c>
      <c r="D204" s="3" t="s">
        <v>26078</v>
      </c>
      <c r="E204" t="s">
        <v>26079</v>
      </c>
      <c r="F204" t="s">
        <v>74</v>
      </c>
    </row>
    <row r="205" spans="1:6" x14ac:dyDescent="0.3">
      <c r="A205" t="s">
        <v>22</v>
      </c>
      <c r="B205" t="s">
        <v>59</v>
      </c>
      <c r="C205" t="s">
        <v>26080</v>
      </c>
      <c r="D205" s="3" t="s">
        <v>26081</v>
      </c>
      <c r="E205" t="s">
        <v>26082</v>
      </c>
      <c r="F205" t="s">
        <v>86</v>
      </c>
    </row>
    <row r="206" spans="1:6" x14ac:dyDescent="0.3">
      <c r="A206" t="s">
        <v>22</v>
      </c>
      <c r="B206" t="s">
        <v>59</v>
      </c>
      <c r="C206" t="s">
        <v>26083</v>
      </c>
      <c r="D206" s="3" t="s">
        <v>26084</v>
      </c>
      <c r="E206" t="s">
        <v>26085</v>
      </c>
      <c r="F206" t="s">
        <v>118</v>
      </c>
    </row>
    <row r="207" spans="1:6" x14ac:dyDescent="0.3">
      <c r="A207" t="s">
        <v>22</v>
      </c>
      <c r="B207" t="s">
        <v>59</v>
      </c>
      <c r="C207" t="s">
        <v>8465</v>
      </c>
      <c r="D207" s="3" t="s">
        <v>26086</v>
      </c>
      <c r="E207" t="s">
        <v>26087</v>
      </c>
      <c r="F207" t="s">
        <v>267</v>
      </c>
    </row>
    <row r="208" spans="1:6" x14ac:dyDescent="0.3">
      <c r="A208" t="s">
        <v>22</v>
      </c>
      <c r="B208" t="s">
        <v>59</v>
      </c>
      <c r="C208" t="s">
        <v>26088</v>
      </c>
      <c r="D208" s="3" t="s">
        <v>26089</v>
      </c>
      <c r="E208" t="s">
        <v>26090</v>
      </c>
      <c r="F208" t="s">
        <v>66</v>
      </c>
    </row>
    <row r="209" spans="1:6" x14ac:dyDescent="0.3">
      <c r="A209" t="s">
        <v>22</v>
      </c>
      <c r="B209" t="s">
        <v>59</v>
      </c>
      <c r="C209" t="s">
        <v>26091</v>
      </c>
      <c r="D209" s="3" t="s">
        <v>26092</v>
      </c>
      <c r="E209" t="s">
        <v>26093</v>
      </c>
      <c r="F209" t="s">
        <v>3641</v>
      </c>
    </row>
    <row r="210" spans="1:6" x14ac:dyDescent="0.3">
      <c r="A210" t="s">
        <v>22</v>
      </c>
      <c r="B210" t="s">
        <v>59</v>
      </c>
      <c r="C210" t="s">
        <v>26094</v>
      </c>
      <c r="D210" s="3" t="s">
        <v>26095</v>
      </c>
      <c r="E210" t="s">
        <v>26096</v>
      </c>
      <c r="F210" t="s">
        <v>118</v>
      </c>
    </row>
    <row r="211" spans="1:6" x14ac:dyDescent="0.3">
      <c r="A211" t="s">
        <v>22</v>
      </c>
      <c r="B211" t="s">
        <v>59</v>
      </c>
      <c r="C211" t="s">
        <v>26097</v>
      </c>
      <c r="D211" s="3" t="s">
        <v>26098</v>
      </c>
      <c r="E211" t="s">
        <v>26099</v>
      </c>
      <c r="F211" t="s">
        <v>352</v>
      </c>
    </row>
    <row r="212" spans="1:6" x14ac:dyDescent="0.3">
      <c r="A212" t="s">
        <v>22</v>
      </c>
      <c r="B212" t="s">
        <v>59</v>
      </c>
      <c r="C212" t="s">
        <v>26100</v>
      </c>
      <c r="D212" s="3" t="s">
        <v>26101</v>
      </c>
      <c r="E212" t="s">
        <v>26102</v>
      </c>
      <c r="F212" t="s">
        <v>66</v>
      </c>
    </row>
    <row r="213" spans="1:6" x14ac:dyDescent="0.3">
      <c r="A213" t="s">
        <v>22</v>
      </c>
      <c r="B213" t="s">
        <v>59</v>
      </c>
      <c r="C213" t="s">
        <v>26103</v>
      </c>
      <c r="D213" s="3" t="s">
        <v>26104</v>
      </c>
      <c r="E213" t="s">
        <v>26105</v>
      </c>
      <c r="F213" t="s">
        <v>198</v>
      </c>
    </row>
    <row r="214" spans="1:6" x14ac:dyDescent="0.3">
      <c r="A214" t="s">
        <v>22</v>
      </c>
      <c r="B214" t="s">
        <v>59</v>
      </c>
      <c r="C214" t="s">
        <v>26106</v>
      </c>
      <c r="D214" s="3" t="s">
        <v>26107</v>
      </c>
      <c r="E214" t="s">
        <v>26108</v>
      </c>
      <c r="F214" t="s">
        <v>830</v>
      </c>
    </row>
    <row r="215" spans="1:6" x14ac:dyDescent="0.3">
      <c r="A215" t="s">
        <v>22</v>
      </c>
      <c r="B215" t="s">
        <v>59</v>
      </c>
      <c r="C215" t="s">
        <v>26109</v>
      </c>
      <c r="D215" s="3" t="s">
        <v>26110</v>
      </c>
      <c r="E215" t="s">
        <v>26111</v>
      </c>
      <c r="F215" t="s">
        <v>66</v>
      </c>
    </row>
    <row r="216" spans="1:6" x14ac:dyDescent="0.3">
      <c r="A216" t="s">
        <v>22</v>
      </c>
      <c r="B216" t="s">
        <v>59</v>
      </c>
      <c r="C216" t="s">
        <v>26112</v>
      </c>
      <c r="D216" s="3" t="s">
        <v>26113</v>
      </c>
      <c r="E216" t="s">
        <v>26114</v>
      </c>
      <c r="F216" t="s">
        <v>162</v>
      </c>
    </row>
    <row r="217" spans="1:6" x14ac:dyDescent="0.3">
      <c r="A217" t="s">
        <v>22</v>
      </c>
      <c r="B217" t="s">
        <v>59</v>
      </c>
      <c r="C217" t="s">
        <v>26115</v>
      </c>
      <c r="D217" s="3" t="s">
        <v>26116</v>
      </c>
      <c r="E217" t="s">
        <v>26117</v>
      </c>
      <c r="F217" t="s">
        <v>86</v>
      </c>
    </row>
    <row r="218" spans="1:6" x14ac:dyDescent="0.3">
      <c r="A218" t="s">
        <v>22</v>
      </c>
      <c r="B218" t="s">
        <v>59</v>
      </c>
      <c r="C218" t="s">
        <v>26118</v>
      </c>
      <c r="D218" s="3" t="s">
        <v>26119</v>
      </c>
      <c r="E218" t="s">
        <v>26120</v>
      </c>
      <c r="F218" t="s">
        <v>165</v>
      </c>
    </row>
    <row r="219" spans="1:6" x14ac:dyDescent="0.3">
      <c r="A219" t="s">
        <v>22</v>
      </c>
      <c r="B219" t="s">
        <v>59</v>
      </c>
      <c r="C219" t="s">
        <v>26121</v>
      </c>
      <c r="D219" s="3" t="s">
        <v>26122</v>
      </c>
      <c r="E219" t="s">
        <v>26123</v>
      </c>
      <c r="F219" t="s">
        <v>104</v>
      </c>
    </row>
    <row r="220" spans="1:6" x14ac:dyDescent="0.3">
      <c r="A220" t="s">
        <v>22</v>
      </c>
      <c r="B220" t="s">
        <v>59</v>
      </c>
      <c r="C220" t="s">
        <v>26124</v>
      </c>
      <c r="D220" s="3" t="s">
        <v>26125</v>
      </c>
      <c r="E220" t="s">
        <v>26126</v>
      </c>
      <c r="F220" t="s">
        <v>267</v>
      </c>
    </row>
    <row r="221" spans="1:6" x14ac:dyDescent="0.3">
      <c r="A221" t="s">
        <v>22</v>
      </c>
      <c r="B221" t="s">
        <v>59</v>
      </c>
      <c r="C221" t="s">
        <v>21498</v>
      </c>
      <c r="D221" s="3" t="s">
        <v>26127</v>
      </c>
      <c r="E221" t="s">
        <v>26128</v>
      </c>
      <c r="F221" t="s">
        <v>66</v>
      </c>
    </row>
    <row r="222" spans="1:6" x14ac:dyDescent="0.3">
      <c r="A222" t="s">
        <v>22</v>
      </c>
      <c r="B222" t="s">
        <v>59</v>
      </c>
      <c r="C222" t="s">
        <v>26129</v>
      </c>
      <c r="D222" s="3" t="s">
        <v>26130</v>
      </c>
      <c r="E222" t="s">
        <v>26131</v>
      </c>
      <c r="F222" t="s">
        <v>1408</v>
      </c>
    </row>
    <row r="223" spans="1:6" x14ac:dyDescent="0.3">
      <c r="A223" t="s">
        <v>22</v>
      </c>
      <c r="B223" t="s">
        <v>59</v>
      </c>
      <c r="C223" t="s">
        <v>26132</v>
      </c>
      <c r="D223" s="3" t="s">
        <v>26133</v>
      </c>
      <c r="E223" t="s">
        <v>26134</v>
      </c>
      <c r="F223" t="s">
        <v>83</v>
      </c>
    </row>
    <row r="224" spans="1:6" x14ac:dyDescent="0.3">
      <c r="A224" t="s">
        <v>22</v>
      </c>
      <c r="B224" t="s">
        <v>59</v>
      </c>
      <c r="C224" t="s">
        <v>26135</v>
      </c>
      <c r="D224" s="3" t="s">
        <v>26136</v>
      </c>
      <c r="E224" t="s">
        <v>26137</v>
      </c>
      <c r="F224" t="s">
        <v>162</v>
      </c>
    </row>
    <row r="225" spans="1:6" x14ac:dyDescent="0.3">
      <c r="A225" t="s">
        <v>22</v>
      </c>
      <c r="B225" t="s">
        <v>59</v>
      </c>
      <c r="C225" t="s">
        <v>26138</v>
      </c>
      <c r="D225" s="3" t="s">
        <v>26139</v>
      </c>
      <c r="E225" t="s">
        <v>26140</v>
      </c>
      <c r="F225" t="s">
        <v>66</v>
      </c>
    </row>
    <row r="226" spans="1:6" x14ac:dyDescent="0.3">
      <c r="A226" t="s">
        <v>22</v>
      </c>
      <c r="B226" t="s">
        <v>59</v>
      </c>
      <c r="C226" t="s">
        <v>26141</v>
      </c>
      <c r="D226" s="3" t="s">
        <v>26142</v>
      </c>
      <c r="E226" t="s">
        <v>26143</v>
      </c>
      <c r="F226" t="s">
        <v>66</v>
      </c>
    </row>
    <row r="227" spans="1:6" x14ac:dyDescent="0.3">
      <c r="A227" t="s">
        <v>22</v>
      </c>
      <c r="B227" t="s">
        <v>59</v>
      </c>
      <c r="C227" t="s">
        <v>26144</v>
      </c>
      <c r="D227" s="3" t="s">
        <v>26145</v>
      </c>
      <c r="E227" t="s">
        <v>26146</v>
      </c>
      <c r="F227" t="s">
        <v>19161</v>
      </c>
    </row>
    <row r="228" spans="1:6" x14ac:dyDescent="0.3">
      <c r="A228" t="s">
        <v>22</v>
      </c>
      <c r="B228" t="s">
        <v>59</v>
      </c>
      <c r="C228" t="s">
        <v>26147</v>
      </c>
      <c r="D228" s="3" t="s">
        <v>26148</v>
      </c>
      <c r="E228" t="s">
        <v>26149</v>
      </c>
      <c r="F228" t="s">
        <v>4376</v>
      </c>
    </row>
    <row r="229" spans="1:6" x14ac:dyDescent="0.3">
      <c r="A229" t="s">
        <v>22</v>
      </c>
      <c r="B229" t="s">
        <v>59</v>
      </c>
      <c r="C229" t="s">
        <v>26150</v>
      </c>
      <c r="D229" s="3" t="s">
        <v>26151</v>
      </c>
      <c r="E229" t="s">
        <v>26152</v>
      </c>
      <c r="F229" t="s">
        <v>352</v>
      </c>
    </row>
    <row r="230" spans="1:6" x14ac:dyDescent="0.3">
      <c r="A230" t="s">
        <v>22</v>
      </c>
      <c r="B230" t="s">
        <v>59</v>
      </c>
      <c r="C230" t="s">
        <v>26153</v>
      </c>
      <c r="D230" s="3" t="s">
        <v>26154</v>
      </c>
      <c r="E230" t="s">
        <v>26155</v>
      </c>
      <c r="F230" t="s">
        <v>86</v>
      </c>
    </row>
    <row r="231" spans="1:6" x14ac:dyDescent="0.3">
      <c r="A231" t="s">
        <v>22</v>
      </c>
      <c r="B231" t="s">
        <v>59</v>
      </c>
      <c r="C231" t="s">
        <v>26156</v>
      </c>
      <c r="D231" s="3" t="s">
        <v>26157</v>
      </c>
      <c r="E231" t="s">
        <v>26158</v>
      </c>
      <c r="F231" t="s">
        <v>323</v>
      </c>
    </row>
    <row r="232" spans="1:6" x14ac:dyDescent="0.3">
      <c r="A232" t="s">
        <v>22</v>
      </c>
      <c r="B232" t="s">
        <v>59</v>
      </c>
      <c r="C232" t="s">
        <v>26159</v>
      </c>
      <c r="D232" s="3" t="s">
        <v>26160</v>
      </c>
      <c r="E232" t="s">
        <v>26161</v>
      </c>
      <c r="F232" t="s">
        <v>66</v>
      </c>
    </row>
    <row r="233" spans="1:6" x14ac:dyDescent="0.3">
      <c r="A233" t="s">
        <v>22</v>
      </c>
      <c r="B233" t="s">
        <v>59</v>
      </c>
      <c r="C233" t="s">
        <v>26162</v>
      </c>
      <c r="D233" s="3" t="s">
        <v>26163</v>
      </c>
      <c r="E233" t="s">
        <v>26164</v>
      </c>
      <c r="F233" t="s">
        <v>66</v>
      </c>
    </row>
    <row r="234" spans="1:6" x14ac:dyDescent="0.3">
      <c r="A234" t="s">
        <v>22</v>
      </c>
      <c r="B234" t="s">
        <v>59</v>
      </c>
      <c r="C234" t="s">
        <v>26165</v>
      </c>
      <c r="D234" s="3" t="s">
        <v>26166</v>
      </c>
      <c r="E234" t="s">
        <v>26167</v>
      </c>
      <c r="F234" t="s">
        <v>74</v>
      </c>
    </row>
    <row r="235" spans="1:6" x14ac:dyDescent="0.3">
      <c r="A235" t="s">
        <v>22</v>
      </c>
      <c r="B235" t="s">
        <v>59</v>
      </c>
      <c r="C235" t="s">
        <v>26168</v>
      </c>
      <c r="D235" s="3" t="s">
        <v>26169</v>
      </c>
      <c r="E235" t="s">
        <v>26170</v>
      </c>
      <c r="F235" t="s">
        <v>165</v>
      </c>
    </row>
    <row r="236" spans="1:6" x14ac:dyDescent="0.3">
      <c r="A236" t="s">
        <v>22</v>
      </c>
      <c r="B236" t="s">
        <v>59</v>
      </c>
      <c r="C236" t="s">
        <v>26171</v>
      </c>
      <c r="D236" s="3" t="s">
        <v>26172</v>
      </c>
      <c r="E236" t="s">
        <v>26173</v>
      </c>
      <c r="F236" t="s">
        <v>207</v>
      </c>
    </row>
    <row r="237" spans="1:6" x14ac:dyDescent="0.3">
      <c r="A237" t="s">
        <v>22</v>
      </c>
      <c r="B237" t="s">
        <v>59</v>
      </c>
      <c r="C237" t="s">
        <v>26174</v>
      </c>
      <c r="D237" s="3" t="s">
        <v>26175</v>
      </c>
      <c r="E237" t="s">
        <v>26176</v>
      </c>
      <c r="F237" t="s">
        <v>198</v>
      </c>
    </row>
    <row r="238" spans="1:6" x14ac:dyDescent="0.3">
      <c r="A238" t="s">
        <v>22</v>
      </c>
      <c r="B238" t="s">
        <v>59</v>
      </c>
      <c r="C238" t="s">
        <v>26177</v>
      </c>
      <c r="D238" s="3" t="s">
        <v>26178</v>
      </c>
      <c r="E238" t="s">
        <v>26179</v>
      </c>
      <c r="F238" t="s">
        <v>66</v>
      </c>
    </row>
    <row r="239" spans="1:6" x14ac:dyDescent="0.3">
      <c r="A239" t="s">
        <v>22</v>
      </c>
      <c r="B239" t="s">
        <v>59</v>
      </c>
      <c r="C239" t="s">
        <v>26180</v>
      </c>
      <c r="D239" s="3" t="s">
        <v>26181</v>
      </c>
      <c r="E239" t="s">
        <v>26182</v>
      </c>
      <c r="F239" t="s">
        <v>165</v>
      </c>
    </row>
    <row r="240" spans="1:6" x14ac:dyDescent="0.3">
      <c r="A240" t="s">
        <v>22</v>
      </c>
      <c r="B240" t="s">
        <v>59</v>
      </c>
      <c r="C240" t="s">
        <v>26183</v>
      </c>
      <c r="D240" s="3" t="s">
        <v>26184</v>
      </c>
      <c r="E240" t="s">
        <v>26185</v>
      </c>
      <c r="F240" t="s">
        <v>86</v>
      </c>
    </row>
    <row r="241" spans="1:6" x14ac:dyDescent="0.3">
      <c r="A241" t="s">
        <v>22</v>
      </c>
      <c r="B241" t="s">
        <v>59</v>
      </c>
      <c r="C241" t="s">
        <v>26186</v>
      </c>
      <c r="D241" s="3" t="s">
        <v>26187</v>
      </c>
      <c r="E241" t="s">
        <v>26188</v>
      </c>
      <c r="F241" t="s">
        <v>830</v>
      </c>
    </row>
    <row r="242" spans="1:6" x14ac:dyDescent="0.3">
      <c r="A242" t="s">
        <v>22</v>
      </c>
      <c r="B242" t="s">
        <v>59</v>
      </c>
      <c r="C242" t="s">
        <v>26189</v>
      </c>
      <c r="D242" s="3" t="s">
        <v>26190</v>
      </c>
      <c r="E242" t="s">
        <v>26191</v>
      </c>
      <c r="F242" t="s">
        <v>74</v>
      </c>
    </row>
    <row r="243" spans="1:6" x14ac:dyDescent="0.3">
      <c r="A243" t="s">
        <v>22</v>
      </c>
      <c r="B243" t="s">
        <v>59</v>
      </c>
      <c r="C243" t="s">
        <v>26192</v>
      </c>
      <c r="D243" s="3" t="s">
        <v>26193</v>
      </c>
      <c r="E243" t="s">
        <v>26194</v>
      </c>
      <c r="F243" t="s">
        <v>198</v>
      </c>
    </row>
    <row r="244" spans="1:6" x14ac:dyDescent="0.3">
      <c r="A244" t="s">
        <v>22</v>
      </c>
      <c r="B244" t="s">
        <v>59</v>
      </c>
      <c r="C244" t="s">
        <v>26195</v>
      </c>
      <c r="D244" s="3" t="s">
        <v>26196</v>
      </c>
      <c r="E244" t="s">
        <v>26197</v>
      </c>
      <c r="F244" t="s">
        <v>198</v>
      </c>
    </row>
    <row r="245" spans="1:6" x14ac:dyDescent="0.3">
      <c r="A245" t="s">
        <v>22</v>
      </c>
      <c r="B245" t="s">
        <v>59</v>
      </c>
      <c r="C245" t="s">
        <v>26198</v>
      </c>
      <c r="D245" s="3" t="s">
        <v>26199</v>
      </c>
      <c r="E245" t="s">
        <v>26200</v>
      </c>
      <c r="F245" t="s">
        <v>66</v>
      </c>
    </row>
    <row r="246" spans="1:6" x14ac:dyDescent="0.3">
      <c r="A246" t="s">
        <v>22</v>
      </c>
      <c r="B246" t="s">
        <v>59</v>
      </c>
      <c r="C246" t="s">
        <v>26201</v>
      </c>
      <c r="D246" s="3" t="s">
        <v>26202</v>
      </c>
      <c r="E246" t="s">
        <v>26203</v>
      </c>
      <c r="F246" t="s">
        <v>165</v>
      </c>
    </row>
    <row r="247" spans="1:6" x14ac:dyDescent="0.3">
      <c r="A247" t="s">
        <v>22</v>
      </c>
      <c r="B247" t="s">
        <v>59</v>
      </c>
      <c r="C247" t="s">
        <v>26204</v>
      </c>
      <c r="D247" s="3" t="s">
        <v>26205</v>
      </c>
      <c r="E247" t="s">
        <v>26206</v>
      </c>
      <c r="F247" t="s">
        <v>66</v>
      </c>
    </row>
    <row r="248" spans="1:6" x14ac:dyDescent="0.3">
      <c r="A248" t="s">
        <v>22</v>
      </c>
      <c r="B248" t="s">
        <v>59</v>
      </c>
      <c r="C248" t="s">
        <v>26207</v>
      </c>
      <c r="D248" s="3" t="s">
        <v>26208</v>
      </c>
      <c r="E248" t="s">
        <v>26209</v>
      </c>
      <c r="F248" t="s">
        <v>66</v>
      </c>
    </row>
    <row r="249" spans="1:6" x14ac:dyDescent="0.3">
      <c r="A249" t="s">
        <v>22</v>
      </c>
      <c r="B249" t="s">
        <v>59</v>
      </c>
      <c r="C249" t="s">
        <v>26210</v>
      </c>
      <c r="D249" s="3" t="s">
        <v>26211</v>
      </c>
      <c r="E249" t="s">
        <v>26212</v>
      </c>
      <c r="F249" t="s">
        <v>323</v>
      </c>
    </row>
    <row r="250" spans="1:6" x14ac:dyDescent="0.3">
      <c r="A250" t="s">
        <v>22</v>
      </c>
      <c r="B250" t="s">
        <v>59</v>
      </c>
      <c r="C250" t="s">
        <v>26213</v>
      </c>
      <c r="D250" s="3" t="s">
        <v>26214</v>
      </c>
      <c r="E250" t="s">
        <v>26215</v>
      </c>
      <c r="F250" t="s">
        <v>162</v>
      </c>
    </row>
    <row r="251" spans="1:6" x14ac:dyDescent="0.3">
      <c r="A251" t="s">
        <v>22</v>
      </c>
      <c r="B251" t="s">
        <v>59</v>
      </c>
      <c r="C251" t="s">
        <v>26216</v>
      </c>
      <c r="D251" s="3" t="s">
        <v>26217</v>
      </c>
      <c r="E251" t="s">
        <v>26218</v>
      </c>
      <c r="F251" t="s">
        <v>86</v>
      </c>
    </row>
    <row r="252" spans="1:6" x14ac:dyDescent="0.3">
      <c r="A252" t="s">
        <v>22</v>
      </c>
      <c r="B252" t="s">
        <v>59</v>
      </c>
      <c r="C252" t="s">
        <v>26219</v>
      </c>
      <c r="D252" s="3" t="s">
        <v>26220</v>
      </c>
      <c r="E252" t="s">
        <v>26221</v>
      </c>
      <c r="F252" t="s">
        <v>207</v>
      </c>
    </row>
    <row r="253" spans="1:6" x14ac:dyDescent="0.3">
      <c r="A253" t="s">
        <v>22</v>
      </c>
      <c r="B253" t="s">
        <v>59</v>
      </c>
      <c r="C253" t="s">
        <v>26222</v>
      </c>
      <c r="D253" s="3" t="s">
        <v>26223</v>
      </c>
      <c r="E253" t="s">
        <v>26224</v>
      </c>
      <c r="F253" t="s">
        <v>66</v>
      </c>
    </row>
    <row r="254" spans="1:6" x14ac:dyDescent="0.3">
      <c r="A254" t="s">
        <v>22</v>
      </c>
      <c r="B254" t="s">
        <v>59</v>
      </c>
      <c r="C254" t="s">
        <v>26225</v>
      </c>
      <c r="D254" s="3" t="s">
        <v>26226</v>
      </c>
      <c r="E254" t="s">
        <v>26227</v>
      </c>
      <c r="F254" t="s">
        <v>2419</v>
      </c>
    </row>
    <row r="255" spans="1:6" x14ac:dyDescent="0.3">
      <c r="A255" t="s">
        <v>22</v>
      </c>
      <c r="B255" t="s">
        <v>59</v>
      </c>
      <c r="C255" t="s">
        <v>26228</v>
      </c>
      <c r="D255" s="3" t="s">
        <v>26229</v>
      </c>
      <c r="E255" t="s">
        <v>26230</v>
      </c>
      <c r="F255" t="s">
        <v>66</v>
      </c>
    </row>
    <row r="256" spans="1:6" x14ac:dyDescent="0.3">
      <c r="A256" t="s">
        <v>22</v>
      </c>
      <c r="B256" t="s">
        <v>59</v>
      </c>
      <c r="C256" t="s">
        <v>26231</v>
      </c>
      <c r="D256" s="3" t="s">
        <v>26232</v>
      </c>
      <c r="E256" t="s">
        <v>26233</v>
      </c>
      <c r="F256" t="s">
        <v>66</v>
      </c>
    </row>
    <row r="257" spans="1:6" x14ac:dyDescent="0.3">
      <c r="A257" t="s">
        <v>22</v>
      </c>
      <c r="B257" t="s">
        <v>59</v>
      </c>
      <c r="C257" t="s">
        <v>26234</v>
      </c>
      <c r="D257" s="3" t="s">
        <v>26235</v>
      </c>
      <c r="E257" t="s">
        <v>26236</v>
      </c>
      <c r="F257" t="s">
        <v>66</v>
      </c>
    </row>
    <row r="258" spans="1:6" x14ac:dyDescent="0.3">
      <c r="A258" t="s">
        <v>22</v>
      </c>
      <c r="B258" t="s">
        <v>59</v>
      </c>
      <c r="C258" t="s">
        <v>26237</v>
      </c>
      <c r="D258" s="3" t="s">
        <v>26238</v>
      </c>
      <c r="E258" t="s">
        <v>26239</v>
      </c>
      <c r="F258" t="s">
        <v>83</v>
      </c>
    </row>
    <row r="259" spans="1:6" x14ac:dyDescent="0.3">
      <c r="A259" t="s">
        <v>22</v>
      </c>
      <c r="B259" t="s">
        <v>59</v>
      </c>
      <c r="C259" t="s">
        <v>26240</v>
      </c>
      <c r="D259" s="3" t="s">
        <v>26241</v>
      </c>
      <c r="E259" t="s">
        <v>26242</v>
      </c>
      <c r="F259" t="s">
        <v>86</v>
      </c>
    </row>
    <row r="260" spans="1:6" x14ac:dyDescent="0.3">
      <c r="A260" t="s">
        <v>22</v>
      </c>
      <c r="B260" t="s">
        <v>59</v>
      </c>
      <c r="C260" t="s">
        <v>26243</v>
      </c>
      <c r="D260" s="3" t="s">
        <v>26244</v>
      </c>
      <c r="E260" t="s">
        <v>26245</v>
      </c>
      <c r="F260" t="s">
        <v>66</v>
      </c>
    </row>
    <row r="261" spans="1:6" x14ac:dyDescent="0.3">
      <c r="A261" t="s">
        <v>22</v>
      </c>
      <c r="B261" t="s">
        <v>59</v>
      </c>
      <c r="C261" t="s">
        <v>26246</v>
      </c>
      <c r="D261" s="3" t="s">
        <v>26247</v>
      </c>
      <c r="E261" t="s">
        <v>26248</v>
      </c>
      <c r="F261" t="s">
        <v>66</v>
      </c>
    </row>
    <row r="262" spans="1:6" x14ac:dyDescent="0.3">
      <c r="A262" t="s">
        <v>22</v>
      </c>
      <c r="B262" t="s">
        <v>59</v>
      </c>
      <c r="C262" t="s">
        <v>26249</v>
      </c>
      <c r="D262" s="3" t="s">
        <v>26250</v>
      </c>
      <c r="E262" t="s">
        <v>26251</v>
      </c>
      <c r="F262" t="s">
        <v>66</v>
      </c>
    </row>
    <row r="263" spans="1:6" x14ac:dyDescent="0.3">
      <c r="A263" t="s">
        <v>22</v>
      </c>
      <c r="B263" t="s">
        <v>59</v>
      </c>
      <c r="C263" t="s">
        <v>26252</v>
      </c>
      <c r="D263" s="3" t="s">
        <v>26253</v>
      </c>
      <c r="E263" t="s">
        <v>26254</v>
      </c>
      <c r="F263" t="s">
        <v>66</v>
      </c>
    </row>
    <row r="264" spans="1:6" x14ac:dyDescent="0.3">
      <c r="A264" t="s">
        <v>22</v>
      </c>
      <c r="B264" t="s">
        <v>59</v>
      </c>
      <c r="C264" t="s">
        <v>26255</v>
      </c>
      <c r="D264" s="3" t="s">
        <v>26256</v>
      </c>
      <c r="E264" t="s">
        <v>26257</v>
      </c>
      <c r="F264" t="s">
        <v>66</v>
      </c>
    </row>
    <row r="265" spans="1:6" x14ac:dyDescent="0.3">
      <c r="A265" t="s">
        <v>22</v>
      </c>
      <c r="B265" t="s">
        <v>59</v>
      </c>
      <c r="C265" t="s">
        <v>26258</v>
      </c>
      <c r="D265" s="3" t="s">
        <v>26259</v>
      </c>
      <c r="E265" t="s">
        <v>26260</v>
      </c>
      <c r="F265" t="s">
        <v>66</v>
      </c>
    </row>
    <row r="266" spans="1:6" x14ac:dyDescent="0.3">
      <c r="A266" t="s">
        <v>22</v>
      </c>
      <c r="B266" t="s">
        <v>59</v>
      </c>
      <c r="C266" t="s">
        <v>26261</v>
      </c>
      <c r="D266" s="3" t="s">
        <v>26262</v>
      </c>
      <c r="E266" t="s">
        <v>26263</v>
      </c>
      <c r="F266" t="s">
        <v>66</v>
      </c>
    </row>
    <row r="267" spans="1:6" x14ac:dyDescent="0.3">
      <c r="A267" t="s">
        <v>22</v>
      </c>
      <c r="B267" t="s">
        <v>59</v>
      </c>
      <c r="C267" t="s">
        <v>26264</v>
      </c>
      <c r="D267" s="3" t="s">
        <v>26265</v>
      </c>
      <c r="E267" t="s">
        <v>26266</v>
      </c>
      <c r="F267" t="s">
        <v>74</v>
      </c>
    </row>
    <row r="268" spans="1:6" x14ac:dyDescent="0.3">
      <c r="A268" t="s">
        <v>22</v>
      </c>
      <c r="B268" t="s">
        <v>59</v>
      </c>
      <c r="C268" t="s">
        <v>26267</v>
      </c>
      <c r="D268" s="3" t="s">
        <v>26268</v>
      </c>
      <c r="E268" t="s">
        <v>26269</v>
      </c>
      <c r="F268" t="s">
        <v>198</v>
      </c>
    </row>
    <row r="269" spans="1:6" x14ac:dyDescent="0.3">
      <c r="A269" t="s">
        <v>22</v>
      </c>
      <c r="B269" t="s">
        <v>59</v>
      </c>
      <c r="C269" t="s">
        <v>26270</v>
      </c>
      <c r="D269" s="3" t="s">
        <v>26271</v>
      </c>
      <c r="E269" t="s">
        <v>26272</v>
      </c>
      <c r="F269" t="s">
        <v>118</v>
      </c>
    </row>
    <row r="270" spans="1:6" x14ac:dyDescent="0.3">
      <c r="A270" t="s">
        <v>22</v>
      </c>
      <c r="B270" t="s">
        <v>59</v>
      </c>
      <c r="C270" t="s">
        <v>26273</v>
      </c>
      <c r="D270" s="3" t="s">
        <v>26274</v>
      </c>
      <c r="E270" t="s">
        <v>26275</v>
      </c>
      <c r="F270" t="s">
        <v>74</v>
      </c>
    </row>
    <row r="271" spans="1:6" x14ac:dyDescent="0.3">
      <c r="A271" t="s">
        <v>22</v>
      </c>
      <c r="B271" t="s">
        <v>59</v>
      </c>
      <c r="C271" t="s">
        <v>20167</v>
      </c>
      <c r="D271" s="3" t="s">
        <v>26276</v>
      </c>
      <c r="E271" t="s">
        <v>26277</v>
      </c>
      <c r="F271" t="s">
        <v>66</v>
      </c>
    </row>
    <row r="272" spans="1:6" x14ac:dyDescent="0.3">
      <c r="A272" t="s">
        <v>22</v>
      </c>
      <c r="B272" t="s">
        <v>59</v>
      </c>
      <c r="C272" t="s">
        <v>26278</v>
      </c>
      <c r="D272" s="3" t="s">
        <v>26279</v>
      </c>
      <c r="E272" t="s">
        <v>26280</v>
      </c>
      <c r="F272" t="s">
        <v>118</v>
      </c>
    </row>
    <row r="273" spans="1:6" x14ac:dyDescent="0.3">
      <c r="A273" t="s">
        <v>22</v>
      </c>
      <c r="B273" t="s">
        <v>59</v>
      </c>
      <c r="C273" t="s">
        <v>26281</v>
      </c>
      <c r="D273" s="3" t="s">
        <v>26282</v>
      </c>
      <c r="E273" t="s">
        <v>26283</v>
      </c>
      <c r="F273" t="s">
        <v>2352</v>
      </c>
    </row>
    <row r="274" spans="1:6" x14ac:dyDescent="0.3">
      <c r="A274" t="s">
        <v>22</v>
      </c>
      <c r="B274" t="s">
        <v>59</v>
      </c>
      <c r="C274" t="s">
        <v>16130</v>
      </c>
      <c r="D274" s="3" t="s">
        <v>26284</v>
      </c>
      <c r="E274" t="s">
        <v>26285</v>
      </c>
      <c r="F274" t="s">
        <v>66</v>
      </c>
    </row>
    <row r="275" spans="1:6" x14ac:dyDescent="0.3">
      <c r="A275" t="s">
        <v>22</v>
      </c>
      <c r="B275" t="s">
        <v>59</v>
      </c>
      <c r="C275" t="s">
        <v>26286</v>
      </c>
      <c r="D275" s="3" t="s">
        <v>26287</v>
      </c>
      <c r="E275" t="s">
        <v>26288</v>
      </c>
      <c r="F275" t="s">
        <v>83</v>
      </c>
    </row>
    <row r="276" spans="1:6" x14ac:dyDescent="0.3">
      <c r="A276" t="s">
        <v>22</v>
      </c>
      <c r="B276" t="s">
        <v>59</v>
      </c>
      <c r="C276" t="s">
        <v>26289</v>
      </c>
      <c r="D276" s="3" t="s">
        <v>26290</v>
      </c>
      <c r="E276" t="s">
        <v>26291</v>
      </c>
      <c r="F276" t="s">
        <v>66</v>
      </c>
    </row>
    <row r="277" spans="1:6" x14ac:dyDescent="0.3">
      <c r="A277" t="s">
        <v>22</v>
      </c>
      <c r="B277" t="s">
        <v>59</v>
      </c>
      <c r="C277" t="s">
        <v>26292</v>
      </c>
      <c r="D277" s="3" t="s">
        <v>26293</v>
      </c>
      <c r="E277" t="s">
        <v>26294</v>
      </c>
      <c r="F277" t="s">
        <v>83</v>
      </c>
    </row>
    <row r="278" spans="1:6" x14ac:dyDescent="0.3">
      <c r="A278" t="s">
        <v>22</v>
      </c>
      <c r="B278" t="s">
        <v>59</v>
      </c>
      <c r="C278" t="s">
        <v>26295</v>
      </c>
      <c r="D278" s="3" t="s">
        <v>26296</v>
      </c>
      <c r="E278" t="s">
        <v>26297</v>
      </c>
      <c r="F278" t="s">
        <v>66</v>
      </c>
    </row>
    <row r="279" spans="1:6" x14ac:dyDescent="0.3">
      <c r="A279" t="s">
        <v>22</v>
      </c>
      <c r="B279" t="s">
        <v>59</v>
      </c>
      <c r="C279" t="s">
        <v>26298</v>
      </c>
      <c r="D279" s="3" t="s">
        <v>26299</v>
      </c>
      <c r="E279" t="s">
        <v>26300</v>
      </c>
      <c r="F279" t="s">
        <v>165</v>
      </c>
    </row>
    <row r="280" spans="1:6" x14ac:dyDescent="0.3">
      <c r="A280" t="s">
        <v>22</v>
      </c>
      <c r="B280" t="s">
        <v>59</v>
      </c>
      <c r="C280" t="s">
        <v>26301</v>
      </c>
      <c r="D280" s="3" t="s">
        <v>26302</v>
      </c>
      <c r="E280" t="s">
        <v>26303</v>
      </c>
      <c r="F280" t="s">
        <v>86</v>
      </c>
    </row>
    <row r="281" spans="1:6" x14ac:dyDescent="0.3">
      <c r="A281" t="s">
        <v>22</v>
      </c>
      <c r="B281" t="s">
        <v>59</v>
      </c>
      <c r="C281" t="s">
        <v>26304</v>
      </c>
      <c r="D281" s="3" t="s">
        <v>26305</v>
      </c>
      <c r="E281" t="s">
        <v>10065</v>
      </c>
      <c r="F281" t="s">
        <v>66</v>
      </c>
    </row>
    <row r="282" spans="1:6" x14ac:dyDescent="0.3">
      <c r="A282" t="s">
        <v>22</v>
      </c>
      <c r="B282" t="s">
        <v>59</v>
      </c>
      <c r="C282" t="s">
        <v>11694</v>
      </c>
      <c r="D282" s="3" t="s">
        <v>26306</v>
      </c>
      <c r="E282" t="s">
        <v>11696</v>
      </c>
      <c r="F282" t="s">
        <v>66</v>
      </c>
    </row>
    <row r="283" spans="1:6" x14ac:dyDescent="0.3">
      <c r="A283" t="s">
        <v>22</v>
      </c>
      <c r="B283" t="s">
        <v>59</v>
      </c>
      <c r="C283" t="s">
        <v>26307</v>
      </c>
      <c r="D283" s="3" t="s">
        <v>26308</v>
      </c>
      <c r="E283" t="s">
        <v>26309</v>
      </c>
      <c r="F283" t="s">
        <v>66</v>
      </c>
    </row>
    <row r="284" spans="1:6" x14ac:dyDescent="0.3">
      <c r="A284" t="s">
        <v>22</v>
      </c>
      <c r="B284" t="s">
        <v>59</v>
      </c>
      <c r="C284" t="s">
        <v>26310</v>
      </c>
      <c r="D284" s="3" t="s">
        <v>26311</v>
      </c>
      <c r="E284" t="s">
        <v>26312</v>
      </c>
      <c r="F284" t="s">
        <v>165</v>
      </c>
    </row>
    <row r="285" spans="1:6" x14ac:dyDescent="0.3">
      <c r="A285" t="s">
        <v>22</v>
      </c>
      <c r="B285" t="s">
        <v>59</v>
      </c>
      <c r="C285" t="s">
        <v>26313</v>
      </c>
      <c r="D285" s="3" t="s">
        <v>26314</v>
      </c>
      <c r="E285" t="s">
        <v>26315</v>
      </c>
      <c r="F285" t="s">
        <v>66</v>
      </c>
    </row>
    <row r="286" spans="1:6" x14ac:dyDescent="0.3">
      <c r="A286" t="s">
        <v>22</v>
      </c>
      <c r="B286" t="s">
        <v>59</v>
      </c>
      <c r="C286" t="s">
        <v>26316</v>
      </c>
      <c r="D286" s="3" t="s">
        <v>26317</v>
      </c>
      <c r="E286" t="s">
        <v>26318</v>
      </c>
      <c r="F286" t="s">
        <v>165</v>
      </c>
    </row>
    <row r="287" spans="1:6" x14ac:dyDescent="0.3">
      <c r="A287" t="s">
        <v>22</v>
      </c>
      <c r="B287" t="s">
        <v>59</v>
      </c>
      <c r="C287" t="s">
        <v>26319</v>
      </c>
      <c r="D287" s="3" t="s">
        <v>26320</v>
      </c>
      <c r="E287" t="s">
        <v>26321</v>
      </c>
      <c r="F287" t="s">
        <v>66</v>
      </c>
    </row>
    <row r="288" spans="1:6" x14ac:dyDescent="0.3">
      <c r="A288" t="s">
        <v>22</v>
      </c>
      <c r="B288" t="s">
        <v>59</v>
      </c>
      <c r="C288" t="s">
        <v>26322</v>
      </c>
      <c r="D288" s="3" t="s">
        <v>26323</v>
      </c>
      <c r="E288" t="s">
        <v>26324</v>
      </c>
      <c r="F288" t="s">
        <v>323</v>
      </c>
    </row>
    <row r="289" spans="1:6" x14ac:dyDescent="0.3">
      <c r="A289" t="s">
        <v>22</v>
      </c>
      <c r="B289" t="s">
        <v>59</v>
      </c>
      <c r="C289" t="s">
        <v>26325</v>
      </c>
      <c r="D289" s="3" t="s">
        <v>26326</v>
      </c>
      <c r="E289" t="s">
        <v>26327</v>
      </c>
      <c r="F289" t="s">
        <v>496</v>
      </c>
    </row>
    <row r="290" spans="1:6" x14ac:dyDescent="0.3">
      <c r="A290" t="s">
        <v>22</v>
      </c>
      <c r="B290" t="s">
        <v>59</v>
      </c>
      <c r="C290" t="s">
        <v>26328</v>
      </c>
      <c r="D290" s="3" t="s">
        <v>26329</v>
      </c>
      <c r="E290" t="s">
        <v>26330</v>
      </c>
      <c r="F290" t="s">
        <v>86</v>
      </c>
    </row>
    <row r="291" spans="1:6" x14ac:dyDescent="0.3">
      <c r="A291" t="s">
        <v>22</v>
      </c>
      <c r="B291" t="s">
        <v>59</v>
      </c>
      <c r="C291" t="s">
        <v>26331</v>
      </c>
      <c r="D291" s="3" t="s">
        <v>26332</v>
      </c>
      <c r="E291" t="s">
        <v>26333</v>
      </c>
      <c r="F291" t="s">
        <v>66</v>
      </c>
    </row>
    <row r="292" spans="1:6" x14ac:dyDescent="0.3">
      <c r="A292" t="s">
        <v>22</v>
      </c>
      <c r="B292" t="s">
        <v>59</v>
      </c>
      <c r="C292" t="s">
        <v>26334</v>
      </c>
      <c r="D292" s="3" t="s">
        <v>26335</v>
      </c>
      <c r="E292" t="s">
        <v>26336</v>
      </c>
      <c r="F292" t="s">
        <v>86</v>
      </c>
    </row>
    <row r="293" spans="1:6" x14ac:dyDescent="0.3">
      <c r="A293" t="s">
        <v>22</v>
      </c>
      <c r="B293" t="s">
        <v>59</v>
      </c>
      <c r="C293" t="s">
        <v>26337</v>
      </c>
      <c r="D293" s="3" t="s">
        <v>26338</v>
      </c>
      <c r="E293" t="s">
        <v>26339</v>
      </c>
      <c r="F293" t="s">
        <v>66</v>
      </c>
    </row>
    <row r="294" spans="1:6" x14ac:dyDescent="0.3">
      <c r="A294" t="s">
        <v>22</v>
      </c>
      <c r="B294" t="s">
        <v>59</v>
      </c>
      <c r="C294" t="s">
        <v>26340</v>
      </c>
      <c r="D294" s="3" t="s">
        <v>26341</v>
      </c>
      <c r="E294" t="s">
        <v>26342</v>
      </c>
      <c r="F294" t="s">
        <v>66</v>
      </c>
    </row>
    <row r="295" spans="1:6" x14ac:dyDescent="0.3">
      <c r="A295" t="s">
        <v>22</v>
      </c>
      <c r="B295" t="s">
        <v>59</v>
      </c>
      <c r="C295" t="s">
        <v>26343</v>
      </c>
      <c r="D295" s="3" t="s">
        <v>26344</v>
      </c>
      <c r="E295" t="s">
        <v>26345</v>
      </c>
      <c r="F295" t="s">
        <v>66</v>
      </c>
    </row>
    <row r="296" spans="1:6" x14ac:dyDescent="0.3">
      <c r="A296" t="s">
        <v>22</v>
      </c>
      <c r="B296" t="s">
        <v>59</v>
      </c>
      <c r="C296" t="s">
        <v>26346</v>
      </c>
      <c r="D296" s="3" t="s">
        <v>26347</v>
      </c>
      <c r="E296" t="s">
        <v>26348</v>
      </c>
      <c r="F296"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5" r:id="rId63"/>
    <hyperlink ref="D66" r:id="rId64"/>
    <hyperlink ref="D67" r:id="rId65"/>
    <hyperlink ref="D68" r:id="rId66"/>
    <hyperlink ref="D69" r:id="rId67"/>
    <hyperlink ref="D70" r:id="rId68"/>
    <hyperlink ref="D71" r:id="rId69"/>
    <hyperlink ref="D72" r:id="rId70"/>
    <hyperlink ref="D73" r:id="rId71"/>
    <hyperlink ref="D74" r:id="rId72"/>
    <hyperlink ref="D75" r:id="rId73"/>
    <hyperlink ref="D76" r:id="rId74"/>
    <hyperlink ref="D77" r:id="rId75"/>
    <hyperlink ref="D78" r:id="rId76"/>
    <hyperlink ref="D79" r:id="rId77"/>
    <hyperlink ref="D80" r:id="rId78"/>
    <hyperlink ref="D81" r:id="rId79"/>
    <hyperlink ref="D82" r:id="rId80"/>
    <hyperlink ref="D83" r:id="rId81"/>
    <hyperlink ref="D84" r:id="rId82"/>
    <hyperlink ref="D85" r:id="rId83" display="www.accounts.google.com"/>
    <hyperlink ref="D87" r:id="rId84"/>
    <hyperlink ref="D86" r:id="rId85"/>
    <hyperlink ref="D88" r:id="rId86"/>
    <hyperlink ref="D89" r:id="rId87"/>
    <hyperlink ref="D90" r:id="rId88"/>
    <hyperlink ref="D91" r:id="rId89"/>
    <hyperlink ref="D92" r:id="rId90"/>
    <hyperlink ref="D93" r:id="rId91"/>
    <hyperlink ref="D94" r:id="rId92"/>
    <hyperlink ref="D95" r:id="rId93"/>
    <hyperlink ref="D96" r:id="rId94"/>
    <hyperlink ref="D97" r:id="rId95"/>
    <hyperlink ref="D98" r:id="rId96"/>
    <hyperlink ref="D99" r:id="rId97"/>
    <hyperlink ref="D100" r:id="rId98"/>
    <hyperlink ref="D101" r:id="rId99"/>
    <hyperlink ref="D102" r:id="rId100"/>
    <hyperlink ref="D103" r:id="rId101"/>
    <hyperlink ref="D104"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hyperlink ref="D135" r:id="rId133"/>
    <hyperlink ref="D136" r:id="rId134"/>
    <hyperlink ref="D137" r:id="rId135"/>
    <hyperlink ref="D138" r:id="rId136"/>
    <hyperlink ref="D139" r:id="rId137"/>
    <hyperlink ref="D140" r:id="rId138"/>
    <hyperlink ref="D141" r:id="rId139"/>
    <hyperlink ref="D142" r:id="rId140"/>
    <hyperlink ref="D143" r:id="rId141"/>
    <hyperlink ref="D144" r:id="rId142"/>
    <hyperlink ref="D145" r:id="rId143"/>
    <hyperlink ref="D146" r:id="rId144"/>
    <hyperlink ref="D147" r:id="rId145"/>
    <hyperlink ref="D148" r:id="rId146"/>
    <hyperlink ref="D149" r:id="rId147"/>
    <hyperlink ref="D150" r:id="rId148"/>
    <hyperlink ref="D151" r:id="rId149"/>
    <hyperlink ref="D152" r:id="rId150"/>
    <hyperlink ref="D153" r:id="rId151"/>
    <hyperlink ref="D154" r:id="rId152"/>
    <hyperlink ref="D155" r:id="rId153"/>
    <hyperlink ref="D156" r:id="rId154"/>
    <hyperlink ref="D157" r:id="rId155"/>
    <hyperlink ref="D158" r:id="rId156"/>
    <hyperlink ref="D159" r:id="rId157"/>
    <hyperlink ref="D160" r:id="rId158"/>
    <hyperlink ref="D161" r:id="rId159"/>
    <hyperlink ref="D162" r:id="rId160"/>
    <hyperlink ref="D163" r:id="rId161"/>
    <hyperlink ref="D164" r:id="rId162"/>
    <hyperlink ref="D165" r:id="rId163"/>
    <hyperlink ref="D166" r:id="rId164"/>
    <hyperlink ref="D167" r:id="rId165"/>
    <hyperlink ref="D168" r:id="rId166"/>
    <hyperlink ref="D169" r:id="rId167"/>
    <hyperlink ref="D170" r:id="rId168"/>
    <hyperlink ref="D171" r:id="rId169"/>
    <hyperlink ref="D172" r:id="rId170"/>
    <hyperlink ref="D173" r:id="rId171"/>
    <hyperlink ref="D174" r:id="rId172"/>
    <hyperlink ref="D175" r:id="rId173"/>
    <hyperlink ref="D176" r:id="rId174"/>
    <hyperlink ref="D177" r:id="rId175"/>
    <hyperlink ref="D178" r:id="rId176"/>
    <hyperlink ref="D179" r:id="rId177"/>
    <hyperlink ref="D180" r:id="rId178"/>
    <hyperlink ref="D181" r:id="rId179"/>
    <hyperlink ref="D182" r:id="rId180"/>
    <hyperlink ref="D183" r:id="rId181"/>
    <hyperlink ref="D184" r:id="rId182"/>
    <hyperlink ref="D185" r:id="rId183"/>
    <hyperlink ref="D186" r:id="rId184"/>
    <hyperlink ref="D187" r:id="rId185"/>
    <hyperlink ref="D188" r:id="rId186"/>
    <hyperlink ref="D189" r:id="rId187"/>
    <hyperlink ref="D190" r:id="rId188"/>
    <hyperlink ref="D191" r:id="rId189"/>
    <hyperlink ref="D192" r:id="rId190"/>
    <hyperlink ref="D193" r:id="rId191"/>
    <hyperlink ref="D194" r:id="rId192"/>
    <hyperlink ref="D195" r:id="rId193"/>
    <hyperlink ref="D196" r:id="rId194"/>
    <hyperlink ref="D197" r:id="rId195"/>
    <hyperlink ref="D198" r:id="rId196"/>
    <hyperlink ref="D199" r:id="rId197"/>
    <hyperlink ref="D200" r:id="rId198"/>
    <hyperlink ref="D201" r:id="rId199"/>
    <hyperlink ref="D202" r:id="rId200"/>
    <hyperlink ref="D203" r:id="rId201"/>
    <hyperlink ref="D204" r:id="rId202"/>
    <hyperlink ref="D205" r:id="rId203"/>
    <hyperlink ref="D206" r:id="rId204"/>
    <hyperlink ref="D207" r:id="rId205"/>
    <hyperlink ref="D208" r:id="rId206"/>
    <hyperlink ref="D209" r:id="rId207"/>
    <hyperlink ref="D210" r:id="rId208" display="www.en.talkspirit.com"/>
    <hyperlink ref="D211" r:id="rId209"/>
    <hyperlink ref="D212" r:id="rId210"/>
    <hyperlink ref="D213" r:id="rId211" display="www.outlook.live.com"/>
    <hyperlink ref="D214" r:id="rId212"/>
    <hyperlink ref="D215" r:id="rId213"/>
    <hyperlink ref="D216" r:id="rId214"/>
    <hyperlink ref="D217" r:id="rId215"/>
    <hyperlink ref="D218" r:id="rId216"/>
    <hyperlink ref="D219" r:id="rId217"/>
    <hyperlink ref="D220" r:id="rId218"/>
    <hyperlink ref="D221" r:id="rId219"/>
    <hyperlink ref="D222" r:id="rId220"/>
    <hyperlink ref="D223" r:id="rId221"/>
    <hyperlink ref="D224" r:id="rId222"/>
    <hyperlink ref="D225" r:id="rId223"/>
    <hyperlink ref="D226" r:id="rId224"/>
    <hyperlink ref="D227" r:id="rId225"/>
    <hyperlink ref="D228" r:id="rId226"/>
    <hyperlink ref="D229" r:id="rId227"/>
    <hyperlink ref="D230" r:id="rId228"/>
    <hyperlink ref="D231" r:id="rId229"/>
    <hyperlink ref="D232" r:id="rId230"/>
    <hyperlink ref="D233" r:id="rId231"/>
    <hyperlink ref="D234" r:id="rId232"/>
    <hyperlink ref="D235" r:id="rId233"/>
    <hyperlink ref="D236" r:id="rId234"/>
    <hyperlink ref="D237" r:id="rId235"/>
    <hyperlink ref="D238" r:id="rId236"/>
    <hyperlink ref="D239" r:id="rId237"/>
    <hyperlink ref="D240" r:id="rId238"/>
    <hyperlink ref="D241" r:id="rId239"/>
    <hyperlink ref="D242" r:id="rId240"/>
    <hyperlink ref="D243" r:id="rId241"/>
    <hyperlink ref="D244" r:id="rId242"/>
    <hyperlink ref="D245" r:id="rId243"/>
    <hyperlink ref="D246" r:id="rId244"/>
    <hyperlink ref="D247" r:id="rId245"/>
    <hyperlink ref="D248" r:id="rId246"/>
    <hyperlink ref="D249" r:id="rId247"/>
    <hyperlink ref="D250" r:id="rId248"/>
    <hyperlink ref="D251" r:id="rId249"/>
    <hyperlink ref="D252" r:id="rId250"/>
    <hyperlink ref="D253" r:id="rId251"/>
    <hyperlink ref="D254" r:id="rId252"/>
    <hyperlink ref="D255" r:id="rId253"/>
    <hyperlink ref="D256" r:id="rId254"/>
    <hyperlink ref="D257" r:id="rId255"/>
    <hyperlink ref="D258" r:id="rId256"/>
    <hyperlink ref="D259" r:id="rId257"/>
    <hyperlink ref="D260" r:id="rId258"/>
    <hyperlink ref="D261" r:id="rId259"/>
    <hyperlink ref="D262" r:id="rId260"/>
    <hyperlink ref="D263" r:id="rId261"/>
    <hyperlink ref="D264" r:id="rId262"/>
    <hyperlink ref="D265" r:id="rId263"/>
    <hyperlink ref="D266" r:id="rId264"/>
    <hyperlink ref="D267" r:id="rId265"/>
    <hyperlink ref="D268" r:id="rId266"/>
    <hyperlink ref="D269" r:id="rId267"/>
    <hyperlink ref="D270" r:id="rId268"/>
    <hyperlink ref="D271" r:id="rId269"/>
    <hyperlink ref="D272" r:id="rId270"/>
    <hyperlink ref="D273" r:id="rId271"/>
    <hyperlink ref="D274" r:id="rId272"/>
    <hyperlink ref="D275" r:id="rId273"/>
    <hyperlink ref="D276" r:id="rId274"/>
    <hyperlink ref="D277" r:id="rId275"/>
    <hyperlink ref="D278" r:id="rId276"/>
    <hyperlink ref="D279" r:id="rId277"/>
    <hyperlink ref="D280" r:id="rId278"/>
    <hyperlink ref="D281" r:id="rId279"/>
    <hyperlink ref="D282" r:id="rId280"/>
    <hyperlink ref="D283" r:id="rId281"/>
    <hyperlink ref="D284" r:id="rId282"/>
    <hyperlink ref="D285" r:id="rId283"/>
    <hyperlink ref="D286" r:id="rId284"/>
    <hyperlink ref="D287" r:id="rId285"/>
    <hyperlink ref="D288" r:id="rId286"/>
    <hyperlink ref="D289" r:id="rId287"/>
    <hyperlink ref="D290" r:id="rId288"/>
    <hyperlink ref="D291" r:id="rId289"/>
    <hyperlink ref="D292" r:id="rId290"/>
    <hyperlink ref="D293" r:id="rId291"/>
    <hyperlink ref="D294" r:id="rId292"/>
    <hyperlink ref="D295" r:id="rId293"/>
    <hyperlink ref="D296" r:id="rId294"/>
  </hyperlinks>
  <pageMargins left="0.7" right="0.7" top="0.75" bottom="0.75" header="0.3" footer="0.3"/>
</worksheet>
</file>

<file path=xl/worksheets/sheet48.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73"/>
  <sheetViews>
    <sheetView zoomScaleNormal="100" workbookViewId="0">
      <pane ySplit="1" topLeftCell="A2" activePane="bottomLeft" state="frozen"/>
      <selection pane="bottomLeft" activeCell="A2" sqref="A2"/>
    </sheetView>
  </sheetViews>
  <sheetFormatPr defaultColWidth="9" defaultRowHeight="14.4" x14ac:dyDescent="0.3"/>
  <cols>
    <col min="1" max="1" width="11.77734375" bestFit="1" customWidth="1"/>
    <col min="2" max="2" width="17.6640625" bestFit="1" customWidth="1"/>
    <col min="3" max="3" width="25.6640625" bestFit="1" customWidth="1"/>
    <col min="4" max="4" width="32.77734375" bestFit="1" customWidth="1"/>
    <col min="5" max="5" width="19.5546875" customWidth="1"/>
    <col min="6" max="6" width="14" bestFit="1" customWidth="1"/>
  </cols>
  <sheetData>
    <row r="1" spans="1:6" s="1" customFormat="1" x14ac:dyDescent="0.3">
      <c r="A1" s="1" t="s">
        <v>2</v>
      </c>
      <c r="B1" s="1" t="s">
        <v>3</v>
      </c>
      <c r="C1" s="1" t="s">
        <v>5</v>
      </c>
      <c r="D1" s="1" t="s">
        <v>4</v>
      </c>
      <c r="E1" s="1" t="s">
        <v>6</v>
      </c>
      <c r="F1" s="1" t="s">
        <v>7</v>
      </c>
    </row>
    <row r="2" spans="1:6" x14ac:dyDescent="0.3">
      <c r="A2" t="s">
        <v>22</v>
      </c>
      <c r="B2" t="s">
        <v>60</v>
      </c>
      <c r="C2" t="s">
        <v>26349</v>
      </c>
      <c r="D2" s="3" t="s">
        <v>26350</v>
      </c>
      <c r="E2" t="s">
        <v>26351</v>
      </c>
      <c r="F2" t="s">
        <v>352</v>
      </c>
    </row>
    <row r="3" spans="1:6" x14ac:dyDescent="0.3">
      <c r="A3" t="s">
        <v>22</v>
      </c>
      <c r="B3" t="s">
        <v>60</v>
      </c>
      <c r="C3" t="s">
        <v>26352</v>
      </c>
      <c r="D3" s="3" t="s">
        <v>5772</v>
      </c>
      <c r="E3" t="s">
        <v>26353</v>
      </c>
      <c r="F3" t="s">
        <v>66</v>
      </c>
    </row>
    <row r="4" spans="1:6" x14ac:dyDescent="0.3">
      <c r="A4" t="s">
        <v>22</v>
      </c>
      <c r="B4" t="s">
        <v>60</v>
      </c>
      <c r="C4" t="s">
        <v>26354</v>
      </c>
      <c r="D4" s="3" t="s">
        <v>26355</v>
      </c>
      <c r="E4" t="s">
        <v>26356</v>
      </c>
      <c r="F4" t="s">
        <v>66</v>
      </c>
    </row>
    <row r="5" spans="1:6" x14ac:dyDescent="0.3">
      <c r="A5" t="s">
        <v>22</v>
      </c>
      <c r="B5" t="s">
        <v>60</v>
      </c>
      <c r="C5" t="s">
        <v>26357</v>
      </c>
      <c r="D5" s="3" t="s">
        <v>26358</v>
      </c>
      <c r="E5" t="s">
        <v>26359</v>
      </c>
      <c r="F5" t="s">
        <v>118</v>
      </c>
    </row>
    <row r="6" spans="1:6" x14ac:dyDescent="0.3">
      <c r="A6" t="s">
        <v>22</v>
      </c>
      <c r="B6" t="s">
        <v>60</v>
      </c>
      <c r="C6" t="s">
        <v>26360</v>
      </c>
      <c r="D6" s="3" t="s">
        <v>26361</v>
      </c>
      <c r="E6" t="s">
        <v>26362</v>
      </c>
      <c r="F6" t="s">
        <v>924</v>
      </c>
    </row>
    <row r="7" spans="1:6" x14ac:dyDescent="0.3">
      <c r="A7" t="s">
        <v>22</v>
      </c>
      <c r="B7" t="s">
        <v>60</v>
      </c>
      <c r="C7" t="s">
        <v>26363</v>
      </c>
      <c r="D7" s="3" t="s">
        <v>26364</v>
      </c>
      <c r="E7" t="s">
        <v>26365</v>
      </c>
      <c r="F7" t="s">
        <v>165</v>
      </c>
    </row>
    <row r="8" spans="1:6" x14ac:dyDescent="0.3">
      <c r="A8" t="s">
        <v>22</v>
      </c>
      <c r="B8" t="s">
        <v>60</v>
      </c>
      <c r="C8" t="s">
        <v>26366</v>
      </c>
      <c r="D8" s="3" t="s">
        <v>26367</v>
      </c>
      <c r="E8" t="s">
        <v>26368</v>
      </c>
      <c r="F8" t="s">
        <v>198</v>
      </c>
    </row>
    <row r="9" spans="1:6" x14ac:dyDescent="0.3">
      <c r="A9" t="s">
        <v>22</v>
      </c>
      <c r="B9" t="s">
        <v>60</v>
      </c>
      <c r="C9" t="s">
        <v>26369</v>
      </c>
      <c r="D9" s="3" t="s">
        <v>26370</v>
      </c>
      <c r="E9" t="s">
        <v>2173</v>
      </c>
      <c r="F9" t="s">
        <v>104</v>
      </c>
    </row>
    <row r="10" spans="1:6" x14ac:dyDescent="0.3">
      <c r="A10" t="s">
        <v>22</v>
      </c>
      <c r="B10" t="s">
        <v>60</v>
      </c>
      <c r="C10" t="s">
        <v>26371</v>
      </c>
      <c r="D10" s="3" t="s">
        <v>26372</v>
      </c>
      <c r="E10" t="s">
        <v>26373</v>
      </c>
      <c r="F10" t="s">
        <v>162</v>
      </c>
    </row>
    <row r="11" spans="1:6" x14ac:dyDescent="0.3">
      <c r="A11" t="s">
        <v>22</v>
      </c>
      <c r="B11" t="s">
        <v>60</v>
      </c>
      <c r="C11" t="s">
        <v>26374</v>
      </c>
      <c r="D11" s="3" t="s">
        <v>26375</v>
      </c>
      <c r="E11" t="s">
        <v>2173</v>
      </c>
      <c r="F11" t="s">
        <v>83</v>
      </c>
    </row>
    <row r="12" spans="1:6" x14ac:dyDescent="0.3">
      <c r="A12" t="s">
        <v>22</v>
      </c>
      <c r="B12" t="s">
        <v>60</v>
      </c>
      <c r="C12" t="s">
        <v>26376</v>
      </c>
      <c r="D12" s="3" t="s">
        <v>26377</v>
      </c>
      <c r="E12" t="s">
        <v>26378</v>
      </c>
      <c r="F12" t="s">
        <v>66</v>
      </c>
    </row>
    <row r="13" spans="1:6" x14ac:dyDescent="0.3">
      <c r="A13" t="s">
        <v>22</v>
      </c>
      <c r="B13" t="s">
        <v>60</v>
      </c>
      <c r="C13" t="s">
        <v>26379</v>
      </c>
      <c r="D13" s="3" t="s">
        <v>26380</v>
      </c>
      <c r="E13" t="s">
        <v>26381</v>
      </c>
      <c r="F13" t="s">
        <v>66</v>
      </c>
    </row>
    <row r="14" spans="1:6" x14ac:dyDescent="0.3">
      <c r="A14" t="s">
        <v>22</v>
      </c>
      <c r="B14" t="s">
        <v>60</v>
      </c>
      <c r="C14" t="s">
        <v>26382</v>
      </c>
      <c r="D14" s="3" t="s">
        <v>26383</v>
      </c>
      <c r="E14" t="s">
        <v>2173</v>
      </c>
      <c r="F14" t="s">
        <v>171</v>
      </c>
    </row>
    <row r="15" spans="1:6" x14ac:dyDescent="0.3">
      <c r="A15" t="s">
        <v>22</v>
      </c>
      <c r="B15" t="s">
        <v>60</v>
      </c>
      <c r="C15" t="s">
        <v>26384</v>
      </c>
      <c r="D15" s="3" t="s">
        <v>26385</v>
      </c>
      <c r="E15" t="s">
        <v>2173</v>
      </c>
      <c r="F15" t="s">
        <v>104</v>
      </c>
    </row>
    <row r="16" spans="1:6" x14ac:dyDescent="0.3">
      <c r="A16" t="s">
        <v>22</v>
      </c>
      <c r="B16" t="s">
        <v>60</v>
      </c>
      <c r="C16" t="s">
        <v>26386</v>
      </c>
      <c r="D16" s="3" t="s">
        <v>26387</v>
      </c>
      <c r="E16" t="s">
        <v>2173</v>
      </c>
      <c r="F16" t="s">
        <v>66</v>
      </c>
    </row>
    <row r="17" spans="1:6" x14ac:dyDescent="0.3">
      <c r="A17" t="s">
        <v>22</v>
      </c>
      <c r="B17" t="s">
        <v>60</v>
      </c>
      <c r="C17" t="s">
        <v>26388</v>
      </c>
      <c r="D17" s="3" t="s">
        <v>26389</v>
      </c>
      <c r="E17" t="s">
        <v>26390</v>
      </c>
      <c r="F17" t="s">
        <v>74</v>
      </c>
    </row>
    <row r="18" spans="1:6" x14ac:dyDescent="0.3">
      <c r="A18" t="s">
        <v>22</v>
      </c>
      <c r="B18" t="s">
        <v>60</v>
      </c>
      <c r="C18" t="s">
        <v>26391</v>
      </c>
      <c r="D18" s="3" t="s">
        <v>26392</v>
      </c>
      <c r="E18" t="s">
        <v>2173</v>
      </c>
      <c r="F18" t="s">
        <v>66</v>
      </c>
    </row>
    <row r="19" spans="1:6" x14ac:dyDescent="0.3">
      <c r="A19" t="s">
        <v>22</v>
      </c>
      <c r="B19" t="s">
        <v>60</v>
      </c>
      <c r="C19" t="s">
        <v>26393</v>
      </c>
      <c r="D19" s="3" t="s">
        <v>26394</v>
      </c>
      <c r="E19" t="s">
        <v>26395</v>
      </c>
      <c r="F19" t="s">
        <v>74</v>
      </c>
    </row>
    <row r="20" spans="1:6" x14ac:dyDescent="0.3">
      <c r="A20" t="s">
        <v>22</v>
      </c>
      <c r="B20" t="s">
        <v>60</v>
      </c>
      <c r="C20" t="s">
        <v>26396</v>
      </c>
      <c r="D20" s="3" t="s">
        <v>26397</v>
      </c>
      <c r="E20" t="s">
        <v>2173</v>
      </c>
      <c r="F20" t="s">
        <v>83</v>
      </c>
    </row>
    <row r="21" spans="1:6" x14ac:dyDescent="0.3">
      <c r="A21" t="s">
        <v>22</v>
      </c>
      <c r="B21" t="s">
        <v>60</v>
      </c>
      <c r="C21" t="s">
        <v>26398</v>
      </c>
      <c r="D21" s="3" t="s">
        <v>26399</v>
      </c>
      <c r="E21" t="s">
        <v>2173</v>
      </c>
      <c r="F21" t="s">
        <v>162</v>
      </c>
    </row>
    <row r="22" spans="1:6" x14ac:dyDescent="0.3">
      <c r="A22" t="s">
        <v>22</v>
      </c>
      <c r="B22" t="s">
        <v>60</v>
      </c>
      <c r="C22" t="s">
        <v>26400</v>
      </c>
      <c r="D22" s="3" t="s">
        <v>26401</v>
      </c>
      <c r="E22" t="s">
        <v>2173</v>
      </c>
      <c r="F22" t="s">
        <v>104</v>
      </c>
    </row>
    <row r="23" spans="1:6" x14ac:dyDescent="0.3">
      <c r="A23" t="s">
        <v>22</v>
      </c>
      <c r="B23" t="s">
        <v>60</v>
      </c>
      <c r="C23" t="s">
        <v>26402</v>
      </c>
      <c r="D23" s="3" t="s">
        <v>26403</v>
      </c>
      <c r="E23" t="s">
        <v>2173</v>
      </c>
      <c r="F23" t="s">
        <v>74</v>
      </c>
    </row>
    <row r="24" spans="1:6" x14ac:dyDescent="0.3">
      <c r="A24" t="s">
        <v>22</v>
      </c>
      <c r="B24" t="s">
        <v>60</v>
      </c>
      <c r="C24" t="s">
        <v>26404</v>
      </c>
      <c r="D24" s="3" t="s">
        <v>26405</v>
      </c>
      <c r="E24" t="s">
        <v>26406</v>
      </c>
      <c r="F24" t="s">
        <v>198</v>
      </c>
    </row>
    <row r="25" spans="1:6" x14ac:dyDescent="0.3">
      <c r="A25" t="s">
        <v>22</v>
      </c>
      <c r="B25" t="s">
        <v>60</v>
      </c>
      <c r="C25" t="s">
        <v>26407</v>
      </c>
      <c r="D25" s="3" t="s">
        <v>26408</v>
      </c>
      <c r="E25" t="s">
        <v>2173</v>
      </c>
      <c r="F25" t="s">
        <v>130</v>
      </c>
    </row>
    <row r="26" spans="1:6" x14ac:dyDescent="0.3">
      <c r="A26" t="s">
        <v>22</v>
      </c>
      <c r="B26" t="s">
        <v>60</v>
      </c>
      <c r="C26" t="s">
        <v>26409</v>
      </c>
      <c r="D26" s="3" t="s">
        <v>26410</v>
      </c>
      <c r="E26" t="s">
        <v>2173</v>
      </c>
      <c r="F26" t="s">
        <v>104</v>
      </c>
    </row>
    <row r="27" spans="1:6" x14ac:dyDescent="0.3">
      <c r="A27" t="s">
        <v>22</v>
      </c>
      <c r="B27" t="s">
        <v>60</v>
      </c>
      <c r="C27" t="s">
        <v>26411</v>
      </c>
      <c r="D27" s="3" t="s">
        <v>26412</v>
      </c>
      <c r="E27" t="s">
        <v>2173</v>
      </c>
      <c r="F27" t="s">
        <v>66</v>
      </c>
    </row>
    <row r="28" spans="1:6" x14ac:dyDescent="0.3">
      <c r="A28" t="s">
        <v>22</v>
      </c>
      <c r="B28" t="s">
        <v>60</v>
      </c>
      <c r="C28" t="s">
        <v>26413</v>
      </c>
      <c r="D28" s="3" t="s">
        <v>26414</v>
      </c>
      <c r="E28" t="s">
        <v>2173</v>
      </c>
      <c r="F28" t="s">
        <v>74</v>
      </c>
    </row>
    <row r="29" spans="1:6" x14ac:dyDescent="0.3">
      <c r="A29" t="s">
        <v>22</v>
      </c>
      <c r="B29" t="s">
        <v>60</v>
      </c>
      <c r="C29" t="s">
        <v>26415</v>
      </c>
      <c r="D29" s="3" t="s">
        <v>26416</v>
      </c>
      <c r="E29" t="s">
        <v>26417</v>
      </c>
      <c r="F29" t="s">
        <v>74</v>
      </c>
    </row>
    <row r="30" spans="1:6" x14ac:dyDescent="0.3">
      <c r="A30" t="s">
        <v>22</v>
      </c>
      <c r="B30" t="s">
        <v>60</v>
      </c>
      <c r="C30" t="s">
        <v>26418</v>
      </c>
      <c r="D30" s="3" t="s">
        <v>26419</v>
      </c>
      <c r="E30" t="s">
        <v>26420</v>
      </c>
      <c r="F30" t="s">
        <v>104</v>
      </c>
    </row>
    <row r="31" spans="1:6" x14ac:dyDescent="0.3">
      <c r="A31" t="s">
        <v>22</v>
      </c>
      <c r="B31" t="s">
        <v>60</v>
      </c>
      <c r="C31" t="s">
        <v>26421</v>
      </c>
      <c r="D31" s="3" t="s">
        <v>26422</v>
      </c>
      <c r="E31" t="s">
        <v>2173</v>
      </c>
      <c r="F31" t="s">
        <v>66</v>
      </c>
    </row>
    <row r="32" spans="1:6" x14ac:dyDescent="0.3">
      <c r="A32" t="s">
        <v>22</v>
      </c>
      <c r="B32" t="s">
        <v>60</v>
      </c>
      <c r="C32" t="s">
        <v>26423</v>
      </c>
      <c r="D32" s="3" t="s">
        <v>26424</v>
      </c>
      <c r="E32" t="s">
        <v>26425</v>
      </c>
      <c r="F32" t="s">
        <v>66</v>
      </c>
    </row>
    <row r="33" spans="1:6" x14ac:dyDescent="0.3">
      <c r="A33" t="s">
        <v>22</v>
      </c>
      <c r="B33" t="s">
        <v>60</v>
      </c>
      <c r="C33" t="s">
        <v>26426</v>
      </c>
      <c r="D33" s="3" t="s">
        <v>26427</v>
      </c>
      <c r="E33" t="s">
        <v>26428</v>
      </c>
      <c r="F33" t="s">
        <v>86</v>
      </c>
    </row>
    <row r="34" spans="1:6" x14ac:dyDescent="0.3">
      <c r="A34" t="s">
        <v>22</v>
      </c>
      <c r="B34" t="s">
        <v>60</v>
      </c>
      <c r="C34" t="s">
        <v>26429</v>
      </c>
      <c r="D34" s="3" t="s">
        <v>26430</v>
      </c>
      <c r="E34" t="s">
        <v>26431</v>
      </c>
      <c r="F34" t="s">
        <v>66</v>
      </c>
    </row>
    <row r="35" spans="1:6" x14ac:dyDescent="0.3">
      <c r="A35" t="s">
        <v>22</v>
      </c>
      <c r="B35" t="s">
        <v>60</v>
      </c>
      <c r="C35" t="s">
        <v>26432</v>
      </c>
      <c r="D35" s="3" t="s">
        <v>26433</v>
      </c>
      <c r="E35" t="s">
        <v>26434</v>
      </c>
      <c r="F35" t="s">
        <v>86</v>
      </c>
    </row>
    <row r="36" spans="1:6" x14ac:dyDescent="0.3">
      <c r="A36" t="s">
        <v>22</v>
      </c>
      <c r="B36" t="s">
        <v>60</v>
      </c>
      <c r="C36" t="s">
        <v>26435</v>
      </c>
      <c r="D36" s="3" t="s">
        <v>26436</v>
      </c>
      <c r="E36" t="s">
        <v>26437</v>
      </c>
      <c r="F36" t="s">
        <v>104</v>
      </c>
    </row>
    <row r="37" spans="1:6" x14ac:dyDescent="0.3">
      <c r="A37" t="s">
        <v>22</v>
      </c>
      <c r="B37" t="s">
        <v>60</v>
      </c>
      <c r="C37" t="s">
        <v>26438</v>
      </c>
      <c r="D37" s="3" t="s">
        <v>26439</v>
      </c>
      <c r="E37" t="s">
        <v>2173</v>
      </c>
      <c r="F37" t="s">
        <v>352</v>
      </c>
    </row>
    <row r="38" spans="1:6" x14ac:dyDescent="0.3">
      <c r="A38" t="s">
        <v>22</v>
      </c>
      <c r="B38" t="s">
        <v>60</v>
      </c>
      <c r="C38" t="s">
        <v>26440</v>
      </c>
      <c r="D38" s="3" t="s">
        <v>26441</v>
      </c>
      <c r="E38" t="s">
        <v>26442</v>
      </c>
      <c r="F38" t="s">
        <v>118</v>
      </c>
    </row>
    <row r="39" spans="1:6" x14ac:dyDescent="0.3">
      <c r="A39" t="s">
        <v>22</v>
      </c>
      <c r="B39" t="s">
        <v>60</v>
      </c>
      <c r="C39" t="s">
        <v>26443</v>
      </c>
      <c r="D39" s="3" t="s">
        <v>26444</v>
      </c>
      <c r="E39" t="s">
        <v>26445</v>
      </c>
      <c r="F39" t="s">
        <v>104</v>
      </c>
    </row>
    <row r="40" spans="1:6" x14ac:dyDescent="0.3">
      <c r="A40" t="s">
        <v>22</v>
      </c>
      <c r="B40" t="s">
        <v>60</v>
      </c>
      <c r="C40" t="s">
        <v>26446</v>
      </c>
      <c r="D40" s="3" t="s">
        <v>26447</v>
      </c>
      <c r="E40" t="s">
        <v>26448</v>
      </c>
      <c r="F40" t="s">
        <v>352</v>
      </c>
    </row>
    <row r="41" spans="1:6" x14ac:dyDescent="0.3">
      <c r="A41" t="s">
        <v>22</v>
      </c>
      <c r="B41" t="s">
        <v>60</v>
      </c>
      <c r="C41" t="s">
        <v>26449</v>
      </c>
      <c r="D41" s="3" t="s">
        <v>26450</v>
      </c>
      <c r="E41" t="s">
        <v>26451</v>
      </c>
      <c r="F41" t="s">
        <v>104</v>
      </c>
    </row>
    <row r="42" spans="1:6" x14ac:dyDescent="0.3">
      <c r="A42" t="s">
        <v>22</v>
      </c>
      <c r="B42" t="s">
        <v>60</v>
      </c>
      <c r="C42" t="s">
        <v>26452</v>
      </c>
      <c r="D42" s="3" t="s">
        <v>26453</v>
      </c>
      <c r="E42" t="s">
        <v>2173</v>
      </c>
      <c r="F42" t="s">
        <v>74</v>
      </c>
    </row>
    <row r="43" spans="1:6" x14ac:dyDescent="0.3">
      <c r="A43" t="s">
        <v>22</v>
      </c>
      <c r="B43" t="s">
        <v>60</v>
      </c>
      <c r="C43" t="s">
        <v>26454</v>
      </c>
      <c r="D43" s="3" t="s">
        <v>26455</v>
      </c>
      <c r="E43" t="s">
        <v>26456</v>
      </c>
      <c r="F43" t="s">
        <v>104</v>
      </c>
    </row>
    <row r="44" spans="1:6" x14ac:dyDescent="0.3">
      <c r="A44" t="s">
        <v>22</v>
      </c>
      <c r="B44" t="s">
        <v>60</v>
      </c>
      <c r="C44" t="s">
        <v>26457</v>
      </c>
      <c r="D44" s="3" t="s">
        <v>26458</v>
      </c>
      <c r="E44" t="s">
        <v>26459</v>
      </c>
      <c r="F44" t="s">
        <v>66</v>
      </c>
    </row>
    <row r="45" spans="1:6" x14ac:dyDescent="0.3">
      <c r="A45" t="s">
        <v>22</v>
      </c>
      <c r="B45" t="s">
        <v>60</v>
      </c>
      <c r="C45" t="s">
        <v>26460</v>
      </c>
      <c r="D45" s="3" t="s">
        <v>26461</v>
      </c>
      <c r="E45" t="s">
        <v>2173</v>
      </c>
      <c r="F45" t="s">
        <v>66</v>
      </c>
    </row>
    <row r="46" spans="1:6" x14ac:dyDescent="0.3">
      <c r="A46" t="s">
        <v>22</v>
      </c>
      <c r="B46" t="s">
        <v>60</v>
      </c>
      <c r="C46" t="s">
        <v>26462</v>
      </c>
      <c r="D46" s="3" t="s">
        <v>26463</v>
      </c>
      <c r="E46" t="s">
        <v>26464</v>
      </c>
      <c r="F46" t="s">
        <v>86</v>
      </c>
    </row>
    <row r="47" spans="1:6" x14ac:dyDescent="0.3">
      <c r="A47" t="s">
        <v>22</v>
      </c>
      <c r="B47" t="s">
        <v>60</v>
      </c>
      <c r="C47" t="s">
        <v>26465</v>
      </c>
      <c r="D47" s="3" t="s">
        <v>26466</v>
      </c>
      <c r="E47" t="s">
        <v>26467</v>
      </c>
      <c r="F47" t="s">
        <v>74</v>
      </c>
    </row>
    <row r="48" spans="1:6" x14ac:dyDescent="0.3">
      <c r="A48" t="s">
        <v>22</v>
      </c>
      <c r="B48" t="s">
        <v>60</v>
      </c>
      <c r="C48" t="s">
        <v>26468</v>
      </c>
      <c r="D48" s="3" t="s">
        <v>26469</v>
      </c>
      <c r="E48" t="s">
        <v>26470</v>
      </c>
      <c r="F48" t="s">
        <v>66</v>
      </c>
    </row>
    <row r="49" spans="1:6" x14ac:dyDescent="0.3">
      <c r="A49" t="s">
        <v>22</v>
      </c>
      <c r="B49" t="s">
        <v>60</v>
      </c>
      <c r="C49" t="s">
        <v>26471</v>
      </c>
      <c r="D49" s="3" t="s">
        <v>26472</v>
      </c>
      <c r="E49" t="s">
        <v>26473</v>
      </c>
      <c r="F49" t="s">
        <v>66</v>
      </c>
    </row>
    <row r="50" spans="1:6" x14ac:dyDescent="0.3">
      <c r="A50" t="s">
        <v>22</v>
      </c>
      <c r="B50" t="s">
        <v>60</v>
      </c>
      <c r="C50" t="s">
        <v>26474</v>
      </c>
      <c r="D50" s="3" t="s">
        <v>26475</v>
      </c>
      <c r="E50" t="s">
        <v>2173</v>
      </c>
      <c r="F50" t="s">
        <v>323</v>
      </c>
    </row>
    <row r="51" spans="1:6" x14ac:dyDescent="0.3">
      <c r="A51" t="s">
        <v>22</v>
      </c>
      <c r="B51" t="s">
        <v>60</v>
      </c>
      <c r="C51" t="s">
        <v>26476</v>
      </c>
      <c r="D51" s="3" t="s">
        <v>26477</v>
      </c>
      <c r="E51" t="s">
        <v>26478</v>
      </c>
      <c r="F51" t="s">
        <v>66</v>
      </c>
    </row>
    <row r="52" spans="1:6" x14ac:dyDescent="0.3">
      <c r="A52" t="s">
        <v>22</v>
      </c>
      <c r="B52" t="s">
        <v>60</v>
      </c>
      <c r="C52" t="s">
        <v>26479</v>
      </c>
      <c r="D52" s="3" t="s">
        <v>26480</v>
      </c>
      <c r="E52" t="s">
        <v>2173</v>
      </c>
      <c r="F52" t="s">
        <v>183</v>
      </c>
    </row>
    <row r="53" spans="1:6" x14ac:dyDescent="0.3">
      <c r="A53" t="s">
        <v>22</v>
      </c>
      <c r="B53" t="s">
        <v>60</v>
      </c>
      <c r="C53" t="s">
        <v>26481</v>
      </c>
      <c r="D53" s="3" t="s">
        <v>26482</v>
      </c>
      <c r="E53" t="s">
        <v>26483</v>
      </c>
      <c r="F53" t="s">
        <v>104</v>
      </c>
    </row>
    <row r="54" spans="1:6" x14ac:dyDescent="0.3">
      <c r="A54" t="s">
        <v>22</v>
      </c>
      <c r="B54" t="s">
        <v>60</v>
      </c>
      <c r="C54" t="s">
        <v>26484</v>
      </c>
      <c r="D54" s="3" t="s">
        <v>26485</v>
      </c>
      <c r="E54" t="s">
        <v>26486</v>
      </c>
      <c r="F54" t="s">
        <v>74</v>
      </c>
    </row>
    <row r="55" spans="1:6" x14ac:dyDescent="0.3">
      <c r="A55" t="s">
        <v>22</v>
      </c>
      <c r="B55" t="s">
        <v>60</v>
      </c>
      <c r="C55" t="s">
        <v>26487</v>
      </c>
      <c r="D55" s="3" t="s">
        <v>26488</v>
      </c>
      <c r="E55" t="s">
        <v>26489</v>
      </c>
      <c r="F55" t="s">
        <v>66</v>
      </c>
    </row>
    <row r="56" spans="1:6" x14ac:dyDescent="0.3">
      <c r="A56" t="s">
        <v>22</v>
      </c>
      <c r="B56" t="s">
        <v>60</v>
      </c>
      <c r="C56" t="s">
        <v>26490</v>
      </c>
      <c r="D56" s="3" t="s">
        <v>26491</v>
      </c>
      <c r="E56" t="s">
        <v>26492</v>
      </c>
      <c r="F56" t="s">
        <v>104</v>
      </c>
    </row>
    <row r="57" spans="1:6" x14ac:dyDescent="0.3">
      <c r="A57" t="s">
        <v>22</v>
      </c>
      <c r="B57" t="s">
        <v>60</v>
      </c>
      <c r="C57" t="s">
        <v>26493</v>
      </c>
      <c r="D57" s="3" t="s">
        <v>26494</v>
      </c>
      <c r="E57" t="s">
        <v>26495</v>
      </c>
      <c r="F57" t="s">
        <v>207</v>
      </c>
    </row>
    <row r="58" spans="1:6" x14ac:dyDescent="0.3">
      <c r="A58" t="s">
        <v>22</v>
      </c>
      <c r="B58" t="s">
        <v>60</v>
      </c>
      <c r="C58" t="s">
        <v>26496</v>
      </c>
      <c r="D58" s="3" t="s">
        <v>26497</v>
      </c>
      <c r="E58" t="s">
        <v>26498</v>
      </c>
      <c r="F58" t="s">
        <v>86</v>
      </c>
    </row>
    <row r="59" spans="1:6" x14ac:dyDescent="0.3">
      <c r="A59" t="s">
        <v>22</v>
      </c>
      <c r="B59" t="s">
        <v>60</v>
      </c>
      <c r="C59" t="s">
        <v>2354</v>
      </c>
      <c r="D59" s="3" t="s">
        <v>26499</v>
      </c>
      <c r="E59" t="s">
        <v>26500</v>
      </c>
      <c r="F59" t="s">
        <v>830</v>
      </c>
    </row>
    <row r="60" spans="1:6" x14ac:dyDescent="0.3">
      <c r="A60" t="s">
        <v>22</v>
      </c>
      <c r="B60" t="s">
        <v>60</v>
      </c>
      <c r="C60" t="s">
        <v>26501</v>
      </c>
      <c r="D60" s="3" t="s">
        <v>26502</v>
      </c>
      <c r="E60" t="s">
        <v>26503</v>
      </c>
      <c r="F60" t="s">
        <v>83</v>
      </c>
    </row>
    <row r="61" spans="1:6" x14ac:dyDescent="0.3">
      <c r="A61" t="s">
        <v>22</v>
      </c>
      <c r="B61" t="s">
        <v>60</v>
      </c>
      <c r="C61" t="s">
        <v>26504</v>
      </c>
      <c r="D61" s="3" t="s">
        <v>26505</v>
      </c>
      <c r="E61" t="s">
        <v>2173</v>
      </c>
      <c r="F61" t="s">
        <v>104</v>
      </c>
    </row>
    <row r="62" spans="1:6" x14ac:dyDescent="0.3">
      <c r="A62" t="s">
        <v>22</v>
      </c>
      <c r="B62" t="s">
        <v>60</v>
      </c>
      <c r="C62" t="s">
        <v>26506</v>
      </c>
      <c r="D62" s="3" t="s">
        <v>26507</v>
      </c>
      <c r="E62" t="s">
        <v>26508</v>
      </c>
      <c r="F62" t="s">
        <v>66</v>
      </c>
    </row>
    <row r="63" spans="1:6" x14ac:dyDescent="0.3">
      <c r="A63" t="s">
        <v>22</v>
      </c>
      <c r="B63" t="s">
        <v>60</v>
      </c>
      <c r="C63" t="s">
        <v>26509</v>
      </c>
      <c r="D63" s="3" t="s">
        <v>26510</v>
      </c>
      <c r="E63" t="s">
        <v>26511</v>
      </c>
      <c r="F63" t="s">
        <v>74</v>
      </c>
    </row>
    <row r="64" spans="1:6" x14ac:dyDescent="0.3">
      <c r="A64" t="s">
        <v>22</v>
      </c>
      <c r="B64" t="s">
        <v>60</v>
      </c>
      <c r="C64" t="s">
        <v>26512</v>
      </c>
      <c r="D64" s="3" t="s">
        <v>26513</v>
      </c>
      <c r="E64" t="s">
        <v>26514</v>
      </c>
      <c r="F64" t="s">
        <v>118</v>
      </c>
    </row>
    <row r="65" spans="1:6" x14ac:dyDescent="0.3">
      <c r="A65" t="s">
        <v>22</v>
      </c>
      <c r="B65" t="s">
        <v>60</v>
      </c>
      <c r="C65" t="s">
        <v>26515</v>
      </c>
      <c r="D65" s="3" t="s">
        <v>26516</v>
      </c>
      <c r="E65" t="s">
        <v>26517</v>
      </c>
      <c r="F65" t="s">
        <v>118</v>
      </c>
    </row>
    <row r="66" spans="1:6" x14ac:dyDescent="0.3">
      <c r="A66" t="s">
        <v>22</v>
      </c>
      <c r="B66" t="s">
        <v>60</v>
      </c>
      <c r="C66" t="s">
        <v>26518</v>
      </c>
      <c r="D66" s="3" t="s">
        <v>26519</v>
      </c>
      <c r="E66" t="s">
        <v>26520</v>
      </c>
      <c r="F66" t="s">
        <v>104</v>
      </c>
    </row>
    <row r="67" spans="1:6" x14ac:dyDescent="0.3">
      <c r="A67" t="s">
        <v>22</v>
      </c>
      <c r="B67" t="s">
        <v>60</v>
      </c>
      <c r="C67" t="s">
        <v>26521</v>
      </c>
      <c r="D67" s="3" t="s">
        <v>26522</v>
      </c>
      <c r="E67" t="s">
        <v>26523</v>
      </c>
      <c r="F67" t="s">
        <v>165</v>
      </c>
    </row>
    <row r="68" spans="1:6" x14ac:dyDescent="0.3">
      <c r="A68" t="s">
        <v>22</v>
      </c>
      <c r="B68" t="s">
        <v>60</v>
      </c>
      <c r="C68" t="s">
        <v>26524</v>
      </c>
      <c r="D68" s="3" t="s">
        <v>26525</v>
      </c>
      <c r="E68" t="s">
        <v>26526</v>
      </c>
      <c r="F68" t="s">
        <v>66</v>
      </c>
    </row>
    <row r="69" spans="1:6" x14ac:dyDescent="0.3">
      <c r="A69" t="s">
        <v>22</v>
      </c>
      <c r="B69" t="s">
        <v>60</v>
      </c>
      <c r="C69" t="s">
        <v>26527</v>
      </c>
      <c r="D69" s="3" t="s">
        <v>26528</v>
      </c>
      <c r="E69" t="s">
        <v>26529</v>
      </c>
      <c r="F69" t="s">
        <v>162</v>
      </c>
    </row>
    <row r="70" spans="1:6" x14ac:dyDescent="0.3">
      <c r="A70" t="s">
        <v>22</v>
      </c>
      <c r="B70" t="s">
        <v>60</v>
      </c>
      <c r="C70" t="s">
        <v>26530</v>
      </c>
      <c r="D70" s="3" t="s">
        <v>26531</v>
      </c>
      <c r="E70" t="s">
        <v>26532</v>
      </c>
      <c r="F70" t="s">
        <v>118</v>
      </c>
    </row>
    <row r="71" spans="1:6" x14ac:dyDescent="0.3">
      <c r="A71" t="s">
        <v>22</v>
      </c>
      <c r="B71" t="s">
        <v>60</v>
      </c>
      <c r="C71" t="s">
        <v>26533</v>
      </c>
      <c r="D71" s="3" t="s">
        <v>26534</v>
      </c>
      <c r="E71" t="s">
        <v>26535</v>
      </c>
      <c r="F71" t="s">
        <v>66</v>
      </c>
    </row>
    <row r="72" spans="1:6" x14ac:dyDescent="0.3">
      <c r="A72" t="s">
        <v>22</v>
      </c>
      <c r="B72" t="s">
        <v>60</v>
      </c>
      <c r="C72" t="s">
        <v>26536</v>
      </c>
      <c r="D72" s="3" t="s">
        <v>26537</v>
      </c>
      <c r="E72" t="s">
        <v>26538</v>
      </c>
      <c r="F72" t="s">
        <v>165</v>
      </c>
    </row>
    <row r="73" spans="1:6" x14ac:dyDescent="0.3">
      <c r="A73" t="s">
        <v>22</v>
      </c>
      <c r="B73" t="s">
        <v>60</v>
      </c>
      <c r="C73" t="s">
        <v>26539</v>
      </c>
      <c r="D73" s="3" t="s">
        <v>26540</v>
      </c>
      <c r="E73" t="s">
        <v>26541</v>
      </c>
      <c r="F73" t="s">
        <v>74</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s>
  <pageMargins left="0.7" right="0.7" top="0.75" bottom="0.75" header="0.3" footer="0.3"/>
</worksheet>
</file>

<file path=xl/worksheets/sheet49.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62"/>
  <sheetViews>
    <sheetView zoomScaleNormal="100" workbookViewId="0">
      <pane ySplit="1" topLeftCell="A2" activePane="bottomLeft" state="frozen"/>
      <selection pane="bottomLeft" activeCell="F2" sqref="F2"/>
    </sheetView>
  </sheetViews>
  <sheetFormatPr defaultRowHeight="14.4" x14ac:dyDescent="0.3"/>
  <cols>
    <col min="1" max="1" width="11.77734375" bestFit="1" customWidth="1"/>
    <col min="2" max="2" width="18.109375" bestFit="1" customWidth="1"/>
    <col min="3" max="3" width="21.33203125" bestFit="1" customWidth="1"/>
    <col min="4" max="4" width="29.21875" bestFit="1" customWidth="1"/>
    <col min="5" max="5" width="21.88671875" customWidth="1"/>
    <col min="6" max="6" width="14" bestFit="1" customWidth="1"/>
  </cols>
  <sheetData>
    <row r="1" spans="1:6" s="1" customFormat="1" x14ac:dyDescent="0.3">
      <c r="A1" s="1" t="s">
        <v>2</v>
      </c>
      <c r="B1" s="1" t="s">
        <v>3</v>
      </c>
      <c r="C1" s="1" t="s">
        <v>5</v>
      </c>
      <c r="D1" s="1" t="s">
        <v>4</v>
      </c>
      <c r="E1" s="1" t="s">
        <v>6</v>
      </c>
      <c r="F1" s="1" t="s">
        <v>7</v>
      </c>
    </row>
    <row r="2" spans="1:6" x14ac:dyDescent="0.3">
      <c r="A2" t="s">
        <v>22</v>
      </c>
      <c r="B2" t="s">
        <v>61</v>
      </c>
      <c r="C2" t="s">
        <v>26542</v>
      </c>
      <c r="D2" s="3" t="s">
        <v>26543</v>
      </c>
      <c r="E2" t="s">
        <v>26544</v>
      </c>
      <c r="F2" t="s">
        <v>118</v>
      </c>
    </row>
    <row r="3" spans="1:6" x14ac:dyDescent="0.3">
      <c r="A3" t="s">
        <v>22</v>
      </c>
      <c r="B3" t="s">
        <v>61</v>
      </c>
      <c r="C3" t="s">
        <v>26545</v>
      </c>
      <c r="D3" s="3" t="s">
        <v>26546</v>
      </c>
      <c r="E3" t="s">
        <v>26547</v>
      </c>
      <c r="F3" t="s">
        <v>66</v>
      </c>
    </row>
    <row r="4" spans="1:6" x14ac:dyDescent="0.3">
      <c r="A4" t="s">
        <v>22</v>
      </c>
      <c r="B4" t="s">
        <v>61</v>
      </c>
      <c r="C4" t="s">
        <v>26548</v>
      </c>
      <c r="D4" s="3" t="s">
        <v>26549</v>
      </c>
      <c r="E4" t="s">
        <v>26550</v>
      </c>
      <c r="F4" t="s">
        <v>86</v>
      </c>
    </row>
    <row r="5" spans="1:6" x14ac:dyDescent="0.3">
      <c r="A5" t="s">
        <v>22</v>
      </c>
      <c r="B5" t="s">
        <v>61</v>
      </c>
      <c r="C5" t="s">
        <v>26551</v>
      </c>
      <c r="D5" s="3" t="s">
        <v>26552</v>
      </c>
      <c r="E5" t="s">
        <v>2173</v>
      </c>
      <c r="F5" t="s">
        <v>66</v>
      </c>
    </row>
    <row r="6" spans="1:6" x14ac:dyDescent="0.3">
      <c r="A6" t="s">
        <v>22</v>
      </c>
      <c r="B6" t="s">
        <v>61</v>
      </c>
      <c r="C6" t="s">
        <v>26553</v>
      </c>
      <c r="D6" s="3" t="s">
        <v>26554</v>
      </c>
      <c r="E6" t="s">
        <v>2173</v>
      </c>
      <c r="F6" t="s">
        <v>152</v>
      </c>
    </row>
    <row r="7" spans="1:6" x14ac:dyDescent="0.3">
      <c r="A7" t="s">
        <v>22</v>
      </c>
      <c r="B7" t="s">
        <v>61</v>
      </c>
      <c r="C7" t="s">
        <v>26555</v>
      </c>
      <c r="D7" s="3" t="s">
        <v>26556</v>
      </c>
      <c r="E7" t="s">
        <v>2173</v>
      </c>
      <c r="F7" t="s">
        <v>66</v>
      </c>
    </row>
    <row r="8" spans="1:6" x14ac:dyDescent="0.3">
      <c r="A8" t="s">
        <v>22</v>
      </c>
      <c r="B8" t="s">
        <v>61</v>
      </c>
      <c r="C8" t="s">
        <v>26557</v>
      </c>
      <c r="D8" s="3" t="s">
        <v>26558</v>
      </c>
      <c r="E8" t="s">
        <v>2173</v>
      </c>
      <c r="F8" t="s">
        <v>830</v>
      </c>
    </row>
    <row r="9" spans="1:6" x14ac:dyDescent="0.3">
      <c r="A9" t="s">
        <v>22</v>
      </c>
      <c r="B9" t="s">
        <v>61</v>
      </c>
      <c r="C9" t="s">
        <v>26559</v>
      </c>
      <c r="D9" s="3" t="s">
        <v>26560</v>
      </c>
      <c r="E9" t="s">
        <v>2173</v>
      </c>
      <c r="F9" t="s">
        <v>86</v>
      </c>
    </row>
    <row r="10" spans="1:6" x14ac:dyDescent="0.3">
      <c r="A10" t="s">
        <v>22</v>
      </c>
      <c r="B10" t="s">
        <v>61</v>
      </c>
      <c r="C10" t="s">
        <v>26561</v>
      </c>
      <c r="D10" s="3" t="s">
        <v>26562</v>
      </c>
      <c r="E10" t="s">
        <v>2173</v>
      </c>
      <c r="F10" t="s">
        <v>143</v>
      </c>
    </row>
    <row r="11" spans="1:6" x14ac:dyDescent="0.3">
      <c r="A11" t="s">
        <v>22</v>
      </c>
      <c r="B11" t="s">
        <v>61</v>
      </c>
      <c r="C11" t="s">
        <v>26563</v>
      </c>
      <c r="D11" s="3" t="s">
        <v>26564</v>
      </c>
      <c r="E11" t="s">
        <v>26565</v>
      </c>
      <c r="F11" t="s">
        <v>86</v>
      </c>
    </row>
    <row r="12" spans="1:6" x14ac:dyDescent="0.3">
      <c r="A12" t="s">
        <v>22</v>
      </c>
      <c r="B12" t="s">
        <v>61</v>
      </c>
      <c r="C12" t="s">
        <v>26566</v>
      </c>
      <c r="D12" s="3" t="s">
        <v>26567</v>
      </c>
      <c r="E12" t="s">
        <v>26568</v>
      </c>
      <c r="F12" t="s">
        <v>86</v>
      </c>
    </row>
    <row r="13" spans="1:6" x14ac:dyDescent="0.3">
      <c r="A13" t="s">
        <v>22</v>
      </c>
      <c r="B13" t="s">
        <v>61</v>
      </c>
      <c r="C13" t="s">
        <v>26569</v>
      </c>
      <c r="D13" s="3" t="s">
        <v>26570</v>
      </c>
      <c r="E13" t="s">
        <v>2173</v>
      </c>
      <c r="F13" t="s">
        <v>152</v>
      </c>
    </row>
    <row r="14" spans="1:6" x14ac:dyDescent="0.3">
      <c r="A14" t="s">
        <v>22</v>
      </c>
      <c r="B14" t="s">
        <v>61</v>
      </c>
      <c r="C14" t="s">
        <v>26571</v>
      </c>
      <c r="D14" s="3" t="s">
        <v>26572</v>
      </c>
      <c r="E14" t="s">
        <v>26573</v>
      </c>
      <c r="F14" t="s">
        <v>74</v>
      </c>
    </row>
    <row r="15" spans="1:6" x14ac:dyDescent="0.3">
      <c r="A15" t="s">
        <v>22</v>
      </c>
      <c r="B15" t="s">
        <v>61</v>
      </c>
      <c r="C15" t="s">
        <v>26574</v>
      </c>
      <c r="D15" s="3" t="s">
        <v>26575</v>
      </c>
      <c r="E15" t="s">
        <v>26576</v>
      </c>
      <c r="F15" t="s">
        <v>74</v>
      </c>
    </row>
    <row r="16" spans="1:6" x14ac:dyDescent="0.3">
      <c r="A16" t="s">
        <v>22</v>
      </c>
      <c r="B16" t="s">
        <v>61</v>
      </c>
      <c r="C16" t="s">
        <v>26577</v>
      </c>
      <c r="D16" s="3" t="s">
        <v>26578</v>
      </c>
      <c r="E16" t="s">
        <v>2173</v>
      </c>
      <c r="F16" t="s">
        <v>66</v>
      </c>
    </row>
    <row r="17" spans="1:6" x14ac:dyDescent="0.3">
      <c r="A17" t="s">
        <v>22</v>
      </c>
      <c r="B17" t="s">
        <v>61</v>
      </c>
      <c r="C17" t="s">
        <v>26579</v>
      </c>
      <c r="D17" s="3" t="s">
        <v>26580</v>
      </c>
      <c r="E17" t="s">
        <v>2173</v>
      </c>
      <c r="F17" t="s">
        <v>66</v>
      </c>
    </row>
    <row r="18" spans="1:6" x14ac:dyDescent="0.3">
      <c r="A18" t="s">
        <v>22</v>
      </c>
      <c r="B18" t="s">
        <v>61</v>
      </c>
      <c r="C18" t="s">
        <v>26581</v>
      </c>
      <c r="D18" s="3" t="s">
        <v>26582</v>
      </c>
      <c r="E18" t="s">
        <v>26583</v>
      </c>
      <c r="F18" t="s">
        <v>839</v>
      </c>
    </row>
    <row r="19" spans="1:6" x14ac:dyDescent="0.3">
      <c r="A19" t="s">
        <v>22</v>
      </c>
      <c r="B19" t="s">
        <v>61</v>
      </c>
      <c r="C19" t="s">
        <v>26584</v>
      </c>
      <c r="D19" s="3" t="s">
        <v>26585</v>
      </c>
      <c r="E19" t="s">
        <v>26586</v>
      </c>
      <c r="F19" t="s">
        <v>165</v>
      </c>
    </row>
    <row r="20" spans="1:6" x14ac:dyDescent="0.3">
      <c r="A20" t="s">
        <v>22</v>
      </c>
      <c r="B20" t="s">
        <v>61</v>
      </c>
      <c r="C20" t="s">
        <v>26587</v>
      </c>
      <c r="D20" s="3" t="s">
        <v>26588</v>
      </c>
      <c r="E20" t="s">
        <v>26589</v>
      </c>
      <c r="F20" t="s">
        <v>66</v>
      </c>
    </row>
    <row r="21" spans="1:6" x14ac:dyDescent="0.3">
      <c r="A21" t="s">
        <v>22</v>
      </c>
      <c r="B21" t="s">
        <v>61</v>
      </c>
      <c r="C21" t="s">
        <v>26590</v>
      </c>
      <c r="D21" s="3" t="s">
        <v>26591</v>
      </c>
      <c r="E21" t="s">
        <v>26592</v>
      </c>
      <c r="F21" t="s">
        <v>198</v>
      </c>
    </row>
    <row r="22" spans="1:6" x14ac:dyDescent="0.3">
      <c r="A22" t="s">
        <v>22</v>
      </c>
      <c r="B22" t="s">
        <v>61</v>
      </c>
      <c r="C22" t="s">
        <v>26593</v>
      </c>
      <c r="D22" s="3" t="s">
        <v>26594</v>
      </c>
      <c r="E22" t="s">
        <v>26595</v>
      </c>
      <c r="F22" t="s">
        <v>66</v>
      </c>
    </row>
    <row r="23" spans="1:6" x14ac:dyDescent="0.3">
      <c r="A23" t="s">
        <v>22</v>
      </c>
      <c r="B23" t="s">
        <v>61</v>
      </c>
      <c r="C23" t="s">
        <v>5053</v>
      </c>
      <c r="D23" s="3" t="s">
        <v>2000</v>
      </c>
      <c r="E23" t="s">
        <v>2173</v>
      </c>
      <c r="F23" t="s">
        <v>86</v>
      </c>
    </row>
    <row r="24" spans="1:6" x14ac:dyDescent="0.3">
      <c r="A24" t="s">
        <v>22</v>
      </c>
      <c r="B24" t="s">
        <v>61</v>
      </c>
      <c r="C24" t="s">
        <v>26596</v>
      </c>
      <c r="D24" s="3" t="s">
        <v>26597</v>
      </c>
      <c r="E24" t="s">
        <v>26598</v>
      </c>
      <c r="F24" t="s">
        <v>83</v>
      </c>
    </row>
    <row r="25" spans="1:6" x14ac:dyDescent="0.3">
      <c r="A25" t="s">
        <v>22</v>
      </c>
      <c r="B25" t="s">
        <v>61</v>
      </c>
      <c r="C25" t="s">
        <v>26599</v>
      </c>
      <c r="D25" s="3" t="s">
        <v>26600</v>
      </c>
      <c r="E25" t="s">
        <v>26601</v>
      </c>
      <c r="F25" t="s">
        <v>86</v>
      </c>
    </row>
    <row r="26" spans="1:6" x14ac:dyDescent="0.3">
      <c r="A26" t="s">
        <v>22</v>
      </c>
      <c r="B26" t="s">
        <v>61</v>
      </c>
      <c r="C26" t="s">
        <v>26602</v>
      </c>
      <c r="D26" s="3" t="s">
        <v>26603</v>
      </c>
      <c r="E26" t="s">
        <v>2173</v>
      </c>
      <c r="F26" t="s">
        <v>66</v>
      </c>
    </row>
    <row r="27" spans="1:6" x14ac:dyDescent="0.3">
      <c r="A27" t="s">
        <v>22</v>
      </c>
      <c r="B27" t="s">
        <v>61</v>
      </c>
      <c r="C27" t="s">
        <v>6325</v>
      </c>
      <c r="D27" s="3" t="s">
        <v>26604</v>
      </c>
      <c r="E27" t="s">
        <v>8924</v>
      </c>
      <c r="F27" t="s">
        <v>74</v>
      </c>
    </row>
    <row r="28" spans="1:6" x14ac:dyDescent="0.3">
      <c r="A28" t="s">
        <v>22</v>
      </c>
      <c r="B28" t="s">
        <v>61</v>
      </c>
      <c r="C28" t="s">
        <v>26605</v>
      </c>
      <c r="D28" s="3" t="s">
        <v>26606</v>
      </c>
      <c r="E28" t="s">
        <v>26607</v>
      </c>
      <c r="F28" t="s">
        <v>66</v>
      </c>
    </row>
    <row r="29" spans="1:6" x14ac:dyDescent="0.3">
      <c r="A29" t="s">
        <v>22</v>
      </c>
      <c r="B29" t="s">
        <v>61</v>
      </c>
      <c r="C29" t="s">
        <v>26608</v>
      </c>
      <c r="D29" s="3" t="s">
        <v>26609</v>
      </c>
      <c r="E29" t="s">
        <v>2173</v>
      </c>
      <c r="F29" t="s">
        <v>74</v>
      </c>
    </row>
    <row r="30" spans="1:6" x14ac:dyDescent="0.3">
      <c r="A30" t="s">
        <v>22</v>
      </c>
      <c r="B30" t="s">
        <v>61</v>
      </c>
      <c r="C30" t="s">
        <v>26610</v>
      </c>
      <c r="D30" s="3" t="s">
        <v>26611</v>
      </c>
      <c r="E30" t="s">
        <v>26612</v>
      </c>
      <c r="F30" t="s">
        <v>143</v>
      </c>
    </row>
    <row r="31" spans="1:6" x14ac:dyDescent="0.3">
      <c r="A31" t="s">
        <v>22</v>
      </c>
      <c r="B31" t="s">
        <v>61</v>
      </c>
      <c r="C31" t="s">
        <v>26613</v>
      </c>
      <c r="D31" s="3" t="s">
        <v>26614</v>
      </c>
      <c r="E31" t="s">
        <v>26615</v>
      </c>
      <c r="F31" t="s">
        <v>86</v>
      </c>
    </row>
    <row r="32" spans="1:6" x14ac:dyDescent="0.3">
      <c r="A32" t="s">
        <v>22</v>
      </c>
      <c r="B32" t="s">
        <v>61</v>
      </c>
      <c r="C32" t="s">
        <v>26616</v>
      </c>
      <c r="D32" s="3" t="s">
        <v>26617</v>
      </c>
      <c r="E32" t="s">
        <v>2173</v>
      </c>
      <c r="F32" t="s">
        <v>152</v>
      </c>
    </row>
    <row r="33" spans="1:6" x14ac:dyDescent="0.3">
      <c r="A33" t="s">
        <v>22</v>
      </c>
      <c r="B33" t="s">
        <v>61</v>
      </c>
      <c r="C33" t="s">
        <v>26618</v>
      </c>
      <c r="D33" s="3" t="s">
        <v>26619</v>
      </c>
      <c r="E33" t="s">
        <v>26620</v>
      </c>
      <c r="F33" t="s">
        <v>66</v>
      </c>
    </row>
    <row r="34" spans="1:6" x14ac:dyDescent="0.3">
      <c r="A34" t="s">
        <v>22</v>
      </c>
      <c r="B34" t="s">
        <v>61</v>
      </c>
      <c r="C34" t="s">
        <v>26621</v>
      </c>
      <c r="D34" s="3" t="s">
        <v>26622</v>
      </c>
      <c r="E34" t="s">
        <v>2173</v>
      </c>
      <c r="F34" t="s">
        <v>152</v>
      </c>
    </row>
    <row r="35" spans="1:6" x14ac:dyDescent="0.3">
      <c r="A35" t="s">
        <v>22</v>
      </c>
      <c r="B35" t="s">
        <v>61</v>
      </c>
      <c r="C35" t="s">
        <v>26623</v>
      </c>
      <c r="D35" s="3" t="s">
        <v>26624</v>
      </c>
      <c r="E35" t="s">
        <v>26625</v>
      </c>
      <c r="F35" t="s">
        <v>86</v>
      </c>
    </row>
    <row r="36" spans="1:6" x14ac:dyDescent="0.3">
      <c r="A36" t="s">
        <v>22</v>
      </c>
      <c r="B36" t="s">
        <v>61</v>
      </c>
      <c r="C36" t="s">
        <v>26626</v>
      </c>
      <c r="D36" s="3" t="s">
        <v>26627</v>
      </c>
      <c r="E36" t="s">
        <v>26628</v>
      </c>
      <c r="F36" t="s">
        <v>118</v>
      </c>
    </row>
    <row r="37" spans="1:6" x14ac:dyDescent="0.3">
      <c r="A37" t="s">
        <v>22</v>
      </c>
      <c r="B37" t="s">
        <v>61</v>
      </c>
      <c r="C37" t="s">
        <v>26629</v>
      </c>
      <c r="D37" s="3" t="s">
        <v>26630</v>
      </c>
      <c r="E37" t="s">
        <v>2173</v>
      </c>
      <c r="F37" t="s">
        <v>66</v>
      </c>
    </row>
    <row r="38" spans="1:6" x14ac:dyDescent="0.3">
      <c r="A38" t="s">
        <v>22</v>
      </c>
      <c r="B38" t="s">
        <v>61</v>
      </c>
      <c r="C38" t="s">
        <v>26631</v>
      </c>
      <c r="D38" s="3" t="s">
        <v>26632</v>
      </c>
      <c r="E38" t="s">
        <v>2173</v>
      </c>
      <c r="F38" t="s">
        <v>66</v>
      </c>
    </row>
    <row r="39" spans="1:6" x14ac:dyDescent="0.3">
      <c r="A39" t="s">
        <v>22</v>
      </c>
      <c r="B39" t="s">
        <v>61</v>
      </c>
      <c r="C39" t="s">
        <v>26633</v>
      </c>
      <c r="D39" s="3" t="s">
        <v>26634</v>
      </c>
      <c r="E39" t="s">
        <v>2173</v>
      </c>
      <c r="F39" t="s">
        <v>70</v>
      </c>
    </row>
    <row r="40" spans="1:6" x14ac:dyDescent="0.3">
      <c r="A40" t="s">
        <v>22</v>
      </c>
      <c r="B40" t="s">
        <v>61</v>
      </c>
      <c r="C40" t="s">
        <v>26635</v>
      </c>
      <c r="D40" s="3" t="s">
        <v>26636</v>
      </c>
      <c r="E40" t="s">
        <v>26637</v>
      </c>
      <c r="F40" t="s">
        <v>118</v>
      </c>
    </row>
    <row r="41" spans="1:6" x14ac:dyDescent="0.3">
      <c r="A41" t="s">
        <v>22</v>
      </c>
      <c r="B41" t="s">
        <v>61</v>
      </c>
      <c r="C41" t="s">
        <v>26638</v>
      </c>
      <c r="D41" s="3" t="s">
        <v>26639</v>
      </c>
      <c r="E41" t="s">
        <v>2173</v>
      </c>
      <c r="F41" t="s">
        <v>86</v>
      </c>
    </row>
    <row r="42" spans="1:6" x14ac:dyDescent="0.3">
      <c r="A42" t="s">
        <v>22</v>
      </c>
      <c r="B42" t="s">
        <v>61</v>
      </c>
      <c r="C42" t="s">
        <v>26640</v>
      </c>
      <c r="D42" s="3" t="s">
        <v>26641</v>
      </c>
      <c r="E42" t="s">
        <v>26642</v>
      </c>
      <c r="F42" t="s">
        <v>171</v>
      </c>
    </row>
    <row r="43" spans="1:6" x14ac:dyDescent="0.3">
      <c r="A43" t="s">
        <v>22</v>
      </c>
      <c r="B43" t="s">
        <v>61</v>
      </c>
      <c r="C43" t="s">
        <v>26643</v>
      </c>
      <c r="D43" s="3" t="s">
        <v>26644</v>
      </c>
      <c r="E43" t="s">
        <v>26645</v>
      </c>
      <c r="F43" t="s">
        <v>66</v>
      </c>
    </row>
    <row r="44" spans="1:6" x14ac:dyDescent="0.3">
      <c r="A44" t="s">
        <v>22</v>
      </c>
      <c r="B44" t="s">
        <v>61</v>
      </c>
      <c r="C44" t="s">
        <v>26646</v>
      </c>
      <c r="D44" s="3" t="s">
        <v>26647</v>
      </c>
      <c r="E44" t="s">
        <v>26648</v>
      </c>
      <c r="F44" t="s">
        <v>352</v>
      </c>
    </row>
    <row r="45" spans="1:6" x14ac:dyDescent="0.3">
      <c r="A45" t="s">
        <v>22</v>
      </c>
      <c r="B45" t="s">
        <v>61</v>
      </c>
      <c r="C45" t="s">
        <v>26649</v>
      </c>
      <c r="D45" s="3" t="s">
        <v>26650</v>
      </c>
      <c r="E45" t="s">
        <v>26651</v>
      </c>
      <c r="F45" t="s">
        <v>66</v>
      </c>
    </row>
    <row r="46" spans="1:6" x14ac:dyDescent="0.3">
      <c r="A46" t="s">
        <v>22</v>
      </c>
      <c r="B46" t="s">
        <v>61</v>
      </c>
      <c r="C46" t="s">
        <v>26652</v>
      </c>
      <c r="D46" s="3" t="s">
        <v>26653</v>
      </c>
      <c r="E46" t="s">
        <v>26654</v>
      </c>
      <c r="F46" t="s">
        <v>74</v>
      </c>
    </row>
    <row r="47" spans="1:6" x14ac:dyDescent="0.3">
      <c r="A47" t="s">
        <v>22</v>
      </c>
      <c r="B47" t="s">
        <v>61</v>
      </c>
      <c r="C47" t="s">
        <v>26655</v>
      </c>
      <c r="D47" s="3" t="s">
        <v>26656</v>
      </c>
      <c r="E47" t="s">
        <v>2173</v>
      </c>
      <c r="F47" t="s">
        <v>83</v>
      </c>
    </row>
    <row r="48" spans="1:6" x14ac:dyDescent="0.3">
      <c r="A48" t="s">
        <v>22</v>
      </c>
      <c r="B48" t="s">
        <v>61</v>
      </c>
      <c r="C48" t="s">
        <v>26657</v>
      </c>
      <c r="D48" s="3" t="s">
        <v>26658</v>
      </c>
      <c r="E48" t="s">
        <v>26659</v>
      </c>
      <c r="F48" t="s">
        <v>143</v>
      </c>
    </row>
    <row r="49" spans="1:6" x14ac:dyDescent="0.3">
      <c r="A49" t="s">
        <v>22</v>
      </c>
      <c r="B49" t="s">
        <v>61</v>
      </c>
      <c r="C49" t="s">
        <v>26660</v>
      </c>
      <c r="D49" s="3" t="s">
        <v>26661</v>
      </c>
      <c r="E49" t="s">
        <v>2173</v>
      </c>
      <c r="F49" t="s">
        <v>66</v>
      </c>
    </row>
    <row r="50" spans="1:6" x14ac:dyDescent="0.3">
      <c r="A50" t="s">
        <v>22</v>
      </c>
      <c r="B50" t="s">
        <v>61</v>
      </c>
      <c r="C50" t="s">
        <v>26662</v>
      </c>
      <c r="D50" s="3" t="s">
        <v>26663</v>
      </c>
      <c r="E50" t="s">
        <v>26664</v>
      </c>
      <c r="F50" t="s">
        <v>83</v>
      </c>
    </row>
    <row r="51" spans="1:6" x14ac:dyDescent="0.3">
      <c r="A51" t="s">
        <v>22</v>
      </c>
      <c r="B51" t="s">
        <v>61</v>
      </c>
      <c r="C51" t="s">
        <v>26665</v>
      </c>
      <c r="D51" s="3" t="s">
        <v>26666</v>
      </c>
      <c r="E51" t="s">
        <v>26667</v>
      </c>
      <c r="F51" t="s">
        <v>1233</v>
      </c>
    </row>
    <row r="52" spans="1:6" x14ac:dyDescent="0.3">
      <c r="A52" t="s">
        <v>22</v>
      </c>
      <c r="B52" t="s">
        <v>61</v>
      </c>
      <c r="C52" t="s">
        <v>26668</v>
      </c>
      <c r="D52" s="3" t="s">
        <v>26669</v>
      </c>
      <c r="E52" t="s">
        <v>26670</v>
      </c>
      <c r="F52" t="s">
        <v>2419</v>
      </c>
    </row>
    <row r="53" spans="1:6" x14ac:dyDescent="0.3">
      <c r="A53" t="s">
        <v>22</v>
      </c>
      <c r="B53" t="s">
        <v>61</v>
      </c>
      <c r="C53" t="s">
        <v>26671</v>
      </c>
      <c r="D53" s="3" t="s">
        <v>26672</v>
      </c>
      <c r="E53" t="s">
        <v>2173</v>
      </c>
      <c r="F53" t="s">
        <v>352</v>
      </c>
    </row>
    <row r="54" spans="1:6" x14ac:dyDescent="0.3">
      <c r="A54" t="s">
        <v>22</v>
      </c>
      <c r="B54" t="s">
        <v>61</v>
      </c>
      <c r="C54" t="s">
        <v>26673</v>
      </c>
      <c r="D54" s="3" t="s">
        <v>26674</v>
      </c>
      <c r="E54" t="s">
        <v>26675</v>
      </c>
      <c r="F54" t="s">
        <v>86</v>
      </c>
    </row>
    <row r="55" spans="1:6" x14ac:dyDescent="0.3">
      <c r="A55" t="s">
        <v>22</v>
      </c>
      <c r="B55" t="s">
        <v>61</v>
      </c>
      <c r="C55" t="s">
        <v>26676</v>
      </c>
      <c r="D55" s="3" t="s">
        <v>26677</v>
      </c>
      <c r="E55" t="s">
        <v>2173</v>
      </c>
      <c r="F55" t="s">
        <v>86</v>
      </c>
    </row>
    <row r="56" spans="1:6" x14ac:dyDescent="0.3">
      <c r="A56" t="s">
        <v>22</v>
      </c>
      <c r="B56" t="s">
        <v>61</v>
      </c>
      <c r="C56" t="s">
        <v>26678</v>
      </c>
      <c r="D56" s="3" t="s">
        <v>26679</v>
      </c>
      <c r="E56" t="s">
        <v>26680</v>
      </c>
      <c r="F56" t="s">
        <v>74</v>
      </c>
    </row>
    <row r="57" spans="1:6" x14ac:dyDescent="0.3">
      <c r="A57" t="s">
        <v>22</v>
      </c>
      <c r="B57" t="s">
        <v>61</v>
      </c>
      <c r="C57" t="s">
        <v>26681</v>
      </c>
      <c r="D57" s="3" t="s">
        <v>26682</v>
      </c>
      <c r="E57" t="s">
        <v>26683</v>
      </c>
      <c r="F57" t="s">
        <v>352</v>
      </c>
    </row>
    <row r="58" spans="1:6" x14ac:dyDescent="0.3">
      <c r="A58" t="s">
        <v>22</v>
      </c>
      <c r="B58" t="s">
        <v>61</v>
      </c>
      <c r="C58" t="s">
        <v>26684</v>
      </c>
      <c r="D58" s="3" t="s">
        <v>26685</v>
      </c>
      <c r="E58" t="s">
        <v>2173</v>
      </c>
      <c r="F58" t="s">
        <v>21601</v>
      </c>
    </row>
    <row r="59" spans="1:6" x14ac:dyDescent="0.3">
      <c r="A59" t="s">
        <v>22</v>
      </c>
      <c r="B59" t="s">
        <v>61</v>
      </c>
      <c r="C59" t="s">
        <v>26686</v>
      </c>
      <c r="D59" s="3" t="s">
        <v>26687</v>
      </c>
      <c r="E59" t="s">
        <v>26688</v>
      </c>
      <c r="F59" t="s">
        <v>143</v>
      </c>
    </row>
    <row r="60" spans="1:6" x14ac:dyDescent="0.3">
      <c r="A60" t="s">
        <v>22</v>
      </c>
      <c r="B60" t="s">
        <v>61</v>
      </c>
      <c r="C60" t="s">
        <v>26689</v>
      </c>
      <c r="D60" s="3" t="s">
        <v>26690</v>
      </c>
      <c r="E60" t="s">
        <v>26691</v>
      </c>
      <c r="F60" t="s">
        <v>86</v>
      </c>
    </row>
    <row r="61" spans="1:6" x14ac:dyDescent="0.3">
      <c r="A61" t="s">
        <v>22</v>
      </c>
      <c r="B61" t="s">
        <v>61</v>
      </c>
      <c r="C61" t="s">
        <v>26692</v>
      </c>
      <c r="D61" s="3" t="s">
        <v>26693</v>
      </c>
      <c r="E61" t="s">
        <v>2173</v>
      </c>
      <c r="F61" t="s">
        <v>86</v>
      </c>
    </row>
    <row r="62" spans="1:6" x14ac:dyDescent="0.3">
      <c r="A62" t="s">
        <v>22</v>
      </c>
      <c r="B62" t="s">
        <v>61</v>
      </c>
      <c r="C62" t="s">
        <v>26694</v>
      </c>
      <c r="D62" s="3" t="s">
        <v>26695</v>
      </c>
      <c r="E62" t="s">
        <v>26696</v>
      </c>
      <c r="F62" t="s">
        <v>74</v>
      </c>
    </row>
    <row r="63" spans="1:6" x14ac:dyDescent="0.3">
      <c r="A63" t="s">
        <v>22</v>
      </c>
      <c r="B63" t="s">
        <v>61</v>
      </c>
      <c r="C63" t="s">
        <v>26697</v>
      </c>
      <c r="D63" s="3" t="s">
        <v>26698</v>
      </c>
      <c r="E63" t="s">
        <v>2173</v>
      </c>
      <c r="F63" t="s">
        <v>74</v>
      </c>
    </row>
    <row r="64" spans="1:6" x14ac:dyDescent="0.3">
      <c r="A64" t="s">
        <v>22</v>
      </c>
      <c r="B64" t="s">
        <v>61</v>
      </c>
      <c r="C64" t="s">
        <v>26699</v>
      </c>
      <c r="D64" s="3" t="s">
        <v>26700</v>
      </c>
      <c r="E64" t="s">
        <v>2173</v>
      </c>
      <c r="F64" t="s">
        <v>830</v>
      </c>
    </row>
    <row r="65" spans="1:6" x14ac:dyDescent="0.3">
      <c r="A65" t="s">
        <v>22</v>
      </c>
      <c r="B65" t="s">
        <v>61</v>
      </c>
      <c r="C65" t="s">
        <v>26701</v>
      </c>
      <c r="D65" s="3" t="s">
        <v>26702</v>
      </c>
      <c r="E65" t="s">
        <v>26703</v>
      </c>
      <c r="F65" t="s">
        <v>66</v>
      </c>
    </row>
    <row r="66" spans="1:6" x14ac:dyDescent="0.3">
      <c r="A66" t="s">
        <v>22</v>
      </c>
      <c r="B66" t="s">
        <v>61</v>
      </c>
      <c r="C66" t="s">
        <v>26704</v>
      </c>
      <c r="D66" s="3" t="s">
        <v>26705</v>
      </c>
      <c r="E66" t="s">
        <v>26706</v>
      </c>
      <c r="F66" t="s">
        <v>66</v>
      </c>
    </row>
    <row r="67" spans="1:6" x14ac:dyDescent="0.3">
      <c r="A67" t="s">
        <v>22</v>
      </c>
      <c r="B67" t="s">
        <v>61</v>
      </c>
      <c r="C67" t="s">
        <v>26707</v>
      </c>
      <c r="D67" s="3" t="s">
        <v>26708</v>
      </c>
      <c r="E67" t="s">
        <v>26709</v>
      </c>
      <c r="F67" t="s">
        <v>66</v>
      </c>
    </row>
    <row r="68" spans="1:6" x14ac:dyDescent="0.3">
      <c r="A68" t="s">
        <v>22</v>
      </c>
      <c r="B68" t="s">
        <v>61</v>
      </c>
      <c r="C68" t="s">
        <v>26710</v>
      </c>
      <c r="D68" s="3" t="s">
        <v>26711</v>
      </c>
      <c r="E68" t="s">
        <v>2173</v>
      </c>
      <c r="F68" t="s">
        <v>74</v>
      </c>
    </row>
    <row r="69" spans="1:6" x14ac:dyDescent="0.3">
      <c r="A69" t="s">
        <v>22</v>
      </c>
      <c r="B69" t="s">
        <v>61</v>
      </c>
      <c r="C69" t="s">
        <v>26712</v>
      </c>
      <c r="D69" s="3" t="s">
        <v>26713</v>
      </c>
      <c r="E69" t="s">
        <v>26714</v>
      </c>
      <c r="F69" t="s">
        <v>86</v>
      </c>
    </row>
    <row r="70" spans="1:6" x14ac:dyDescent="0.3">
      <c r="A70" t="s">
        <v>22</v>
      </c>
      <c r="B70" t="s">
        <v>61</v>
      </c>
      <c r="C70" t="s">
        <v>26715</v>
      </c>
      <c r="D70" s="3" t="s">
        <v>26716</v>
      </c>
      <c r="E70" t="s">
        <v>26717</v>
      </c>
      <c r="F70" t="s">
        <v>74</v>
      </c>
    </row>
    <row r="71" spans="1:6" x14ac:dyDescent="0.3">
      <c r="A71" t="s">
        <v>22</v>
      </c>
      <c r="B71" t="s">
        <v>61</v>
      </c>
      <c r="C71" t="s">
        <v>26718</v>
      </c>
      <c r="D71" s="3" t="s">
        <v>26719</v>
      </c>
      <c r="E71" t="s">
        <v>2173</v>
      </c>
      <c r="F71" t="s">
        <v>83</v>
      </c>
    </row>
    <row r="72" spans="1:6" x14ac:dyDescent="0.3">
      <c r="A72" t="s">
        <v>22</v>
      </c>
      <c r="B72" t="s">
        <v>61</v>
      </c>
      <c r="C72" t="s">
        <v>26720</v>
      </c>
      <c r="D72" s="3" t="s">
        <v>26721</v>
      </c>
      <c r="E72" t="s">
        <v>26722</v>
      </c>
      <c r="F72" t="s">
        <v>86</v>
      </c>
    </row>
    <row r="73" spans="1:6" x14ac:dyDescent="0.3">
      <c r="A73" t="s">
        <v>22</v>
      </c>
      <c r="B73" t="s">
        <v>61</v>
      </c>
      <c r="C73" t="s">
        <v>26723</v>
      </c>
      <c r="D73" s="3" t="s">
        <v>26724</v>
      </c>
      <c r="E73" t="s">
        <v>26725</v>
      </c>
      <c r="F73" t="s">
        <v>896</v>
      </c>
    </row>
    <row r="74" spans="1:6" x14ac:dyDescent="0.3">
      <c r="A74" t="s">
        <v>22</v>
      </c>
      <c r="B74" t="s">
        <v>61</v>
      </c>
      <c r="C74" t="s">
        <v>26726</v>
      </c>
      <c r="D74" s="3" t="s">
        <v>26727</v>
      </c>
      <c r="E74" t="s">
        <v>26728</v>
      </c>
      <c r="F74" t="s">
        <v>66</v>
      </c>
    </row>
    <row r="75" spans="1:6" x14ac:dyDescent="0.3">
      <c r="A75" t="s">
        <v>22</v>
      </c>
      <c r="B75" t="s">
        <v>61</v>
      </c>
      <c r="C75" t="s">
        <v>26729</v>
      </c>
      <c r="D75" s="3" t="s">
        <v>26730</v>
      </c>
      <c r="E75" t="s">
        <v>2173</v>
      </c>
      <c r="F75" t="s">
        <v>165</v>
      </c>
    </row>
    <row r="76" spans="1:6" x14ac:dyDescent="0.3">
      <c r="A76" t="s">
        <v>22</v>
      </c>
      <c r="B76" t="s">
        <v>61</v>
      </c>
      <c r="C76" t="s">
        <v>26731</v>
      </c>
      <c r="D76" s="3" t="s">
        <v>26732</v>
      </c>
      <c r="E76" t="s">
        <v>26733</v>
      </c>
      <c r="F76" t="s">
        <v>66</v>
      </c>
    </row>
    <row r="77" spans="1:6" x14ac:dyDescent="0.3">
      <c r="A77" t="s">
        <v>22</v>
      </c>
      <c r="B77" t="s">
        <v>61</v>
      </c>
      <c r="C77" t="s">
        <v>26734</v>
      </c>
      <c r="D77" s="3" t="s">
        <v>26735</v>
      </c>
      <c r="E77" t="s">
        <v>26736</v>
      </c>
      <c r="F77" t="s">
        <v>74</v>
      </c>
    </row>
    <row r="78" spans="1:6" x14ac:dyDescent="0.3">
      <c r="A78" t="s">
        <v>22</v>
      </c>
      <c r="B78" t="s">
        <v>61</v>
      </c>
      <c r="C78" t="s">
        <v>26737</v>
      </c>
      <c r="D78" s="3" t="s">
        <v>26738</v>
      </c>
      <c r="E78" t="s">
        <v>464</v>
      </c>
      <c r="F78" t="s">
        <v>74</v>
      </c>
    </row>
    <row r="79" spans="1:6" x14ac:dyDescent="0.3">
      <c r="A79" t="s">
        <v>22</v>
      </c>
      <c r="B79" t="s">
        <v>61</v>
      </c>
      <c r="C79" t="s">
        <v>26739</v>
      </c>
      <c r="D79" s="3" t="s">
        <v>26740</v>
      </c>
      <c r="E79" t="s">
        <v>26741</v>
      </c>
      <c r="F79" t="s">
        <v>86</v>
      </c>
    </row>
    <row r="80" spans="1:6" x14ac:dyDescent="0.3">
      <c r="A80" t="s">
        <v>22</v>
      </c>
      <c r="B80" t="s">
        <v>61</v>
      </c>
      <c r="C80" t="s">
        <v>26742</v>
      </c>
      <c r="D80" s="3" t="s">
        <v>26743</v>
      </c>
      <c r="E80" t="s">
        <v>2173</v>
      </c>
      <c r="F80" t="s">
        <v>66</v>
      </c>
    </row>
    <row r="81" spans="1:6" x14ac:dyDescent="0.3">
      <c r="A81" t="s">
        <v>22</v>
      </c>
      <c r="B81" t="s">
        <v>61</v>
      </c>
      <c r="C81" t="s">
        <v>26744</v>
      </c>
      <c r="D81" s="3" t="s">
        <v>26745</v>
      </c>
      <c r="E81" t="s">
        <v>26746</v>
      </c>
      <c r="F81" t="s">
        <v>66</v>
      </c>
    </row>
    <row r="82" spans="1:6" x14ac:dyDescent="0.3">
      <c r="A82" t="s">
        <v>22</v>
      </c>
      <c r="B82" t="s">
        <v>61</v>
      </c>
      <c r="C82" t="s">
        <v>26747</v>
      </c>
      <c r="D82" s="3" t="s">
        <v>26748</v>
      </c>
      <c r="E82" t="s">
        <v>2173</v>
      </c>
      <c r="F82" t="s">
        <v>74</v>
      </c>
    </row>
    <row r="83" spans="1:6" x14ac:dyDescent="0.3">
      <c r="A83" t="s">
        <v>22</v>
      </c>
      <c r="B83" t="s">
        <v>61</v>
      </c>
      <c r="C83" t="s">
        <v>26749</v>
      </c>
      <c r="D83" s="3" t="s">
        <v>26750</v>
      </c>
      <c r="E83" t="s">
        <v>26751</v>
      </c>
      <c r="F83" t="s">
        <v>830</v>
      </c>
    </row>
    <row r="84" spans="1:6" x14ac:dyDescent="0.3">
      <c r="A84" t="s">
        <v>22</v>
      </c>
      <c r="B84" t="s">
        <v>61</v>
      </c>
      <c r="C84" t="s">
        <v>26752</v>
      </c>
      <c r="D84" s="3" t="s">
        <v>26753</v>
      </c>
      <c r="E84" t="s">
        <v>2173</v>
      </c>
      <c r="F84" t="s">
        <v>66</v>
      </c>
    </row>
    <row r="85" spans="1:6" x14ac:dyDescent="0.3">
      <c r="A85" t="s">
        <v>22</v>
      </c>
      <c r="B85" t="s">
        <v>61</v>
      </c>
      <c r="C85" t="s">
        <v>26754</v>
      </c>
      <c r="D85" s="3" t="s">
        <v>26755</v>
      </c>
      <c r="E85" t="s">
        <v>2173</v>
      </c>
      <c r="F85" t="s">
        <v>74</v>
      </c>
    </row>
    <row r="86" spans="1:6" x14ac:dyDescent="0.3">
      <c r="A86" t="s">
        <v>22</v>
      </c>
      <c r="B86" t="s">
        <v>61</v>
      </c>
      <c r="C86" t="s">
        <v>26756</v>
      </c>
      <c r="D86" s="3" t="s">
        <v>26757</v>
      </c>
      <c r="E86" t="s">
        <v>26758</v>
      </c>
      <c r="F86" t="s">
        <v>83</v>
      </c>
    </row>
    <row r="87" spans="1:6" x14ac:dyDescent="0.3">
      <c r="A87" t="s">
        <v>22</v>
      </c>
      <c r="B87" t="s">
        <v>61</v>
      </c>
      <c r="C87" t="s">
        <v>26759</v>
      </c>
      <c r="D87" s="3" t="s">
        <v>26760</v>
      </c>
      <c r="E87" t="s">
        <v>26761</v>
      </c>
      <c r="F87" t="s">
        <v>323</v>
      </c>
    </row>
    <row r="88" spans="1:6" x14ac:dyDescent="0.3">
      <c r="A88" t="s">
        <v>22</v>
      </c>
      <c r="B88" t="s">
        <v>61</v>
      </c>
      <c r="C88" t="s">
        <v>26762</v>
      </c>
      <c r="D88" s="3" t="s">
        <v>26763</v>
      </c>
      <c r="E88" t="s">
        <v>2173</v>
      </c>
      <c r="F88" t="s">
        <v>750</v>
      </c>
    </row>
    <row r="89" spans="1:6" x14ac:dyDescent="0.3">
      <c r="A89" t="s">
        <v>22</v>
      </c>
      <c r="B89" t="s">
        <v>61</v>
      </c>
      <c r="C89" t="s">
        <v>26764</v>
      </c>
      <c r="D89" s="3" t="s">
        <v>26765</v>
      </c>
      <c r="E89" t="s">
        <v>2173</v>
      </c>
      <c r="F89" t="s">
        <v>165</v>
      </c>
    </row>
    <row r="90" spans="1:6" x14ac:dyDescent="0.3">
      <c r="A90" t="s">
        <v>22</v>
      </c>
      <c r="B90" t="s">
        <v>61</v>
      </c>
      <c r="C90" t="s">
        <v>26766</v>
      </c>
      <c r="D90" s="3" t="s">
        <v>26767</v>
      </c>
      <c r="E90" t="s">
        <v>26768</v>
      </c>
      <c r="F90" t="s">
        <v>165</v>
      </c>
    </row>
    <row r="91" spans="1:6" x14ac:dyDescent="0.3">
      <c r="A91" t="s">
        <v>22</v>
      </c>
      <c r="B91" t="s">
        <v>61</v>
      </c>
      <c r="C91" t="s">
        <v>26769</v>
      </c>
      <c r="D91" s="3" t="s">
        <v>26770</v>
      </c>
      <c r="E91" t="s">
        <v>26771</v>
      </c>
      <c r="F91" t="s">
        <v>66</v>
      </c>
    </row>
    <row r="92" spans="1:6" x14ac:dyDescent="0.3">
      <c r="A92" t="s">
        <v>22</v>
      </c>
      <c r="B92" t="s">
        <v>61</v>
      </c>
      <c r="C92" t="s">
        <v>26772</v>
      </c>
      <c r="D92" s="3" t="s">
        <v>26773</v>
      </c>
      <c r="E92" t="s">
        <v>26774</v>
      </c>
      <c r="F92" t="s">
        <v>74</v>
      </c>
    </row>
    <row r="93" spans="1:6" x14ac:dyDescent="0.3">
      <c r="A93" t="s">
        <v>22</v>
      </c>
      <c r="B93" t="s">
        <v>61</v>
      </c>
      <c r="C93" t="s">
        <v>26775</v>
      </c>
      <c r="D93" s="3" t="s">
        <v>26776</v>
      </c>
      <c r="E93" t="s">
        <v>2173</v>
      </c>
      <c r="F93" t="s">
        <v>74</v>
      </c>
    </row>
    <row r="94" spans="1:6" x14ac:dyDescent="0.3">
      <c r="A94" t="s">
        <v>22</v>
      </c>
      <c r="B94" t="s">
        <v>61</v>
      </c>
      <c r="C94" t="s">
        <v>17443</v>
      </c>
      <c r="D94" s="3" t="s">
        <v>26777</v>
      </c>
      <c r="E94" t="s">
        <v>26778</v>
      </c>
      <c r="F94" t="s">
        <v>118</v>
      </c>
    </row>
    <row r="95" spans="1:6" x14ac:dyDescent="0.3">
      <c r="A95" t="s">
        <v>22</v>
      </c>
      <c r="B95" t="s">
        <v>61</v>
      </c>
      <c r="C95" t="s">
        <v>26779</v>
      </c>
      <c r="D95" s="3" t="s">
        <v>26780</v>
      </c>
      <c r="E95" s="4" t="s">
        <v>26781</v>
      </c>
      <c r="F95" t="s">
        <v>143</v>
      </c>
    </row>
    <row r="96" spans="1:6" x14ac:dyDescent="0.3">
      <c r="A96" t="s">
        <v>22</v>
      </c>
      <c r="B96" t="s">
        <v>61</v>
      </c>
      <c r="C96" t="s">
        <v>26782</v>
      </c>
      <c r="D96" s="3" t="s">
        <v>26783</v>
      </c>
      <c r="E96" t="s">
        <v>2173</v>
      </c>
      <c r="F96" t="s">
        <v>66</v>
      </c>
    </row>
    <row r="97" spans="1:6" x14ac:dyDescent="0.3">
      <c r="A97" t="s">
        <v>22</v>
      </c>
      <c r="B97" t="s">
        <v>61</v>
      </c>
      <c r="C97" t="s">
        <v>26784</v>
      </c>
      <c r="D97" s="3" t="s">
        <v>26785</v>
      </c>
      <c r="E97" t="s">
        <v>2173</v>
      </c>
      <c r="F97" t="s">
        <v>74</v>
      </c>
    </row>
    <row r="98" spans="1:6" x14ac:dyDescent="0.3">
      <c r="A98" t="s">
        <v>22</v>
      </c>
      <c r="B98" t="s">
        <v>61</v>
      </c>
      <c r="C98" t="s">
        <v>26786</v>
      </c>
      <c r="D98" s="3" t="s">
        <v>26787</v>
      </c>
      <c r="E98" t="s">
        <v>2173</v>
      </c>
      <c r="F98" t="s">
        <v>118</v>
      </c>
    </row>
    <row r="99" spans="1:6" x14ac:dyDescent="0.3">
      <c r="A99" t="s">
        <v>22</v>
      </c>
      <c r="B99" t="s">
        <v>61</v>
      </c>
      <c r="C99" t="s">
        <v>26788</v>
      </c>
      <c r="D99" s="3" t="s">
        <v>26789</v>
      </c>
      <c r="E99" t="s">
        <v>26790</v>
      </c>
      <c r="F99" t="s">
        <v>86</v>
      </c>
    </row>
    <row r="100" spans="1:6" x14ac:dyDescent="0.3">
      <c r="A100" t="s">
        <v>22</v>
      </c>
      <c r="B100" t="s">
        <v>61</v>
      </c>
      <c r="C100" t="s">
        <v>26791</v>
      </c>
      <c r="D100" s="3" t="s">
        <v>26792</v>
      </c>
      <c r="E100" t="s">
        <v>26793</v>
      </c>
      <c r="F100" t="s">
        <v>152</v>
      </c>
    </row>
    <row r="101" spans="1:6" x14ac:dyDescent="0.3">
      <c r="A101" t="s">
        <v>22</v>
      </c>
      <c r="B101" t="s">
        <v>61</v>
      </c>
      <c r="C101" t="s">
        <v>26794</v>
      </c>
      <c r="D101" s="3" t="s">
        <v>26795</v>
      </c>
      <c r="E101" t="s">
        <v>2173</v>
      </c>
      <c r="F101" t="s">
        <v>152</v>
      </c>
    </row>
    <row r="102" spans="1:6" x14ac:dyDescent="0.3">
      <c r="A102" t="s">
        <v>22</v>
      </c>
      <c r="B102" t="s">
        <v>61</v>
      </c>
      <c r="C102" t="s">
        <v>26796</v>
      </c>
      <c r="D102" s="3" t="s">
        <v>26797</v>
      </c>
      <c r="E102" t="s">
        <v>2173</v>
      </c>
      <c r="F102" t="s">
        <v>171</v>
      </c>
    </row>
    <row r="103" spans="1:6" x14ac:dyDescent="0.3">
      <c r="A103" t="s">
        <v>22</v>
      </c>
      <c r="B103" t="s">
        <v>61</v>
      </c>
      <c r="C103" t="s">
        <v>26798</v>
      </c>
      <c r="D103" s="3" t="s">
        <v>26799</v>
      </c>
      <c r="E103" t="s">
        <v>26800</v>
      </c>
      <c r="F103" t="s">
        <v>70</v>
      </c>
    </row>
    <row r="104" spans="1:6" x14ac:dyDescent="0.3">
      <c r="A104" t="s">
        <v>22</v>
      </c>
      <c r="B104" t="s">
        <v>61</v>
      </c>
      <c r="C104" t="s">
        <v>26801</v>
      </c>
      <c r="D104" t="s">
        <v>2173</v>
      </c>
      <c r="E104" t="s">
        <v>2173</v>
      </c>
      <c r="F104" t="s">
        <v>66</v>
      </c>
    </row>
    <row r="105" spans="1:6" x14ac:dyDescent="0.3">
      <c r="A105" t="s">
        <v>22</v>
      </c>
      <c r="B105" t="s">
        <v>61</v>
      </c>
      <c r="C105" t="s">
        <v>26802</v>
      </c>
      <c r="D105" s="3" t="s">
        <v>26803</v>
      </c>
      <c r="E105" t="s">
        <v>26804</v>
      </c>
      <c r="F105" t="s">
        <v>66</v>
      </c>
    </row>
    <row r="106" spans="1:6" x14ac:dyDescent="0.3">
      <c r="A106" t="s">
        <v>22</v>
      </c>
      <c r="B106" t="s">
        <v>61</v>
      </c>
      <c r="C106" t="s">
        <v>26805</v>
      </c>
      <c r="D106" s="3" t="s">
        <v>26806</v>
      </c>
      <c r="E106" t="s">
        <v>26807</v>
      </c>
      <c r="F106" t="s">
        <v>66</v>
      </c>
    </row>
    <row r="107" spans="1:6" x14ac:dyDescent="0.3">
      <c r="A107" t="s">
        <v>22</v>
      </c>
      <c r="B107" t="s">
        <v>61</v>
      </c>
      <c r="C107" t="s">
        <v>26808</v>
      </c>
      <c r="D107" s="3" t="s">
        <v>26809</v>
      </c>
      <c r="E107" t="s">
        <v>26810</v>
      </c>
      <c r="F107" t="s">
        <v>143</v>
      </c>
    </row>
    <row r="108" spans="1:6" x14ac:dyDescent="0.3">
      <c r="A108" t="s">
        <v>22</v>
      </c>
      <c r="B108" t="s">
        <v>61</v>
      </c>
      <c r="C108" t="s">
        <v>26811</v>
      </c>
      <c r="D108" s="3" t="s">
        <v>26812</v>
      </c>
      <c r="E108" t="s">
        <v>26813</v>
      </c>
      <c r="F108" t="s">
        <v>198</v>
      </c>
    </row>
    <row r="109" spans="1:6" x14ac:dyDescent="0.3">
      <c r="A109" t="s">
        <v>22</v>
      </c>
      <c r="B109" t="s">
        <v>61</v>
      </c>
      <c r="C109" t="s">
        <v>26814</v>
      </c>
      <c r="D109" s="3" t="s">
        <v>26815</v>
      </c>
      <c r="E109" t="s">
        <v>26816</v>
      </c>
      <c r="F109" t="s">
        <v>95</v>
      </c>
    </row>
    <row r="110" spans="1:6" x14ac:dyDescent="0.3">
      <c r="A110" t="s">
        <v>22</v>
      </c>
      <c r="B110" t="s">
        <v>61</v>
      </c>
      <c r="C110" t="s">
        <v>26817</v>
      </c>
      <c r="D110" s="3" t="s">
        <v>26818</v>
      </c>
      <c r="E110" t="s">
        <v>2173</v>
      </c>
      <c r="F110" t="s">
        <v>74</v>
      </c>
    </row>
    <row r="111" spans="1:6" x14ac:dyDescent="0.3">
      <c r="A111" t="s">
        <v>22</v>
      </c>
      <c r="B111" t="s">
        <v>61</v>
      </c>
      <c r="C111" t="s">
        <v>26819</v>
      </c>
      <c r="D111" s="3" t="s">
        <v>26820</v>
      </c>
      <c r="E111" t="s">
        <v>26821</v>
      </c>
      <c r="F111" t="s">
        <v>74</v>
      </c>
    </row>
    <row r="112" spans="1:6" x14ac:dyDescent="0.3">
      <c r="A112" t="s">
        <v>22</v>
      </c>
      <c r="B112" t="s">
        <v>61</v>
      </c>
      <c r="C112" t="s">
        <v>26822</v>
      </c>
      <c r="D112" s="3" t="s">
        <v>26823</v>
      </c>
      <c r="E112" t="s">
        <v>26824</v>
      </c>
      <c r="F112" t="s">
        <v>162</v>
      </c>
    </row>
    <row r="113" spans="1:6" x14ac:dyDescent="0.3">
      <c r="A113" t="s">
        <v>22</v>
      </c>
      <c r="B113" t="s">
        <v>61</v>
      </c>
      <c r="C113" t="s">
        <v>26825</v>
      </c>
      <c r="D113" s="3" t="s">
        <v>26826</v>
      </c>
      <c r="E113" t="s">
        <v>26827</v>
      </c>
      <c r="F113" t="s">
        <v>66</v>
      </c>
    </row>
    <row r="114" spans="1:6" x14ac:dyDescent="0.3">
      <c r="A114" t="s">
        <v>22</v>
      </c>
      <c r="B114" t="s">
        <v>61</v>
      </c>
      <c r="C114" t="s">
        <v>26828</v>
      </c>
      <c r="D114" s="3" t="s">
        <v>26829</v>
      </c>
      <c r="E114" t="s">
        <v>26830</v>
      </c>
      <c r="F114" t="s">
        <v>74</v>
      </c>
    </row>
    <row r="115" spans="1:6" x14ac:dyDescent="0.3">
      <c r="A115" t="s">
        <v>22</v>
      </c>
      <c r="B115" t="s">
        <v>61</v>
      </c>
      <c r="C115" t="s">
        <v>26831</v>
      </c>
      <c r="D115" s="3" t="s">
        <v>26832</v>
      </c>
      <c r="E115" t="s">
        <v>26833</v>
      </c>
      <c r="F115" t="s">
        <v>162</v>
      </c>
    </row>
    <row r="116" spans="1:6" x14ac:dyDescent="0.3">
      <c r="A116" t="s">
        <v>22</v>
      </c>
      <c r="B116" t="s">
        <v>61</v>
      </c>
      <c r="C116" t="s">
        <v>26834</v>
      </c>
      <c r="D116" s="3" t="s">
        <v>26835</v>
      </c>
      <c r="E116" t="s">
        <v>26836</v>
      </c>
      <c r="F116" t="s">
        <v>86</v>
      </c>
    </row>
    <row r="117" spans="1:6" x14ac:dyDescent="0.3">
      <c r="A117" t="s">
        <v>22</v>
      </c>
      <c r="B117" t="s">
        <v>61</v>
      </c>
      <c r="C117" t="s">
        <v>26837</v>
      </c>
      <c r="D117" s="3" t="s">
        <v>26838</v>
      </c>
      <c r="E117" t="s">
        <v>26839</v>
      </c>
      <c r="F117" t="s">
        <v>70</v>
      </c>
    </row>
    <row r="118" spans="1:6" x14ac:dyDescent="0.3">
      <c r="A118" t="s">
        <v>22</v>
      </c>
      <c r="B118" t="s">
        <v>61</v>
      </c>
      <c r="C118" t="s">
        <v>26840</v>
      </c>
      <c r="D118" s="3" t="s">
        <v>26841</v>
      </c>
      <c r="E118" t="s">
        <v>26842</v>
      </c>
      <c r="F118" t="s">
        <v>162</v>
      </c>
    </row>
    <row r="119" spans="1:6" x14ac:dyDescent="0.3">
      <c r="A119" t="s">
        <v>22</v>
      </c>
      <c r="B119" t="s">
        <v>61</v>
      </c>
      <c r="C119" t="s">
        <v>26843</v>
      </c>
      <c r="D119" s="3" t="s">
        <v>26844</v>
      </c>
      <c r="E119" t="s">
        <v>26845</v>
      </c>
      <c r="F119" t="s">
        <v>165</v>
      </c>
    </row>
    <row r="120" spans="1:6" x14ac:dyDescent="0.3">
      <c r="A120" t="s">
        <v>22</v>
      </c>
      <c r="B120" t="s">
        <v>61</v>
      </c>
      <c r="C120" t="s">
        <v>26846</v>
      </c>
      <c r="D120" s="3" t="s">
        <v>26847</v>
      </c>
      <c r="E120" t="s">
        <v>26848</v>
      </c>
      <c r="F120" t="s">
        <v>323</v>
      </c>
    </row>
    <row r="121" spans="1:6" x14ac:dyDescent="0.3">
      <c r="A121" t="s">
        <v>22</v>
      </c>
      <c r="B121" t="s">
        <v>61</v>
      </c>
      <c r="C121" t="s">
        <v>26849</v>
      </c>
      <c r="D121" s="3" t="s">
        <v>26850</v>
      </c>
      <c r="E121" t="s">
        <v>26851</v>
      </c>
      <c r="F121" t="s">
        <v>118</v>
      </c>
    </row>
    <row r="122" spans="1:6" x14ac:dyDescent="0.3">
      <c r="A122" t="s">
        <v>22</v>
      </c>
      <c r="B122" t="s">
        <v>61</v>
      </c>
      <c r="C122" t="s">
        <v>26852</v>
      </c>
      <c r="D122" s="3" t="s">
        <v>26853</v>
      </c>
      <c r="E122" t="s">
        <v>26854</v>
      </c>
      <c r="F122" t="s">
        <v>66</v>
      </c>
    </row>
    <row r="123" spans="1:6" x14ac:dyDescent="0.3">
      <c r="A123" t="s">
        <v>22</v>
      </c>
      <c r="B123" t="s">
        <v>61</v>
      </c>
      <c r="C123" t="s">
        <v>26855</v>
      </c>
      <c r="D123" s="3" t="s">
        <v>26856</v>
      </c>
      <c r="E123" t="s">
        <v>26857</v>
      </c>
      <c r="F123" t="s">
        <v>86</v>
      </c>
    </row>
    <row r="124" spans="1:6" x14ac:dyDescent="0.3">
      <c r="A124" t="s">
        <v>22</v>
      </c>
      <c r="B124" t="s">
        <v>61</v>
      </c>
      <c r="C124" t="s">
        <v>26858</v>
      </c>
      <c r="D124" s="3" t="s">
        <v>26859</v>
      </c>
      <c r="E124" t="s">
        <v>26860</v>
      </c>
      <c r="F124" t="s">
        <v>74</v>
      </c>
    </row>
    <row r="125" spans="1:6" x14ac:dyDescent="0.3">
      <c r="A125" t="s">
        <v>22</v>
      </c>
      <c r="B125" t="s">
        <v>61</v>
      </c>
      <c r="C125" t="s">
        <v>26861</v>
      </c>
      <c r="D125" s="3" t="s">
        <v>26862</v>
      </c>
      <c r="E125" t="s">
        <v>26863</v>
      </c>
      <c r="F125" t="s">
        <v>86</v>
      </c>
    </row>
    <row r="126" spans="1:6" x14ac:dyDescent="0.3">
      <c r="A126" t="s">
        <v>22</v>
      </c>
      <c r="B126" t="s">
        <v>61</v>
      </c>
      <c r="C126" t="s">
        <v>26864</v>
      </c>
      <c r="D126" s="3" t="s">
        <v>26865</v>
      </c>
      <c r="E126" t="s">
        <v>26866</v>
      </c>
      <c r="F126" t="s">
        <v>86</v>
      </c>
    </row>
    <row r="127" spans="1:6" x14ac:dyDescent="0.3">
      <c r="A127" t="s">
        <v>22</v>
      </c>
      <c r="B127" t="s">
        <v>61</v>
      </c>
      <c r="C127" t="s">
        <v>26867</v>
      </c>
      <c r="D127" s="3" t="s">
        <v>26868</v>
      </c>
      <c r="E127" t="s">
        <v>26869</v>
      </c>
      <c r="F127" t="s">
        <v>86</v>
      </c>
    </row>
    <row r="128" spans="1:6" x14ac:dyDescent="0.3">
      <c r="A128" t="s">
        <v>22</v>
      </c>
      <c r="B128" t="s">
        <v>61</v>
      </c>
      <c r="C128" t="s">
        <v>26870</v>
      </c>
      <c r="D128" s="3" t="s">
        <v>26871</v>
      </c>
      <c r="E128" t="s">
        <v>26872</v>
      </c>
      <c r="F128" t="s">
        <v>323</v>
      </c>
    </row>
    <row r="129" spans="1:6" x14ac:dyDescent="0.3">
      <c r="A129" t="s">
        <v>22</v>
      </c>
      <c r="B129" t="s">
        <v>61</v>
      </c>
      <c r="C129" t="s">
        <v>26873</v>
      </c>
      <c r="D129" s="3" t="s">
        <v>26874</v>
      </c>
      <c r="E129" t="s">
        <v>2173</v>
      </c>
      <c r="F129" t="s">
        <v>74</v>
      </c>
    </row>
    <row r="130" spans="1:6" x14ac:dyDescent="0.3">
      <c r="A130" t="s">
        <v>22</v>
      </c>
      <c r="B130" t="s">
        <v>61</v>
      </c>
      <c r="C130" t="s">
        <v>26875</v>
      </c>
      <c r="D130" s="3" t="s">
        <v>26876</v>
      </c>
      <c r="E130" t="s">
        <v>2173</v>
      </c>
      <c r="F130" t="s">
        <v>118</v>
      </c>
    </row>
    <row r="131" spans="1:6" x14ac:dyDescent="0.3">
      <c r="A131" t="s">
        <v>22</v>
      </c>
      <c r="B131" t="s">
        <v>61</v>
      </c>
      <c r="C131" t="s">
        <v>26877</v>
      </c>
      <c r="D131" s="3" t="s">
        <v>26878</v>
      </c>
      <c r="E131" t="s">
        <v>26879</v>
      </c>
      <c r="F131" t="s">
        <v>66</v>
      </c>
    </row>
    <row r="132" spans="1:6" x14ac:dyDescent="0.3">
      <c r="A132" t="s">
        <v>22</v>
      </c>
      <c r="B132" t="s">
        <v>61</v>
      </c>
      <c r="C132" t="s">
        <v>26880</v>
      </c>
      <c r="D132" s="3" t="s">
        <v>26881</v>
      </c>
      <c r="E132" t="s">
        <v>26882</v>
      </c>
      <c r="F132" t="s">
        <v>66</v>
      </c>
    </row>
    <row r="133" spans="1:6" x14ac:dyDescent="0.3">
      <c r="A133" t="s">
        <v>22</v>
      </c>
      <c r="B133" t="s">
        <v>61</v>
      </c>
      <c r="C133" t="s">
        <v>26883</v>
      </c>
      <c r="D133" s="3" t="s">
        <v>26884</v>
      </c>
      <c r="E133" t="s">
        <v>26885</v>
      </c>
      <c r="F133" t="s">
        <v>104</v>
      </c>
    </row>
    <row r="134" spans="1:6" x14ac:dyDescent="0.3">
      <c r="A134" t="s">
        <v>22</v>
      </c>
      <c r="B134" t="s">
        <v>61</v>
      </c>
      <c r="C134" t="s">
        <v>26886</v>
      </c>
      <c r="D134" s="3" t="s">
        <v>26887</v>
      </c>
      <c r="E134" t="s">
        <v>26888</v>
      </c>
      <c r="F134" t="s">
        <v>86</v>
      </c>
    </row>
    <row r="135" spans="1:6" x14ac:dyDescent="0.3">
      <c r="A135" t="s">
        <v>22</v>
      </c>
      <c r="B135" t="s">
        <v>61</v>
      </c>
      <c r="C135" t="s">
        <v>26889</v>
      </c>
      <c r="D135" s="3" t="s">
        <v>26890</v>
      </c>
      <c r="E135" t="s">
        <v>26891</v>
      </c>
      <c r="F135" t="s">
        <v>66</v>
      </c>
    </row>
    <row r="136" spans="1:6" x14ac:dyDescent="0.3">
      <c r="A136" t="s">
        <v>22</v>
      </c>
      <c r="B136" t="s">
        <v>61</v>
      </c>
      <c r="C136" t="s">
        <v>26892</v>
      </c>
      <c r="D136" s="3" t="s">
        <v>26893</v>
      </c>
      <c r="E136" t="s">
        <v>26894</v>
      </c>
      <c r="F136" t="s">
        <v>74</v>
      </c>
    </row>
    <row r="137" spans="1:6" x14ac:dyDescent="0.3">
      <c r="A137" t="s">
        <v>22</v>
      </c>
      <c r="B137" t="s">
        <v>61</v>
      </c>
      <c r="C137" t="s">
        <v>26895</v>
      </c>
      <c r="D137" s="3" t="s">
        <v>26896</v>
      </c>
      <c r="E137" t="s">
        <v>2173</v>
      </c>
      <c r="F137" t="s">
        <v>74</v>
      </c>
    </row>
    <row r="138" spans="1:6" x14ac:dyDescent="0.3">
      <c r="A138" t="s">
        <v>22</v>
      </c>
      <c r="B138" t="s">
        <v>61</v>
      </c>
      <c r="C138" t="s">
        <v>26897</v>
      </c>
      <c r="D138" s="3" t="s">
        <v>26898</v>
      </c>
      <c r="E138" t="s">
        <v>26899</v>
      </c>
      <c r="F138" t="s">
        <v>830</v>
      </c>
    </row>
    <row r="139" spans="1:6" x14ac:dyDescent="0.3">
      <c r="A139" t="s">
        <v>22</v>
      </c>
      <c r="B139" t="s">
        <v>61</v>
      </c>
      <c r="C139" t="s">
        <v>26900</v>
      </c>
      <c r="D139" s="3" t="s">
        <v>26901</v>
      </c>
      <c r="E139" t="s">
        <v>26902</v>
      </c>
      <c r="F139" t="s">
        <v>74</v>
      </c>
    </row>
    <row r="140" spans="1:6" x14ac:dyDescent="0.3">
      <c r="A140" t="s">
        <v>22</v>
      </c>
      <c r="B140" t="s">
        <v>61</v>
      </c>
      <c r="C140" t="s">
        <v>26903</v>
      </c>
      <c r="D140" s="3" t="s">
        <v>26904</v>
      </c>
      <c r="E140" t="s">
        <v>26905</v>
      </c>
      <c r="F140" t="s">
        <v>74</v>
      </c>
    </row>
    <row r="141" spans="1:6" x14ac:dyDescent="0.3">
      <c r="A141" t="s">
        <v>22</v>
      </c>
      <c r="B141" t="s">
        <v>61</v>
      </c>
      <c r="C141" t="s">
        <v>26906</v>
      </c>
      <c r="D141" s="3" t="s">
        <v>26907</v>
      </c>
      <c r="E141" t="s">
        <v>26908</v>
      </c>
      <c r="F141" t="s">
        <v>86</v>
      </c>
    </row>
    <row r="142" spans="1:6" x14ac:dyDescent="0.3">
      <c r="A142" t="s">
        <v>22</v>
      </c>
      <c r="B142" t="s">
        <v>61</v>
      </c>
      <c r="C142" t="s">
        <v>26909</v>
      </c>
      <c r="D142" s="3" t="s">
        <v>26910</v>
      </c>
      <c r="E142" t="s">
        <v>26911</v>
      </c>
      <c r="F142" t="s">
        <v>66</v>
      </c>
    </row>
    <row r="143" spans="1:6" x14ac:dyDescent="0.3">
      <c r="A143" t="s">
        <v>22</v>
      </c>
      <c r="B143" t="s">
        <v>61</v>
      </c>
      <c r="C143" t="s">
        <v>26912</v>
      </c>
      <c r="D143" s="3" t="s">
        <v>26913</v>
      </c>
      <c r="E143" t="s">
        <v>26914</v>
      </c>
      <c r="F143" t="s">
        <v>162</v>
      </c>
    </row>
    <row r="144" spans="1:6" x14ac:dyDescent="0.3">
      <c r="A144" t="s">
        <v>22</v>
      </c>
      <c r="B144" t="s">
        <v>61</v>
      </c>
      <c r="C144" t="s">
        <v>26915</v>
      </c>
      <c r="D144" s="3" t="s">
        <v>26916</v>
      </c>
      <c r="E144" t="s">
        <v>26917</v>
      </c>
      <c r="F144" t="s">
        <v>66</v>
      </c>
    </row>
    <row r="145" spans="1:6" x14ac:dyDescent="0.3">
      <c r="A145" t="s">
        <v>22</v>
      </c>
      <c r="B145" t="s">
        <v>61</v>
      </c>
      <c r="C145" t="s">
        <v>26918</v>
      </c>
      <c r="D145" s="3" t="s">
        <v>26919</v>
      </c>
      <c r="E145" t="s">
        <v>26920</v>
      </c>
      <c r="F145" t="s">
        <v>118</v>
      </c>
    </row>
    <row r="146" spans="1:6" x14ac:dyDescent="0.3">
      <c r="A146" t="s">
        <v>22</v>
      </c>
      <c r="B146" t="s">
        <v>61</v>
      </c>
      <c r="C146" t="s">
        <v>26921</v>
      </c>
      <c r="D146" s="3" t="s">
        <v>26922</v>
      </c>
      <c r="E146" t="s">
        <v>26923</v>
      </c>
      <c r="F146" t="s">
        <v>66</v>
      </c>
    </row>
    <row r="147" spans="1:6" x14ac:dyDescent="0.3">
      <c r="A147" t="s">
        <v>22</v>
      </c>
      <c r="B147" t="s">
        <v>61</v>
      </c>
      <c r="C147" t="s">
        <v>26924</v>
      </c>
      <c r="D147" s="3" t="s">
        <v>26925</v>
      </c>
      <c r="E147" t="s">
        <v>26926</v>
      </c>
      <c r="F147" t="s">
        <v>74</v>
      </c>
    </row>
    <row r="148" spans="1:6" x14ac:dyDescent="0.3">
      <c r="A148" t="s">
        <v>22</v>
      </c>
      <c r="B148" t="s">
        <v>61</v>
      </c>
      <c r="C148" t="s">
        <v>26927</v>
      </c>
      <c r="D148" s="3" t="s">
        <v>26928</v>
      </c>
      <c r="E148" t="s">
        <v>26929</v>
      </c>
      <c r="F148" t="s">
        <v>74</v>
      </c>
    </row>
    <row r="149" spans="1:6" x14ac:dyDescent="0.3">
      <c r="A149" t="s">
        <v>22</v>
      </c>
      <c r="B149" t="s">
        <v>61</v>
      </c>
      <c r="C149" t="s">
        <v>26930</v>
      </c>
      <c r="D149" s="3" t="s">
        <v>26931</v>
      </c>
      <c r="E149" t="s">
        <v>26932</v>
      </c>
      <c r="F149" t="s">
        <v>66</v>
      </c>
    </row>
    <row r="150" spans="1:6" x14ac:dyDescent="0.3">
      <c r="A150" t="s">
        <v>22</v>
      </c>
      <c r="B150" t="s">
        <v>61</v>
      </c>
      <c r="C150" t="s">
        <v>26933</v>
      </c>
      <c r="D150" s="3" t="s">
        <v>26934</v>
      </c>
      <c r="E150" t="s">
        <v>26935</v>
      </c>
      <c r="F150" t="s">
        <v>74</v>
      </c>
    </row>
    <row r="151" spans="1:6" x14ac:dyDescent="0.3">
      <c r="A151" t="s">
        <v>22</v>
      </c>
      <c r="B151" t="s">
        <v>61</v>
      </c>
      <c r="C151" t="s">
        <v>26936</v>
      </c>
      <c r="D151" s="3" t="s">
        <v>26937</v>
      </c>
      <c r="E151" t="s">
        <v>26938</v>
      </c>
      <c r="F151" t="s">
        <v>74</v>
      </c>
    </row>
    <row r="152" spans="1:6" x14ac:dyDescent="0.3">
      <c r="A152" t="s">
        <v>22</v>
      </c>
      <c r="B152" t="s">
        <v>61</v>
      </c>
      <c r="C152" t="s">
        <v>26939</v>
      </c>
      <c r="D152" s="3" t="s">
        <v>26940</v>
      </c>
      <c r="E152" t="s">
        <v>26941</v>
      </c>
      <c r="F152" t="s">
        <v>74</v>
      </c>
    </row>
    <row r="153" spans="1:6" x14ac:dyDescent="0.3">
      <c r="A153" t="s">
        <v>22</v>
      </c>
      <c r="B153" t="s">
        <v>61</v>
      </c>
      <c r="C153" t="s">
        <v>26942</v>
      </c>
      <c r="D153" s="3" t="s">
        <v>26943</v>
      </c>
      <c r="E153" t="s">
        <v>26944</v>
      </c>
      <c r="F153" t="s">
        <v>496</v>
      </c>
    </row>
    <row r="154" spans="1:6" x14ac:dyDescent="0.3">
      <c r="A154" t="s">
        <v>22</v>
      </c>
      <c r="B154" t="s">
        <v>61</v>
      </c>
      <c r="C154" t="s">
        <v>26945</v>
      </c>
      <c r="D154" s="3" t="s">
        <v>26946</v>
      </c>
      <c r="E154" t="s">
        <v>26947</v>
      </c>
      <c r="F154" t="s">
        <v>66</v>
      </c>
    </row>
    <row r="155" spans="1:6" x14ac:dyDescent="0.3">
      <c r="A155" t="s">
        <v>22</v>
      </c>
      <c r="B155" t="s">
        <v>61</v>
      </c>
      <c r="C155" t="s">
        <v>26948</v>
      </c>
      <c r="D155" s="3" t="s">
        <v>26949</v>
      </c>
      <c r="E155" t="s">
        <v>26950</v>
      </c>
      <c r="F155" t="s">
        <v>323</v>
      </c>
    </row>
    <row r="156" spans="1:6" x14ac:dyDescent="0.3">
      <c r="A156" t="s">
        <v>22</v>
      </c>
      <c r="B156" t="s">
        <v>61</v>
      </c>
      <c r="C156" t="s">
        <v>26951</v>
      </c>
      <c r="D156" s="3" t="s">
        <v>26952</v>
      </c>
      <c r="E156" t="s">
        <v>26953</v>
      </c>
      <c r="F156" t="s">
        <v>323</v>
      </c>
    </row>
    <row r="157" spans="1:6" x14ac:dyDescent="0.3">
      <c r="A157" t="s">
        <v>22</v>
      </c>
      <c r="B157" t="s">
        <v>61</v>
      </c>
      <c r="C157" t="s">
        <v>26954</v>
      </c>
      <c r="D157" s="3" t="s">
        <v>26955</v>
      </c>
      <c r="E157" t="s">
        <v>26956</v>
      </c>
      <c r="F157" t="s">
        <v>74</v>
      </c>
    </row>
    <row r="158" spans="1:6" x14ac:dyDescent="0.3">
      <c r="A158" t="s">
        <v>22</v>
      </c>
      <c r="B158" t="s">
        <v>61</v>
      </c>
      <c r="C158" t="s">
        <v>26957</v>
      </c>
      <c r="D158" s="3" t="s">
        <v>26958</v>
      </c>
      <c r="E158" t="s">
        <v>2173</v>
      </c>
      <c r="F158" t="s">
        <v>86</v>
      </c>
    </row>
    <row r="159" spans="1:6" x14ac:dyDescent="0.3">
      <c r="A159" t="s">
        <v>22</v>
      </c>
      <c r="B159" t="s">
        <v>61</v>
      </c>
      <c r="C159" t="s">
        <v>26959</v>
      </c>
      <c r="D159" s="3" t="s">
        <v>26960</v>
      </c>
      <c r="E159" t="s">
        <v>26961</v>
      </c>
      <c r="F159" t="s">
        <v>892</v>
      </c>
    </row>
    <row r="160" spans="1:6" x14ac:dyDescent="0.3">
      <c r="A160" t="s">
        <v>22</v>
      </c>
      <c r="B160" t="s">
        <v>61</v>
      </c>
      <c r="C160" t="s">
        <v>26962</v>
      </c>
      <c r="D160" s="3" t="s">
        <v>26963</v>
      </c>
      <c r="E160" t="s">
        <v>26964</v>
      </c>
      <c r="F160" t="s">
        <v>5251</v>
      </c>
    </row>
    <row r="161" spans="1:6" x14ac:dyDescent="0.3">
      <c r="A161" t="s">
        <v>22</v>
      </c>
      <c r="B161" t="s">
        <v>61</v>
      </c>
      <c r="C161" t="s">
        <v>26965</v>
      </c>
      <c r="D161" s="3" t="s">
        <v>26966</v>
      </c>
      <c r="E161" t="s">
        <v>26967</v>
      </c>
      <c r="F161" t="s">
        <v>74</v>
      </c>
    </row>
    <row r="162" spans="1:6" x14ac:dyDescent="0.3">
      <c r="A162" t="s">
        <v>22</v>
      </c>
      <c r="B162" t="s">
        <v>61</v>
      </c>
      <c r="C162" t="s">
        <v>26968</v>
      </c>
      <c r="D162" s="3" t="s">
        <v>26969</v>
      </c>
      <c r="E162" t="s">
        <v>26970</v>
      </c>
      <c r="F162" t="s">
        <v>66</v>
      </c>
    </row>
    <row r="163" spans="1:6" x14ac:dyDescent="0.3">
      <c r="A163" t="s">
        <v>22</v>
      </c>
      <c r="B163" t="s">
        <v>61</v>
      </c>
      <c r="C163" t="s">
        <v>26971</v>
      </c>
      <c r="D163" s="3" t="s">
        <v>26972</v>
      </c>
      <c r="E163" t="s">
        <v>26973</v>
      </c>
      <c r="F163" t="s">
        <v>86</v>
      </c>
    </row>
    <row r="164" spans="1:6" x14ac:dyDescent="0.3">
      <c r="A164" t="s">
        <v>22</v>
      </c>
      <c r="B164" t="s">
        <v>61</v>
      </c>
      <c r="C164" t="s">
        <v>26974</v>
      </c>
      <c r="D164" s="3" t="s">
        <v>26975</v>
      </c>
      <c r="E164" t="s">
        <v>26976</v>
      </c>
      <c r="F164" t="s">
        <v>74</v>
      </c>
    </row>
    <row r="165" spans="1:6" x14ac:dyDescent="0.3">
      <c r="A165" t="s">
        <v>22</v>
      </c>
      <c r="B165" t="s">
        <v>61</v>
      </c>
      <c r="C165" t="s">
        <v>26977</v>
      </c>
      <c r="D165" s="3" t="s">
        <v>26978</v>
      </c>
      <c r="E165" t="s">
        <v>26979</v>
      </c>
      <c r="F165" t="s">
        <v>66</v>
      </c>
    </row>
    <row r="166" spans="1:6" x14ac:dyDescent="0.3">
      <c r="A166" t="s">
        <v>22</v>
      </c>
      <c r="B166" t="s">
        <v>61</v>
      </c>
      <c r="C166" t="s">
        <v>26980</v>
      </c>
      <c r="D166" s="3" t="s">
        <v>26981</v>
      </c>
      <c r="E166" t="s">
        <v>26982</v>
      </c>
      <c r="F166" t="s">
        <v>74</v>
      </c>
    </row>
    <row r="167" spans="1:6" x14ac:dyDescent="0.3">
      <c r="A167" t="s">
        <v>22</v>
      </c>
      <c r="B167" t="s">
        <v>61</v>
      </c>
      <c r="C167" t="s">
        <v>26983</v>
      </c>
      <c r="D167" s="3" t="s">
        <v>26984</v>
      </c>
      <c r="E167" t="s">
        <v>26985</v>
      </c>
      <c r="F167" t="s">
        <v>66</v>
      </c>
    </row>
    <row r="168" spans="1:6" x14ac:dyDescent="0.3">
      <c r="A168" t="s">
        <v>22</v>
      </c>
      <c r="B168" t="s">
        <v>61</v>
      </c>
      <c r="C168" t="s">
        <v>26986</v>
      </c>
      <c r="D168" s="3" t="s">
        <v>26987</v>
      </c>
      <c r="E168" t="s">
        <v>26988</v>
      </c>
      <c r="F168" t="s">
        <v>830</v>
      </c>
    </row>
    <row r="169" spans="1:6" x14ac:dyDescent="0.3">
      <c r="A169" t="s">
        <v>22</v>
      </c>
      <c r="B169" t="s">
        <v>61</v>
      </c>
      <c r="C169" t="s">
        <v>26989</v>
      </c>
      <c r="D169" s="3" t="s">
        <v>26990</v>
      </c>
      <c r="E169" t="s">
        <v>26991</v>
      </c>
      <c r="F169" t="s">
        <v>74</v>
      </c>
    </row>
    <row r="170" spans="1:6" x14ac:dyDescent="0.3">
      <c r="A170" t="s">
        <v>22</v>
      </c>
      <c r="B170" t="s">
        <v>61</v>
      </c>
      <c r="C170" t="s">
        <v>26992</v>
      </c>
      <c r="D170" s="3" t="s">
        <v>26993</v>
      </c>
      <c r="E170" t="s">
        <v>26994</v>
      </c>
      <c r="F170" t="s">
        <v>66</v>
      </c>
    </row>
    <row r="171" spans="1:6" x14ac:dyDescent="0.3">
      <c r="A171" t="s">
        <v>22</v>
      </c>
      <c r="B171" t="s">
        <v>61</v>
      </c>
      <c r="C171" t="s">
        <v>26995</v>
      </c>
      <c r="D171" s="3" t="s">
        <v>26996</v>
      </c>
      <c r="E171" t="s">
        <v>26997</v>
      </c>
      <c r="F171" t="s">
        <v>83</v>
      </c>
    </row>
    <row r="172" spans="1:6" x14ac:dyDescent="0.3">
      <c r="A172" t="s">
        <v>22</v>
      </c>
      <c r="B172" t="s">
        <v>61</v>
      </c>
      <c r="C172" t="s">
        <v>25245</v>
      </c>
      <c r="D172" s="3" t="s">
        <v>25246</v>
      </c>
      <c r="E172" t="s">
        <v>25247</v>
      </c>
      <c r="F172" t="s">
        <v>198</v>
      </c>
    </row>
    <row r="173" spans="1:6" x14ac:dyDescent="0.3">
      <c r="A173" t="s">
        <v>22</v>
      </c>
      <c r="B173" t="s">
        <v>61</v>
      </c>
      <c r="C173" t="s">
        <v>25455</v>
      </c>
      <c r="D173" s="3" t="s">
        <v>25456</v>
      </c>
      <c r="E173" t="s">
        <v>26998</v>
      </c>
      <c r="F173" t="s">
        <v>86</v>
      </c>
    </row>
    <row r="174" spans="1:6" x14ac:dyDescent="0.3">
      <c r="A174" t="s">
        <v>22</v>
      </c>
      <c r="B174" t="s">
        <v>61</v>
      </c>
      <c r="C174" t="s">
        <v>26999</v>
      </c>
      <c r="D174" s="3" t="s">
        <v>27000</v>
      </c>
      <c r="E174" t="s">
        <v>27001</v>
      </c>
      <c r="F174" t="s">
        <v>74</v>
      </c>
    </row>
    <row r="175" spans="1:6" x14ac:dyDescent="0.3">
      <c r="A175" t="s">
        <v>22</v>
      </c>
      <c r="B175" t="s">
        <v>61</v>
      </c>
      <c r="C175" t="s">
        <v>27002</v>
      </c>
      <c r="D175" s="3" t="s">
        <v>27003</v>
      </c>
      <c r="E175" t="s">
        <v>27004</v>
      </c>
      <c r="F175" t="s">
        <v>83</v>
      </c>
    </row>
    <row r="176" spans="1:6" x14ac:dyDescent="0.3">
      <c r="A176" t="s">
        <v>22</v>
      </c>
      <c r="B176" t="s">
        <v>61</v>
      </c>
      <c r="C176" t="s">
        <v>27005</v>
      </c>
      <c r="D176" s="3" t="s">
        <v>27006</v>
      </c>
      <c r="E176" t="s">
        <v>27007</v>
      </c>
      <c r="F176" t="s">
        <v>3178</v>
      </c>
    </row>
    <row r="177" spans="1:6" x14ac:dyDescent="0.3">
      <c r="A177" t="s">
        <v>22</v>
      </c>
      <c r="B177" t="s">
        <v>61</v>
      </c>
      <c r="C177" t="s">
        <v>27008</v>
      </c>
      <c r="D177" s="3" t="s">
        <v>27009</v>
      </c>
      <c r="E177" t="s">
        <v>27010</v>
      </c>
      <c r="F177" t="s">
        <v>165</v>
      </c>
    </row>
    <row r="178" spans="1:6" x14ac:dyDescent="0.3">
      <c r="A178" t="s">
        <v>22</v>
      </c>
      <c r="B178" t="s">
        <v>61</v>
      </c>
      <c r="C178" t="s">
        <v>27011</v>
      </c>
      <c r="D178" s="3" t="s">
        <v>27012</v>
      </c>
      <c r="E178" t="s">
        <v>27013</v>
      </c>
      <c r="F178" t="s">
        <v>66</v>
      </c>
    </row>
    <row r="179" spans="1:6" x14ac:dyDescent="0.3">
      <c r="A179" t="s">
        <v>22</v>
      </c>
      <c r="B179" t="s">
        <v>61</v>
      </c>
      <c r="C179" t="s">
        <v>27014</v>
      </c>
      <c r="D179" s="3" t="s">
        <v>27015</v>
      </c>
      <c r="E179" t="s">
        <v>27016</v>
      </c>
      <c r="F179" t="s">
        <v>86</v>
      </c>
    </row>
    <row r="180" spans="1:6" x14ac:dyDescent="0.3">
      <c r="A180" t="s">
        <v>22</v>
      </c>
      <c r="B180" t="s">
        <v>61</v>
      </c>
      <c r="C180" t="s">
        <v>27017</v>
      </c>
      <c r="D180" s="3" t="s">
        <v>27018</v>
      </c>
      <c r="E180" t="s">
        <v>27019</v>
      </c>
      <c r="F180" t="s">
        <v>86</v>
      </c>
    </row>
    <row r="181" spans="1:6" x14ac:dyDescent="0.3">
      <c r="A181" t="s">
        <v>22</v>
      </c>
      <c r="B181" t="s">
        <v>61</v>
      </c>
      <c r="C181" t="s">
        <v>27020</v>
      </c>
      <c r="D181" s="3" t="s">
        <v>27021</v>
      </c>
      <c r="E181" t="s">
        <v>27022</v>
      </c>
      <c r="F181" t="s">
        <v>86</v>
      </c>
    </row>
    <row r="182" spans="1:6" x14ac:dyDescent="0.3">
      <c r="A182" t="s">
        <v>22</v>
      </c>
      <c r="B182" t="s">
        <v>61</v>
      </c>
      <c r="C182" t="s">
        <v>27023</v>
      </c>
      <c r="D182" s="3" t="s">
        <v>27024</v>
      </c>
      <c r="E182" t="s">
        <v>27025</v>
      </c>
      <c r="F182" t="s">
        <v>66</v>
      </c>
    </row>
    <row r="183" spans="1:6" x14ac:dyDescent="0.3">
      <c r="A183" t="s">
        <v>22</v>
      </c>
      <c r="B183" t="s">
        <v>61</v>
      </c>
      <c r="C183" t="s">
        <v>27026</v>
      </c>
      <c r="D183" s="3" t="s">
        <v>27027</v>
      </c>
      <c r="E183" t="s">
        <v>27028</v>
      </c>
      <c r="F183" t="s">
        <v>171</v>
      </c>
    </row>
    <row r="184" spans="1:6" x14ac:dyDescent="0.3">
      <c r="A184" t="s">
        <v>22</v>
      </c>
      <c r="B184" t="s">
        <v>61</v>
      </c>
      <c r="C184" t="s">
        <v>27029</v>
      </c>
      <c r="D184" s="3" t="s">
        <v>27030</v>
      </c>
      <c r="E184" t="s">
        <v>27031</v>
      </c>
      <c r="F184" t="s">
        <v>118</v>
      </c>
    </row>
    <row r="185" spans="1:6" x14ac:dyDescent="0.3">
      <c r="A185" t="s">
        <v>22</v>
      </c>
      <c r="B185" t="s">
        <v>61</v>
      </c>
      <c r="C185" t="s">
        <v>27032</v>
      </c>
      <c r="D185" s="3" t="s">
        <v>27033</v>
      </c>
      <c r="E185" t="s">
        <v>27034</v>
      </c>
      <c r="F185" t="s">
        <v>267</v>
      </c>
    </row>
    <row r="186" spans="1:6" x14ac:dyDescent="0.3">
      <c r="A186" t="s">
        <v>22</v>
      </c>
      <c r="B186" t="s">
        <v>61</v>
      </c>
      <c r="C186" t="s">
        <v>27035</v>
      </c>
      <c r="D186" s="3" t="s">
        <v>27036</v>
      </c>
      <c r="E186" t="s">
        <v>27037</v>
      </c>
      <c r="F186" t="s">
        <v>86</v>
      </c>
    </row>
    <row r="187" spans="1:6" x14ac:dyDescent="0.3">
      <c r="A187" t="s">
        <v>22</v>
      </c>
      <c r="B187" t="s">
        <v>61</v>
      </c>
      <c r="C187" t="s">
        <v>27038</v>
      </c>
      <c r="D187" s="3" t="s">
        <v>27039</v>
      </c>
      <c r="E187" t="s">
        <v>27040</v>
      </c>
      <c r="F187" t="s">
        <v>66</v>
      </c>
    </row>
    <row r="188" spans="1:6" x14ac:dyDescent="0.3">
      <c r="A188" t="s">
        <v>22</v>
      </c>
      <c r="B188" t="s">
        <v>61</v>
      </c>
      <c r="C188" t="s">
        <v>27041</v>
      </c>
      <c r="D188" s="3" t="s">
        <v>27042</v>
      </c>
      <c r="E188" t="s">
        <v>27043</v>
      </c>
      <c r="F188" t="s">
        <v>74</v>
      </c>
    </row>
    <row r="189" spans="1:6" x14ac:dyDescent="0.3">
      <c r="A189" t="s">
        <v>22</v>
      </c>
      <c r="B189" t="s">
        <v>61</v>
      </c>
      <c r="C189" t="s">
        <v>27044</v>
      </c>
      <c r="D189" s="3" t="s">
        <v>27045</v>
      </c>
      <c r="E189" t="s">
        <v>27046</v>
      </c>
      <c r="F189" t="s">
        <v>66</v>
      </c>
    </row>
    <row r="190" spans="1:6" x14ac:dyDescent="0.3">
      <c r="A190" t="s">
        <v>22</v>
      </c>
      <c r="B190" t="s">
        <v>61</v>
      </c>
      <c r="C190" t="s">
        <v>27047</v>
      </c>
      <c r="D190" s="3" t="s">
        <v>27048</v>
      </c>
      <c r="E190" t="s">
        <v>27049</v>
      </c>
      <c r="F190" t="s">
        <v>66</v>
      </c>
    </row>
    <row r="191" spans="1:6" x14ac:dyDescent="0.3">
      <c r="A191" t="s">
        <v>22</v>
      </c>
      <c r="B191" t="s">
        <v>61</v>
      </c>
      <c r="C191" t="s">
        <v>27050</v>
      </c>
      <c r="D191" s="3" t="s">
        <v>27051</v>
      </c>
      <c r="E191" t="s">
        <v>27052</v>
      </c>
      <c r="F191" t="s">
        <v>66</v>
      </c>
    </row>
    <row r="192" spans="1:6" x14ac:dyDescent="0.3">
      <c r="A192" t="s">
        <v>22</v>
      </c>
      <c r="B192" t="s">
        <v>61</v>
      </c>
      <c r="C192" t="s">
        <v>27053</v>
      </c>
      <c r="D192" s="3" t="s">
        <v>27054</v>
      </c>
      <c r="E192" t="s">
        <v>27055</v>
      </c>
      <c r="F192" t="s">
        <v>66</v>
      </c>
    </row>
    <row r="193" spans="1:6" x14ac:dyDescent="0.3">
      <c r="A193" t="s">
        <v>22</v>
      </c>
      <c r="B193" t="s">
        <v>61</v>
      </c>
      <c r="C193" t="s">
        <v>27056</v>
      </c>
      <c r="D193" s="3" t="s">
        <v>27057</v>
      </c>
      <c r="E193" t="s">
        <v>27058</v>
      </c>
      <c r="F193" t="s">
        <v>74</v>
      </c>
    </row>
    <row r="194" spans="1:6" x14ac:dyDescent="0.3">
      <c r="A194" t="s">
        <v>22</v>
      </c>
      <c r="B194" t="s">
        <v>61</v>
      </c>
      <c r="C194" t="s">
        <v>27059</v>
      </c>
      <c r="D194" s="3" t="s">
        <v>27060</v>
      </c>
      <c r="E194" t="s">
        <v>2173</v>
      </c>
      <c r="F194" t="s">
        <v>83</v>
      </c>
    </row>
    <row r="195" spans="1:6" x14ac:dyDescent="0.3">
      <c r="A195" t="s">
        <v>22</v>
      </c>
      <c r="B195" t="s">
        <v>61</v>
      </c>
      <c r="C195" t="s">
        <v>27061</v>
      </c>
      <c r="D195" s="3" t="s">
        <v>27062</v>
      </c>
      <c r="E195" t="s">
        <v>27063</v>
      </c>
      <c r="F195" t="s">
        <v>74</v>
      </c>
    </row>
    <row r="196" spans="1:6" x14ac:dyDescent="0.3">
      <c r="A196" t="s">
        <v>22</v>
      </c>
      <c r="B196" t="s">
        <v>61</v>
      </c>
      <c r="C196" t="s">
        <v>27064</v>
      </c>
      <c r="D196" s="3" t="s">
        <v>27065</v>
      </c>
      <c r="E196" t="s">
        <v>27066</v>
      </c>
      <c r="F196" t="s">
        <v>70</v>
      </c>
    </row>
    <row r="197" spans="1:6" x14ac:dyDescent="0.3">
      <c r="A197" t="s">
        <v>22</v>
      </c>
      <c r="B197" t="s">
        <v>61</v>
      </c>
      <c r="C197" t="s">
        <v>27067</v>
      </c>
      <c r="D197" s="3" t="s">
        <v>27068</v>
      </c>
      <c r="E197" t="s">
        <v>27069</v>
      </c>
      <c r="F197" t="s">
        <v>66</v>
      </c>
    </row>
    <row r="198" spans="1:6" x14ac:dyDescent="0.3">
      <c r="A198" t="s">
        <v>22</v>
      </c>
      <c r="B198" t="s">
        <v>61</v>
      </c>
      <c r="C198" t="s">
        <v>27070</v>
      </c>
      <c r="D198" s="3" t="s">
        <v>27071</v>
      </c>
      <c r="E198" t="s">
        <v>27072</v>
      </c>
      <c r="F198" t="s">
        <v>74</v>
      </c>
    </row>
    <row r="199" spans="1:6" x14ac:dyDescent="0.3">
      <c r="A199" t="s">
        <v>22</v>
      </c>
      <c r="B199" t="s">
        <v>61</v>
      </c>
      <c r="C199" t="s">
        <v>27073</v>
      </c>
      <c r="D199" s="3" t="s">
        <v>27074</v>
      </c>
      <c r="E199" t="s">
        <v>27075</v>
      </c>
      <c r="F199" t="s">
        <v>830</v>
      </c>
    </row>
    <row r="200" spans="1:6" x14ac:dyDescent="0.3">
      <c r="A200" t="s">
        <v>22</v>
      </c>
      <c r="B200" t="s">
        <v>61</v>
      </c>
      <c r="C200" t="s">
        <v>27076</v>
      </c>
      <c r="D200" s="3" t="s">
        <v>27077</v>
      </c>
      <c r="E200" t="s">
        <v>2173</v>
      </c>
      <c r="F200" t="s">
        <v>86</v>
      </c>
    </row>
    <row r="201" spans="1:6" x14ac:dyDescent="0.3">
      <c r="A201" t="s">
        <v>22</v>
      </c>
      <c r="B201" t="s">
        <v>61</v>
      </c>
      <c r="C201" t="s">
        <v>27078</v>
      </c>
      <c r="D201" s="3" t="s">
        <v>27079</v>
      </c>
      <c r="E201" t="s">
        <v>27080</v>
      </c>
      <c r="F201" t="s">
        <v>66</v>
      </c>
    </row>
    <row r="202" spans="1:6" x14ac:dyDescent="0.3">
      <c r="A202" t="s">
        <v>22</v>
      </c>
      <c r="B202" t="s">
        <v>61</v>
      </c>
      <c r="C202" t="s">
        <v>27081</v>
      </c>
      <c r="D202" s="3" t="s">
        <v>27082</v>
      </c>
      <c r="E202" t="s">
        <v>27083</v>
      </c>
      <c r="F202" t="s">
        <v>152</v>
      </c>
    </row>
    <row r="203" spans="1:6" x14ac:dyDescent="0.3">
      <c r="A203" t="s">
        <v>22</v>
      </c>
      <c r="B203" t="s">
        <v>61</v>
      </c>
      <c r="C203" t="s">
        <v>27084</v>
      </c>
      <c r="D203" s="3" t="s">
        <v>27085</v>
      </c>
      <c r="E203" t="s">
        <v>27086</v>
      </c>
      <c r="F203" t="s">
        <v>66</v>
      </c>
    </row>
    <row r="204" spans="1:6" x14ac:dyDescent="0.3">
      <c r="A204" t="s">
        <v>22</v>
      </c>
      <c r="B204" t="s">
        <v>61</v>
      </c>
      <c r="C204" t="s">
        <v>27087</v>
      </c>
      <c r="D204" s="3" t="s">
        <v>27088</v>
      </c>
      <c r="E204" t="s">
        <v>27089</v>
      </c>
      <c r="F204" t="s">
        <v>66</v>
      </c>
    </row>
    <row r="205" spans="1:6" x14ac:dyDescent="0.3">
      <c r="A205" t="s">
        <v>22</v>
      </c>
      <c r="B205" t="s">
        <v>61</v>
      </c>
      <c r="C205" t="s">
        <v>27090</v>
      </c>
      <c r="D205" s="3" t="s">
        <v>27091</v>
      </c>
      <c r="E205" t="s">
        <v>27092</v>
      </c>
      <c r="F205" t="s">
        <v>74</v>
      </c>
    </row>
    <row r="206" spans="1:6" x14ac:dyDescent="0.3">
      <c r="A206" t="s">
        <v>22</v>
      </c>
      <c r="B206" t="s">
        <v>61</v>
      </c>
      <c r="C206" t="s">
        <v>27093</v>
      </c>
      <c r="D206" t="s">
        <v>2173</v>
      </c>
      <c r="E206" t="s">
        <v>27094</v>
      </c>
      <c r="F206" t="s">
        <v>830</v>
      </c>
    </row>
    <row r="207" spans="1:6" x14ac:dyDescent="0.3">
      <c r="A207" t="s">
        <v>22</v>
      </c>
      <c r="B207" t="s">
        <v>61</v>
      </c>
      <c r="C207" t="s">
        <v>27095</v>
      </c>
      <c r="D207" s="3" t="s">
        <v>27096</v>
      </c>
      <c r="E207" t="s">
        <v>27097</v>
      </c>
      <c r="F207" t="s">
        <v>66</v>
      </c>
    </row>
    <row r="208" spans="1:6" x14ac:dyDescent="0.3">
      <c r="A208" t="s">
        <v>22</v>
      </c>
      <c r="B208" t="s">
        <v>61</v>
      </c>
      <c r="C208" t="s">
        <v>27098</v>
      </c>
      <c r="D208" s="3" t="s">
        <v>27099</v>
      </c>
      <c r="E208" t="s">
        <v>2173</v>
      </c>
      <c r="F208" t="s">
        <v>86</v>
      </c>
    </row>
    <row r="209" spans="1:6" x14ac:dyDescent="0.3">
      <c r="A209" t="s">
        <v>22</v>
      </c>
      <c r="B209" t="s">
        <v>61</v>
      </c>
      <c r="C209" t="s">
        <v>27100</v>
      </c>
      <c r="D209" s="3" t="s">
        <v>27101</v>
      </c>
      <c r="E209" t="s">
        <v>27102</v>
      </c>
      <c r="F209" t="s">
        <v>1233</v>
      </c>
    </row>
    <row r="210" spans="1:6" x14ac:dyDescent="0.3">
      <c r="A210" t="s">
        <v>22</v>
      </c>
      <c r="B210" t="s">
        <v>61</v>
      </c>
      <c r="C210" t="s">
        <v>27103</v>
      </c>
      <c r="D210" s="3" t="s">
        <v>27104</v>
      </c>
      <c r="E210" t="s">
        <v>27105</v>
      </c>
      <c r="F210" t="s">
        <v>66</v>
      </c>
    </row>
    <row r="211" spans="1:6" x14ac:dyDescent="0.3">
      <c r="A211" t="s">
        <v>22</v>
      </c>
      <c r="B211" t="s">
        <v>61</v>
      </c>
      <c r="C211" t="s">
        <v>27106</v>
      </c>
      <c r="D211" s="3" t="s">
        <v>27107</v>
      </c>
      <c r="E211" t="s">
        <v>27108</v>
      </c>
      <c r="F211" t="s">
        <v>830</v>
      </c>
    </row>
    <row r="212" spans="1:6" x14ac:dyDescent="0.3">
      <c r="A212" t="s">
        <v>22</v>
      </c>
      <c r="B212" t="s">
        <v>61</v>
      </c>
      <c r="C212" t="s">
        <v>27109</v>
      </c>
      <c r="D212" s="3" t="s">
        <v>27110</v>
      </c>
      <c r="E212" s="4" t="s">
        <v>27111</v>
      </c>
      <c r="F212" t="s">
        <v>66</v>
      </c>
    </row>
    <row r="213" spans="1:6" x14ac:dyDescent="0.3">
      <c r="A213" t="s">
        <v>22</v>
      </c>
      <c r="B213" t="s">
        <v>61</v>
      </c>
      <c r="C213" t="s">
        <v>27112</v>
      </c>
      <c r="D213" s="3" t="s">
        <v>27113</v>
      </c>
      <c r="E213" s="4" t="s">
        <v>27114</v>
      </c>
      <c r="F213" t="s">
        <v>118</v>
      </c>
    </row>
    <row r="214" spans="1:6" x14ac:dyDescent="0.3">
      <c r="A214" t="s">
        <v>22</v>
      </c>
      <c r="B214" t="s">
        <v>61</v>
      </c>
      <c r="C214" t="s">
        <v>27115</v>
      </c>
      <c r="D214" s="3" t="s">
        <v>27116</v>
      </c>
      <c r="E214" s="4" t="s">
        <v>27117</v>
      </c>
      <c r="F214" t="s">
        <v>83</v>
      </c>
    </row>
    <row r="215" spans="1:6" x14ac:dyDescent="0.3">
      <c r="A215" t="s">
        <v>22</v>
      </c>
      <c r="B215" t="s">
        <v>61</v>
      </c>
      <c r="C215" t="s">
        <v>27118</v>
      </c>
      <c r="D215" s="3" t="s">
        <v>27119</v>
      </c>
      <c r="E215" s="4" t="s">
        <v>27120</v>
      </c>
      <c r="F215" t="s">
        <v>74</v>
      </c>
    </row>
    <row r="216" spans="1:6" x14ac:dyDescent="0.3">
      <c r="A216" t="s">
        <v>22</v>
      </c>
      <c r="B216" t="s">
        <v>61</v>
      </c>
      <c r="C216" t="s">
        <v>27121</v>
      </c>
      <c r="D216" s="3" t="s">
        <v>27122</v>
      </c>
      <c r="E216" s="4" t="s">
        <v>27123</v>
      </c>
      <c r="F216" t="s">
        <v>66</v>
      </c>
    </row>
    <row r="217" spans="1:6" x14ac:dyDescent="0.3">
      <c r="A217" t="s">
        <v>22</v>
      </c>
      <c r="B217" t="s">
        <v>61</v>
      </c>
      <c r="C217" t="s">
        <v>27124</v>
      </c>
      <c r="D217" s="3" t="s">
        <v>27125</v>
      </c>
      <c r="E217" s="4" t="s">
        <v>27126</v>
      </c>
      <c r="F217" t="s">
        <v>66</v>
      </c>
    </row>
    <row r="218" spans="1:6" x14ac:dyDescent="0.3">
      <c r="A218" t="s">
        <v>22</v>
      </c>
      <c r="B218" t="s">
        <v>61</v>
      </c>
      <c r="C218" t="s">
        <v>27127</v>
      </c>
      <c r="D218" s="3" t="s">
        <v>27128</v>
      </c>
      <c r="E218" s="4" t="s">
        <v>27129</v>
      </c>
      <c r="F218" t="s">
        <v>66</v>
      </c>
    </row>
    <row r="219" spans="1:6" x14ac:dyDescent="0.3">
      <c r="A219" t="s">
        <v>22</v>
      </c>
      <c r="B219" t="s">
        <v>61</v>
      </c>
      <c r="C219" t="s">
        <v>26915</v>
      </c>
      <c r="D219" s="3" t="s">
        <v>27130</v>
      </c>
      <c r="E219" s="4" t="s">
        <v>27131</v>
      </c>
      <c r="F219" t="s">
        <v>66</v>
      </c>
    </row>
    <row r="220" spans="1:6" x14ac:dyDescent="0.3">
      <c r="A220" t="s">
        <v>22</v>
      </c>
      <c r="B220" t="s">
        <v>61</v>
      </c>
      <c r="C220" t="s">
        <v>27132</v>
      </c>
      <c r="D220" s="3" t="s">
        <v>27133</v>
      </c>
      <c r="E220" s="4" t="s">
        <v>27134</v>
      </c>
      <c r="F220" t="s">
        <v>66</v>
      </c>
    </row>
    <row r="221" spans="1:6" x14ac:dyDescent="0.3">
      <c r="A221" t="s">
        <v>22</v>
      </c>
      <c r="B221" t="s">
        <v>61</v>
      </c>
      <c r="C221" t="s">
        <v>27135</v>
      </c>
      <c r="D221" s="3" t="s">
        <v>27136</v>
      </c>
      <c r="E221" s="4" t="s">
        <v>27137</v>
      </c>
      <c r="F221" t="s">
        <v>66</v>
      </c>
    </row>
    <row r="222" spans="1:6" x14ac:dyDescent="0.3">
      <c r="A222" t="s">
        <v>22</v>
      </c>
      <c r="B222" t="s">
        <v>61</v>
      </c>
      <c r="C222" t="s">
        <v>27138</v>
      </c>
      <c r="D222" s="3" t="s">
        <v>27139</v>
      </c>
      <c r="E222" s="4" t="s">
        <v>27140</v>
      </c>
      <c r="F222" t="s">
        <v>162</v>
      </c>
    </row>
    <row r="223" spans="1:6" x14ac:dyDescent="0.3">
      <c r="A223" t="s">
        <v>22</v>
      </c>
      <c r="B223" t="s">
        <v>61</v>
      </c>
      <c r="C223" t="s">
        <v>27141</v>
      </c>
      <c r="D223" s="3" t="s">
        <v>27142</v>
      </c>
      <c r="E223" s="4" t="s">
        <v>27143</v>
      </c>
      <c r="F223" t="s">
        <v>74</v>
      </c>
    </row>
    <row r="224" spans="1:6" x14ac:dyDescent="0.3">
      <c r="A224" t="s">
        <v>22</v>
      </c>
      <c r="B224" t="s">
        <v>61</v>
      </c>
      <c r="C224" t="s">
        <v>27144</v>
      </c>
      <c r="D224" s="3" t="s">
        <v>27145</v>
      </c>
      <c r="E224" s="4" t="s">
        <v>27146</v>
      </c>
      <c r="F224" t="s">
        <v>66</v>
      </c>
    </row>
    <row r="225" spans="1:6" x14ac:dyDescent="0.3">
      <c r="A225" t="s">
        <v>22</v>
      </c>
      <c r="B225" t="s">
        <v>61</v>
      </c>
      <c r="C225" t="s">
        <v>27147</v>
      </c>
      <c r="D225" s="3" t="s">
        <v>27148</v>
      </c>
      <c r="E225" s="4" t="s">
        <v>27149</v>
      </c>
      <c r="F225" t="s">
        <v>66</v>
      </c>
    </row>
    <row r="226" spans="1:6" x14ac:dyDescent="0.3">
      <c r="A226" t="s">
        <v>22</v>
      </c>
      <c r="B226" t="s">
        <v>61</v>
      </c>
      <c r="C226" t="s">
        <v>27150</v>
      </c>
      <c r="D226" s="3" t="s">
        <v>27151</v>
      </c>
      <c r="E226" s="4" t="s">
        <v>27152</v>
      </c>
      <c r="F226" t="s">
        <v>86</v>
      </c>
    </row>
    <row r="227" spans="1:6" x14ac:dyDescent="0.3">
      <c r="A227" t="s">
        <v>22</v>
      </c>
      <c r="B227" t="s">
        <v>61</v>
      </c>
      <c r="C227" t="s">
        <v>27153</v>
      </c>
      <c r="D227" s="3" t="s">
        <v>26859</v>
      </c>
      <c r="E227" s="4" t="s">
        <v>27154</v>
      </c>
      <c r="F227" t="s">
        <v>74</v>
      </c>
    </row>
    <row r="228" spans="1:6" x14ac:dyDescent="0.3">
      <c r="A228" t="s">
        <v>22</v>
      </c>
      <c r="B228" t="s">
        <v>61</v>
      </c>
      <c r="C228" t="s">
        <v>27155</v>
      </c>
      <c r="D228" s="3" t="s">
        <v>27156</v>
      </c>
      <c r="E228" s="4" t="s">
        <v>27157</v>
      </c>
      <c r="F228" t="s">
        <v>83</v>
      </c>
    </row>
    <row r="229" spans="1:6" x14ac:dyDescent="0.3">
      <c r="A229" t="s">
        <v>22</v>
      </c>
      <c r="B229" t="s">
        <v>61</v>
      </c>
      <c r="C229" t="s">
        <v>27158</v>
      </c>
      <c r="D229" s="3" t="s">
        <v>27159</v>
      </c>
      <c r="E229" s="4" t="s">
        <v>27160</v>
      </c>
      <c r="F229" t="s">
        <v>74</v>
      </c>
    </row>
    <row r="230" spans="1:6" x14ac:dyDescent="0.3">
      <c r="A230" t="s">
        <v>22</v>
      </c>
      <c r="B230" t="s">
        <v>61</v>
      </c>
      <c r="C230" t="s">
        <v>27161</v>
      </c>
      <c r="D230" s="3" t="s">
        <v>27162</v>
      </c>
      <c r="E230" s="4" t="s">
        <v>26935</v>
      </c>
      <c r="F230" t="s">
        <v>198</v>
      </c>
    </row>
    <row r="231" spans="1:6" x14ac:dyDescent="0.3">
      <c r="A231" t="s">
        <v>22</v>
      </c>
      <c r="B231" t="s">
        <v>61</v>
      </c>
      <c r="C231" t="s">
        <v>27163</v>
      </c>
      <c r="D231" s="3" t="s">
        <v>27164</v>
      </c>
      <c r="E231" s="4" t="s">
        <v>27165</v>
      </c>
      <c r="F231" t="s">
        <v>66</v>
      </c>
    </row>
    <row r="232" spans="1:6" x14ac:dyDescent="0.3">
      <c r="A232" t="s">
        <v>22</v>
      </c>
      <c r="B232" t="s">
        <v>61</v>
      </c>
      <c r="C232" t="s">
        <v>27166</v>
      </c>
      <c r="D232" s="3" t="s">
        <v>27167</v>
      </c>
      <c r="E232" s="4" t="s">
        <v>27168</v>
      </c>
      <c r="F232" t="s">
        <v>66</v>
      </c>
    </row>
    <row r="233" spans="1:6" x14ac:dyDescent="0.3">
      <c r="A233" t="s">
        <v>22</v>
      </c>
      <c r="B233" t="s">
        <v>61</v>
      </c>
      <c r="C233" t="s">
        <v>12131</v>
      </c>
      <c r="D233" s="3" t="s">
        <v>27169</v>
      </c>
      <c r="E233" s="4" t="s">
        <v>27170</v>
      </c>
      <c r="F233" t="s">
        <v>74</v>
      </c>
    </row>
    <row r="234" spans="1:6" x14ac:dyDescent="0.3">
      <c r="A234" t="s">
        <v>22</v>
      </c>
      <c r="B234" t="s">
        <v>61</v>
      </c>
      <c r="C234" t="s">
        <v>27171</v>
      </c>
      <c r="D234" s="3" t="s">
        <v>27172</v>
      </c>
      <c r="E234" s="4" t="s">
        <v>27173</v>
      </c>
      <c r="F234" t="s">
        <v>74</v>
      </c>
    </row>
    <row r="235" spans="1:6" x14ac:dyDescent="0.3">
      <c r="A235" t="s">
        <v>22</v>
      </c>
      <c r="B235" t="s">
        <v>61</v>
      </c>
      <c r="C235" t="s">
        <v>27174</v>
      </c>
      <c r="D235" s="3" t="s">
        <v>27175</v>
      </c>
      <c r="E235" s="4" t="s">
        <v>27174</v>
      </c>
      <c r="F235" t="s">
        <v>86</v>
      </c>
    </row>
    <row r="236" spans="1:6" x14ac:dyDescent="0.3">
      <c r="A236" t="s">
        <v>22</v>
      </c>
      <c r="B236" t="s">
        <v>61</v>
      </c>
      <c r="C236" t="s">
        <v>27176</v>
      </c>
      <c r="D236" s="3" t="s">
        <v>27177</v>
      </c>
      <c r="E236" s="4" t="s">
        <v>27178</v>
      </c>
      <c r="F236" t="s">
        <v>66</v>
      </c>
    </row>
    <row r="237" spans="1:6" x14ac:dyDescent="0.3">
      <c r="A237" t="s">
        <v>22</v>
      </c>
      <c r="B237" t="s">
        <v>61</v>
      </c>
      <c r="C237" t="s">
        <v>27179</v>
      </c>
      <c r="D237" s="3" t="s">
        <v>27180</v>
      </c>
      <c r="E237" s="4" t="s">
        <v>27181</v>
      </c>
      <c r="F237" t="s">
        <v>83</v>
      </c>
    </row>
    <row r="238" spans="1:6" x14ac:dyDescent="0.3">
      <c r="A238" t="s">
        <v>22</v>
      </c>
      <c r="B238" t="s">
        <v>61</v>
      </c>
      <c r="C238" t="s">
        <v>27182</v>
      </c>
      <c r="D238" s="3" t="s">
        <v>27183</v>
      </c>
      <c r="E238" t="s">
        <v>2173</v>
      </c>
      <c r="F238" t="s">
        <v>86</v>
      </c>
    </row>
    <row r="239" spans="1:6" x14ac:dyDescent="0.3">
      <c r="A239" t="s">
        <v>22</v>
      </c>
      <c r="B239" t="s">
        <v>61</v>
      </c>
      <c r="C239" t="s">
        <v>27184</v>
      </c>
      <c r="D239" s="3" t="s">
        <v>27185</v>
      </c>
      <c r="E239" t="s">
        <v>27186</v>
      </c>
      <c r="F239" t="s">
        <v>74</v>
      </c>
    </row>
    <row r="240" spans="1:6" x14ac:dyDescent="0.3">
      <c r="A240" t="s">
        <v>22</v>
      </c>
      <c r="B240" t="s">
        <v>61</v>
      </c>
      <c r="C240" t="s">
        <v>27187</v>
      </c>
      <c r="D240" s="3" t="s">
        <v>27188</v>
      </c>
      <c r="E240" t="s">
        <v>27189</v>
      </c>
      <c r="F240" t="s">
        <v>66</v>
      </c>
    </row>
    <row r="241" spans="1:6" x14ac:dyDescent="0.3">
      <c r="A241" t="s">
        <v>22</v>
      </c>
      <c r="B241" t="s">
        <v>61</v>
      </c>
      <c r="C241" t="s">
        <v>27190</v>
      </c>
      <c r="D241" s="3" t="s">
        <v>27191</v>
      </c>
      <c r="E241" t="s">
        <v>27192</v>
      </c>
      <c r="F241" t="s">
        <v>86</v>
      </c>
    </row>
    <row r="242" spans="1:6" x14ac:dyDescent="0.3">
      <c r="A242" t="s">
        <v>22</v>
      </c>
      <c r="B242" t="s">
        <v>61</v>
      </c>
      <c r="C242" t="s">
        <v>27193</v>
      </c>
      <c r="D242" s="3" t="s">
        <v>27194</v>
      </c>
      <c r="E242" t="s">
        <v>27195</v>
      </c>
      <c r="F242" t="s">
        <v>839</v>
      </c>
    </row>
    <row r="243" spans="1:6" x14ac:dyDescent="0.3">
      <c r="A243" t="s">
        <v>22</v>
      </c>
      <c r="B243" t="s">
        <v>61</v>
      </c>
      <c r="C243" t="s">
        <v>27196</v>
      </c>
      <c r="D243" s="3" t="s">
        <v>27197</v>
      </c>
      <c r="E243" t="s">
        <v>27198</v>
      </c>
      <c r="F243" t="s">
        <v>74</v>
      </c>
    </row>
    <row r="244" spans="1:6" x14ac:dyDescent="0.3">
      <c r="A244" t="s">
        <v>22</v>
      </c>
      <c r="B244" t="s">
        <v>61</v>
      </c>
      <c r="C244" t="s">
        <v>27199</v>
      </c>
      <c r="D244" s="3" t="s">
        <v>27200</v>
      </c>
      <c r="E244" t="s">
        <v>27201</v>
      </c>
      <c r="F244" t="s">
        <v>70</v>
      </c>
    </row>
    <row r="245" spans="1:6" x14ac:dyDescent="0.3">
      <c r="A245" t="s">
        <v>22</v>
      </c>
      <c r="B245" t="s">
        <v>61</v>
      </c>
      <c r="C245" t="s">
        <v>27202</v>
      </c>
      <c r="D245" s="3" t="s">
        <v>27203</v>
      </c>
      <c r="E245" t="s">
        <v>27204</v>
      </c>
      <c r="F245" t="s">
        <v>66</v>
      </c>
    </row>
    <row r="246" spans="1:6" x14ac:dyDescent="0.3">
      <c r="A246" t="s">
        <v>22</v>
      </c>
      <c r="B246" t="s">
        <v>61</v>
      </c>
      <c r="C246" t="s">
        <v>27205</v>
      </c>
      <c r="D246" s="3" t="s">
        <v>27206</v>
      </c>
      <c r="E246" t="s">
        <v>27207</v>
      </c>
      <c r="F246" t="s">
        <v>66</v>
      </c>
    </row>
    <row r="247" spans="1:6" x14ac:dyDescent="0.3">
      <c r="A247" t="s">
        <v>22</v>
      </c>
      <c r="B247" t="s">
        <v>61</v>
      </c>
      <c r="C247" t="s">
        <v>27208</v>
      </c>
      <c r="D247" s="3" t="s">
        <v>27209</v>
      </c>
      <c r="E247" t="s">
        <v>27210</v>
      </c>
      <c r="F247" t="s">
        <v>66</v>
      </c>
    </row>
    <row r="248" spans="1:6" x14ac:dyDescent="0.3">
      <c r="A248" t="s">
        <v>22</v>
      </c>
      <c r="B248" t="s">
        <v>61</v>
      </c>
      <c r="C248" t="s">
        <v>18226</v>
      </c>
      <c r="D248" s="3" t="s">
        <v>27211</v>
      </c>
      <c r="E248" t="s">
        <v>27212</v>
      </c>
      <c r="F248" t="s">
        <v>66</v>
      </c>
    </row>
    <row r="249" spans="1:6" x14ac:dyDescent="0.3">
      <c r="A249" t="s">
        <v>22</v>
      </c>
      <c r="B249" t="s">
        <v>61</v>
      </c>
      <c r="C249" t="s">
        <v>27213</v>
      </c>
      <c r="D249" s="3" t="s">
        <v>27214</v>
      </c>
      <c r="E249" t="s">
        <v>27215</v>
      </c>
      <c r="F249" t="s">
        <v>74</v>
      </c>
    </row>
    <row r="250" spans="1:6" x14ac:dyDescent="0.3">
      <c r="A250" t="s">
        <v>22</v>
      </c>
      <c r="B250" t="s">
        <v>61</v>
      </c>
      <c r="C250" t="s">
        <v>27216</v>
      </c>
      <c r="D250" s="3" t="s">
        <v>27217</v>
      </c>
      <c r="E250" t="s">
        <v>27218</v>
      </c>
      <c r="F250" t="s">
        <v>86</v>
      </c>
    </row>
    <row r="251" spans="1:6" x14ac:dyDescent="0.3">
      <c r="A251" t="s">
        <v>22</v>
      </c>
      <c r="B251" t="s">
        <v>61</v>
      </c>
      <c r="C251" t="s">
        <v>27219</v>
      </c>
      <c r="D251" s="3" t="s">
        <v>27220</v>
      </c>
      <c r="E251" t="s">
        <v>27221</v>
      </c>
      <c r="F251" t="s">
        <v>74</v>
      </c>
    </row>
    <row r="252" spans="1:6" x14ac:dyDescent="0.3">
      <c r="A252" t="s">
        <v>22</v>
      </c>
      <c r="B252" t="s">
        <v>61</v>
      </c>
      <c r="C252" t="s">
        <v>27222</v>
      </c>
      <c r="D252" s="3" t="s">
        <v>27223</v>
      </c>
      <c r="E252" t="s">
        <v>27224</v>
      </c>
      <c r="F252" t="s">
        <v>66</v>
      </c>
    </row>
    <row r="253" spans="1:6" x14ac:dyDescent="0.3">
      <c r="A253" t="s">
        <v>22</v>
      </c>
      <c r="B253" t="s">
        <v>61</v>
      </c>
      <c r="C253" t="s">
        <v>27225</v>
      </c>
      <c r="D253" s="3" t="s">
        <v>27226</v>
      </c>
      <c r="E253" t="s">
        <v>27227</v>
      </c>
      <c r="F253" t="s">
        <v>74</v>
      </c>
    </row>
    <row r="254" spans="1:6" x14ac:dyDescent="0.3">
      <c r="A254" t="s">
        <v>22</v>
      </c>
      <c r="B254" t="s">
        <v>61</v>
      </c>
      <c r="C254" t="s">
        <v>27228</v>
      </c>
      <c r="D254" s="3" t="s">
        <v>27229</v>
      </c>
      <c r="E254" t="s">
        <v>27230</v>
      </c>
      <c r="F254" t="s">
        <v>74</v>
      </c>
    </row>
    <row r="255" spans="1:6" x14ac:dyDescent="0.3">
      <c r="A255" t="s">
        <v>22</v>
      </c>
      <c r="B255" t="s">
        <v>61</v>
      </c>
      <c r="C255" t="s">
        <v>27231</v>
      </c>
      <c r="D255" s="3" t="s">
        <v>27232</v>
      </c>
      <c r="E255" t="s">
        <v>27233</v>
      </c>
      <c r="F255" t="s">
        <v>86</v>
      </c>
    </row>
    <row r="256" spans="1:6" x14ac:dyDescent="0.3">
      <c r="A256" t="s">
        <v>22</v>
      </c>
      <c r="B256" t="s">
        <v>61</v>
      </c>
      <c r="C256" t="s">
        <v>27234</v>
      </c>
      <c r="D256" s="3" t="s">
        <v>27235</v>
      </c>
      <c r="E256" t="s">
        <v>27236</v>
      </c>
      <c r="F256" t="s">
        <v>66</v>
      </c>
    </row>
    <row r="257" spans="1:6" x14ac:dyDescent="0.3">
      <c r="A257" t="s">
        <v>22</v>
      </c>
      <c r="B257" t="s">
        <v>61</v>
      </c>
      <c r="C257" t="s">
        <v>27237</v>
      </c>
      <c r="D257" s="3" t="s">
        <v>27238</v>
      </c>
      <c r="E257" t="s">
        <v>27239</v>
      </c>
      <c r="F257" t="s">
        <v>66</v>
      </c>
    </row>
    <row r="258" spans="1:6" x14ac:dyDescent="0.3">
      <c r="A258" t="s">
        <v>22</v>
      </c>
      <c r="B258" t="s">
        <v>61</v>
      </c>
      <c r="C258" t="s">
        <v>27240</v>
      </c>
      <c r="D258" s="3" t="s">
        <v>27241</v>
      </c>
      <c r="E258" t="s">
        <v>26330</v>
      </c>
      <c r="F258" t="s">
        <v>86</v>
      </c>
    </row>
    <row r="259" spans="1:6" x14ac:dyDescent="0.3">
      <c r="A259" t="s">
        <v>22</v>
      </c>
      <c r="B259" t="s">
        <v>61</v>
      </c>
      <c r="C259" t="s">
        <v>27242</v>
      </c>
      <c r="D259" s="3" t="s">
        <v>27243</v>
      </c>
      <c r="E259" t="s">
        <v>27244</v>
      </c>
      <c r="F259" t="s">
        <v>323</v>
      </c>
    </row>
    <row r="260" spans="1:6" x14ac:dyDescent="0.3">
      <c r="A260" t="s">
        <v>22</v>
      </c>
      <c r="B260" t="s">
        <v>61</v>
      </c>
      <c r="C260" t="s">
        <v>27245</v>
      </c>
      <c r="D260" s="3" t="s">
        <v>27246</v>
      </c>
      <c r="E260" t="s">
        <v>27247</v>
      </c>
      <c r="F260" t="s">
        <v>207</v>
      </c>
    </row>
    <row r="261" spans="1:6" x14ac:dyDescent="0.3">
      <c r="A261" t="s">
        <v>22</v>
      </c>
      <c r="B261" t="s">
        <v>61</v>
      </c>
      <c r="C261" t="s">
        <v>27248</v>
      </c>
      <c r="D261" s="3" t="s">
        <v>27249</v>
      </c>
      <c r="E261" t="s">
        <v>27250</v>
      </c>
      <c r="F261" t="s">
        <v>66</v>
      </c>
    </row>
    <row r="262" spans="1:6" x14ac:dyDescent="0.3">
      <c r="A262" t="s">
        <v>22</v>
      </c>
      <c r="B262" t="s">
        <v>61</v>
      </c>
      <c r="C262" t="s">
        <v>27251</v>
      </c>
      <c r="D262" s="3" t="s">
        <v>27252</v>
      </c>
      <c r="E262" t="s">
        <v>27253</v>
      </c>
      <c r="F262"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display="www.web.measurematch.com"/>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5" r:id="rId103"/>
    <hyperlink ref="D106" r:id="rId104"/>
    <hyperlink ref="D107" r:id="rId105"/>
    <hyperlink ref="D108" r:id="rId106"/>
    <hyperlink ref="D109" r:id="rId107"/>
    <hyperlink ref="D110" r:id="rId108"/>
    <hyperlink ref="D111" r:id="rId109"/>
    <hyperlink ref="D112" r:id="rId110"/>
    <hyperlink ref="D113" r:id="rId111"/>
    <hyperlink ref="D114" r:id="rId112"/>
    <hyperlink ref="D115" r:id="rId113"/>
    <hyperlink ref="D116" r:id="rId114"/>
    <hyperlink ref="D117" r:id="rId115"/>
    <hyperlink ref="D118" r:id="rId116"/>
    <hyperlink ref="D119" r:id="rId117"/>
    <hyperlink ref="D120" r:id="rId118"/>
    <hyperlink ref="D121" r:id="rId119"/>
    <hyperlink ref="D122" r:id="rId120"/>
    <hyperlink ref="D123" r:id="rId121"/>
    <hyperlink ref="D124" r:id="rId122"/>
    <hyperlink ref="D125" r:id="rId123"/>
    <hyperlink ref="D126" r:id="rId124"/>
    <hyperlink ref="D127" r:id="rId125"/>
    <hyperlink ref="D128" r:id="rId126"/>
    <hyperlink ref="D129" r:id="rId127"/>
    <hyperlink ref="D130" r:id="rId128"/>
    <hyperlink ref="D131" r:id="rId129"/>
    <hyperlink ref="D132" r:id="rId130"/>
    <hyperlink ref="D133" r:id="rId131"/>
    <hyperlink ref="D134" r:id="rId132"/>
    <hyperlink ref="D135" r:id="rId133"/>
    <hyperlink ref="D136" r:id="rId134"/>
    <hyperlink ref="D137" r:id="rId135"/>
    <hyperlink ref="D138" r:id="rId136"/>
    <hyperlink ref="D139" r:id="rId137"/>
    <hyperlink ref="D140" r:id="rId138"/>
    <hyperlink ref="D141" r:id="rId139"/>
    <hyperlink ref="D142" r:id="rId140"/>
    <hyperlink ref="D143" r:id="rId141"/>
    <hyperlink ref="D144" r:id="rId142"/>
    <hyperlink ref="D145" r:id="rId143"/>
    <hyperlink ref="D146" r:id="rId144"/>
    <hyperlink ref="D147" r:id="rId145"/>
    <hyperlink ref="D148" r:id="rId146"/>
    <hyperlink ref="D149" r:id="rId147"/>
    <hyperlink ref="D150" r:id="rId148"/>
    <hyperlink ref="D151" r:id="rId149"/>
    <hyperlink ref="D152" r:id="rId150"/>
    <hyperlink ref="D153" r:id="rId151"/>
    <hyperlink ref="D154" r:id="rId152"/>
    <hyperlink ref="D155" r:id="rId153"/>
    <hyperlink ref="D156" r:id="rId154"/>
    <hyperlink ref="D157" r:id="rId155"/>
    <hyperlink ref="D158" r:id="rId156"/>
    <hyperlink ref="D159" r:id="rId157"/>
    <hyperlink ref="D160" r:id="rId158"/>
    <hyperlink ref="D161" r:id="rId159"/>
    <hyperlink ref="D162" r:id="rId160"/>
    <hyperlink ref="D163" r:id="rId161"/>
    <hyperlink ref="D164" r:id="rId162"/>
    <hyperlink ref="D165" r:id="rId163"/>
    <hyperlink ref="D166" r:id="rId164"/>
    <hyperlink ref="D167" r:id="rId165"/>
    <hyperlink ref="D168" r:id="rId166"/>
    <hyperlink ref="D169" r:id="rId167"/>
    <hyperlink ref="D170" r:id="rId168"/>
    <hyperlink ref="D171" r:id="rId169"/>
    <hyperlink ref="D172" r:id="rId170"/>
    <hyperlink ref="D173" r:id="rId171"/>
    <hyperlink ref="D174" r:id="rId172"/>
    <hyperlink ref="D175" r:id="rId173"/>
    <hyperlink ref="D176" r:id="rId174"/>
    <hyperlink ref="D177" r:id="rId175"/>
    <hyperlink ref="D178" r:id="rId176"/>
    <hyperlink ref="D179" r:id="rId177"/>
    <hyperlink ref="D180" r:id="rId178"/>
    <hyperlink ref="D181" r:id="rId179"/>
    <hyperlink ref="D182" r:id="rId180"/>
    <hyperlink ref="D183" r:id="rId181"/>
    <hyperlink ref="D184" r:id="rId182"/>
    <hyperlink ref="D185" r:id="rId183"/>
    <hyperlink ref="D186" r:id="rId184"/>
    <hyperlink ref="D187" r:id="rId185"/>
    <hyperlink ref="D188" r:id="rId186"/>
    <hyperlink ref="D189" r:id="rId187"/>
    <hyperlink ref="D190" r:id="rId188"/>
    <hyperlink ref="D191" r:id="rId189"/>
    <hyperlink ref="D192" r:id="rId190"/>
    <hyperlink ref="D193" r:id="rId191"/>
    <hyperlink ref="D194" r:id="rId192"/>
    <hyperlink ref="D195" r:id="rId193"/>
    <hyperlink ref="D196" r:id="rId194"/>
    <hyperlink ref="D197" r:id="rId195"/>
    <hyperlink ref="D198" r:id="rId196"/>
    <hyperlink ref="D199" r:id="rId197"/>
    <hyperlink ref="D200" r:id="rId198"/>
    <hyperlink ref="D201" r:id="rId199"/>
    <hyperlink ref="D202" r:id="rId200"/>
    <hyperlink ref="D203" r:id="rId201"/>
    <hyperlink ref="D204" r:id="rId202"/>
    <hyperlink ref="D205" r:id="rId203"/>
    <hyperlink ref="D207" r:id="rId204"/>
    <hyperlink ref="D208" r:id="rId205"/>
    <hyperlink ref="D209" r:id="rId206"/>
    <hyperlink ref="D210" r:id="rId207"/>
    <hyperlink ref="D211" r:id="rId208"/>
    <hyperlink ref="D212" r:id="rId209"/>
    <hyperlink ref="D213" r:id="rId210"/>
    <hyperlink ref="D214" r:id="rId211"/>
    <hyperlink ref="D215" r:id="rId212"/>
    <hyperlink ref="D216" r:id="rId213"/>
    <hyperlink ref="D217" r:id="rId214"/>
    <hyperlink ref="D218" r:id="rId215"/>
    <hyperlink ref="D219" r:id="rId216"/>
    <hyperlink ref="D220" r:id="rId217"/>
    <hyperlink ref="D221" r:id="rId218"/>
    <hyperlink ref="D222" r:id="rId219"/>
    <hyperlink ref="D223" r:id="rId220"/>
    <hyperlink ref="D224" r:id="rId221" display="www.get.assembla.com"/>
    <hyperlink ref="D225" r:id="rId222"/>
    <hyperlink ref="D226" r:id="rId223"/>
    <hyperlink ref="D227" r:id="rId224"/>
    <hyperlink ref="D228" r:id="rId225"/>
    <hyperlink ref="D229" r:id="rId226"/>
    <hyperlink ref="D230" r:id="rId227"/>
    <hyperlink ref="D231" r:id="rId228"/>
    <hyperlink ref="D232" r:id="rId229"/>
    <hyperlink ref="D233" r:id="rId230"/>
    <hyperlink ref="D234" r:id="rId231"/>
    <hyperlink ref="D235" r:id="rId232"/>
    <hyperlink ref="D236" r:id="rId233"/>
    <hyperlink ref="D237" r:id="rId234"/>
    <hyperlink ref="D238" r:id="rId235"/>
    <hyperlink ref="D239" r:id="rId236"/>
    <hyperlink ref="D240" r:id="rId237"/>
    <hyperlink ref="D241" r:id="rId238"/>
    <hyperlink ref="D242" r:id="rId239"/>
    <hyperlink ref="D243" r:id="rId240" display="www.about.grabyo.com"/>
    <hyperlink ref="D244" r:id="rId241"/>
    <hyperlink ref="D245" r:id="rId242"/>
    <hyperlink ref="D246" r:id="rId243"/>
    <hyperlink ref="D247" r:id="rId244"/>
    <hyperlink ref="D248" r:id="rId245"/>
    <hyperlink ref="D249" r:id="rId246"/>
    <hyperlink ref="D250" r:id="rId247"/>
    <hyperlink ref="D251" r:id="rId248"/>
    <hyperlink ref="D252" r:id="rId249"/>
    <hyperlink ref="D253" r:id="rId250"/>
    <hyperlink ref="D254" r:id="rId251"/>
    <hyperlink ref="D255" r:id="rId252"/>
    <hyperlink ref="D256" r:id="rId253"/>
    <hyperlink ref="D257" r:id="rId254"/>
    <hyperlink ref="D258" r:id="rId255"/>
    <hyperlink ref="D259" r:id="rId256"/>
    <hyperlink ref="D260" r:id="rId257"/>
    <hyperlink ref="D261" r:id="rId258"/>
    <hyperlink ref="D262" r:id="rId259"/>
  </hyperlinks>
  <pageMargins left="0.7" right="0.7" top="0.75" bottom="0.75" header="0.3" footer="0.3"/>
</worksheet>
</file>

<file path=xl/worksheets/sheet5.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38"/>
  <sheetViews>
    <sheetView zoomScaleNormal="100" workbookViewId="0">
      <pane ySplit="1" topLeftCell="A2" activePane="bottomLeft" state="frozen"/>
      <selection pane="bottomLeft" activeCell="A2" sqref="A2"/>
    </sheetView>
  </sheetViews>
  <sheetFormatPr defaultRowHeight="14.4" x14ac:dyDescent="0.3"/>
  <cols>
    <col min="1" max="1" width="8.5546875" bestFit="1" customWidth="1"/>
    <col min="2" max="2" width="39.77734375" bestFit="1" customWidth="1"/>
    <col min="3" max="3" width="29.33203125" bestFit="1" customWidth="1"/>
    <col min="4" max="4" width="27.33203125" bestFit="1" customWidth="1"/>
    <col min="5" max="5" width="18.33203125" customWidth="1"/>
    <col min="6" max="6" width="14" bestFit="1" customWidth="1"/>
  </cols>
  <sheetData>
    <row r="1" spans="1:6" s="1" customFormat="1" x14ac:dyDescent="0.3">
      <c r="A1" s="1" t="s">
        <v>2</v>
      </c>
      <c r="B1" s="1" t="s">
        <v>3</v>
      </c>
      <c r="C1" s="1" t="s">
        <v>5</v>
      </c>
      <c r="D1" s="1" t="s">
        <v>4</v>
      </c>
      <c r="E1" s="1" t="s">
        <v>6</v>
      </c>
      <c r="F1" s="1" t="s">
        <v>7</v>
      </c>
    </row>
    <row r="2" spans="1:6" x14ac:dyDescent="0.3">
      <c r="A2" t="s">
        <v>8</v>
      </c>
      <c r="B2" t="s">
        <v>12</v>
      </c>
      <c r="C2" t="s">
        <v>2174</v>
      </c>
      <c r="D2" s="3" t="s">
        <v>2780</v>
      </c>
      <c r="E2" t="s">
        <v>2173</v>
      </c>
      <c r="F2" t="s">
        <v>496</v>
      </c>
    </row>
    <row r="3" spans="1:6" x14ac:dyDescent="0.3">
      <c r="A3" t="s">
        <v>8</v>
      </c>
      <c r="B3" t="s">
        <v>12</v>
      </c>
      <c r="C3" t="s">
        <v>2175</v>
      </c>
      <c r="D3" s="3" t="s">
        <v>2781</v>
      </c>
      <c r="E3" t="s">
        <v>2176</v>
      </c>
      <c r="F3" t="s">
        <v>830</v>
      </c>
    </row>
    <row r="4" spans="1:6" x14ac:dyDescent="0.3">
      <c r="A4" t="s">
        <v>8</v>
      </c>
      <c r="B4" t="s">
        <v>12</v>
      </c>
      <c r="C4" t="s">
        <v>2177</v>
      </c>
      <c r="D4" s="3" t="s">
        <v>2782</v>
      </c>
      <c r="E4" t="s">
        <v>2173</v>
      </c>
      <c r="F4" t="s">
        <v>2178</v>
      </c>
    </row>
    <row r="5" spans="1:6" x14ac:dyDescent="0.3">
      <c r="A5" t="s">
        <v>8</v>
      </c>
      <c r="B5" t="s">
        <v>12</v>
      </c>
      <c r="C5" t="s">
        <v>2179</v>
      </c>
      <c r="D5" s="3" t="s">
        <v>2793</v>
      </c>
      <c r="E5" t="s">
        <v>2173</v>
      </c>
      <c r="F5" t="s">
        <v>66</v>
      </c>
    </row>
    <row r="6" spans="1:6" x14ac:dyDescent="0.3">
      <c r="A6" t="s">
        <v>8</v>
      </c>
      <c r="B6" t="s">
        <v>12</v>
      </c>
      <c r="C6" t="s">
        <v>2180</v>
      </c>
      <c r="D6" s="3" t="s">
        <v>2783</v>
      </c>
      <c r="E6" t="s">
        <v>2181</v>
      </c>
      <c r="F6" t="s">
        <v>323</v>
      </c>
    </row>
    <row r="7" spans="1:6" x14ac:dyDescent="0.3">
      <c r="A7" t="s">
        <v>8</v>
      </c>
      <c r="B7" t="s">
        <v>12</v>
      </c>
      <c r="C7" t="s">
        <v>2182</v>
      </c>
      <c r="D7" s="3" t="s">
        <v>2784</v>
      </c>
      <c r="E7" t="s">
        <v>2183</v>
      </c>
      <c r="F7" t="s">
        <v>74</v>
      </c>
    </row>
    <row r="8" spans="1:6" x14ac:dyDescent="0.3">
      <c r="A8" t="s">
        <v>8</v>
      </c>
      <c r="B8" t="s">
        <v>12</v>
      </c>
      <c r="C8" t="s">
        <v>2184</v>
      </c>
      <c r="D8" s="3" t="s">
        <v>2794</v>
      </c>
      <c r="E8" t="s">
        <v>2173</v>
      </c>
      <c r="F8" t="s">
        <v>118</v>
      </c>
    </row>
    <row r="9" spans="1:6" x14ac:dyDescent="0.3">
      <c r="A9" t="s">
        <v>8</v>
      </c>
      <c r="B9" t="s">
        <v>12</v>
      </c>
      <c r="C9" t="s">
        <v>2185</v>
      </c>
      <c r="D9" s="3" t="s">
        <v>2795</v>
      </c>
      <c r="E9" t="s">
        <v>2173</v>
      </c>
      <c r="F9" t="s">
        <v>66</v>
      </c>
    </row>
    <row r="10" spans="1:6" x14ac:dyDescent="0.3">
      <c r="A10" t="s">
        <v>8</v>
      </c>
      <c r="B10" t="s">
        <v>12</v>
      </c>
      <c r="C10" t="s">
        <v>2186</v>
      </c>
      <c r="D10" s="3" t="s">
        <v>2785</v>
      </c>
      <c r="E10" t="s">
        <v>2173</v>
      </c>
      <c r="F10" t="s">
        <v>70</v>
      </c>
    </row>
    <row r="11" spans="1:6" x14ac:dyDescent="0.3">
      <c r="A11" t="s">
        <v>8</v>
      </c>
      <c r="B11" t="s">
        <v>12</v>
      </c>
      <c r="C11" t="s">
        <v>2187</v>
      </c>
      <c r="D11" s="3" t="s">
        <v>2796</v>
      </c>
      <c r="E11" t="s">
        <v>2173</v>
      </c>
      <c r="F11" t="s">
        <v>207</v>
      </c>
    </row>
    <row r="12" spans="1:6" x14ac:dyDescent="0.3">
      <c r="A12" t="s">
        <v>8</v>
      </c>
      <c r="B12" t="s">
        <v>12</v>
      </c>
      <c r="C12" t="s">
        <v>2188</v>
      </c>
      <c r="D12" s="3" t="s">
        <v>2786</v>
      </c>
      <c r="E12" t="s">
        <v>2189</v>
      </c>
      <c r="F12" t="s">
        <v>750</v>
      </c>
    </row>
    <row r="13" spans="1:6" x14ac:dyDescent="0.3">
      <c r="A13" t="s">
        <v>8</v>
      </c>
      <c r="B13" t="s">
        <v>12</v>
      </c>
      <c r="C13" t="s">
        <v>2190</v>
      </c>
      <c r="D13" s="3" t="s">
        <v>2787</v>
      </c>
      <c r="E13" t="s">
        <v>2173</v>
      </c>
      <c r="F13" t="s">
        <v>66</v>
      </c>
    </row>
    <row r="14" spans="1:6" x14ac:dyDescent="0.3">
      <c r="A14" t="s">
        <v>8</v>
      </c>
      <c r="B14" t="s">
        <v>12</v>
      </c>
      <c r="C14" t="s">
        <v>2191</v>
      </c>
      <c r="D14" s="3" t="s">
        <v>2797</v>
      </c>
      <c r="E14" t="s">
        <v>2192</v>
      </c>
      <c r="F14" t="s">
        <v>162</v>
      </c>
    </row>
    <row r="15" spans="1:6" x14ac:dyDescent="0.3">
      <c r="A15" t="s">
        <v>8</v>
      </c>
      <c r="B15" t="s">
        <v>12</v>
      </c>
      <c r="C15" t="s">
        <v>2193</v>
      </c>
      <c r="D15" s="3" t="s">
        <v>2788</v>
      </c>
      <c r="E15" t="s">
        <v>2194</v>
      </c>
      <c r="F15" t="s">
        <v>198</v>
      </c>
    </row>
    <row r="16" spans="1:6" x14ac:dyDescent="0.3">
      <c r="A16" t="s">
        <v>8</v>
      </c>
      <c r="B16" t="s">
        <v>12</v>
      </c>
      <c r="C16" t="s">
        <v>2195</v>
      </c>
      <c r="D16" s="3" t="s">
        <v>2789</v>
      </c>
      <c r="E16" t="s">
        <v>2173</v>
      </c>
      <c r="F16" t="s">
        <v>2196</v>
      </c>
    </row>
    <row r="17" spans="1:6" x14ac:dyDescent="0.3">
      <c r="A17" t="s">
        <v>8</v>
      </c>
      <c r="B17" t="s">
        <v>12</v>
      </c>
      <c r="C17" t="s">
        <v>2197</v>
      </c>
      <c r="D17" s="3" t="s">
        <v>2790</v>
      </c>
      <c r="E17" t="s">
        <v>2173</v>
      </c>
      <c r="F17" t="s">
        <v>104</v>
      </c>
    </row>
    <row r="18" spans="1:6" x14ac:dyDescent="0.3">
      <c r="A18" t="s">
        <v>8</v>
      </c>
      <c r="B18" t="s">
        <v>12</v>
      </c>
      <c r="C18" t="s">
        <v>2198</v>
      </c>
      <c r="D18" s="3" t="s">
        <v>2798</v>
      </c>
      <c r="E18" t="s">
        <v>2173</v>
      </c>
      <c r="F18" t="s">
        <v>896</v>
      </c>
    </row>
    <row r="19" spans="1:6" x14ac:dyDescent="0.3">
      <c r="A19" t="s">
        <v>8</v>
      </c>
      <c r="B19" t="s">
        <v>12</v>
      </c>
      <c r="C19" t="s">
        <v>2199</v>
      </c>
      <c r="D19" s="3" t="s">
        <v>2799</v>
      </c>
      <c r="E19" t="s">
        <v>2200</v>
      </c>
      <c r="F19" t="s">
        <v>2201</v>
      </c>
    </row>
    <row r="20" spans="1:6" x14ac:dyDescent="0.3">
      <c r="A20" t="s">
        <v>8</v>
      </c>
      <c r="B20" t="s">
        <v>12</v>
      </c>
      <c r="C20" t="s">
        <v>2202</v>
      </c>
      <c r="D20" s="3" t="s">
        <v>2800</v>
      </c>
      <c r="E20" t="s">
        <v>2203</v>
      </c>
      <c r="F20" t="s">
        <v>66</v>
      </c>
    </row>
    <row r="21" spans="1:6" x14ac:dyDescent="0.3">
      <c r="A21" t="s">
        <v>8</v>
      </c>
      <c r="B21" t="s">
        <v>12</v>
      </c>
      <c r="C21" t="s">
        <v>2204</v>
      </c>
      <c r="D21" s="3" t="s">
        <v>2801</v>
      </c>
      <c r="E21" t="s">
        <v>2205</v>
      </c>
      <c r="F21" t="s">
        <v>66</v>
      </c>
    </row>
    <row r="22" spans="1:6" x14ac:dyDescent="0.3">
      <c r="A22" t="s">
        <v>8</v>
      </c>
      <c r="B22" t="s">
        <v>12</v>
      </c>
      <c r="C22" t="s">
        <v>2206</v>
      </c>
      <c r="D22" s="3" t="s">
        <v>2802</v>
      </c>
      <c r="E22" t="s">
        <v>2173</v>
      </c>
      <c r="F22" t="s">
        <v>736</v>
      </c>
    </row>
    <row r="23" spans="1:6" x14ac:dyDescent="0.3">
      <c r="A23" t="s">
        <v>8</v>
      </c>
      <c r="B23" t="s">
        <v>12</v>
      </c>
      <c r="C23" t="s">
        <v>2207</v>
      </c>
      <c r="D23" s="3" t="s">
        <v>2803</v>
      </c>
      <c r="E23" t="s">
        <v>2173</v>
      </c>
      <c r="F23" t="s">
        <v>2208</v>
      </c>
    </row>
    <row r="24" spans="1:6" x14ac:dyDescent="0.3">
      <c r="A24" t="s">
        <v>8</v>
      </c>
      <c r="B24" t="s">
        <v>12</v>
      </c>
      <c r="C24" t="s">
        <v>2209</v>
      </c>
      <c r="D24" s="3" t="s">
        <v>2791</v>
      </c>
      <c r="E24" t="s">
        <v>2173</v>
      </c>
      <c r="F24" t="s">
        <v>83</v>
      </c>
    </row>
    <row r="25" spans="1:6" x14ac:dyDescent="0.3">
      <c r="A25" t="s">
        <v>8</v>
      </c>
      <c r="B25" t="s">
        <v>12</v>
      </c>
      <c r="C25" t="s">
        <v>2210</v>
      </c>
      <c r="D25" s="3" t="s">
        <v>2804</v>
      </c>
      <c r="E25" t="s">
        <v>2211</v>
      </c>
      <c r="F25" t="s">
        <v>118</v>
      </c>
    </row>
    <row r="26" spans="1:6" x14ac:dyDescent="0.3">
      <c r="A26" t="s">
        <v>8</v>
      </c>
      <c r="B26" t="s">
        <v>12</v>
      </c>
      <c r="C26" t="s">
        <v>2212</v>
      </c>
      <c r="D26" s="3" t="s">
        <v>2792</v>
      </c>
      <c r="E26" t="s">
        <v>2213</v>
      </c>
      <c r="F26" t="s">
        <v>143</v>
      </c>
    </row>
    <row r="27" spans="1:6" x14ac:dyDescent="0.3">
      <c r="A27" t="s">
        <v>8</v>
      </c>
      <c r="B27" t="s">
        <v>12</v>
      </c>
      <c r="C27" t="s">
        <v>2214</v>
      </c>
      <c r="D27" s="3" t="s">
        <v>2805</v>
      </c>
      <c r="E27" t="s">
        <v>2173</v>
      </c>
      <c r="F27" t="s">
        <v>66</v>
      </c>
    </row>
    <row r="28" spans="1:6" x14ac:dyDescent="0.3">
      <c r="A28" t="s">
        <v>8</v>
      </c>
      <c r="B28" t="s">
        <v>12</v>
      </c>
      <c r="C28" t="s">
        <v>2215</v>
      </c>
      <c r="D28" s="3" t="s">
        <v>2806</v>
      </c>
      <c r="E28" t="s">
        <v>2173</v>
      </c>
      <c r="F28" t="s">
        <v>74</v>
      </c>
    </row>
    <row r="29" spans="1:6" x14ac:dyDescent="0.3">
      <c r="A29" t="s">
        <v>8</v>
      </c>
      <c r="B29" t="s">
        <v>12</v>
      </c>
      <c r="C29" t="s">
        <v>2216</v>
      </c>
      <c r="D29" s="3" t="s">
        <v>2807</v>
      </c>
      <c r="E29" t="s">
        <v>2173</v>
      </c>
      <c r="F29" t="s">
        <v>74</v>
      </c>
    </row>
    <row r="30" spans="1:6" x14ac:dyDescent="0.3">
      <c r="A30" t="s">
        <v>8</v>
      </c>
      <c r="B30" t="s">
        <v>12</v>
      </c>
      <c r="C30" t="s">
        <v>2217</v>
      </c>
      <c r="D30" s="3" t="s">
        <v>2808</v>
      </c>
      <c r="E30" t="s">
        <v>2218</v>
      </c>
      <c r="F30" t="s">
        <v>152</v>
      </c>
    </row>
    <row r="31" spans="1:6" x14ac:dyDescent="0.3">
      <c r="A31" t="s">
        <v>8</v>
      </c>
      <c r="B31" t="s">
        <v>12</v>
      </c>
      <c r="C31" t="s">
        <v>2219</v>
      </c>
      <c r="D31" s="3" t="s">
        <v>2809</v>
      </c>
      <c r="E31" t="s">
        <v>2220</v>
      </c>
      <c r="F31" t="s">
        <v>66</v>
      </c>
    </row>
    <row r="32" spans="1:6" x14ac:dyDescent="0.3">
      <c r="A32" t="s">
        <v>8</v>
      </c>
      <c r="B32" t="s">
        <v>12</v>
      </c>
      <c r="C32" t="s">
        <v>2221</v>
      </c>
      <c r="D32" s="3" t="s">
        <v>2810</v>
      </c>
      <c r="E32" t="s">
        <v>2222</v>
      </c>
      <c r="F32" t="s">
        <v>66</v>
      </c>
    </row>
    <row r="33" spans="1:6" x14ac:dyDescent="0.3">
      <c r="A33" t="s">
        <v>8</v>
      </c>
      <c r="B33" t="s">
        <v>12</v>
      </c>
      <c r="C33" t="s">
        <v>2223</v>
      </c>
      <c r="D33" s="3" t="s">
        <v>2811</v>
      </c>
      <c r="E33" t="s">
        <v>2224</v>
      </c>
      <c r="F33" t="s">
        <v>66</v>
      </c>
    </row>
    <row r="34" spans="1:6" x14ac:dyDescent="0.3">
      <c r="A34" t="s">
        <v>8</v>
      </c>
      <c r="B34" t="s">
        <v>12</v>
      </c>
      <c r="C34" t="s">
        <v>2225</v>
      </c>
      <c r="D34" s="3" t="s">
        <v>2812</v>
      </c>
      <c r="E34" t="s">
        <v>2226</v>
      </c>
      <c r="F34" t="s">
        <v>66</v>
      </c>
    </row>
    <row r="35" spans="1:6" x14ac:dyDescent="0.3">
      <c r="A35" t="s">
        <v>8</v>
      </c>
      <c r="B35" t="s">
        <v>12</v>
      </c>
      <c r="C35" t="s">
        <v>2227</v>
      </c>
      <c r="D35" s="3" t="s">
        <v>2813</v>
      </c>
      <c r="E35" t="s">
        <v>2173</v>
      </c>
      <c r="F35" t="s">
        <v>74</v>
      </c>
    </row>
    <row r="36" spans="1:6" x14ac:dyDescent="0.3">
      <c r="A36" t="s">
        <v>8</v>
      </c>
      <c r="B36" t="s">
        <v>12</v>
      </c>
      <c r="C36" t="s">
        <v>2228</v>
      </c>
      <c r="D36" s="3" t="s">
        <v>2814</v>
      </c>
      <c r="E36" t="s">
        <v>2229</v>
      </c>
      <c r="F36" t="s">
        <v>118</v>
      </c>
    </row>
    <row r="37" spans="1:6" x14ac:dyDescent="0.3">
      <c r="A37" t="s">
        <v>8</v>
      </c>
      <c r="B37" t="s">
        <v>12</v>
      </c>
      <c r="C37" t="s">
        <v>2230</v>
      </c>
      <c r="D37" s="3" t="s">
        <v>2815</v>
      </c>
      <c r="E37" t="s">
        <v>2231</v>
      </c>
      <c r="F37" t="s">
        <v>152</v>
      </c>
    </row>
    <row r="38" spans="1:6" x14ac:dyDescent="0.3">
      <c r="A38" t="s">
        <v>8</v>
      </c>
      <c r="B38" t="s">
        <v>12</v>
      </c>
      <c r="C38" t="s">
        <v>2232</v>
      </c>
      <c r="D38" s="3" t="s">
        <v>2816</v>
      </c>
      <c r="E38" t="s">
        <v>2233</v>
      </c>
      <c r="F38" t="s">
        <v>2201</v>
      </c>
    </row>
    <row r="39" spans="1:6" x14ac:dyDescent="0.3">
      <c r="A39" t="s">
        <v>8</v>
      </c>
      <c r="B39" t="s">
        <v>12</v>
      </c>
      <c r="C39" t="s">
        <v>2234</v>
      </c>
      <c r="D39" s="3" t="s">
        <v>2817</v>
      </c>
      <c r="E39" t="s">
        <v>2173</v>
      </c>
      <c r="F39" t="s">
        <v>70</v>
      </c>
    </row>
    <row r="40" spans="1:6" x14ac:dyDescent="0.3">
      <c r="A40" t="s">
        <v>8</v>
      </c>
      <c r="B40" t="s">
        <v>12</v>
      </c>
      <c r="C40" t="s">
        <v>2235</v>
      </c>
      <c r="D40" s="3" t="s">
        <v>2818</v>
      </c>
      <c r="E40" t="s">
        <v>2236</v>
      </c>
      <c r="F40" t="s">
        <v>496</v>
      </c>
    </row>
    <row r="41" spans="1:6" x14ac:dyDescent="0.3">
      <c r="A41" t="s">
        <v>8</v>
      </c>
      <c r="B41" t="s">
        <v>12</v>
      </c>
      <c r="C41" t="s">
        <v>2237</v>
      </c>
      <c r="D41" s="3" t="s">
        <v>2819</v>
      </c>
      <c r="E41" t="s">
        <v>2173</v>
      </c>
      <c r="F41" t="s">
        <v>66</v>
      </c>
    </row>
    <row r="42" spans="1:6" x14ac:dyDescent="0.3">
      <c r="A42" t="s">
        <v>8</v>
      </c>
      <c r="B42" t="s">
        <v>12</v>
      </c>
      <c r="C42" t="s">
        <v>2238</v>
      </c>
      <c r="D42" s="3" t="s">
        <v>2820</v>
      </c>
      <c r="E42" t="s">
        <v>2239</v>
      </c>
      <c r="F42" t="s">
        <v>66</v>
      </c>
    </row>
    <row r="43" spans="1:6" x14ac:dyDescent="0.3">
      <c r="A43" t="s">
        <v>8</v>
      </c>
      <c r="B43" t="s">
        <v>12</v>
      </c>
      <c r="C43" t="s">
        <v>2240</v>
      </c>
      <c r="D43" s="3" t="s">
        <v>2821</v>
      </c>
      <c r="E43" t="s">
        <v>2173</v>
      </c>
      <c r="F43" t="s">
        <v>118</v>
      </c>
    </row>
    <row r="44" spans="1:6" x14ac:dyDescent="0.3">
      <c r="A44" t="s">
        <v>8</v>
      </c>
      <c r="B44" t="s">
        <v>12</v>
      </c>
      <c r="C44" t="s">
        <v>2241</v>
      </c>
      <c r="D44" s="3" t="s">
        <v>2822</v>
      </c>
      <c r="E44" t="s">
        <v>2242</v>
      </c>
      <c r="F44" t="s">
        <v>352</v>
      </c>
    </row>
    <row r="45" spans="1:6" x14ac:dyDescent="0.3">
      <c r="A45" t="s">
        <v>8</v>
      </c>
      <c r="B45" t="s">
        <v>12</v>
      </c>
      <c r="C45" t="s">
        <v>2243</v>
      </c>
      <c r="D45" s="3" t="s">
        <v>2823</v>
      </c>
      <c r="E45" t="s">
        <v>2173</v>
      </c>
      <c r="F45" t="s">
        <v>130</v>
      </c>
    </row>
    <row r="46" spans="1:6" x14ac:dyDescent="0.3">
      <c r="A46" t="s">
        <v>8</v>
      </c>
      <c r="B46" t="s">
        <v>12</v>
      </c>
      <c r="C46" t="s">
        <v>2244</v>
      </c>
      <c r="D46" s="3" t="s">
        <v>2824</v>
      </c>
      <c r="E46" t="s">
        <v>2173</v>
      </c>
      <c r="F46" t="s">
        <v>162</v>
      </c>
    </row>
    <row r="47" spans="1:6" x14ac:dyDescent="0.3">
      <c r="A47" t="s">
        <v>8</v>
      </c>
      <c r="B47" t="s">
        <v>12</v>
      </c>
      <c r="C47" t="s">
        <v>2245</v>
      </c>
      <c r="D47" s="3" t="s">
        <v>2825</v>
      </c>
      <c r="E47" t="s">
        <v>2246</v>
      </c>
      <c r="F47" t="s">
        <v>162</v>
      </c>
    </row>
    <row r="48" spans="1:6" x14ac:dyDescent="0.3">
      <c r="A48" t="s">
        <v>8</v>
      </c>
      <c r="B48" t="s">
        <v>12</v>
      </c>
      <c r="C48" t="s">
        <v>2247</v>
      </c>
      <c r="D48" s="3" t="s">
        <v>2826</v>
      </c>
      <c r="E48" t="s">
        <v>2173</v>
      </c>
      <c r="F48" t="s">
        <v>165</v>
      </c>
    </row>
    <row r="49" spans="1:6" x14ac:dyDescent="0.3">
      <c r="A49" t="s">
        <v>8</v>
      </c>
      <c r="B49" t="s">
        <v>12</v>
      </c>
      <c r="C49" t="s">
        <v>2248</v>
      </c>
      <c r="D49" s="3" t="s">
        <v>2827</v>
      </c>
      <c r="E49" t="s">
        <v>2249</v>
      </c>
      <c r="F49" t="s">
        <v>66</v>
      </c>
    </row>
    <row r="50" spans="1:6" x14ac:dyDescent="0.3">
      <c r="A50" t="s">
        <v>8</v>
      </c>
      <c r="B50" t="s">
        <v>12</v>
      </c>
      <c r="C50" t="s">
        <v>2250</v>
      </c>
      <c r="D50" s="3" t="s">
        <v>2828</v>
      </c>
      <c r="E50" t="s">
        <v>2173</v>
      </c>
      <c r="F50" t="s">
        <v>74</v>
      </c>
    </row>
    <row r="51" spans="1:6" x14ac:dyDescent="0.3">
      <c r="A51" t="s">
        <v>8</v>
      </c>
      <c r="B51" t="s">
        <v>12</v>
      </c>
      <c r="C51" t="s">
        <v>2251</v>
      </c>
      <c r="D51" s="3" t="s">
        <v>2829</v>
      </c>
      <c r="E51" t="s">
        <v>2252</v>
      </c>
      <c r="F51" t="s">
        <v>152</v>
      </c>
    </row>
    <row r="52" spans="1:6" x14ac:dyDescent="0.3">
      <c r="A52" t="s">
        <v>8</v>
      </c>
      <c r="B52" t="s">
        <v>12</v>
      </c>
      <c r="C52" t="s">
        <v>2253</v>
      </c>
      <c r="D52" s="3" t="s">
        <v>2830</v>
      </c>
      <c r="E52" t="s">
        <v>2173</v>
      </c>
      <c r="F52" t="s">
        <v>152</v>
      </c>
    </row>
    <row r="53" spans="1:6" x14ac:dyDescent="0.3">
      <c r="A53" t="s">
        <v>8</v>
      </c>
      <c r="B53" t="s">
        <v>12</v>
      </c>
      <c r="C53" t="s">
        <v>2254</v>
      </c>
      <c r="D53" s="3" t="s">
        <v>2831</v>
      </c>
      <c r="E53" t="s">
        <v>2173</v>
      </c>
      <c r="F53" t="s">
        <v>165</v>
      </c>
    </row>
    <row r="54" spans="1:6" x14ac:dyDescent="0.3">
      <c r="A54" t="s">
        <v>8</v>
      </c>
      <c r="B54" t="s">
        <v>12</v>
      </c>
      <c r="C54" t="s">
        <v>2255</v>
      </c>
      <c r="D54" s="3" t="s">
        <v>2832</v>
      </c>
      <c r="E54" t="s">
        <v>2256</v>
      </c>
      <c r="F54" t="s">
        <v>1080</v>
      </c>
    </row>
    <row r="55" spans="1:6" x14ac:dyDescent="0.3">
      <c r="A55" t="s">
        <v>8</v>
      </c>
      <c r="B55" t="s">
        <v>12</v>
      </c>
      <c r="C55" t="s">
        <v>2257</v>
      </c>
      <c r="D55" s="3" t="s">
        <v>2833</v>
      </c>
      <c r="E55" t="s">
        <v>2173</v>
      </c>
      <c r="F55" t="s">
        <v>143</v>
      </c>
    </row>
    <row r="56" spans="1:6" x14ac:dyDescent="0.3">
      <c r="A56" t="s">
        <v>8</v>
      </c>
      <c r="B56" t="s">
        <v>12</v>
      </c>
      <c r="C56" t="s">
        <v>2258</v>
      </c>
      <c r="D56" s="3" t="s">
        <v>2834</v>
      </c>
      <c r="E56" t="s">
        <v>2259</v>
      </c>
      <c r="F56" t="s">
        <v>95</v>
      </c>
    </row>
    <row r="57" spans="1:6" x14ac:dyDescent="0.3">
      <c r="A57" t="s">
        <v>8</v>
      </c>
      <c r="B57" t="s">
        <v>12</v>
      </c>
      <c r="C57" t="s">
        <v>2260</v>
      </c>
      <c r="D57" s="3" t="s">
        <v>2835</v>
      </c>
      <c r="E57" t="s">
        <v>2261</v>
      </c>
      <c r="F57" t="s">
        <v>66</v>
      </c>
    </row>
    <row r="58" spans="1:6" x14ac:dyDescent="0.3">
      <c r="A58" t="s">
        <v>8</v>
      </c>
      <c r="B58" t="s">
        <v>12</v>
      </c>
      <c r="C58" t="s">
        <v>2262</v>
      </c>
      <c r="D58" s="3" t="s">
        <v>2836</v>
      </c>
      <c r="E58" t="s">
        <v>2263</v>
      </c>
      <c r="F58" t="s">
        <v>66</v>
      </c>
    </row>
    <row r="59" spans="1:6" x14ac:dyDescent="0.3">
      <c r="A59" t="s">
        <v>8</v>
      </c>
      <c r="B59" t="s">
        <v>12</v>
      </c>
      <c r="C59" t="s">
        <v>2264</v>
      </c>
      <c r="D59" s="3" t="s">
        <v>2837</v>
      </c>
      <c r="E59" t="s">
        <v>2265</v>
      </c>
      <c r="F59" t="s">
        <v>74</v>
      </c>
    </row>
    <row r="60" spans="1:6" x14ac:dyDescent="0.3">
      <c r="A60" t="s">
        <v>8</v>
      </c>
      <c r="B60" t="s">
        <v>12</v>
      </c>
      <c r="C60" t="s">
        <v>2266</v>
      </c>
      <c r="D60" s="3" t="s">
        <v>2838</v>
      </c>
      <c r="E60" t="s">
        <v>2267</v>
      </c>
      <c r="F60" t="s">
        <v>74</v>
      </c>
    </row>
    <row r="61" spans="1:6" x14ac:dyDescent="0.3">
      <c r="A61" t="s">
        <v>8</v>
      </c>
      <c r="B61" t="s">
        <v>12</v>
      </c>
      <c r="C61" t="s">
        <v>2268</v>
      </c>
      <c r="D61" s="3" t="s">
        <v>2839</v>
      </c>
      <c r="E61" t="s">
        <v>2269</v>
      </c>
      <c r="F61" t="s">
        <v>83</v>
      </c>
    </row>
    <row r="62" spans="1:6" x14ac:dyDescent="0.3">
      <c r="A62" t="s">
        <v>8</v>
      </c>
      <c r="B62" t="s">
        <v>12</v>
      </c>
      <c r="C62" t="s">
        <v>2270</v>
      </c>
      <c r="D62" s="3" t="s">
        <v>2840</v>
      </c>
      <c r="E62" t="s">
        <v>2173</v>
      </c>
      <c r="F62" t="s">
        <v>118</v>
      </c>
    </row>
    <row r="63" spans="1:6" x14ac:dyDescent="0.3">
      <c r="A63" t="s">
        <v>8</v>
      </c>
      <c r="B63" t="s">
        <v>12</v>
      </c>
      <c r="C63" t="s">
        <v>2271</v>
      </c>
      <c r="D63" s="3" t="s">
        <v>2841</v>
      </c>
      <c r="E63" t="s">
        <v>2272</v>
      </c>
      <c r="F63" t="s">
        <v>143</v>
      </c>
    </row>
    <row r="64" spans="1:6" x14ac:dyDescent="0.3">
      <c r="A64" t="s">
        <v>8</v>
      </c>
      <c r="B64" t="s">
        <v>12</v>
      </c>
      <c r="C64" t="s">
        <v>2273</v>
      </c>
      <c r="D64" s="3" t="s">
        <v>2842</v>
      </c>
      <c r="E64" t="s">
        <v>2173</v>
      </c>
      <c r="F64" t="s">
        <v>74</v>
      </c>
    </row>
    <row r="65" spans="1:6" x14ac:dyDescent="0.3">
      <c r="A65" t="s">
        <v>8</v>
      </c>
      <c r="B65" t="s">
        <v>12</v>
      </c>
      <c r="C65" t="s">
        <v>2274</v>
      </c>
      <c r="D65" s="3" t="s">
        <v>2843</v>
      </c>
      <c r="E65" t="s">
        <v>2275</v>
      </c>
      <c r="F65" t="s">
        <v>70</v>
      </c>
    </row>
    <row r="66" spans="1:6" x14ac:dyDescent="0.3">
      <c r="A66" t="s">
        <v>8</v>
      </c>
      <c r="B66" t="s">
        <v>12</v>
      </c>
      <c r="C66" t="s">
        <v>2276</v>
      </c>
      <c r="D66" s="3" t="s">
        <v>2844</v>
      </c>
      <c r="E66" t="s">
        <v>2277</v>
      </c>
      <c r="F66" t="s">
        <v>66</v>
      </c>
    </row>
    <row r="67" spans="1:6" x14ac:dyDescent="0.3">
      <c r="A67" t="s">
        <v>8</v>
      </c>
      <c r="B67" t="s">
        <v>12</v>
      </c>
      <c r="C67" t="s">
        <v>2278</v>
      </c>
      <c r="D67" s="3" t="s">
        <v>2845</v>
      </c>
      <c r="E67" t="s">
        <v>2279</v>
      </c>
      <c r="F67" t="s">
        <v>70</v>
      </c>
    </row>
    <row r="68" spans="1:6" x14ac:dyDescent="0.3">
      <c r="A68" t="s">
        <v>8</v>
      </c>
      <c r="B68" t="s">
        <v>12</v>
      </c>
      <c r="C68" t="s">
        <v>2280</v>
      </c>
      <c r="D68" s="3" t="s">
        <v>2846</v>
      </c>
      <c r="E68" t="s">
        <v>2281</v>
      </c>
      <c r="F68" t="s">
        <v>70</v>
      </c>
    </row>
    <row r="69" spans="1:6" x14ac:dyDescent="0.3">
      <c r="A69" t="s">
        <v>8</v>
      </c>
      <c r="B69" t="s">
        <v>12</v>
      </c>
      <c r="C69" t="s">
        <v>2282</v>
      </c>
      <c r="D69" s="3" t="s">
        <v>2847</v>
      </c>
      <c r="E69" t="s">
        <v>2173</v>
      </c>
      <c r="F69" t="s">
        <v>66</v>
      </c>
    </row>
    <row r="70" spans="1:6" x14ac:dyDescent="0.3">
      <c r="A70" t="s">
        <v>8</v>
      </c>
      <c r="B70" t="s">
        <v>12</v>
      </c>
      <c r="C70" t="s">
        <v>2283</v>
      </c>
      <c r="D70" s="3" t="s">
        <v>2848</v>
      </c>
      <c r="E70" t="s">
        <v>2173</v>
      </c>
      <c r="F70" t="s">
        <v>66</v>
      </c>
    </row>
    <row r="71" spans="1:6" x14ac:dyDescent="0.3">
      <c r="A71" t="s">
        <v>8</v>
      </c>
      <c r="B71" t="s">
        <v>12</v>
      </c>
      <c r="C71" t="s">
        <v>2284</v>
      </c>
      <c r="D71" s="3" t="s">
        <v>2849</v>
      </c>
      <c r="E71" t="s">
        <v>2285</v>
      </c>
      <c r="F71" t="s">
        <v>74</v>
      </c>
    </row>
    <row r="72" spans="1:6" x14ac:dyDescent="0.3">
      <c r="A72" t="s">
        <v>8</v>
      </c>
      <c r="B72" t="s">
        <v>12</v>
      </c>
      <c r="C72" t="s">
        <v>2286</v>
      </c>
      <c r="D72" s="3" t="s">
        <v>2850</v>
      </c>
      <c r="E72" t="s">
        <v>2287</v>
      </c>
      <c r="F72" t="s">
        <v>70</v>
      </c>
    </row>
    <row r="73" spans="1:6" x14ac:dyDescent="0.3">
      <c r="A73" t="s">
        <v>8</v>
      </c>
      <c r="B73" t="s">
        <v>12</v>
      </c>
      <c r="C73" t="s">
        <v>2288</v>
      </c>
      <c r="D73" s="3" t="s">
        <v>2851</v>
      </c>
      <c r="E73" t="s">
        <v>2289</v>
      </c>
      <c r="F73" t="s">
        <v>118</v>
      </c>
    </row>
    <row r="74" spans="1:6" x14ac:dyDescent="0.3">
      <c r="A74" t="s">
        <v>8</v>
      </c>
      <c r="B74" t="s">
        <v>12</v>
      </c>
      <c r="C74" t="s">
        <v>2290</v>
      </c>
      <c r="D74" s="3" t="s">
        <v>2852</v>
      </c>
      <c r="E74" t="s">
        <v>2173</v>
      </c>
      <c r="F74" t="s">
        <v>171</v>
      </c>
    </row>
    <row r="75" spans="1:6" x14ac:dyDescent="0.3">
      <c r="A75" t="s">
        <v>8</v>
      </c>
      <c r="B75" t="s">
        <v>12</v>
      </c>
      <c r="C75" t="s">
        <v>2291</v>
      </c>
      <c r="D75" s="3" t="s">
        <v>2853</v>
      </c>
      <c r="E75" t="s">
        <v>2173</v>
      </c>
      <c r="F75" t="s">
        <v>66</v>
      </c>
    </row>
    <row r="76" spans="1:6" x14ac:dyDescent="0.3">
      <c r="A76" t="s">
        <v>8</v>
      </c>
      <c r="B76" t="s">
        <v>12</v>
      </c>
      <c r="C76" t="s">
        <v>2292</v>
      </c>
      <c r="D76" s="3" t="s">
        <v>2854</v>
      </c>
      <c r="E76" t="s">
        <v>2293</v>
      </c>
      <c r="F76" t="s">
        <v>66</v>
      </c>
    </row>
    <row r="77" spans="1:6" x14ac:dyDescent="0.3">
      <c r="A77" t="s">
        <v>8</v>
      </c>
      <c r="B77" t="s">
        <v>12</v>
      </c>
      <c r="C77" t="s">
        <v>2294</v>
      </c>
      <c r="D77" s="3" t="s">
        <v>2855</v>
      </c>
      <c r="E77" t="s">
        <v>2173</v>
      </c>
      <c r="F77" t="s">
        <v>66</v>
      </c>
    </row>
    <row r="78" spans="1:6" x14ac:dyDescent="0.3">
      <c r="A78" t="s">
        <v>8</v>
      </c>
      <c r="B78" t="s">
        <v>12</v>
      </c>
      <c r="C78" t="s">
        <v>2295</v>
      </c>
      <c r="D78" s="3" t="s">
        <v>2856</v>
      </c>
      <c r="E78" t="s">
        <v>2173</v>
      </c>
      <c r="F78" t="s">
        <v>839</v>
      </c>
    </row>
    <row r="79" spans="1:6" x14ac:dyDescent="0.3">
      <c r="A79" t="s">
        <v>8</v>
      </c>
      <c r="B79" t="s">
        <v>12</v>
      </c>
      <c r="C79" t="s">
        <v>2296</v>
      </c>
      <c r="D79" s="3" t="s">
        <v>2857</v>
      </c>
      <c r="E79" t="s">
        <v>2297</v>
      </c>
      <c r="F79" t="s">
        <v>165</v>
      </c>
    </row>
    <row r="80" spans="1:6" x14ac:dyDescent="0.3">
      <c r="A80" t="s">
        <v>8</v>
      </c>
      <c r="B80" t="s">
        <v>12</v>
      </c>
      <c r="C80" t="s">
        <v>2298</v>
      </c>
      <c r="D80" s="3" t="s">
        <v>2858</v>
      </c>
      <c r="E80" t="s">
        <v>2299</v>
      </c>
      <c r="F80" t="s">
        <v>70</v>
      </c>
    </row>
    <row r="81" spans="1:6" x14ac:dyDescent="0.3">
      <c r="A81" t="s">
        <v>8</v>
      </c>
      <c r="B81" t="s">
        <v>12</v>
      </c>
      <c r="C81" t="s">
        <v>2300</v>
      </c>
      <c r="D81" s="3" t="s">
        <v>2859</v>
      </c>
      <c r="E81" t="s">
        <v>2301</v>
      </c>
      <c r="F81" t="s">
        <v>207</v>
      </c>
    </row>
    <row r="82" spans="1:6" x14ac:dyDescent="0.3">
      <c r="A82" t="s">
        <v>8</v>
      </c>
      <c r="B82" t="s">
        <v>12</v>
      </c>
      <c r="C82" t="s">
        <v>2302</v>
      </c>
      <c r="D82" s="3" t="s">
        <v>2860</v>
      </c>
      <c r="E82" t="s">
        <v>2173</v>
      </c>
      <c r="F82" t="s">
        <v>86</v>
      </c>
    </row>
    <row r="83" spans="1:6" x14ac:dyDescent="0.3">
      <c r="A83" t="s">
        <v>8</v>
      </c>
      <c r="B83" t="s">
        <v>12</v>
      </c>
      <c r="C83" t="s">
        <v>2303</v>
      </c>
      <c r="D83" s="3" t="s">
        <v>2861</v>
      </c>
      <c r="E83" t="s">
        <v>2173</v>
      </c>
      <c r="F83" t="s">
        <v>86</v>
      </c>
    </row>
    <row r="84" spans="1:6" x14ac:dyDescent="0.3">
      <c r="A84" t="s">
        <v>8</v>
      </c>
      <c r="B84" t="s">
        <v>12</v>
      </c>
      <c r="C84" t="s">
        <v>2304</v>
      </c>
      <c r="D84" s="3" t="s">
        <v>2862</v>
      </c>
      <c r="E84" t="s">
        <v>2173</v>
      </c>
      <c r="F84" t="s">
        <v>66</v>
      </c>
    </row>
    <row r="85" spans="1:6" x14ac:dyDescent="0.3">
      <c r="A85" t="s">
        <v>8</v>
      </c>
      <c r="B85" t="s">
        <v>12</v>
      </c>
      <c r="C85" t="s">
        <v>2305</v>
      </c>
      <c r="D85" s="3" t="s">
        <v>2863</v>
      </c>
      <c r="E85" t="s">
        <v>2173</v>
      </c>
      <c r="F85" t="s">
        <v>66</v>
      </c>
    </row>
    <row r="86" spans="1:6" x14ac:dyDescent="0.3">
      <c r="A86" t="s">
        <v>8</v>
      </c>
      <c r="B86" t="s">
        <v>12</v>
      </c>
      <c r="C86" t="s">
        <v>2306</v>
      </c>
      <c r="D86" s="3" t="s">
        <v>2864</v>
      </c>
      <c r="E86" t="s">
        <v>2307</v>
      </c>
      <c r="F86" t="s">
        <v>74</v>
      </c>
    </row>
    <row r="87" spans="1:6" x14ac:dyDescent="0.3">
      <c r="A87" t="s">
        <v>8</v>
      </c>
      <c r="B87" t="s">
        <v>12</v>
      </c>
      <c r="C87" t="s">
        <v>2308</v>
      </c>
      <c r="D87" s="3" t="s">
        <v>2865</v>
      </c>
      <c r="E87" t="s">
        <v>2309</v>
      </c>
      <c r="F87" t="s">
        <v>74</v>
      </c>
    </row>
    <row r="88" spans="1:6" x14ac:dyDescent="0.3">
      <c r="A88" t="s">
        <v>8</v>
      </c>
      <c r="B88" t="s">
        <v>12</v>
      </c>
      <c r="C88" t="s">
        <v>2310</v>
      </c>
      <c r="D88" s="3" t="s">
        <v>2866</v>
      </c>
      <c r="E88" t="s">
        <v>2311</v>
      </c>
      <c r="F88" t="s">
        <v>74</v>
      </c>
    </row>
    <row r="89" spans="1:6" x14ac:dyDescent="0.3">
      <c r="A89" t="s">
        <v>8</v>
      </c>
      <c r="B89" t="s">
        <v>12</v>
      </c>
      <c r="C89" t="s">
        <v>2312</v>
      </c>
      <c r="D89" s="3" t="s">
        <v>2867</v>
      </c>
      <c r="E89" t="s">
        <v>2313</v>
      </c>
      <c r="F89" t="s">
        <v>267</v>
      </c>
    </row>
    <row r="90" spans="1:6" x14ac:dyDescent="0.3">
      <c r="A90" t="s">
        <v>8</v>
      </c>
      <c r="B90" t="s">
        <v>12</v>
      </c>
      <c r="C90" t="s">
        <v>2314</v>
      </c>
      <c r="D90" s="3" t="s">
        <v>2868</v>
      </c>
      <c r="E90" t="s">
        <v>2173</v>
      </c>
      <c r="F90" t="s">
        <v>83</v>
      </c>
    </row>
    <row r="91" spans="1:6" x14ac:dyDescent="0.3">
      <c r="A91" t="s">
        <v>8</v>
      </c>
      <c r="B91" t="s">
        <v>12</v>
      </c>
      <c r="C91" t="s">
        <v>2315</v>
      </c>
      <c r="D91" s="3" t="s">
        <v>2869</v>
      </c>
      <c r="E91" t="s">
        <v>2316</v>
      </c>
      <c r="F91" t="s">
        <v>66</v>
      </c>
    </row>
    <row r="92" spans="1:6" x14ac:dyDescent="0.3">
      <c r="A92" t="s">
        <v>8</v>
      </c>
      <c r="B92" t="s">
        <v>12</v>
      </c>
      <c r="C92" t="s">
        <v>2317</v>
      </c>
      <c r="D92" s="3" t="s">
        <v>2870</v>
      </c>
      <c r="E92" t="s">
        <v>2318</v>
      </c>
      <c r="F92" t="s">
        <v>66</v>
      </c>
    </row>
    <row r="93" spans="1:6" x14ac:dyDescent="0.3">
      <c r="A93" t="s">
        <v>8</v>
      </c>
      <c r="B93" t="s">
        <v>12</v>
      </c>
      <c r="C93" t="s">
        <v>2319</v>
      </c>
      <c r="D93" s="3" t="s">
        <v>2871</v>
      </c>
      <c r="E93" t="s">
        <v>2320</v>
      </c>
      <c r="F93" t="s">
        <v>74</v>
      </c>
    </row>
    <row r="94" spans="1:6" x14ac:dyDescent="0.3">
      <c r="A94" t="s">
        <v>8</v>
      </c>
      <c r="B94" t="s">
        <v>12</v>
      </c>
      <c r="C94" t="s">
        <v>2321</v>
      </c>
      <c r="D94" s="3" t="s">
        <v>2872</v>
      </c>
      <c r="E94" t="s">
        <v>2322</v>
      </c>
      <c r="F94" t="s">
        <v>66</v>
      </c>
    </row>
    <row r="95" spans="1:6" x14ac:dyDescent="0.3">
      <c r="A95" t="s">
        <v>8</v>
      </c>
      <c r="B95" t="s">
        <v>12</v>
      </c>
      <c r="C95" t="s">
        <v>2323</v>
      </c>
      <c r="D95" s="3" t="s">
        <v>2873</v>
      </c>
      <c r="E95" t="s">
        <v>2324</v>
      </c>
      <c r="F95" t="s">
        <v>66</v>
      </c>
    </row>
    <row r="96" spans="1:6" x14ac:dyDescent="0.3">
      <c r="A96" t="s">
        <v>8</v>
      </c>
      <c r="B96" t="s">
        <v>12</v>
      </c>
      <c r="C96" t="s">
        <v>2325</v>
      </c>
      <c r="D96" s="3" t="s">
        <v>2874</v>
      </c>
      <c r="E96" t="s">
        <v>2326</v>
      </c>
      <c r="F96" t="s">
        <v>66</v>
      </c>
    </row>
    <row r="97" spans="1:6" x14ac:dyDescent="0.3">
      <c r="A97" t="s">
        <v>8</v>
      </c>
      <c r="B97" t="s">
        <v>12</v>
      </c>
      <c r="C97" t="s">
        <v>2327</v>
      </c>
      <c r="D97" s="3" t="s">
        <v>2875</v>
      </c>
      <c r="E97" t="s">
        <v>2328</v>
      </c>
      <c r="F97" t="s">
        <v>74</v>
      </c>
    </row>
    <row r="98" spans="1:6" x14ac:dyDescent="0.3">
      <c r="A98" t="s">
        <v>8</v>
      </c>
      <c r="B98" t="s">
        <v>12</v>
      </c>
      <c r="C98" t="s">
        <v>2329</v>
      </c>
      <c r="D98" s="3" t="s">
        <v>2876</v>
      </c>
      <c r="E98" t="s">
        <v>2173</v>
      </c>
      <c r="F98" t="s">
        <v>83</v>
      </c>
    </row>
    <row r="99" spans="1:6" x14ac:dyDescent="0.3">
      <c r="A99" t="s">
        <v>8</v>
      </c>
      <c r="B99" t="s">
        <v>12</v>
      </c>
      <c r="C99" t="s">
        <v>2330</v>
      </c>
      <c r="D99" s="3" t="s">
        <v>2877</v>
      </c>
      <c r="E99" t="s">
        <v>2331</v>
      </c>
      <c r="F99" t="s">
        <v>118</v>
      </c>
    </row>
    <row r="100" spans="1:6" x14ac:dyDescent="0.3">
      <c r="A100" t="s">
        <v>8</v>
      </c>
      <c r="B100" t="s">
        <v>12</v>
      </c>
      <c r="C100" t="s">
        <v>2332</v>
      </c>
      <c r="D100" s="3" t="s">
        <v>2878</v>
      </c>
      <c r="E100" t="s">
        <v>2173</v>
      </c>
      <c r="F100" t="s">
        <v>74</v>
      </c>
    </row>
    <row r="101" spans="1:6" x14ac:dyDescent="0.3">
      <c r="A101" t="s">
        <v>8</v>
      </c>
      <c r="B101" t="s">
        <v>12</v>
      </c>
      <c r="C101" t="s">
        <v>2333</v>
      </c>
      <c r="D101" s="3" t="s">
        <v>2879</v>
      </c>
      <c r="E101" t="s">
        <v>2334</v>
      </c>
      <c r="F101" t="s">
        <v>74</v>
      </c>
    </row>
    <row r="102" spans="1:6" x14ac:dyDescent="0.3">
      <c r="A102" t="s">
        <v>8</v>
      </c>
      <c r="B102" t="s">
        <v>12</v>
      </c>
      <c r="C102" t="s">
        <v>2335</v>
      </c>
      <c r="D102" s="3" t="s">
        <v>2880</v>
      </c>
      <c r="E102" t="s">
        <v>2173</v>
      </c>
      <c r="F102" t="s">
        <v>143</v>
      </c>
    </row>
    <row r="103" spans="1:6" x14ac:dyDescent="0.3">
      <c r="A103" t="s">
        <v>8</v>
      </c>
      <c r="B103" t="s">
        <v>12</v>
      </c>
      <c r="C103" t="s">
        <v>2336</v>
      </c>
      <c r="D103" s="3" t="s">
        <v>2881</v>
      </c>
      <c r="E103" t="s">
        <v>2337</v>
      </c>
      <c r="F103" t="s">
        <v>830</v>
      </c>
    </row>
    <row r="104" spans="1:6" x14ac:dyDescent="0.3">
      <c r="A104" t="s">
        <v>8</v>
      </c>
      <c r="B104" t="s">
        <v>12</v>
      </c>
      <c r="C104" t="s">
        <v>2338</v>
      </c>
      <c r="D104" s="3" t="s">
        <v>2882</v>
      </c>
      <c r="E104" t="s">
        <v>2173</v>
      </c>
      <c r="F104" t="s">
        <v>165</v>
      </c>
    </row>
    <row r="105" spans="1:6" x14ac:dyDescent="0.3">
      <c r="A105" t="s">
        <v>8</v>
      </c>
      <c r="B105" t="s">
        <v>12</v>
      </c>
      <c r="C105" t="s">
        <v>2339</v>
      </c>
      <c r="D105" s="3" t="s">
        <v>2883</v>
      </c>
      <c r="E105" t="s">
        <v>2340</v>
      </c>
      <c r="F105" t="s">
        <v>66</v>
      </c>
    </row>
    <row r="106" spans="1:6" x14ac:dyDescent="0.3">
      <c r="A106" t="s">
        <v>8</v>
      </c>
      <c r="B106" t="s">
        <v>12</v>
      </c>
      <c r="C106" t="s">
        <v>2341</v>
      </c>
      <c r="D106" s="3" t="s">
        <v>2884</v>
      </c>
      <c r="E106" t="s">
        <v>2342</v>
      </c>
      <c r="F106" t="s">
        <v>66</v>
      </c>
    </row>
    <row r="107" spans="1:6" x14ac:dyDescent="0.3">
      <c r="A107" t="s">
        <v>8</v>
      </c>
      <c r="B107" t="s">
        <v>12</v>
      </c>
      <c r="C107" t="s">
        <v>2343</v>
      </c>
      <c r="D107" s="3" t="s">
        <v>2885</v>
      </c>
      <c r="E107" t="s">
        <v>2344</v>
      </c>
      <c r="F107" t="s">
        <v>66</v>
      </c>
    </row>
    <row r="108" spans="1:6" x14ac:dyDescent="0.3">
      <c r="A108" t="s">
        <v>8</v>
      </c>
      <c r="B108" t="s">
        <v>12</v>
      </c>
      <c r="C108" t="s">
        <v>2345</v>
      </c>
      <c r="D108" s="3" t="s">
        <v>2886</v>
      </c>
      <c r="E108" t="s">
        <v>2173</v>
      </c>
      <c r="F108" t="s">
        <v>70</v>
      </c>
    </row>
    <row r="109" spans="1:6" x14ac:dyDescent="0.3">
      <c r="A109" t="s">
        <v>8</v>
      </c>
      <c r="B109" t="s">
        <v>12</v>
      </c>
      <c r="C109" t="s">
        <v>2346</v>
      </c>
      <c r="D109" s="3" t="s">
        <v>2887</v>
      </c>
      <c r="E109" t="s">
        <v>2347</v>
      </c>
      <c r="F109" t="s">
        <v>896</v>
      </c>
    </row>
    <row r="110" spans="1:6" x14ac:dyDescent="0.3">
      <c r="A110" t="s">
        <v>8</v>
      </c>
      <c r="B110" t="s">
        <v>12</v>
      </c>
      <c r="C110" t="s">
        <v>2348</v>
      </c>
      <c r="D110" s="3" t="s">
        <v>2888</v>
      </c>
      <c r="E110" t="s">
        <v>2173</v>
      </c>
      <c r="F110" t="s">
        <v>66</v>
      </c>
    </row>
    <row r="111" spans="1:6" x14ac:dyDescent="0.3">
      <c r="A111" t="s">
        <v>8</v>
      </c>
      <c r="B111" t="s">
        <v>12</v>
      </c>
      <c r="C111" t="s">
        <v>2349</v>
      </c>
      <c r="D111" s="3" t="s">
        <v>2889</v>
      </c>
      <c r="E111" t="s">
        <v>2173</v>
      </c>
      <c r="F111" t="s">
        <v>74</v>
      </c>
    </row>
    <row r="112" spans="1:6" x14ac:dyDescent="0.3">
      <c r="A112" t="s">
        <v>8</v>
      </c>
      <c r="B112" t="s">
        <v>12</v>
      </c>
      <c r="C112" t="s">
        <v>2350</v>
      </c>
      <c r="D112" s="3" t="s">
        <v>2890</v>
      </c>
      <c r="E112" t="s">
        <v>2351</v>
      </c>
      <c r="F112" t="s">
        <v>2352</v>
      </c>
    </row>
    <row r="113" spans="1:6" x14ac:dyDescent="0.3">
      <c r="A113" t="s">
        <v>8</v>
      </c>
      <c r="B113" t="s">
        <v>12</v>
      </c>
      <c r="C113" t="s">
        <v>2353</v>
      </c>
      <c r="D113" s="3" t="s">
        <v>2891</v>
      </c>
      <c r="E113" t="s">
        <v>2173</v>
      </c>
      <c r="F113" t="s">
        <v>267</v>
      </c>
    </row>
    <row r="114" spans="1:6" x14ac:dyDescent="0.3">
      <c r="A114" t="s">
        <v>8</v>
      </c>
      <c r="B114" t="s">
        <v>12</v>
      </c>
      <c r="C114" t="s">
        <v>2354</v>
      </c>
      <c r="D114" s="3" t="s">
        <v>2892</v>
      </c>
      <c r="E114" t="s">
        <v>2173</v>
      </c>
      <c r="F114" t="s">
        <v>66</v>
      </c>
    </row>
    <row r="115" spans="1:6" x14ac:dyDescent="0.3">
      <c r="A115" t="s">
        <v>8</v>
      </c>
      <c r="B115" t="s">
        <v>12</v>
      </c>
      <c r="C115" t="s">
        <v>2355</v>
      </c>
      <c r="D115" s="3" t="s">
        <v>2893</v>
      </c>
      <c r="E115" t="s">
        <v>2173</v>
      </c>
      <c r="F115" t="s">
        <v>74</v>
      </c>
    </row>
    <row r="116" spans="1:6" x14ac:dyDescent="0.3">
      <c r="A116" t="s">
        <v>8</v>
      </c>
      <c r="B116" t="s">
        <v>12</v>
      </c>
      <c r="C116" t="s">
        <v>2356</v>
      </c>
      <c r="D116" s="3" t="s">
        <v>2894</v>
      </c>
      <c r="E116" t="s">
        <v>2357</v>
      </c>
      <c r="F116" t="s">
        <v>74</v>
      </c>
    </row>
    <row r="117" spans="1:6" x14ac:dyDescent="0.3">
      <c r="A117" t="s">
        <v>8</v>
      </c>
      <c r="B117" t="s">
        <v>12</v>
      </c>
      <c r="C117" t="s">
        <v>2358</v>
      </c>
      <c r="D117" s="3" t="s">
        <v>2895</v>
      </c>
      <c r="E117" t="s">
        <v>2173</v>
      </c>
      <c r="F117" t="s">
        <v>70</v>
      </c>
    </row>
    <row r="118" spans="1:6" x14ac:dyDescent="0.3">
      <c r="A118" t="s">
        <v>8</v>
      </c>
      <c r="B118" t="s">
        <v>12</v>
      </c>
      <c r="C118" t="s">
        <v>2359</v>
      </c>
      <c r="D118" s="3" t="s">
        <v>2896</v>
      </c>
      <c r="E118" t="s">
        <v>2173</v>
      </c>
      <c r="F118" t="s">
        <v>74</v>
      </c>
    </row>
    <row r="119" spans="1:6" x14ac:dyDescent="0.3">
      <c r="A119" t="s">
        <v>8</v>
      </c>
      <c r="B119" t="s">
        <v>12</v>
      </c>
      <c r="C119" t="s">
        <v>2360</v>
      </c>
      <c r="D119" s="3" t="s">
        <v>2897</v>
      </c>
      <c r="E119" t="s">
        <v>2361</v>
      </c>
      <c r="F119" t="s">
        <v>66</v>
      </c>
    </row>
    <row r="120" spans="1:6" x14ac:dyDescent="0.3">
      <c r="A120" t="s">
        <v>8</v>
      </c>
      <c r="B120" t="s">
        <v>12</v>
      </c>
      <c r="C120" t="s">
        <v>2362</v>
      </c>
      <c r="D120" s="3" t="s">
        <v>2898</v>
      </c>
      <c r="E120" t="s">
        <v>2363</v>
      </c>
      <c r="F120" t="s">
        <v>74</v>
      </c>
    </row>
    <row r="121" spans="1:6" x14ac:dyDescent="0.3">
      <c r="A121" t="s">
        <v>8</v>
      </c>
      <c r="B121" t="s">
        <v>12</v>
      </c>
      <c r="C121" t="s">
        <v>2364</v>
      </c>
      <c r="D121" s="3" t="s">
        <v>2899</v>
      </c>
      <c r="E121" t="s">
        <v>2173</v>
      </c>
      <c r="F121" t="s">
        <v>83</v>
      </c>
    </row>
    <row r="122" spans="1:6" x14ac:dyDescent="0.3">
      <c r="A122" t="s">
        <v>8</v>
      </c>
      <c r="B122" t="s">
        <v>12</v>
      </c>
      <c r="C122" t="s">
        <v>2365</v>
      </c>
      <c r="D122" s="3" t="s">
        <v>2900</v>
      </c>
      <c r="E122" t="s">
        <v>2173</v>
      </c>
      <c r="F122" t="s">
        <v>74</v>
      </c>
    </row>
    <row r="123" spans="1:6" x14ac:dyDescent="0.3">
      <c r="A123" t="s">
        <v>8</v>
      </c>
      <c r="B123" t="s">
        <v>12</v>
      </c>
      <c r="C123" t="s">
        <v>2366</v>
      </c>
      <c r="D123" s="3" t="s">
        <v>2901</v>
      </c>
      <c r="E123" t="s">
        <v>2367</v>
      </c>
      <c r="F123" t="s">
        <v>66</v>
      </c>
    </row>
    <row r="124" spans="1:6" x14ac:dyDescent="0.3">
      <c r="A124" t="s">
        <v>8</v>
      </c>
      <c r="B124" t="s">
        <v>12</v>
      </c>
      <c r="C124" t="s">
        <v>2368</v>
      </c>
      <c r="D124" s="3" t="s">
        <v>2902</v>
      </c>
      <c r="E124" t="s">
        <v>2173</v>
      </c>
      <c r="F124" t="s">
        <v>66</v>
      </c>
    </row>
    <row r="125" spans="1:6" x14ac:dyDescent="0.3">
      <c r="A125" t="s">
        <v>8</v>
      </c>
      <c r="B125" t="s">
        <v>12</v>
      </c>
      <c r="C125" t="s">
        <v>2369</v>
      </c>
      <c r="D125" s="3" t="s">
        <v>2903</v>
      </c>
      <c r="E125" t="s">
        <v>2173</v>
      </c>
      <c r="F125" t="s">
        <v>70</v>
      </c>
    </row>
    <row r="126" spans="1:6" x14ac:dyDescent="0.3">
      <c r="A126" t="s">
        <v>8</v>
      </c>
      <c r="B126" t="s">
        <v>12</v>
      </c>
      <c r="C126" t="s">
        <v>2370</v>
      </c>
      <c r="D126" s="3" t="s">
        <v>2904</v>
      </c>
      <c r="E126" t="s">
        <v>2371</v>
      </c>
      <c r="F126" t="s">
        <v>83</v>
      </c>
    </row>
    <row r="127" spans="1:6" x14ac:dyDescent="0.3">
      <c r="A127" t="s">
        <v>8</v>
      </c>
      <c r="B127" t="s">
        <v>12</v>
      </c>
      <c r="C127" t="s">
        <v>2372</v>
      </c>
      <c r="D127" s="3" t="s">
        <v>2905</v>
      </c>
      <c r="E127" t="s">
        <v>2173</v>
      </c>
      <c r="F127" t="s">
        <v>118</v>
      </c>
    </row>
    <row r="128" spans="1:6" x14ac:dyDescent="0.3">
      <c r="A128" t="s">
        <v>8</v>
      </c>
      <c r="B128" t="s">
        <v>12</v>
      </c>
      <c r="C128" t="s">
        <v>2373</v>
      </c>
      <c r="D128" s="3" t="s">
        <v>2906</v>
      </c>
      <c r="E128" t="s">
        <v>2374</v>
      </c>
      <c r="F128" t="s">
        <v>86</v>
      </c>
    </row>
    <row r="129" spans="1:6" x14ac:dyDescent="0.3">
      <c r="A129" t="s">
        <v>8</v>
      </c>
      <c r="B129" t="s">
        <v>12</v>
      </c>
      <c r="C129" t="s">
        <v>2375</v>
      </c>
      <c r="D129" s="3" t="s">
        <v>2907</v>
      </c>
      <c r="E129" t="s">
        <v>2376</v>
      </c>
      <c r="F129" t="s">
        <v>104</v>
      </c>
    </row>
    <row r="130" spans="1:6" x14ac:dyDescent="0.3">
      <c r="A130" t="s">
        <v>8</v>
      </c>
      <c r="B130" t="s">
        <v>12</v>
      </c>
      <c r="C130" t="s">
        <v>2377</v>
      </c>
      <c r="D130" s="3" t="s">
        <v>2908</v>
      </c>
      <c r="E130" t="s">
        <v>2378</v>
      </c>
      <c r="F130" t="s">
        <v>66</v>
      </c>
    </row>
    <row r="131" spans="1:6" x14ac:dyDescent="0.3">
      <c r="A131" t="s">
        <v>8</v>
      </c>
      <c r="B131" t="s">
        <v>12</v>
      </c>
      <c r="C131" t="s">
        <v>2379</v>
      </c>
      <c r="D131" s="3" t="s">
        <v>2815</v>
      </c>
      <c r="E131" t="s">
        <v>2173</v>
      </c>
      <c r="F131" t="s">
        <v>66</v>
      </c>
    </row>
    <row r="132" spans="1:6" x14ac:dyDescent="0.3">
      <c r="A132" t="s">
        <v>8</v>
      </c>
      <c r="B132" t="s">
        <v>12</v>
      </c>
      <c r="C132" t="s">
        <v>2380</v>
      </c>
      <c r="D132" s="3" t="s">
        <v>2909</v>
      </c>
      <c r="E132" t="s">
        <v>2173</v>
      </c>
      <c r="F132" t="s">
        <v>66</v>
      </c>
    </row>
    <row r="133" spans="1:6" x14ac:dyDescent="0.3">
      <c r="A133" t="s">
        <v>8</v>
      </c>
      <c r="B133" t="s">
        <v>12</v>
      </c>
      <c r="C133" t="s">
        <v>2381</v>
      </c>
      <c r="D133" s="3" t="s">
        <v>2910</v>
      </c>
      <c r="E133" t="s">
        <v>2382</v>
      </c>
      <c r="F133" t="s">
        <v>66</v>
      </c>
    </row>
    <row r="134" spans="1:6" x14ac:dyDescent="0.3">
      <c r="A134" t="s">
        <v>8</v>
      </c>
      <c r="B134" t="s">
        <v>12</v>
      </c>
      <c r="C134" t="s">
        <v>2383</v>
      </c>
      <c r="D134" s="3" t="s">
        <v>2911</v>
      </c>
      <c r="E134" t="s">
        <v>2384</v>
      </c>
      <c r="F134" t="s">
        <v>66</v>
      </c>
    </row>
    <row r="135" spans="1:6" x14ac:dyDescent="0.3">
      <c r="A135" t="s">
        <v>8</v>
      </c>
      <c r="B135" t="s">
        <v>12</v>
      </c>
      <c r="C135" t="s">
        <v>2385</v>
      </c>
      <c r="D135" s="3" t="s">
        <v>2912</v>
      </c>
      <c r="E135" t="s">
        <v>2173</v>
      </c>
      <c r="F135" t="s">
        <v>74</v>
      </c>
    </row>
    <row r="136" spans="1:6" x14ac:dyDescent="0.3">
      <c r="A136" t="s">
        <v>8</v>
      </c>
      <c r="B136" t="s">
        <v>12</v>
      </c>
      <c r="C136" t="s">
        <v>2386</v>
      </c>
      <c r="D136" s="3" t="s">
        <v>2913</v>
      </c>
      <c r="E136" t="s">
        <v>2387</v>
      </c>
      <c r="F136" t="s">
        <v>74</v>
      </c>
    </row>
    <row r="137" spans="1:6" x14ac:dyDescent="0.3">
      <c r="A137" t="s">
        <v>8</v>
      </c>
      <c r="B137" t="s">
        <v>12</v>
      </c>
      <c r="C137" t="s">
        <v>2388</v>
      </c>
      <c r="D137" s="3" t="s">
        <v>2914</v>
      </c>
      <c r="E137" t="s">
        <v>2389</v>
      </c>
      <c r="F137" t="s">
        <v>2390</v>
      </c>
    </row>
    <row r="138" spans="1:6" x14ac:dyDescent="0.3">
      <c r="A138" t="s">
        <v>8</v>
      </c>
      <c r="B138" t="s">
        <v>12</v>
      </c>
      <c r="C138" t="s">
        <v>2391</v>
      </c>
      <c r="D138" s="3" t="s">
        <v>2915</v>
      </c>
      <c r="E138" t="s">
        <v>2392</v>
      </c>
      <c r="F138" t="s">
        <v>66</v>
      </c>
    </row>
    <row r="139" spans="1:6" x14ac:dyDescent="0.3">
      <c r="A139" t="s">
        <v>8</v>
      </c>
      <c r="B139" t="s">
        <v>12</v>
      </c>
      <c r="C139" t="s">
        <v>2393</v>
      </c>
      <c r="D139" s="3" t="s">
        <v>2916</v>
      </c>
      <c r="E139" t="s">
        <v>2173</v>
      </c>
      <c r="F139" t="s">
        <v>66</v>
      </c>
    </row>
    <row r="140" spans="1:6" x14ac:dyDescent="0.3">
      <c r="A140" t="s">
        <v>8</v>
      </c>
      <c r="B140" t="s">
        <v>12</v>
      </c>
      <c r="C140" t="s">
        <v>2394</v>
      </c>
      <c r="D140" s="3" t="s">
        <v>2917</v>
      </c>
      <c r="E140" t="s">
        <v>2173</v>
      </c>
      <c r="F140" t="s">
        <v>74</v>
      </c>
    </row>
    <row r="141" spans="1:6" x14ac:dyDescent="0.3">
      <c r="A141" t="s">
        <v>8</v>
      </c>
      <c r="B141" t="s">
        <v>12</v>
      </c>
      <c r="C141" t="s">
        <v>2395</v>
      </c>
      <c r="D141" s="3" t="s">
        <v>2918</v>
      </c>
      <c r="E141" t="s">
        <v>2173</v>
      </c>
      <c r="F141" t="s">
        <v>74</v>
      </c>
    </row>
    <row r="142" spans="1:6" x14ac:dyDescent="0.3">
      <c r="A142" t="s">
        <v>8</v>
      </c>
      <c r="B142" t="s">
        <v>12</v>
      </c>
      <c r="C142" t="s">
        <v>2396</v>
      </c>
      <c r="D142" s="3" t="s">
        <v>2919</v>
      </c>
      <c r="E142" t="s">
        <v>2397</v>
      </c>
      <c r="F142" t="s">
        <v>70</v>
      </c>
    </row>
    <row r="143" spans="1:6" x14ac:dyDescent="0.3">
      <c r="A143" t="s">
        <v>8</v>
      </c>
      <c r="B143" t="s">
        <v>12</v>
      </c>
      <c r="C143" t="s">
        <v>2398</v>
      </c>
      <c r="D143" s="3" t="s">
        <v>2920</v>
      </c>
      <c r="E143" t="s">
        <v>2399</v>
      </c>
      <c r="F143" t="s">
        <v>86</v>
      </c>
    </row>
    <row r="144" spans="1:6" x14ac:dyDescent="0.3">
      <c r="A144" t="s">
        <v>8</v>
      </c>
      <c r="B144" t="s">
        <v>12</v>
      </c>
      <c r="C144" t="s">
        <v>2400</v>
      </c>
      <c r="D144" s="3" t="s">
        <v>2921</v>
      </c>
      <c r="E144" t="s">
        <v>2173</v>
      </c>
      <c r="F144" t="s">
        <v>162</v>
      </c>
    </row>
    <row r="145" spans="1:6" x14ac:dyDescent="0.3">
      <c r="A145" t="s">
        <v>8</v>
      </c>
      <c r="B145" t="s">
        <v>12</v>
      </c>
      <c r="C145" t="s">
        <v>2401</v>
      </c>
      <c r="D145" s="3" t="s">
        <v>2922</v>
      </c>
      <c r="E145" t="s">
        <v>2402</v>
      </c>
      <c r="F145" t="s">
        <v>198</v>
      </c>
    </row>
    <row r="146" spans="1:6" x14ac:dyDescent="0.3">
      <c r="A146" t="s">
        <v>8</v>
      </c>
      <c r="B146" t="s">
        <v>12</v>
      </c>
      <c r="C146" t="s">
        <v>2403</v>
      </c>
      <c r="D146" s="3" t="s">
        <v>2923</v>
      </c>
      <c r="E146" t="s">
        <v>2404</v>
      </c>
      <c r="F146" t="s">
        <v>83</v>
      </c>
    </row>
    <row r="147" spans="1:6" x14ac:dyDescent="0.3">
      <c r="A147" t="s">
        <v>8</v>
      </c>
      <c r="B147" t="s">
        <v>12</v>
      </c>
      <c r="C147" t="s">
        <v>2405</v>
      </c>
      <c r="D147" s="3" t="s">
        <v>2924</v>
      </c>
      <c r="E147" t="s">
        <v>2406</v>
      </c>
      <c r="F147" t="s">
        <v>118</v>
      </c>
    </row>
    <row r="148" spans="1:6" x14ac:dyDescent="0.3">
      <c r="A148" t="s">
        <v>8</v>
      </c>
      <c r="B148" t="s">
        <v>12</v>
      </c>
      <c r="C148" t="s">
        <v>2407</v>
      </c>
      <c r="D148" s="3" t="s">
        <v>2925</v>
      </c>
      <c r="E148" t="s">
        <v>2408</v>
      </c>
      <c r="F148" t="s">
        <v>86</v>
      </c>
    </row>
    <row r="149" spans="1:6" x14ac:dyDescent="0.3">
      <c r="A149" t="s">
        <v>8</v>
      </c>
      <c r="B149" t="s">
        <v>12</v>
      </c>
      <c r="C149" t="s">
        <v>2409</v>
      </c>
      <c r="D149" s="3" t="s">
        <v>2926</v>
      </c>
      <c r="E149" t="s">
        <v>2410</v>
      </c>
      <c r="F149" t="s">
        <v>66</v>
      </c>
    </row>
    <row r="150" spans="1:6" x14ac:dyDescent="0.3">
      <c r="A150" t="s">
        <v>8</v>
      </c>
      <c r="B150" t="s">
        <v>12</v>
      </c>
      <c r="C150" t="s">
        <v>2411</v>
      </c>
      <c r="D150" s="3" t="s">
        <v>2927</v>
      </c>
      <c r="E150" t="s">
        <v>2412</v>
      </c>
      <c r="F150" t="s">
        <v>66</v>
      </c>
    </row>
    <row r="151" spans="1:6" x14ac:dyDescent="0.3">
      <c r="A151" t="s">
        <v>8</v>
      </c>
      <c r="B151" t="s">
        <v>12</v>
      </c>
      <c r="C151" t="s">
        <v>2413</v>
      </c>
      <c r="D151" s="3" t="s">
        <v>2928</v>
      </c>
      <c r="E151" t="s">
        <v>2414</v>
      </c>
      <c r="F151" t="s">
        <v>198</v>
      </c>
    </row>
    <row r="152" spans="1:6" x14ac:dyDescent="0.3">
      <c r="A152" t="s">
        <v>8</v>
      </c>
      <c r="B152" t="s">
        <v>12</v>
      </c>
      <c r="C152" t="s">
        <v>2415</v>
      </c>
      <c r="D152" s="3" t="s">
        <v>2929</v>
      </c>
      <c r="E152" t="s">
        <v>2416</v>
      </c>
      <c r="F152" t="s">
        <v>74</v>
      </c>
    </row>
    <row r="153" spans="1:6" x14ac:dyDescent="0.3">
      <c r="A153" t="s">
        <v>8</v>
      </c>
      <c r="B153" t="s">
        <v>12</v>
      </c>
      <c r="C153" t="s">
        <v>2417</v>
      </c>
      <c r="D153" s="3" t="s">
        <v>2930</v>
      </c>
      <c r="E153" t="s">
        <v>2418</v>
      </c>
      <c r="F153" t="s">
        <v>2419</v>
      </c>
    </row>
    <row r="154" spans="1:6" x14ac:dyDescent="0.3">
      <c r="A154" t="s">
        <v>8</v>
      </c>
      <c r="B154" t="s">
        <v>12</v>
      </c>
      <c r="C154" t="s">
        <v>2420</v>
      </c>
      <c r="D154" s="3" t="s">
        <v>2931</v>
      </c>
      <c r="E154" t="s">
        <v>2421</v>
      </c>
      <c r="F154" t="s">
        <v>165</v>
      </c>
    </row>
    <row r="155" spans="1:6" x14ac:dyDescent="0.3">
      <c r="A155" t="s">
        <v>8</v>
      </c>
      <c r="B155" t="s">
        <v>12</v>
      </c>
      <c r="C155" t="s">
        <v>2422</v>
      </c>
      <c r="D155" s="3" t="s">
        <v>2932</v>
      </c>
      <c r="E155" t="s">
        <v>2423</v>
      </c>
      <c r="F155" t="s">
        <v>323</v>
      </c>
    </row>
    <row r="156" spans="1:6" x14ac:dyDescent="0.3">
      <c r="A156" t="s">
        <v>8</v>
      </c>
      <c r="B156" t="s">
        <v>12</v>
      </c>
      <c r="C156" t="s">
        <v>2424</v>
      </c>
      <c r="D156" s="3" t="s">
        <v>2933</v>
      </c>
      <c r="E156" t="s">
        <v>2425</v>
      </c>
      <c r="F156" t="s">
        <v>162</v>
      </c>
    </row>
    <row r="157" spans="1:6" x14ac:dyDescent="0.3">
      <c r="A157" t="s">
        <v>8</v>
      </c>
      <c r="B157" t="s">
        <v>12</v>
      </c>
      <c r="C157" t="s">
        <v>2426</v>
      </c>
      <c r="D157" s="3" t="s">
        <v>2934</v>
      </c>
      <c r="E157" t="s">
        <v>2427</v>
      </c>
      <c r="F157" t="s">
        <v>66</v>
      </c>
    </row>
    <row r="158" spans="1:6" x14ac:dyDescent="0.3">
      <c r="A158" t="s">
        <v>8</v>
      </c>
      <c r="B158" t="s">
        <v>12</v>
      </c>
      <c r="C158" t="s">
        <v>2428</v>
      </c>
      <c r="D158" s="3" t="s">
        <v>2935</v>
      </c>
      <c r="E158" t="s">
        <v>2429</v>
      </c>
      <c r="F158" t="s">
        <v>198</v>
      </c>
    </row>
    <row r="159" spans="1:6" x14ac:dyDescent="0.3">
      <c r="A159" t="s">
        <v>8</v>
      </c>
      <c r="B159" t="s">
        <v>12</v>
      </c>
      <c r="C159" t="s">
        <v>2430</v>
      </c>
      <c r="D159" s="3" t="s">
        <v>2936</v>
      </c>
      <c r="E159" t="s">
        <v>2431</v>
      </c>
      <c r="F159" t="s">
        <v>1113</v>
      </c>
    </row>
    <row r="160" spans="1:6" x14ac:dyDescent="0.3">
      <c r="A160" t="s">
        <v>8</v>
      </c>
      <c r="B160" t="s">
        <v>12</v>
      </c>
      <c r="C160" t="s">
        <v>2432</v>
      </c>
      <c r="D160" s="3" t="s">
        <v>2937</v>
      </c>
      <c r="E160" t="s">
        <v>2433</v>
      </c>
      <c r="F160" t="s">
        <v>86</v>
      </c>
    </row>
    <row r="161" spans="1:6" x14ac:dyDescent="0.3">
      <c r="A161" t="s">
        <v>8</v>
      </c>
      <c r="B161" t="s">
        <v>12</v>
      </c>
      <c r="C161" t="s">
        <v>2434</v>
      </c>
      <c r="D161" s="3" t="s">
        <v>2938</v>
      </c>
      <c r="E161" t="s">
        <v>2173</v>
      </c>
      <c r="F161" t="s">
        <v>104</v>
      </c>
    </row>
    <row r="162" spans="1:6" x14ac:dyDescent="0.3">
      <c r="A162" t="s">
        <v>8</v>
      </c>
      <c r="B162" t="s">
        <v>12</v>
      </c>
      <c r="C162" t="s">
        <v>2435</v>
      </c>
      <c r="D162" s="3" t="s">
        <v>2939</v>
      </c>
      <c r="E162" t="s">
        <v>2436</v>
      </c>
      <c r="F162" t="s">
        <v>267</v>
      </c>
    </row>
    <row r="163" spans="1:6" x14ac:dyDescent="0.3">
      <c r="A163" t="s">
        <v>8</v>
      </c>
      <c r="B163" t="s">
        <v>12</v>
      </c>
      <c r="C163" t="s">
        <v>2437</v>
      </c>
      <c r="D163" s="3" t="s">
        <v>2940</v>
      </c>
      <c r="E163" t="s">
        <v>2438</v>
      </c>
      <c r="F163" t="s">
        <v>74</v>
      </c>
    </row>
    <row r="164" spans="1:6" x14ac:dyDescent="0.3">
      <c r="A164" t="s">
        <v>8</v>
      </c>
      <c r="B164" t="s">
        <v>12</v>
      </c>
      <c r="C164" t="s">
        <v>2439</v>
      </c>
      <c r="D164" s="3" t="s">
        <v>2941</v>
      </c>
      <c r="E164" t="s">
        <v>2440</v>
      </c>
      <c r="F164" t="s">
        <v>74</v>
      </c>
    </row>
    <row r="165" spans="1:6" x14ac:dyDescent="0.3">
      <c r="A165" t="s">
        <v>8</v>
      </c>
      <c r="B165" t="s">
        <v>12</v>
      </c>
      <c r="C165" t="s">
        <v>2441</v>
      </c>
      <c r="D165" s="3" t="s">
        <v>2942</v>
      </c>
      <c r="E165" t="s">
        <v>2173</v>
      </c>
      <c r="F165" t="s">
        <v>2442</v>
      </c>
    </row>
    <row r="166" spans="1:6" x14ac:dyDescent="0.3">
      <c r="A166" t="s">
        <v>8</v>
      </c>
      <c r="B166" t="s">
        <v>12</v>
      </c>
      <c r="C166" t="s">
        <v>2443</v>
      </c>
      <c r="D166" s="3" t="s">
        <v>2943</v>
      </c>
      <c r="E166" t="s">
        <v>2444</v>
      </c>
      <c r="F166" t="s">
        <v>66</v>
      </c>
    </row>
    <row r="167" spans="1:6" x14ac:dyDescent="0.3">
      <c r="A167" t="s">
        <v>8</v>
      </c>
      <c r="B167" t="s">
        <v>12</v>
      </c>
      <c r="C167" t="s">
        <v>2445</v>
      </c>
      <c r="D167" s="3" t="s">
        <v>2944</v>
      </c>
      <c r="E167" t="s">
        <v>2446</v>
      </c>
      <c r="F167" t="s">
        <v>66</v>
      </c>
    </row>
    <row r="168" spans="1:6" x14ac:dyDescent="0.3">
      <c r="A168" t="s">
        <v>8</v>
      </c>
      <c r="B168" t="s">
        <v>12</v>
      </c>
      <c r="C168" t="s">
        <v>2447</v>
      </c>
      <c r="D168" s="3" t="s">
        <v>2945</v>
      </c>
      <c r="E168" t="s">
        <v>2448</v>
      </c>
      <c r="F168" t="s">
        <v>86</v>
      </c>
    </row>
    <row r="169" spans="1:6" x14ac:dyDescent="0.3">
      <c r="A169" t="s">
        <v>8</v>
      </c>
      <c r="B169" t="s">
        <v>12</v>
      </c>
      <c r="C169" t="s">
        <v>2449</v>
      </c>
      <c r="D169" s="3" t="s">
        <v>2946</v>
      </c>
      <c r="E169" t="s">
        <v>2173</v>
      </c>
      <c r="F169" t="s">
        <v>162</v>
      </c>
    </row>
    <row r="170" spans="1:6" x14ac:dyDescent="0.3">
      <c r="A170" t="s">
        <v>8</v>
      </c>
      <c r="B170" t="s">
        <v>12</v>
      </c>
      <c r="C170" t="s">
        <v>2450</v>
      </c>
      <c r="D170" s="3" t="s">
        <v>2947</v>
      </c>
      <c r="E170" t="s">
        <v>2451</v>
      </c>
      <c r="F170" t="s">
        <v>152</v>
      </c>
    </row>
    <row r="171" spans="1:6" x14ac:dyDescent="0.3">
      <c r="A171" t="s">
        <v>8</v>
      </c>
      <c r="B171" t="s">
        <v>12</v>
      </c>
      <c r="C171" t="s">
        <v>2452</v>
      </c>
      <c r="D171" s="6" t="s">
        <v>2948</v>
      </c>
      <c r="E171" t="s">
        <v>2173</v>
      </c>
      <c r="F171" t="s">
        <v>66</v>
      </c>
    </row>
    <row r="172" spans="1:6" x14ac:dyDescent="0.3">
      <c r="A172" t="s">
        <v>8</v>
      </c>
      <c r="B172" t="s">
        <v>12</v>
      </c>
      <c r="C172" t="s">
        <v>2453</v>
      </c>
      <c r="D172" s="3" t="s">
        <v>2949</v>
      </c>
      <c r="E172" t="s">
        <v>2454</v>
      </c>
      <c r="F172" t="s">
        <v>162</v>
      </c>
    </row>
    <row r="173" spans="1:6" x14ac:dyDescent="0.3">
      <c r="A173" t="s">
        <v>8</v>
      </c>
      <c r="B173" t="s">
        <v>12</v>
      </c>
      <c r="C173" t="s">
        <v>2455</v>
      </c>
      <c r="D173" s="3" t="s">
        <v>2950</v>
      </c>
      <c r="E173" t="s">
        <v>2456</v>
      </c>
      <c r="F173" t="s">
        <v>66</v>
      </c>
    </row>
    <row r="174" spans="1:6" x14ac:dyDescent="0.3">
      <c r="A174" t="s">
        <v>8</v>
      </c>
      <c r="B174" t="s">
        <v>12</v>
      </c>
      <c r="C174" t="s">
        <v>2457</v>
      </c>
      <c r="D174" s="3" t="s">
        <v>2951</v>
      </c>
      <c r="E174" t="s">
        <v>2458</v>
      </c>
      <c r="F174" t="s">
        <v>74</v>
      </c>
    </row>
    <row r="175" spans="1:6" x14ac:dyDescent="0.3">
      <c r="A175" t="s">
        <v>8</v>
      </c>
      <c r="B175" t="s">
        <v>12</v>
      </c>
      <c r="C175" t="s">
        <v>2459</v>
      </c>
      <c r="D175" s="3" t="s">
        <v>2952</v>
      </c>
      <c r="E175" t="s">
        <v>2460</v>
      </c>
      <c r="F175" t="s">
        <v>66</v>
      </c>
    </row>
    <row r="176" spans="1:6" x14ac:dyDescent="0.3">
      <c r="A176" t="s">
        <v>8</v>
      </c>
      <c r="B176" t="s">
        <v>12</v>
      </c>
      <c r="C176" t="s">
        <v>2461</v>
      </c>
      <c r="D176" s="3" t="s">
        <v>2953</v>
      </c>
      <c r="E176" t="s">
        <v>2462</v>
      </c>
      <c r="F176" t="s">
        <v>66</v>
      </c>
    </row>
    <row r="177" spans="1:6" x14ac:dyDescent="0.3">
      <c r="A177" t="s">
        <v>8</v>
      </c>
      <c r="B177" t="s">
        <v>12</v>
      </c>
      <c r="C177" t="s">
        <v>2463</v>
      </c>
      <c r="D177" s="3" t="s">
        <v>2954</v>
      </c>
      <c r="E177" t="s">
        <v>2464</v>
      </c>
      <c r="F177" t="s">
        <v>198</v>
      </c>
    </row>
    <row r="178" spans="1:6" x14ac:dyDescent="0.3">
      <c r="A178" t="s">
        <v>8</v>
      </c>
      <c r="B178" t="s">
        <v>12</v>
      </c>
      <c r="C178" t="s">
        <v>2465</v>
      </c>
      <c r="D178" s="3" t="s">
        <v>2955</v>
      </c>
      <c r="E178" t="s">
        <v>2466</v>
      </c>
      <c r="F178" t="s">
        <v>118</v>
      </c>
    </row>
    <row r="179" spans="1:6" x14ac:dyDescent="0.3">
      <c r="A179" t="s">
        <v>8</v>
      </c>
      <c r="B179" t="s">
        <v>12</v>
      </c>
      <c r="C179" t="s">
        <v>2467</v>
      </c>
      <c r="D179" s="3" t="s">
        <v>2956</v>
      </c>
      <c r="E179" t="s">
        <v>2468</v>
      </c>
      <c r="F179" t="s">
        <v>83</v>
      </c>
    </row>
    <row r="180" spans="1:6" x14ac:dyDescent="0.3">
      <c r="A180" t="s">
        <v>8</v>
      </c>
      <c r="B180" t="s">
        <v>12</v>
      </c>
      <c r="C180" t="s">
        <v>2469</v>
      </c>
      <c r="D180" s="3" t="s">
        <v>2957</v>
      </c>
      <c r="E180" t="s">
        <v>2470</v>
      </c>
      <c r="F180" t="s">
        <v>352</v>
      </c>
    </row>
    <row r="181" spans="1:6" x14ac:dyDescent="0.3">
      <c r="A181" t="s">
        <v>8</v>
      </c>
      <c r="B181" t="s">
        <v>12</v>
      </c>
      <c r="C181" t="s">
        <v>2471</v>
      </c>
      <c r="D181" s="3" t="s">
        <v>2958</v>
      </c>
      <c r="E181" t="s">
        <v>2472</v>
      </c>
      <c r="F181" t="s">
        <v>118</v>
      </c>
    </row>
    <row r="182" spans="1:6" x14ac:dyDescent="0.3">
      <c r="A182" t="s">
        <v>8</v>
      </c>
      <c r="B182" t="s">
        <v>12</v>
      </c>
      <c r="C182" t="s">
        <v>2473</v>
      </c>
      <c r="D182" s="3" t="s">
        <v>2959</v>
      </c>
      <c r="E182" t="s">
        <v>2474</v>
      </c>
      <c r="F182" t="s">
        <v>66</v>
      </c>
    </row>
    <row r="183" spans="1:6" x14ac:dyDescent="0.3">
      <c r="A183" t="s">
        <v>8</v>
      </c>
      <c r="B183" t="s">
        <v>12</v>
      </c>
      <c r="C183" t="s">
        <v>2475</v>
      </c>
      <c r="D183" s="3" t="s">
        <v>2968</v>
      </c>
      <c r="E183" t="s">
        <v>2476</v>
      </c>
      <c r="F183" t="s">
        <v>66</v>
      </c>
    </row>
    <row r="184" spans="1:6" x14ac:dyDescent="0.3">
      <c r="A184" t="s">
        <v>8</v>
      </c>
      <c r="B184" t="s">
        <v>12</v>
      </c>
      <c r="C184" t="s">
        <v>2477</v>
      </c>
      <c r="D184" s="3" t="s">
        <v>2969</v>
      </c>
      <c r="E184" t="s">
        <v>2478</v>
      </c>
      <c r="F184" t="s">
        <v>66</v>
      </c>
    </row>
    <row r="185" spans="1:6" x14ac:dyDescent="0.3">
      <c r="A185" t="s">
        <v>8</v>
      </c>
      <c r="B185" t="s">
        <v>12</v>
      </c>
      <c r="C185" t="s">
        <v>2479</v>
      </c>
      <c r="D185" s="3" t="s">
        <v>2970</v>
      </c>
      <c r="E185" t="s">
        <v>2480</v>
      </c>
      <c r="F185" t="s">
        <v>66</v>
      </c>
    </row>
    <row r="186" spans="1:6" x14ac:dyDescent="0.3">
      <c r="A186" t="s">
        <v>8</v>
      </c>
      <c r="B186" t="s">
        <v>12</v>
      </c>
      <c r="C186" t="s">
        <v>2481</v>
      </c>
      <c r="D186" s="3" t="s">
        <v>2960</v>
      </c>
      <c r="E186" t="s">
        <v>2482</v>
      </c>
      <c r="F186" t="s">
        <v>74</v>
      </c>
    </row>
    <row r="187" spans="1:6" x14ac:dyDescent="0.3">
      <c r="A187" t="s">
        <v>8</v>
      </c>
      <c r="B187" t="s">
        <v>12</v>
      </c>
      <c r="C187" t="s">
        <v>2483</v>
      </c>
      <c r="D187" s="3" t="s">
        <v>2961</v>
      </c>
      <c r="E187" t="s">
        <v>2484</v>
      </c>
      <c r="F187" t="s">
        <v>74</v>
      </c>
    </row>
    <row r="188" spans="1:6" x14ac:dyDescent="0.3">
      <c r="A188" t="s">
        <v>8</v>
      </c>
      <c r="B188" t="s">
        <v>12</v>
      </c>
      <c r="C188" t="s">
        <v>2485</v>
      </c>
      <c r="D188" s="3" t="s">
        <v>2971</v>
      </c>
      <c r="E188" t="s">
        <v>2486</v>
      </c>
      <c r="F188" t="s">
        <v>70</v>
      </c>
    </row>
    <row r="189" spans="1:6" x14ac:dyDescent="0.3">
      <c r="A189" t="s">
        <v>8</v>
      </c>
      <c r="B189" t="s">
        <v>12</v>
      </c>
      <c r="C189" t="s">
        <v>2487</v>
      </c>
      <c r="D189" s="3" t="s">
        <v>2962</v>
      </c>
      <c r="E189" t="s">
        <v>2488</v>
      </c>
      <c r="F189" t="s">
        <v>66</v>
      </c>
    </row>
    <row r="190" spans="1:6" x14ac:dyDescent="0.3">
      <c r="A190" t="s">
        <v>8</v>
      </c>
      <c r="B190" t="s">
        <v>12</v>
      </c>
      <c r="C190" t="s">
        <v>2489</v>
      </c>
      <c r="D190" s="3" t="s">
        <v>2963</v>
      </c>
      <c r="E190" t="s">
        <v>2490</v>
      </c>
      <c r="F190" t="s">
        <v>86</v>
      </c>
    </row>
    <row r="191" spans="1:6" x14ac:dyDescent="0.3">
      <c r="A191" t="s">
        <v>8</v>
      </c>
      <c r="B191" t="s">
        <v>12</v>
      </c>
      <c r="C191" t="s">
        <v>2491</v>
      </c>
      <c r="D191" s="3" t="s">
        <v>2972</v>
      </c>
      <c r="E191" t="s">
        <v>2492</v>
      </c>
      <c r="F191" t="s">
        <v>66</v>
      </c>
    </row>
    <row r="192" spans="1:6" x14ac:dyDescent="0.3">
      <c r="A192" t="s">
        <v>8</v>
      </c>
      <c r="B192" t="s">
        <v>12</v>
      </c>
      <c r="C192" t="s">
        <v>2493</v>
      </c>
      <c r="D192" s="3" t="s">
        <v>2964</v>
      </c>
      <c r="E192" t="s">
        <v>2494</v>
      </c>
      <c r="F192" t="s">
        <v>66</v>
      </c>
    </row>
    <row r="193" spans="1:6" x14ac:dyDescent="0.3">
      <c r="A193" t="s">
        <v>8</v>
      </c>
      <c r="B193" t="s">
        <v>12</v>
      </c>
      <c r="C193" t="s">
        <v>2495</v>
      </c>
      <c r="D193" s="3" t="s">
        <v>2973</v>
      </c>
      <c r="E193" t="s">
        <v>2173</v>
      </c>
      <c r="F193" t="s">
        <v>83</v>
      </c>
    </row>
    <row r="194" spans="1:6" x14ac:dyDescent="0.3">
      <c r="A194" t="s">
        <v>8</v>
      </c>
      <c r="B194" t="s">
        <v>12</v>
      </c>
      <c r="C194" t="s">
        <v>2496</v>
      </c>
      <c r="D194" s="3" t="s">
        <v>2965</v>
      </c>
      <c r="E194" t="s">
        <v>2497</v>
      </c>
      <c r="F194" t="s">
        <v>74</v>
      </c>
    </row>
    <row r="195" spans="1:6" x14ac:dyDescent="0.3">
      <c r="A195" t="s">
        <v>8</v>
      </c>
      <c r="B195" t="s">
        <v>12</v>
      </c>
      <c r="C195" t="s">
        <v>2498</v>
      </c>
      <c r="D195" s="3" t="s">
        <v>2966</v>
      </c>
      <c r="E195" t="s">
        <v>2499</v>
      </c>
      <c r="F195" t="s">
        <v>162</v>
      </c>
    </row>
    <row r="196" spans="1:6" x14ac:dyDescent="0.3">
      <c r="A196" t="s">
        <v>8</v>
      </c>
      <c r="B196" t="s">
        <v>12</v>
      </c>
      <c r="C196" t="s">
        <v>2500</v>
      </c>
      <c r="D196" s="3" t="s">
        <v>2967</v>
      </c>
      <c r="E196" t="s">
        <v>2501</v>
      </c>
      <c r="F196" t="s">
        <v>74</v>
      </c>
    </row>
    <row r="197" spans="1:6" x14ac:dyDescent="0.3">
      <c r="A197" t="s">
        <v>8</v>
      </c>
      <c r="B197" t="s">
        <v>12</v>
      </c>
      <c r="C197" t="s">
        <v>2502</v>
      </c>
      <c r="D197" s="3" t="s">
        <v>2974</v>
      </c>
      <c r="E197" t="s">
        <v>2503</v>
      </c>
      <c r="F197" t="s">
        <v>162</v>
      </c>
    </row>
    <row r="198" spans="1:6" x14ac:dyDescent="0.3">
      <c r="A198" t="s">
        <v>8</v>
      </c>
      <c r="B198" t="s">
        <v>12</v>
      </c>
      <c r="C198" t="s">
        <v>2504</v>
      </c>
      <c r="D198" s="3" t="s">
        <v>2982</v>
      </c>
      <c r="E198" t="s">
        <v>2505</v>
      </c>
      <c r="F198" t="s">
        <v>162</v>
      </c>
    </row>
    <row r="199" spans="1:6" x14ac:dyDescent="0.3">
      <c r="A199" t="s">
        <v>8</v>
      </c>
      <c r="B199" t="s">
        <v>12</v>
      </c>
      <c r="C199" t="s">
        <v>2506</v>
      </c>
      <c r="D199" s="3" t="s">
        <v>2983</v>
      </c>
      <c r="E199" t="s">
        <v>2507</v>
      </c>
      <c r="F199" t="s">
        <v>66</v>
      </c>
    </row>
    <row r="200" spans="1:6" x14ac:dyDescent="0.3">
      <c r="A200" t="s">
        <v>8</v>
      </c>
      <c r="B200" t="s">
        <v>12</v>
      </c>
      <c r="C200" t="s">
        <v>2508</v>
      </c>
      <c r="D200" s="3" t="s">
        <v>2975</v>
      </c>
      <c r="E200" t="s">
        <v>2509</v>
      </c>
      <c r="F200" t="s">
        <v>830</v>
      </c>
    </row>
    <row r="201" spans="1:6" x14ac:dyDescent="0.3">
      <c r="A201" t="s">
        <v>8</v>
      </c>
      <c r="B201" t="s">
        <v>12</v>
      </c>
      <c r="C201" t="s">
        <v>2510</v>
      </c>
      <c r="D201" s="3" t="s">
        <v>2984</v>
      </c>
      <c r="E201" t="s">
        <v>2173</v>
      </c>
      <c r="F201" t="s">
        <v>66</v>
      </c>
    </row>
    <row r="202" spans="1:6" x14ac:dyDescent="0.3">
      <c r="A202" t="s">
        <v>8</v>
      </c>
      <c r="B202" t="s">
        <v>12</v>
      </c>
      <c r="C202" t="s">
        <v>2511</v>
      </c>
      <c r="D202" s="3" t="s">
        <v>2976</v>
      </c>
      <c r="E202" t="s">
        <v>2512</v>
      </c>
      <c r="F202" t="s">
        <v>118</v>
      </c>
    </row>
    <row r="203" spans="1:6" x14ac:dyDescent="0.3">
      <c r="A203" t="s">
        <v>8</v>
      </c>
      <c r="B203" t="s">
        <v>12</v>
      </c>
      <c r="C203" t="s">
        <v>2513</v>
      </c>
      <c r="D203" s="3" t="s">
        <v>2977</v>
      </c>
      <c r="E203" t="s">
        <v>2514</v>
      </c>
      <c r="F203" t="s">
        <v>830</v>
      </c>
    </row>
    <row r="204" spans="1:6" x14ac:dyDescent="0.3">
      <c r="A204" t="s">
        <v>8</v>
      </c>
      <c r="B204" t="s">
        <v>12</v>
      </c>
      <c r="C204" t="s">
        <v>2515</v>
      </c>
      <c r="D204" s="3" t="s">
        <v>2985</v>
      </c>
      <c r="E204" t="s">
        <v>2516</v>
      </c>
      <c r="F204" t="s">
        <v>66</v>
      </c>
    </row>
    <row r="205" spans="1:6" x14ac:dyDescent="0.3">
      <c r="A205" t="s">
        <v>8</v>
      </c>
      <c r="B205" t="s">
        <v>12</v>
      </c>
      <c r="C205" t="s">
        <v>2517</v>
      </c>
      <c r="D205" s="3" t="s">
        <v>2978</v>
      </c>
      <c r="E205" t="s">
        <v>2518</v>
      </c>
      <c r="F205" t="s">
        <v>267</v>
      </c>
    </row>
    <row r="206" spans="1:6" x14ac:dyDescent="0.3">
      <c r="A206" t="s">
        <v>8</v>
      </c>
      <c r="B206" t="s">
        <v>12</v>
      </c>
      <c r="C206" t="s">
        <v>2519</v>
      </c>
      <c r="D206" s="3" t="s">
        <v>2986</v>
      </c>
      <c r="E206" t="s">
        <v>2520</v>
      </c>
      <c r="F206" t="s">
        <v>66</v>
      </c>
    </row>
    <row r="207" spans="1:6" x14ac:dyDescent="0.3">
      <c r="A207" t="s">
        <v>8</v>
      </c>
      <c r="B207" t="s">
        <v>12</v>
      </c>
      <c r="C207" t="s">
        <v>2521</v>
      </c>
      <c r="D207" s="3" t="s">
        <v>2987</v>
      </c>
      <c r="E207" t="s">
        <v>2522</v>
      </c>
      <c r="F207" t="s">
        <v>74</v>
      </c>
    </row>
    <row r="208" spans="1:6" x14ac:dyDescent="0.3">
      <c r="A208" t="s">
        <v>8</v>
      </c>
      <c r="B208" t="s">
        <v>12</v>
      </c>
      <c r="C208" t="s">
        <v>2523</v>
      </c>
      <c r="D208" s="3" t="s">
        <v>2979</v>
      </c>
      <c r="E208" t="s">
        <v>2524</v>
      </c>
      <c r="F208" t="s">
        <v>267</v>
      </c>
    </row>
    <row r="209" spans="1:6" x14ac:dyDescent="0.3">
      <c r="A209" t="s">
        <v>8</v>
      </c>
      <c r="B209" t="s">
        <v>12</v>
      </c>
      <c r="C209" t="s">
        <v>2525</v>
      </c>
      <c r="D209" s="3" t="s">
        <v>2980</v>
      </c>
      <c r="E209" t="s">
        <v>2526</v>
      </c>
      <c r="F209" t="s">
        <v>66</v>
      </c>
    </row>
    <row r="210" spans="1:6" x14ac:dyDescent="0.3">
      <c r="A210" t="s">
        <v>8</v>
      </c>
      <c r="B210" t="s">
        <v>12</v>
      </c>
      <c r="C210" t="s">
        <v>2527</v>
      </c>
      <c r="D210" s="3" t="s">
        <v>2981</v>
      </c>
      <c r="E210" t="s">
        <v>2528</v>
      </c>
      <c r="F210" t="s">
        <v>323</v>
      </c>
    </row>
    <row r="211" spans="1:6" x14ac:dyDescent="0.3">
      <c r="A211" t="s">
        <v>8</v>
      </c>
      <c r="B211" t="s">
        <v>12</v>
      </c>
      <c r="C211" t="s">
        <v>2529</v>
      </c>
      <c r="D211" s="3" t="s">
        <v>2988</v>
      </c>
      <c r="E211" t="s">
        <v>2530</v>
      </c>
      <c r="F211" t="s">
        <v>66</v>
      </c>
    </row>
    <row r="212" spans="1:6" x14ac:dyDescent="0.3">
      <c r="A212" t="s">
        <v>8</v>
      </c>
      <c r="B212" t="s">
        <v>12</v>
      </c>
      <c r="C212" t="s">
        <v>2531</v>
      </c>
      <c r="D212" s="3" t="s">
        <v>2989</v>
      </c>
      <c r="E212" t="s">
        <v>2532</v>
      </c>
      <c r="F212" t="s">
        <v>1080</v>
      </c>
    </row>
    <row r="213" spans="1:6" x14ac:dyDescent="0.3">
      <c r="A213" t="s">
        <v>8</v>
      </c>
      <c r="B213" t="s">
        <v>12</v>
      </c>
      <c r="C213" t="s">
        <v>2533</v>
      </c>
      <c r="D213" s="3" t="s">
        <v>2990</v>
      </c>
      <c r="E213" t="s">
        <v>2534</v>
      </c>
      <c r="F213" t="s">
        <v>496</v>
      </c>
    </row>
    <row r="214" spans="1:6" x14ac:dyDescent="0.3">
      <c r="A214" t="s">
        <v>8</v>
      </c>
      <c r="B214" t="s">
        <v>12</v>
      </c>
      <c r="C214" t="s">
        <v>2535</v>
      </c>
      <c r="D214" s="3" t="s">
        <v>2991</v>
      </c>
      <c r="E214" t="s">
        <v>2173</v>
      </c>
      <c r="F214" t="s">
        <v>198</v>
      </c>
    </row>
    <row r="215" spans="1:6" x14ac:dyDescent="0.3">
      <c r="A215" t="s">
        <v>8</v>
      </c>
      <c r="B215" t="s">
        <v>12</v>
      </c>
      <c r="C215" t="s">
        <v>2536</v>
      </c>
      <c r="D215" s="3" t="s">
        <v>2992</v>
      </c>
      <c r="E215" t="s">
        <v>2537</v>
      </c>
      <c r="F215" t="s">
        <v>352</v>
      </c>
    </row>
    <row r="216" spans="1:6" x14ac:dyDescent="0.3">
      <c r="A216" t="s">
        <v>8</v>
      </c>
      <c r="B216" t="s">
        <v>12</v>
      </c>
      <c r="C216" t="s">
        <v>2538</v>
      </c>
      <c r="D216" s="3" t="s">
        <v>2993</v>
      </c>
      <c r="E216" t="s">
        <v>2539</v>
      </c>
      <c r="F216" t="s">
        <v>86</v>
      </c>
    </row>
    <row r="217" spans="1:6" x14ac:dyDescent="0.3">
      <c r="A217" t="s">
        <v>8</v>
      </c>
      <c r="B217" t="s">
        <v>12</v>
      </c>
      <c r="C217" t="s">
        <v>2540</v>
      </c>
      <c r="D217" s="3" t="s">
        <v>2994</v>
      </c>
      <c r="E217" t="s">
        <v>2541</v>
      </c>
      <c r="F217" t="s">
        <v>66</v>
      </c>
    </row>
    <row r="218" spans="1:6" x14ac:dyDescent="0.3">
      <c r="A218" t="s">
        <v>8</v>
      </c>
      <c r="B218" t="s">
        <v>12</v>
      </c>
      <c r="C218" t="s">
        <v>2542</v>
      </c>
      <c r="D218" s="3" t="s">
        <v>2995</v>
      </c>
      <c r="E218" t="s">
        <v>2543</v>
      </c>
      <c r="F218" t="s">
        <v>267</v>
      </c>
    </row>
    <row r="219" spans="1:6" x14ac:dyDescent="0.3">
      <c r="A219" t="s">
        <v>8</v>
      </c>
      <c r="B219" t="s">
        <v>12</v>
      </c>
      <c r="C219" t="s">
        <v>2544</v>
      </c>
      <c r="D219" s="3" t="s">
        <v>2996</v>
      </c>
      <c r="E219" t="s">
        <v>2545</v>
      </c>
      <c r="F219" t="s">
        <v>118</v>
      </c>
    </row>
    <row r="220" spans="1:6" x14ac:dyDescent="0.3">
      <c r="A220" t="s">
        <v>8</v>
      </c>
      <c r="B220" t="s">
        <v>12</v>
      </c>
      <c r="C220" t="s">
        <v>2546</v>
      </c>
      <c r="D220" s="3" t="s">
        <v>2997</v>
      </c>
      <c r="E220" t="s">
        <v>2547</v>
      </c>
      <c r="F220" t="s">
        <v>70</v>
      </c>
    </row>
    <row r="221" spans="1:6" x14ac:dyDescent="0.3">
      <c r="A221" t="s">
        <v>8</v>
      </c>
      <c r="B221" t="s">
        <v>12</v>
      </c>
      <c r="C221" t="s">
        <v>2548</v>
      </c>
      <c r="D221" s="3" t="s">
        <v>2998</v>
      </c>
      <c r="E221" t="s">
        <v>2549</v>
      </c>
      <c r="F221" t="s">
        <v>162</v>
      </c>
    </row>
    <row r="222" spans="1:6" x14ac:dyDescent="0.3">
      <c r="A222" t="s">
        <v>8</v>
      </c>
      <c r="B222" t="s">
        <v>12</v>
      </c>
      <c r="C222" t="s">
        <v>2550</v>
      </c>
      <c r="D222" s="3" t="s">
        <v>2999</v>
      </c>
      <c r="E222" t="s">
        <v>2550</v>
      </c>
      <c r="F222" t="s">
        <v>165</v>
      </c>
    </row>
    <row r="223" spans="1:6" x14ac:dyDescent="0.3">
      <c r="A223" t="s">
        <v>8</v>
      </c>
      <c r="B223" t="s">
        <v>12</v>
      </c>
      <c r="C223" t="s">
        <v>2551</v>
      </c>
      <c r="D223" s="3" t="s">
        <v>3000</v>
      </c>
      <c r="E223" t="s">
        <v>2552</v>
      </c>
      <c r="F223" t="s">
        <v>66</v>
      </c>
    </row>
    <row r="224" spans="1:6" x14ac:dyDescent="0.3">
      <c r="A224" t="s">
        <v>8</v>
      </c>
      <c r="B224" t="s">
        <v>12</v>
      </c>
      <c r="C224" t="s">
        <v>2553</v>
      </c>
      <c r="D224" s="3" t="s">
        <v>3001</v>
      </c>
      <c r="E224" t="s">
        <v>2554</v>
      </c>
      <c r="F224" t="s">
        <v>143</v>
      </c>
    </row>
    <row r="225" spans="1:6" x14ac:dyDescent="0.3">
      <c r="A225" t="s">
        <v>8</v>
      </c>
      <c r="B225" t="s">
        <v>12</v>
      </c>
      <c r="C225" t="s">
        <v>2555</v>
      </c>
      <c r="D225" s="3" t="s">
        <v>3002</v>
      </c>
      <c r="E225" t="s">
        <v>2556</v>
      </c>
      <c r="F225" t="s">
        <v>66</v>
      </c>
    </row>
    <row r="226" spans="1:6" x14ac:dyDescent="0.3">
      <c r="A226" t="s">
        <v>8</v>
      </c>
      <c r="B226" t="s">
        <v>12</v>
      </c>
      <c r="C226" t="s">
        <v>2557</v>
      </c>
      <c r="D226" s="3" t="s">
        <v>3003</v>
      </c>
      <c r="E226" t="s">
        <v>2558</v>
      </c>
      <c r="F226" t="s">
        <v>66</v>
      </c>
    </row>
    <row r="227" spans="1:6" x14ac:dyDescent="0.3">
      <c r="A227" t="s">
        <v>8</v>
      </c>
      <c r="B227" t="s">
        <v>12</v>
      </c>
      <c r="C227" t="s">
        <v>2559</v>
      </c>
      <c r="D227" s="3" t="s">
        <v>3004</v>
      </c>
      <c r="E227" t="s">
        <v>2560</v>
      </c>
      <c r="F227" t="s">
        <v>74</v>
      </c>
    </row>
    <row r="228" spans="1:6" x14ac:dyDescent="0.3">
      <c r="A228" t="s">
        <v>8</v>
      </c>
      <c r="B228" t="s">
        <v>12</v>
      </c>
      <c r="C228" t="s">
        <v>2561</v>
      </c>
      <c r="D228" s="3" t="s">
        <v>3005</v>
      </c>
      <c r="E228" t="s">
        <v>2562</v>
      </c>
      <c r="F228" t="s">
        <v>74</v>
      </c>
    </row>
    <row r="229" spans="1:6" x14ac:dyDescent="0.3">
      <c r="A229" t="s">
        <v>8</v>
      </c>
      <c r="B229" t="s">
        <v>12</v>
      </c>
      <c r="C229" t="s">
        <v>2563</v>
      </c>
      <c r="D229" s="3" t="s">
        <v>3006</v>
      </c>
      <c r="E229" t="s">
        <v>2564</v>
      </c>
      <c r="F229" t="s">
        <v>2419</v>
      </c>
    </row>
    <row r="230" spans="1:6" x14ac:dyDescent="0.3">
      <c r="A230" t="s">
        <v>8</v>
      </c>
      <c r="B230" t="s">
        <v>12</v>
      </c>
      <c r="C230" t="s">
        <v>2565</v>
      </c>
      <c r="D230" s="3" t="s">
        <v>3007</v>
      </c>
      <c r="E230" t="s">
        <v>2566</v>
      </c>
      <c r="F230" t="s">
        <v>66</v>
      </c>
    </row>
    <row r="231" spans="1:6" x14ac:dyDescent="0.3">
      <c r="A231" t="s">
        <v>8</v>
      </c>
      <c r="B231" t="s">
        <v>12</v>
      </c>
      <c r="C231" t="s">
        <v>2567</v>
      </c>
      <c r="D231" s="3" t="s">
        <v>3008</v>
      </c>
      <c r="E231" t="s">
        <v>2568</v>
      </c>
      <c r="F231" t="s">
        <v>66</v>
      </c>
    </row>
    <row r="232" spans="1:6" x14ac:dyDescent="0.3">
      <c r="A232" t="s">
        <v>8</v>
      </c>
      <c r="B232" t="s">
        <v>12</v>
      </c>
      <c r="C232" t="s">
        <v>2569</v>
      </c>
      <c r="D232" s="3" t="s">
        <v>3009</v>
      </c>
      <c r="E232" t="s">
        <v>2570</v>
      </c>
      <c r="F232" t="s">
        <v>66</v>
      </c>
    </row>
    <row r="233" spans="1:6" x14ac:dyDescent="0.3">
      <c r="A233" t="s">
        <v>8</v>
      </c>
      <c r="B233" t="s">
        <v>12</v>
      </c>
      <c r="C233" t="s">
        <v>2571</v>
      </c>
      <c r="D233" s="3" t="s">
        <v>3010</v>
      </c>
      <c r="E233" t="s">
        <v>2572</v>
      </c>
      <c r="F233" t="s">
        <v>74</v>
      </c>
    </row>
    <row r="234" spans="1:6" x14ac:dyDescent="0.3">
      <c r="A234" t="s">
        <v>8</v>
      </c>
      <c r="B234" t="s">
        <v>12</v>
      </c>
      <c r="C234" t="s">
        <v>2573</v>
      </c>
      <c r="D234" s="3" t="s">
        <v>3011</v>
      </c>
      <c r="E234" t="s">
        <v>2574</v>
      </c>
      <c r="F234" t="s">
        <v>66</v>
      </c>
    </row>
    <row r="235" spans="1:6" x14ac:dyDescent="0.3">
      <c r="A235" t="s">
        <v>8</v>
      </c>
      <c r="B235" t="s">
        <v>12</v>
      </c>
      <c r="C235" t="s">
        <v>2575</v>
      </c>
      <c r="D235" s="3" t="s">
        <v>3012</v>
      </c>
      <c r="E235" t="s">
        <v>2576</v>
      </c>
      <c r="F235" t="s">
        <v>86</v>
      </c>
    </row>
    <row r="236" spans="1:6" x14ac:dyDescent="0.3">
      <c r="A236" t="s">
        <v>8</v>
      </c>
      <c r="B236" t="s">
        <v>12</v>
      </c>
      <c r="C236" t="s">
        <v>2577</v>
      </c>
      <c r="D236" s="3" t="s">
        <v>3013</v>
      </c>
      <c r="E236" t="s">
        <v>2578</v>
      </c>
      <c r="F236" t="s">
        <v>352</v>
      </c>
    </row>
    <row r="237" spans="1:6" x14ac:dyDescent="0.3">
      <c r="A237" t="s">
        <v>8</v>
      </c>
      <c r="B237" t="s">
        <v>12</v>
      </c>
      <c r="C237" t="s">
        <v>2579</v>
      </c>
      <c r="D237" s="3" t="s">
        <v>3014</v>
      </c>
      <c r="E237" t="s">
        <v>2173</v>
      </c>
      <c r="F237" t="s">
        <v>162</v>
      </c>
    </row>
    <row r="238" spans="1:6" x14ac:dyDescent="0.3">
      <c r="A238" t="s">
        <v>8</v>
      </c>
      <c r="B238" t="s">
        <v>12</v>
      </c>
      <c r="C238" t="s">
        <v>2580</v>
      </c>
      <c r="D238" s="3" t="s">
        <v>3015</v>
      </c>
      <c r="E238" t="s">
        <v>2581</v>
      </c>
      <c r="F238" t="s">
        <v>1080</v>
      </c>
    </row>
    <row r="239" spans="1:6" x14ac:dyDescent="0.3">
      <c r="A239" t="s">
        <v>8</v>
      </c>
      <c r="B239" t="s">
        <v>12</v>
      </c>
      <c r="C239" t="s">
        <v>2582</v>
      </c>
      <c r="D239" s="3" t="s">
        <v>3016</v>
      </c>
      <c r="E239" t="s">
        <v>2583</v>
      </c>
      <c r="F239" t="s">
        <v>830</v>
      </c>
    </row>
    <row r="240" spans="1:6" x14ac:dyDescent="0.3">
      <c r="A240" t="s">
        <v>8</v>
      </c>
      <c r="B240" t="s">
        <v>12</v>
      </c>
      <c r="C240" t="s">
        <v>2584</v>
      </c>
      <c r="D240" s="3" t="s">
        <v>3017</v>
      </c>
      <c r="E240" t="s">
        <v>2585</v>
      </c>
      <c r="F240" t="s">
        <v>165</v>
      </c>
    </row>
    <row r="241" spans="1:6" x14ac:dyDescent="0.3">
      <c r="A241" t="s">
        <v>8</v>
      </c>
      <c r="B241" t="s">
        <v>12</v>
      </c>
      <c r="C241" t="s">
        <v>2586</v>
      </c>
      <c r="D241" s="3" t="s">
        <v>3018</v>
      </c>
      <c r="E241" t="s">
        <v>2587</v>
      </c>
      <c r="F241" t="s">
        <v>86</v>
      </c>
    </row>
    <row r="242" spans="1:6" x14ac:dyDescent="0.3">
      <c r="A242" t="s">
        <v>8</v>
      </c>
      <c r="B242" t="s">
        <v>12</v>
      </c>
      <c r="C242" t="s">
        <v>2588</v>
      </c>
      <c r="D242" s="3" t="s">
        <v>3019</v>
      </c>
      <c r="E242" t="s">
        <v>2589</v>
      </c>
      <c r="F242" t="s">
        <v>165</v>
      </c>
    </row>
    <row r="243" spans="1:6" x14ac:dyDescent="0.3">
      <c r="A243" t="s">
        <v>8</v>
      </c>
      <c r="B243" t="s">
        <v>12</v>
      </c>
      <c r="C243" t="s">
        <v>2590</v>
      </c>
      <c r="D243" s="3" t="s">
        <v>3020</v>
      </c>
      <c r="E243" t="s">
        <v>2591</v>
      </c>
      <c r="F243" t="s">
        <v>66</v>
      </c>
    </row>
    <row r="244" spans="1:6" x14ac:dyDescent="0.3">
      <c r="A244" t="s">
        <v>8</v>
      </c>
      <c r="B244" t="s">
        <v>12</v>
      </c>
      <c r="C244" t="s">
        <v>2592</v>
      </c>
      <c r="D244" s="3" t="s">
        <v>3021</v>
      </c>
      <c r="E244" t="s">
        <v>2593</v>
      </c>
      <c r="F244" t="s">
        <v>74</v>
      </c>
    </row>
    <row r="245" spans="1:6" x14ac:dyDescent="0.3">
      <c r="A245" t="s">
        <v>8</v>
      </c>
      <c r="B245" t="s">
        <v>12</v>
      </c>
      <c r="C245" t="s">
        <v>2594</v>
      </c>
      <c r="D245" s="3" t="s">
        <v>3022</v>
      </c>
      <c r="E245" t="s">
        <v>2595</v>
      </c>
      <c r="F245" t="s">
        <v>70</v>
      </c>
    </row>
    <row r="246" spans="1:6" x14ac:dyDescent="0.3">
      <c r="A246" t="s">
        <v>8</v>
      </c>
      <c r="B246" t="s">
        <v>12</v>
      </c>
      <c r="C246" t="s">
        <v>2596</v>
      </c>
      <c r="D246" s="3" t="s">
        <v>3023</v>
      </c>
      <c r="E246" t="s">
        <v>2597</v>
      </c>
      <c r="F246" t="s">
        <v>352</v>
      </c>
    </row>
    <row r="247" spans="1:6" x14ac:dyDescent="0.3">
      <c r="A247" t="s">
        <v>8</v>
      </c>
      <c r="B247" t="s">
        <v>12</v>
      </c>
      <c r="C247" t="s">
        <v>2598</v>
      </c>
      <c r="D247" s="3" t="s">
        <v>3024</v>
      </c>
      <c r="E247" t="s">
        <v>2599</v>
      </c>
      <c r="F247" t="s">
        <v>207</v>
      </c>
    </row>
    <row r="248" spans="1:6" x14ac:dyDescent="0.3">
      <c r="A248" t="s">
        <v>8</v>
      </c>
      <c r="B248" t="s">
        <v>12</v>
      </c>
      <c r="C248" t="s">
        <v>2600</v>
      </c>
      <c r="D248" s="3" t="s">
        <v>3025</v>
      </c>
      <c r="E248" t="s">
        <v>2601</v>
      </c>
      <c r="F248" t="s">
        <v>66</v>
      </c>
    </row>
    <row r="249" spans="1:6" x14ac:dyDescent="0.3">
      <c r="A249" t="s">
        <v>8</v>
      </c>
      <c r="B249" t="s">
        <v>12</v>
      </c>
      <c r="C249" t="s">
        <v>2602</v>
      </c>
      <c r="D249" s="3" t="s">
        <v>3026</v>
      </c>
      <c r="E249" t="s">
        <v>2603</v>
      </c>
      <c r="F249" t="s">
        <v>66</v>
      </c>
    </row>
    <row r="250" spans="1:6" x14ac:dyDescent="0.3">
      <c r="A250" t="s">
        <v>8</v>
      </c>
      <c r="B250" t="s">
        <v>12</v>
      </c>
      <c r="C250" t="s">
        <v>2604</v>
      </c>
      <c r="D250" s="3" t="s">
        <v>3027</v>
      </c>
      <c r="E250" t="s">
        <v>2605</v>
      </c>
      <c r="F250" t="s">
        <v>74</v>
      </c>
    </row>
    <row r="251" spans="1:6" x14ac:dyDescent="0.3">
      <c r="A251" t="s">
        <v>8</v>
      </c>
      <c r="B251" t="s">
        <v>12</v>
      </c>
      <c r="C251" t="s">
        <v>2606</v>
      </c>
      <c r="D251" s="3" t="s">
        <v>3028</v>
      </c>
      <c r="E251" t="s">
        <v>2607</v>
      </c>
      <c r="F251" t="s">
        <v>66</v>
      </c>
    </row>
    <row r="252" spans="1:6" x14ac:dyDescent="0.3">
      <c r="A252" t="s">
        <v>8</v>
      </c>
      <c r="B252" t="s">
        <v>12</v>
      </c>
      <c r="C252" t="s">
        <v>2608</v>
      </c>
      <c r="D252" s="3" t="s">
        <v>3029</v>
      </c>
      <c r="E252" t="s">
        <v>2609</v>
      </c>
      <c r="F252" t="s">
        <v>165</v>
      </c>
    </row>
    <row r="253" spans="1:6" x14ac:dyDescent="0.3">
      <c r="A253" t="s">
        <v>8</v>
      </c>
      <c r="B253" t="s">
        <v>12</v>
      </c>
      <c r="C253" t="s">
        <v>2610</v>
      </c>
      <c r="D253" s="3" t="s">
        <v>3030</v>
      </c>
      <c r="E253" t="s">
        <v>2611</v>
      </c>
      <c r="F253" t="s">
        <v>165</v>
      </c>
    </row>
    <row r="254" spans="1:6" x14ac:dyDescent="0.3">
      <c r="A254" t="s">
        <v>8</v>
      </c>
      <c r="B254" t="s">
        <v>12</v>
      </c>
      <c r="C254" t="s">
        <v>2612</v>
      </c>
      <c r="D254" s="3" t="s">
        <v>3031</v>
      </c>
      <c r="E254" t="s">
        <v>2613</v>
      </c>
      <c r="F254" t="s">
        <v>66</v>
      </c>
    </row>
    <row r="255" spans="1:6" x14ac:dyDescent="0.3">
      <c r="A255" t="s">
        <v>8</v>
      </c>
      <c r="B255" t="s">
        <v>12</v>
      </c>
      <c r="C255" t="s">
        <v>2614</v>
      </c>
      <c r="D255" s="3" t="s">
        <v>3032</v>
      </c>
      <c r="E255" t="s">
        <v>2616</v>
      </c>
      <c r="F255" t="s">
        <v>86</v>
      </c>
    </row>
    <row r="256" spans="1:6" x14ac:dyDescent="0.3">
      <c r="A256" t="s">
        <v>8</v>
      </c>
      <c r="B256" t="s">
        <v>12</v>
      </c>
      <c r="C256" t="s">
        <v>2615</v>
      </c>
      <c r="D256" s="3" t="s">
        <v>3033</v>
      </c>
      <c r="E256" t="s">
        <v>2617</v>
      </c>
      <c r="F256" t="s">
        <v>267</v>
      </c>
    </row>
    <row r="257" spans="1:6" x14ac:dyDescent="0.3">
      <c r="A257" t="s">
        <v>8</v>
      </c>
      <c r="B257" t="s">
        <v>12</v>
      </c>
      <c r="C257" t="s">
        <v>2618</v>
      </c>
      <c r="D257" s="3" t="s">
        <v>3034</v>
      </c>
      <c r="E257" t="s">
        <v>2621</v>
      </c>
      <c r="F257" t="s">
        <v>66</v>
      </c>
    </row>
    <row r="258" spans="1:6" x14ac:dyDescent="0.3">
      <c r="A258" t="s">
        <v>8</v>
      </c>
      <c r="B258" t="s">
        <v>12</v>
      </c>
      <c r="C258" t="s">
        <v>2619</v>
      </c>
      <c r="D258" s="3" t="s">
        <v>3035</v>
      </c>
      <c r="E258" t="s">
        <v>2620</v>
      </c>
      <c r="F258" t="s">
        <v>267</v>
      </c>
    </row>
    <row r="259" spans="1:6" x14ac:dyDescent="0.3">
      <c r="A259" t="s">
        <v>8</v>
      </c>
      <c r="B259" t="s">
        <v>12</v>
      </c>
      <c r="C259" t="s">
        <v>2622</v>
      </c>
      <c r="D259" s="3" t="s">
        <v>3036</v>
      </c>
      <c r="E259" t="s">
        <v>2623</v>
      </c>
      <c r="F259" t="s">
        <v>66</v>
      </c>
    </row>
    <row r="260" spans="1:6" x14ac:dyDescent="0.3">
      <c r="A260" t="s">
        <v>8</v>
      </c>
      <c r="B260" t="s">
        <v>12</v>
      </c>
      <c r="C260" t="s">
        <v>2624</v>
      </c>
      <c r="D260" s="3" t="s">
        <v>3037</v>
      </c>
      <c r="E260" t="s">
        <v>2625</v>
      </c>
      <c r="F260" t="s">
        <v>86</v>
      </c>
    </row>
    <row r="261" spans="1:6" x14ac:dyDescent="0.3">
      <c r="A261" t="s">
        <v>8</v>
      </c>
      <c r="B261" t="s">
        <v>12</v>
      </c>
      <c r="C261" t="s">
        <v>2626</v>
      </c>
      <c r="D261" s="3" t="s">
        <v>3038</v>
      </c>
      <c r="E261" t="s">
        <v>2627</v>
      </c>
      <c r="F261" t="s">
        <v>66</v>
      </c>
    </row>
    <row r="262" spans="1:6" x14ac:dyDescent="0.3">
      <c r="A262" t="s">
        <v>8</v>
      </c>
      <c r="B262" t="s">
        <v>12</v>
      </c>
      <c r="C262" t="s">
        <v>2628</v>
      </c>
      <c r="D262" s="3" t="s">
        <v>3039</v>
      </c>
      <c r="E262" t="s">
        <v>2629</v>
      </c>
      <c r="F262" t="s">
        <v>66</v>
      </c>
    </row>
    <row r="263" spans="1:6" x14ac:dyDescent="0.3">
      <c r="A263" t="s">
        <v>8</v>
      </c>
      <c r="B263" t="s">
        <v>12</v>
      </c>
      <c r="C263" t="s">
        <v>2630</v>
      </c>
      <c r="D263" s="3" t="s">
        <v>3040</v>
      </c>
      <c r="E263" t="s">
        <v>2631</v>
      </c>
      <c r="F263" t="s">
        <v>118</v>
      </c>
    </row>
    <row r="264" spans="1:6" x14ac:dyDescent="0.3">
      <c r="A264" t="s">
        <v>8</v>
      </c>
      <c r="B264" t="s">
        <v>12</v>
      </c>
      <c r="C264" t="s">
        <v>2632</v>
      </c>
      <c r="D264" s="3" t="s">
        <v>3041</v>
      </c>
      <c r="E264" t="s">
        <v>2633</v>
      </c>
      <c r="F264" t="s">
        <v>104</v>
      </c>
    </row>
    <row r="265" spans="1:6" x14ac:dyDescent="0.3">
      <c r="A265" t="s">
        <v>8</v>
      </c>
      <c r="B265" t="s">
        <v>12</v>
      </c>
      <c r="C265" t="s">
        <v>2634</v>
      </c>
      <c r="D265" s="3" t="s">
        <v>3042</v>
      </c>
      <c r="E265" t="s">
        <v>2635</v>
      </c>
      <c r="F265" t="s">
        <v>198</v>
      </c>
    </row>
    <row r="266" spans="1:6" x14ac:dyDescent="0.3">
      <c r="A266" t="s">
        <v>8</v>
      </c>
      <c r="B266" t="s">
        <v>12</v>
      </c>
      <c r="C266" t="s">
        <v>2636</v>
      </c>
      <c r="D266" s="3" t="s">
        <v>3043</v>
      </c>
      <c r="E266" t="s">
        <v>2637</v>
      </c>
      <c r="F266" t="s">
        <v>104</v>
      </c>
    </row>
    <row r="267" spans="1:6" x14ac:dyDescent="0.3">
      <c r="A267" t="s">
        <v>8</v>
      </c>
      <c r="B267" t="s">
        <v>12</v>
      </c>
      <c r="C267" t="s">
        <v>2638</v>
      </c>
      <c r="D267" s="3" t="s">
        <v>3044</v>
      </c>
      <c r="E267" t="s">
        <v>2639</v>
      </c>
      <c r="F267" t="s">
        <v>66</v>
      </c>
    </row>
    <row r="268" spans="1:6" x14ac:dyDescent="0.3">
      <c r="A268" t="s">
        <v>8</v>
      </c>
      <c r="B268" t="s">
        <v>12</v>
      </c>
      <c r="C268" t="s">
        <v>2640</v>
      </c>
      <c r="D268" s="3" t="s">
        <v>3045</v>
      </c>
      <c r="E268" t="s">
        <v>2641</v>
      </c>
      <c r="F268" t="s">
        <v>66</v>
      </c>
    </row>
    <row r="269" spans="1:6" x14ac:dyDescent="0.3">
      <c r="A269" t="s">
        <v>8</v>
      </c>
      <c r="B269" t="s">
        <v>12</v>
      </c>
      <c r="C269" t="s">
        <v>2642</v>
      </c>
      <c r="D269" s="3" t="s">
        <v>3046</v>
      </c>
      <c r="E269" t="s">
        <v>2643</v>
      </c>
      <c r="F269" t="s">
        <v>66</v>
      </c>
    </row>
    <row r="270" spans="1:6" x14ac:dyDescent="0.3">
      <c r="A270" t="s">
        <v>8</v>
      </c>
      <c r="B270" t="s">
        <v>12</v>
      </c>
      <c r="C270" t="s">
        <v>2644</v>
      </c>
      <c r="D270" s="3" t="s">
        <v>3047</v>
      </c>
      <c r="E270" t="s">
        <v>2645</v>
      </c>
      <c r="F270" t="s">
        <v>66</v>
      </c>
    </row>
    <row r="271" spans="1:6" x14ac:dyDescent="0.3">
      <c r="A271" t="s">
        <v>8</v>
      </c>
      <c r="B271" t="s">
        <v>12</v>
      </c>
      <c r="C271" t="s">
        <v>2646</v>
      </c>
      <c r="D271" s="3" t="s">
        <v>3048</v>
      </c>
      <c r="E271" t="s">
        <v>2647</v>
      </c>
      <c r="F271" t="s">
        <v>66</v>
      </c>
    </row>
    <row r="272" spans="1:6" x14ac:dyDescent="0.3">
      <c r="A272" t="s">
        <v>8</v>
      </c>
      <c r="B272" t="s">
        <v>12</v>
      </c>
      <c r="C272" t="s">
        <v>2648</v>
      </c>
      <c r="D272" s="3" t="s">
        <v>3049</v>
      </c>
      <c r="E272" t="s">
        <v>2649</v>
      </c>
      <c r="F272" t="s">
        <v>152</v>
      </c>
    </row>
    <row r="273" spans="1:6" x14ac:dyDescent="0.3">
      <c r="A273" t="s">
        <v>8</v>
      </c>
      <c r="B273" t="s">
        <v>12</v>
      </c>
      <c r="C273" t="s">
        <v>2650</v>
      </c>
      <c r="D273" s="3" t="s">
        <v>3050</v>
      </c>
      <c r="E273" t="s">
        <v>2651</v>
      </c>
      <c r="F273" t="s">
        <v>66</v>
      </c>
    </row>
    <row r="274" spans="1:6" x14ac:dyDescent="0.3">
      <c r="A274" t="s">
        <v>8</v>
      </c>
      <c r="B274" t="s">
        <v>12</v>
      </c>
      <c r="C274" t="s">
        <v>2652</v>
      </c>
      <c r="D274" s="3" t="s">
        <v>3051</v>
      </c>
      <c r="E274" t="s">
        <v>2653</v>
      </c>
      <c r="F274" t="s">
        <v>66</v>
      </c>
    </row>
    <row r="275" spans="1:6" x14ac:dyDescent="0.3">
      <c r="A275" t="s">
        <v>8</v>
      </c>
      <c r="B275" t="s">
        <v>12</v>
      </c>
      <c r="C275" t="s">
        <v>2654</v>
      </c>
      <c r="D275" s="3" t="s">
        <v>3052</v>
      </c>
      <c r="E275" t="s">
        <v>2655</v>
      </c>
      <c r="F275" t="s">
        <v>66</v>
      </c>
    </row>
    <row r="276" spans="1:6" x14ac:dyDescent="0.3">
      <c r="A276" t="s">
        <v>8</v>
      </c>
      <c r="B276" t="s">
        <v>12</v>
      </c>
      <c r="C276" t="s">
        <v>2656</v>
      </c>
      <c r="D276" s="3" t="s">
        <v>3053</v>
      </c>
      <c r="E276" t="s">
        <v>2657</v>
      </c>
      <c r="F276" t="s">
        <v>74</v>
      </c>
    </row>
    <row r="277" spans="1:6" x14ac:dyDescent="0.3">
      <c r="A277" t="s">
        <v>8</v>
      </c>
      <c r="B277" t="s">
        <v>12</v>
      </c>
      <c r="C277" t="s">
        <v>2658</v>
      </c>
      <c r="D277" s="3" t="s">
        <v>3054</v>
      </c>
      <c r="E277" t="s">
        <v>2659</v>
      </c>
      <c r="F277" t="s">
        <v>74</v>
      </c>
    </row>
    <row r="278" spans="1:6" x14ac:dyDescent="0.3">
      <c r="A278" t="s">
        <v>8</v>
      </c>
      <c r="B278" t="s">
        <v>12</v>
      </c>
      <c r="C278" t="s">
        <v>2660</v>
      </c>
      <c r="D278" s="3" t="s">
        <v>3055</v>
      </c>
      <c r="E278" t="s">
        <v>2661</v>
      </c>
      <c r="F278" t="s">
        <v>924</v>
      </c>
    </row>
    <row r="279" spans="1:6" x14ac:dyDescent="0.3">
      <c r="A279" t="s">
        <v>8</v>
      </c>
      <c r="B279" t="s">
        <v>12</v>
      </c>
      <c r="C279" t="s">
        <v>2662</v>
      </c>
      <c r="D279" s="3" t="s">
        <v>3056</v>
      </c>
      <c r="E279" t="s">
        <v>2663</v>
      </c>
      <c r="F279" t="s">
        <v>66</v>
      </c>
    </row>
    <row r="280" spans="1:6" x14ac:dyDescent="0.3">
      <c r="A280" t="s">
        <v>8</v>
      </c>
      <c r="B280" t="s">
        <v>12</v>
      </c>
      <c r="C280" t="s">
        <v>2664</v>
      </c>
      <c r="D280" s="3" t="s">
        <v>3057</v>
      </c>
      <c r="E280" t="s">
        <v>2665</v>
      </c>
      <c r="F280" t="s">
        <v>66</v>
      </c>
    </row>
    <row r="281" spans="1:6" x14ac:dyDescent="0.3">
      <c r="A281" t="s">
        <v>8</v>
      </c>
      <c r="B281" t="s">
        <v>12</v>
      </c>
      <c r="C281" t="s">
        <v>2666</v>
      </c>
      <c r="D281" s="3" t="s">
        <v>3058</v>
      </c>
      <c r="E281" t="s">
        <v>2667</v>
      </c>
      <c r="F281" t="s">
        <v>86</v>
      </c>
    </row>
    <row r="282" spans="1:6" x14ac:dyDescent="0.3">
      <c r="A282" t="s">
        <v>8</v>
      </c>
      <c r="B282" t="s">
        <v>12</v>
      </c>
      <c r="C282" t="s">
        <v>2668</v>
      </c>
      <c r="D282" s="3" t="s">
        <v>3059</v>
      </c>
      <c r="E282" t="s">
        <v>2669</v>
      </c>
      <c r="F282" t="s">
        <v>66</v>
      </c>
    </row>
    <row r="283" spans="1:6" x14ac:dyDescent="0.3">
      <c r="A283" t="s">
        <v>8</v>
      </c>
      <c r="B283" t="s">
        <v>12</v>
      </c>
      <c r="C283" t="s">
        <v>2670</v>
      </c>
      <c r="D283" s="3" t="s">
        <v>3060</v>
      </c>
      <c r="E283" t="s">
        <v>2671</v>
      </c>
      <c r="F283" t="s">
        <v>86</v>
      </c>
    </row>
    <row r="284" spans="1:6" x14ac:dyDescent="0.3">
      <c r="A284" t="s">
        <v>8</v>
      </c>
      <c r="B284" t="s">
        <v>12</v>
      </c>
      <c r="C284" t="s">
        <v>2672</v>
      </c>
      <c r="D284" s="3" t="s">
        <v>3061</v>
      </c>
      <c r="E284" t="s">
        <v>2673</v>
      </c>
      <c r="F284" t="s">
        <v>207</v>
      </c>
    </row>
    <row r="285" spans="1:6" x14ac:dyDescent="0.3">
      <c r="A285" t="s">
        <v>8</v>
      </c>
      <c r="B285" t="s">
        <v>12</v>
      </c>
      <c r="C285" t="s">
        <v>2674</v>
      </c>
      <c r="D285" s="3" t="s">
        <v>3062</v>
      </c>
      <c r="E285" t="s">
        <v>2675</v>
      </c>
      <c r="F285" t="s">
        <v>83</v>
      </c>
    </row>
    <row r="286" spans="1:6" x14ac:dyDescent="0.3">
      <c r="A286" t="s">
        <v>8</v>
      </c>
      <c r="B286" t="s">
        <v>12</v>
      </c>
      <c r="C286" t="s">
        <v>2676</v>
      </c>
      <c r="D286" s="3" t="s">
        <v>3063</v>
      </c>
      <c r="E286" t="s">
        <v>2677</v>
      </c>
      <c r="F286" t="s">
        <v>198</v>
      </c>
    </row>
    <row r="287" spans="1:6" x14ac:dyDescent="0.3">
      <c r="A287" t="s">
        <v>8</v>
      </c>
      <c r="B287" t="s">
        <v>12</v>
      </c>
      <c r="C287" t="s">
        <v>2678</v>
      </c>
      <c r="D287" s="3" t="s">
        <v>3064</v>
      </c>
      <c r="E287" t="s">
        <v>2679</v>
      </c>
      <c r="F287" t="s">
        <v>323</v>
      </c>
    </row>
    <row r="288" spans="1:6" x14ac:dyDescent="0.3">
      <c r="A288" t="s">
        <v>8</v>
      </c>
      <c r="B288" t="s">
        <v>12</v>
      </c>
      <c r="C288" t="s">
        <v>2680</v>
      </c>
      <c r="D288" s="3" t="s">
        <v>3065</v>
      </c>
      <c r="E288" t="s">
        <v>2681</v>
      </c>
      <c r="F288" t="s">
        <v>66</v>
      </c>
    </row>
    <row r="289" spans="1:6" x14ac:dyDescent="0.3">
      <c r="A289" t="s">
        <v>8</v>
      </c>
      <c r="B289" t="s">
        <v>12</v>
      </c>
      <c r="C289" t="s">
        <v>2682</v>
      </c>
      <c r="D289" s="3" t="s">
        <v>3066</v>
      </c>
      <c r="E289" t="s">
        <v>2683</v>
      </c>
      <c r="F289" t="s">
        <v>66</v>
      </c>
    </row>
    <row r="290" spans="1:6" x14ac:dyDescent="0.3">
      <c r="A290" t="s">
        <v>8</v>
      </c>
      <c r="B290" t="s">
        <v>12</v>
      </c>
      <c r="C290" t="s">
        <v>2684</v>
      </c>
      <c r="D290" s="3" t="s">
        <v>3067</v>
      </c>
      <c r="E290" t="s">
        <v>2685</v>
      </c>
      <c r="F290" t="s">
        <v>267</v>
      </c>
    </row>
    <row r="291" spans="1:6" x14ac:dyDescent="0.3">
      <c r="A291" t="s">
        <v>8</v>
      </c>
      <c r="B291" t="s">
        <v>12</v>
      </c>
      <c r="C291" t="s">
        <v>2686</v>
      </c>
      <c r="D291" s="3" t="s">
        <v>3068</v>
      </c>
      <c r="E291" t="s">
        <v>2687</v>
      </c>
      <c r="F291" t="s">
        <v>830</v>
      </c>
    </row>
    <row r="292" spans="1:6" x14ac:dyDescent="0.3">
      <c r="A292" t="s">
        <v>8</v>
      </c>
      <c r="B292" t="s">
        <v>12</v>
      </c>
      <c r="C292" t="s">
        <v>2688</v>
      </c>
      <c r="D292" s="3" t="s">
        <v>3078</v>
      </c>
      <c r="E292" t="s">
        <v>2689</v>
      </c>
      <c r="F292" t="s">
        <v>66</v>
      </c>
    </row>
    <row r="293" spans="1:6" x14ac:dyDescent="0.3">
      <c r="A293" t="s">
        <v>8</v>
      </c>
      <c r="B293" t="s">
        <v>12</v>
      </c>
      <c r="C293" t="s">
        <v>2690</v>
      </c>
      <c r="D293" s="3" t="s">
        <v>3079</v>
      </c>
      <c r="E293" t="s">
        <v>2691</v>
      </c>
      <c r="F293" t="s">
        <v>66</v>
      </c>
    </row>
    <row r="294" spans="1:6" x14ac:dyDescent="0.3">
      <c r="A294" t="s">
        <v>8</v>
      </c>
      <c r="B294" t="s">
        <v>12</v>
      </c>
      <c r="C294" t="s">
        <v>2692</v>
      </c>
      <c r="D294" s="3" t="s">
        <v>3080</v>
      </c>
      <c r="E294" t="s">
        <v>2693</v>
      </c>
      <c r="F294" t="s">
        <v>66</v>
      </c>
    </row>
    <row r="295" spans="1:6" x14ac:dyDescent="0.3">
      <c r="A295" t="s">
        <v>8</v>
      </c>
      <c r="B295" t="s">
        <v>12</v>
      </c>
      <c r="C295" t="s">
        <v>2694</v>
      </c>
      <c r="D295" s="3" t="s">
        <v>3069</v>
      </c>
      <c r="E295" t="s">
        <v>2695</v>
      </c>
      <c r="F295" t="s">
        <v>66</v>
      </c>
    </row>
    <row r="296" spans="1:6" x14ac:dyDescent="0.3">
      <c r="A296" t="s">
        <v>8</v>
      </c>
      <c r="B296" t="s">
        <v>12</v>
      </c>
      <c r="C296" t="s">
        <v>2696</v>
      </c>
      <c r="D296" s="3" t="s">
        <v>3070</v>
      </c>
      <c r="E296" t="s">
        <v>2697</v>
      </c>
      <c r="F296" t="s">
        <v>66</v>
      </c>
    </row>
    <row r="297" spans="1:6" x14ac:dyDescent="0.3">
      <c r="A297" t="s">
        <v>8</v>
      </c>
      <c r="B297" t="s">
        <v>12</v>
      </c>
      <c r="C297" t="s">
        <v>2698</v>
      </c>
      <c r="D297" s="3" t="s">
        <v>3071</v>
      </c>
      <c r="E297" t="s">
        <v>2699</v>
      </c>
      <c r="F297" t="s">
        <v>66</v>
      </c>
    </row>
    <row r="298" spans="1:6" x14ac:dyDescent="0.3">
      <c r="A298" t="s">
        <v>8</v>
      </c>
      <c r="B298" t="s">
        <v>12</v>
      </c>
      <c r="C298" t="s">
        <v>2700</v>
      </c>
      <c r="D298" s="3" t="s">
        <v>3072</v>
      </c>
      <c r="E298" t="s">
        <v>2701</v>
      </c>
      <c r="F298" t="s">
        <v>74</v>
      </c>
    </row>
    <row r="299" spans="1:6" x14ac:dyDescent="0.3">
      <c r="A299" t="s">
        <v>8</v>
      </c>
      <c r="B299" t="s">
        <v>12</v>
      </c>
      <c r="C299" t="s">
        <v>2702</v>
      </c>
      <c r="D299" s="3" t="s">
        <v>3073</v>
      </c>
      <c r="E299" t="s">
        <v>2703</v>
      </c>
      <c r="F299" t="s">
        <v>66</v>
      </c>
    </row>
    <row r="300" spans="1:6" x14ac:dyDescent="0.3">
      <c r="A300" t="s">
        <v>8</v>
      </c>
      <c r="B300" t="s">
        <v>12</v>
      </c>
      <c r="C300" t="s">
        <v>2704</v>
      </c>
      <c r="D300" s="3" t="s">
        <v>3081</v>
      </c>
      <c r="E300" t="s">
        <v>2705</v>
      </c>
      <c r="F300" t="s">
        <v>736</v>
      </c>
    </row>
    <row r="301" spans="1:6" x14ac:dyDescent="0.3">
      <c r="A301" t="s">
        <v>8</v>
      </c>
      <c r="B301" t="s">
        <v>12</v>
      </c>
      <c r="C301" t="s">
        <v>2706</v>
      </c>
      <c r="D301" s="3" t="s">
        <v>3074</v>
      </c>
      <c r="E301" t="s">
        <v>2707</v>
      </c>
      <c r="F301" t="s">
        <v>66</v>
      </c>
    </row>
    <row r="302" spans="1:6" x14ac:dyDescent="0.3">
      <c r="A302" t="s">
        <v>8</v>
      </c>
      <c r="B302" t="s">
        <v>12</v>
      </c>
      <c r="C302" t="s">
        <v>2708</v>
      </c>
      <c r="D302" s="3" t="s">
        <v>3075</v>
      </c>
      <c r="E302" t="s">
        <v>2709</v>
      </c>
      <c r="F302" t="s">
        <v>118</v>
      </c>
    </row>
    <row r="303" spans="1:6" x14ac:dyDescent="0.3">
      <c r="A303" t="s">
        <v>8</v>
      </c>
      <c r="B303" t="s">
        <v>12</v>
      </c>
      <c r="C303" t="s">
        <v>2710</v>
      </c>
      <c r="D303" s="3" t="s">
        <v>3076</v>
      </c>
      <c r="E303" t="s">
        <v>2711</v>
      </c>
      <c r="F303" t="s">
        <v>74</v>
      </c>
    </row>
    <row r="304" spans="1:6" x14ac:dyDescent="0.3">
      <c r="A304" t="s">
        <v>8</v>
      </c>
      <c r="B304" t="s">
        <v>12</v>
      </c>
      <c r="C304" t="s">
        <v>2712</v>
      </c>
      <c r="D304" s="3" t="s">
        <v>3077</v>
      </c>
      <c r="E304" t="s">
        <v>2713</v>
      </c>
      <c r="F304" t="s">
        <v>74</v>
      </c>
    </row>
    <row r="305" spans="1:6" x14ac:dyDescent="0.3">
      <c r="A305" t="s">
        <v>8</v>
      </c>
      <c r="B305" t="s">
        <v>12</v>
      </c>
      <c r="C305" t="s">
        <v>2714</v>
      </c>
      <c r="D305" s="3" t="s">
        <v>3082</v>
      </c>
      <c r="E305" t="s">
        <v>2715</v>
      </c>
      <c r="F305" t="s">
        <v>66</v>
      </c>
    </row>
    <row r="306" spans="1:6" x14ac:dyDescent="0.3">
      <c r="A306" t="s">
        <v>8</v>
      </c>
      <c r="B306" t="s">
        <v>12</v>
      </c>
      <c r="C306" t="s">
        <v>2716</v>
      </c>
      <c r="D306" s="3" t="s">
        <v>3083</v>
      </c>
      <c r="E306" s="4" t="s">
        <v>2717</v>
      </c>
      <c r="F306" t="s">
        <v>66</v>
      </c>
    </row>
    <row r="307" spans="1:6" x14ac:dyDescent="0.3">
      <c r="A307" t="s">
        <v>8</v>
      </c>
      <c r="B307" t="s">
        <v>12</v>
      </c>
      <c r="C307" t="s">
        <v>2718</v>
      </c>
      <c r="D307" s="3" t="s">
        <v>3084</v>
      </c>
      <c r="E307" s="4" t="s">
        <v>2719</v>
      </c>
      <c r="F307" t="s">
        <v>66</v>
      </c>
    </row>
    <row r="308" spans="1:6" x14ac:dyDescent="0.3">
      <c r="A308" t="s">
        <v>8</v>
      </c>
      <c r="B308" t="s">
        <v>12</v>
      </c>
      <c r="C308" t="s">
        <v>2720</v>
      </c>
      <c r="D308" s="3" t="s">
        <v>3085</v>
      </c>
      <c r="E308" s="4" t="s">
        <v>2721</v>
      </c>
      <c r="F308" t="s">
        <v>66</v>
      </c>
    </row>
    <row r="309" spans="1:6" x14ac:dyDescent="0.3">
      <c r="A309" t="s">
        <v>8</v>
      </c>
      <c r="B309" t="s">
        <v>12</v>
      </c>
      <c r="C309" t="s">
        <v>2722</v>
      </c>
      <c r="D309" s="3" t="s">
        <v>3086</v>
      </c>
      <c r="E309" s="4" t="s">
        <v>2723</v>
      </c>
      <c r="F309" t="s">
        <v>74</v>
      </c>
    </row>
    <row r="310" spans="1:6" x14ac:dyDescent="0.3">
      <c r="A310" t="s">
        <v>8</v>
      </c>
      <c r="B310" t="s">
        <v>12</v>
      </c>
      <c r="C310" t="s">
        <v>2724</v>
      </c>
      <c r="D310" s="3" t="s">
        <v>3087</v>
      </c>
      <c r="E310" s="4" t="s">
        <v>2725</v>
      </c>
      <c r="F310" t="s">
        <v>496</v>
      </c>
    </row>
    <row r="311" spans="1:6" x14ac:dyDescent="0.3">
      <c r="A311" t="s">
        <v>8</v>
      </c>
      <c r="B311" t="s">
        <v>12</v>
      </c>
      <c r="C311" t="s">
        <v>2726</v>
      </c>
      <c r="D311" s="3" t="s">
        <v>3088</v>
      </c>
      <c r="E311" s="4" t="s">
        <v>2727</v>
      </c>
      <c r="F311" t="s">
        <v>66</v>
      </c>
    </row>
    <row r="312" spans="1:6" x14ac:dyDescent="0.3">
      <c r="A312" t="s">
        <v>8</v>
      </c>
      <c r="B312" t="s">
        <v>12</v>
      </c>
      <c r="C312" t="s">
        <v>2728</v>
      </c>
      <c r="D312" s="3" t="s">
        <v>3089</v>
      </c>
      <c r="E312" s="4" t="s">
        <v>2729</v>
      </c>
      <c r="F312" t="s">
        <v>66</v>
      </c>
    </row>
    <row r="313" spans="1:6" x14ac:dyDescent="0.3">
      <c r="A313" t="s">
        <v>8</v>
      </c>
      <c r="B313" t="s">
        <v>12</v>
      </c>
      <c r="C313" t="s">
        <v>2730</v>
      </c>
      <c r="D313" s="3" t="s">
        <v>3090</v>
      </c>
      <c r="E313" s="4" t="s">
        <v>2731</v>
      </c>
      <c r="F313" t="s">
        <v>66</v>
      </c>
    </row>
    <row r="314" spans="1:6" x14ac:dyDescent="0.3">
      <c r="A314" t="s">
        <v>8</v>
      </c>
      <c r="B314" t="s">
        <v>12</v>
      </c>
      <c r="C314" t="s">
        <v>2732</v>
      </c>
      <c r="D314" s="3" t="s">
        <v>3091</v>
      </c>
      <c r="E314" s="4" t="s">
        <v>2733</v>
      </c>
      <c r="F314" t="s">
        <v>66</v>
      </c>
    </row>
    <row r="315" spans="1:6" x14ac:dyDescent="0.3">
      <c r="A315" t="s">
        <v>8</v>
      </c>
      <c r="B315" t="s">
        <v>12</v>
      </c>
      <c r="C315" t="s">
        <v>2734</v>
      </c>
      <c r="D315" s="3" t="s">
        <v>3092</v>
      </c>
      <c r="E315" s="4" t="s">
        <v>2735</v>
      </c>
      <c r="F315" t="s">
        <v>66</v>
      </c>
    </row>
    <row r="316" spans="1:6" x14ac:dyDescent="0.3">
      <c r="A316" t="s">
        <v>8</v>
      </c>
      <c r="B316" t="s">
        <v>12</v>
      </c>
      <c r="C316" t="s">
        <v>2736</v>
      </c>
      <c r="D316" s="3" t="s">
        <v>3093</v>
      </c>
      <c r="E316" s="4" t="s">
        <v>2737</v>
      </c>
      <c r="F316" t="s">
        <v>83</v>
      </c>
    </row>
    <row r="317" spans="1:6" x14ac:dyDescent="0.3">
      <c r="A317" t="s">
        <v>8</v>
      </c>
      <c r="B317" t="s">
        <v>12</v>
      </c>
      <c r="C317" t="s">
        <v>2738</v>
      </c>
      <c r="D317" s="3" t="s">
        <v>3094</v>
      </c>
      <c r="E317" s="4" t="s">
        <v>2739</v>
      </c>
      <c r="F317" t="s">
        <v>66</v>
      </c>
    </row>
    <row r="318" spans="1:6" x14ac:dyDescent="0.3">
      <c r="A318" t="s">
        <v>8</v>
      </c>
      <c r="B318" t="s">
        <v>12</v>
      </c>
      <c r="C318" t="s">
        <v>2740</v>
      </c>
      <c r="D318" s="3" t="s">
        <v>3095</v>
      </c>
      <c r="E318" t="s">
        <v>2741</v>
      </c>
      <c r="F318" t="s">
        <v>66</v>
      </c>
    </row>
    <row r="319" spans="1:6" x14ac:dyDescent="0.3">
      <c r="A319" t="s">
        <v>8</v>
      </c>
      <c r="B319" t="s">
        <v>12</v>
      </c>
      <c r="C319" t="s">
        <v>2742</v>
      </c>
      <c r="D319" s="3" t="s">
        <v>3096</v>
      </c>
      <c r="E319" t="s">
        <v>2743</v>
      </c>
      <c r="F319" t="s">
        <v>83</v>
      </c>
    </row>
    <row r="320" spans="1:6" x14ac:dyDescent="0.3">
      <c r="A320" t="s">
        <v>8</v>
      </c>
      <c r="B320" t="s">
        <v>12</v>
      </c>
      <c r="C320" t="s">
        <v>2744</v>
      </c>
      <c r="D320" s="3" t="s">
        <v>3097</v>
      </c>
      <c r="E320" t="s">
        <v>2745</v>
      </c>
      <c r="F320" t="s">
        <v>70</v>
      </c>
    </row>
    <row r="321" spans="1:6" x14ac:dyDescent="0.3">
      <c r="A321" t="s">
        <v>8</v>
      </c>
      <c r="B321" t="s">
        <v>12</v>
      </c>
      <c r="C321" t="s">
        <v>2746</v>
      </c>
      <c r="D321" s="3" t="s">
        <v>3098</v>
      </c>
      <c r="E321" t="s">
        <v>2747</v>
      </c>
      <c r="F321" t="s">
        <v>83</v>
      </c>
    </row>
    <row r="322" spans="1:6" x14ac:dyDescent="0.3">
      <c r="A322" t="s">
        <v>8</v>
      </c>
      <c r="B322" t="s">
        <v>12</v>
      </c>
      <c r="C322" t="s">
        <v>2748</v>
      </c>
      <c r="D322" s="3" t="s">
        <v>3099</v>
      </c>
      <c r="E322" t="s">
        <v>2749</v>
      </c>
      <c r="F322" t="s">
        <v>66</v>
      </c>
    </row>
    <row r="323" spans="1:6" x14ac:dyDescent="0.3">
      <c r="A323" t="s">
        <v>8</v>
      </c>
      <c r="B323" t="s">
        <v>12</v>
      </c>
      <c r="C323" t="s">
        <v>2750</v>
      </c>
      <c r="D323" s="3" t="s">
        <v>3100</v>
      </c>
      <c r="E323" t="s">
        <v>2751</v>
      </c>
      <c r="F323" t="s">
        <v>66</v>
      </c>
    </row>
    <row r="324" spans="1:6" x14ac:dyDescent="0.3">
      <c r="A324" t="s">
        <v>8</v>
      </c>
      <c r="B324" t="s">
        <v>12</v>
      </c>
      <c r="C324" t="s">
        <v>2752</v>
      </c>
      <c r="D324" s="3" t="s">
        <v>3101</v>
      </c>
      <c r="E324" t="s">
        <v>2753</v>
      </c>
      <c r="F324" t="s">
        <v>165</v>
      </c>
    </row>
    <row r="325" spans="1:6" x14ac:dyDescent="0.3">
      <c r="A325" t="s">
        <v>8</v>
      </c>
      <c r="B325" t="s">
        <v>12</v>
      </c>
      <c r="C325" t="s">
        <v>2754</v>
      </c>
      <c r="D325" s="3" t="s">
        <v>3102</v>
      </c>
      <c r="E325" t="s">
        <v>2755</v>
      </c>
      <c r="F325" t="s">
        <v>66</v>
      </c>
    </row>
    <row r="326" spans="1:6" x14ac:dyDescent="0.3">
      <c r="A326" t="s">
        <v>8</v>
      </c>
      <c r="B326" t="s">
        <v>12</v>
      </c>
      <c r="C326" t="s">
        <v>2756</v>
      </c>
      <c r="D326" s="3" t="s">
        <v>3103</v>
      </c>
      <c r="E326" t="s">
        <v>2757</v>
      </c>
      <c r="F326" t="s">
        <v>66</v>
      </c>
    </row>
    <row r="327" spans="1:6" x14ac:dyDescent="0.3">
      <c r="A327" t="s">
        <v>8</v>
      </c>
      <c r="B327" t="s">
        <v>12</v>
      </c>
      <c r="C327" t="s">
        <v>2758</v>
      </c>
      <c r="D327" s="3" t="s">
        <v>3104</v>
      </c>
      <c r="E327" t="s">
        <v>2759</v>
      </c>
      <c r="F327" t="s">
        <v>66</v>
      </c>
    </row>
    <row r="328" spans="1:6" x14ac:dyDescent="0.3">
      <c r="A328" t="s">
        <v>8</v>
      </c>
      <c r="B328" t="s">
        <v>12</v>
      </c>
      <c r="C328" t="s">
        <v>2760</v>
      </c>
      <c r="D328" s="3" t="s">
        <v>3105</v>
      </c>
      <c r="E328" t="s">
        <v>2761</v>
      </c>
      <c r="F328" t="s">
        <v>74</v>
      </c>
    </row>
    <row r="329" spans="1:6" x14ac:dyDescent="0.3">
      <c r="A329" t="s">
        <v>8</v>
      </c>
      <c r="B329" t="s">
        <v>12</v>
      </c>
      <c r="C329" t="s">
        <v>2762</v>
      </c>
      <c r="D329" s="3" t="s">
        <v>3106</v>
      </c>
      <c r="E329" t="s">
        <v>2763</v>
      </c>
      <c r="F329" t="s">
        <v>66</v>
      </c>
    </row>
    <row r="330" spans="1:6" x14ac:dyDescent="0.3">
      <c r="A330" t="s">
        <v>8</v>
      </c>
      <c r="B330" t="s">
        <v>12</v>
      </c>
      <c r="C330" t="s">
        <v>2764</v>
      </c>
      <c r="D330" s="3" t="s">
        <v>3107</v>
      </c>
      <c r="E330" t="s">
        <v>2765</v>
      </c>
      <c r="F330" t="s">
        <v>74</v>
      </c>
    </row>
    <row r="331" spans="1:6" x14ac:dyDescent="0.3">
      <c r="A331" t="s">
        <v>8</v>
      </c>
      <c r="B331" t="s">
        <v>12</v>
      </c>
      <c r="C331" t="s">
        <v>2766</v>
      </c>
      <c r="D331" s="3" t="s">
        <v>3108</v>
      </c>
      <c r="E331" t="s">
        <v>2767</v>
      </c>
      <c r="F331" t="s">
        <v>207</v>
      </c>
    </row>
    <row r="332" spans="1:6" x14ac:dyDescent="0.3">
      <c r="A332" t="s">
        <v>8</v>
      </c>
      <c r="B332" t="s">
        <v>12</v>
      </c>
      <c r="C332" t="s">
        <v>2768</v>
      </c>
      <c r="D332" s="3" t="s">
        <v>3109</v>
      </c>
      <c r="E332" t="s">
        <v>2769</v>
      </c>
      <c r="F332" t="s">
        <v>66</v>
      </c>
    </row>
    <row r="333" spans="1:6" x14ac:dyDescent="0.3">
      <c r="A333" t="s">
        <v>8</v>
      </c>
      <c r="B333" t="s">
        <v>12</v>
      </c>
      <c r="C333" t="s">
        <v>2770</v>
      </c>
      <c r="D333" s="3" t="s">
        <v>3110</v>
      </c>
      <c r="E333" t="s">
        <v>2771</v>
      </c>
      <c r="F333" t="s">
        <v>70</v>
      </c>
    </row>
    <row r="334" spans="1:6" x14ac:dyDescent="0.3">
      <c r="A334" t="s">
        <v>8</v>
      </c>
      <c r="B334" t="s">
        <v>12</v>
      </c>
      <c r="C334" t="s">
        <v>2772</v>
      </c>
      <c r="D334" s="3" t="s">
        <v>3111</v>
      </c>
      <c r="E334" t="s">
        <v>2773</v>
      </c>
      <c r="F334" t="s">
        <v>66</v>
      </c>
    </row>
    <row r="335" spans="1:6" x14ac:dyDescent="0.3">
      <c r="A335" t="s">
        <v>8</v>
      </c>
      <c r="B335" t="s">
        <v>12</v>
      </c>
      <c r="C335" t="s">
        <v>2774</v>
      </c>
      <c r="D335" s="3" t="s">
        <v>3112</v>
      </c>
      <c r="E335" t="s">
        <v>2775</v>
      </c>
      <c r="F335" t="s">
        <v>70</v>
      </c>
    </row>
    <row r="336" spans="1:6" x14ac:dyDescent="0.3">
      <c r="A336" t="s">
        <v>8</v>
      </c>
      <c r="B336" t="s">
        <v>12</v>
      </c>
      <c r="C336" t="s">
        <v>2776</v>
      </c>
      <c r="D336" s="3" t="s">
        <v>3113</v>
      </c>
      <c r="E336" t="s">
        <v>2777</v>
      </c>
      <c r="F336" t="s">
        <v>736</v>
      </c>
    </row>
    <row r="337" spans="1:6" x14ac:dyDescent="0.3">
      <c r="A337" t="s">
        <v>8</v>
      </c>
      <c r="B337" t="s">
        <v>12</v>
      </c>
      <c r="C337" t="s">
        <v>2778</v>
      </c>
      <c r="D337" s="3" t="s">
        <v>3114</v>
      </c>
      <c r="E337" t="s">
        <v>2173</v>
      </c>
      <c r="F337" t="s">
        <v>66</v>
      </c>
    </row>
    <row r="338" spans="1:6" x14ac:dyDescent="0.3">
      <c r="A338" t="s">
        <v>8</v>
      </c>
      <c r="B338" t="s">
        <v>12</v>
      </c>
      <c r="C338" t="s">
        <v>2779</v>
      </c>
      <c r="D338" s="3" t="s">
        <v>3115</v>
      </c>
      <c r="E338" t="s">
        <v>2173</v>
      </c>
      <c r="F338" t="s">
        <v>830</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2" r:id="rId170"/>
    <hyperlink ref="D173" r:id="rId171"/>
    <hyperlink ref="D174" r:id="rId172"/>
    <hyperlink ref="D175" r:id="rId173"/>
    <hyperlink ref="D176" r:id="rId174"/>
    <hyperlink ref="D177" r:id="rId175"/>
    <hyperlink ref="D178" r:id="rId176" display="www.en.askr.ai"/>
    <hyperlink ref="D179" r:id="rId177"/>
    <hyperlink ref="D180" r:id="rId178"/>
    <hyperlink ref="D181" r:id="rId179"/>
    <hyperlink ref="D182" r:id="rId180"/>
    <hyperlink ref="D183" r:id="rId181"/>
    <hyperlink ref="D184" r:id="rId182"/>
    <hyperlink ref="D185" r:id="rId183"/>
    <hyperlink ref="D186" r:id="rId184"/>
    <hyperlink ref="D187" r:id="rId185"/>
    <hyperlink ref="D188" r:id="rId186"/>
    <hyperlink ref="D189" r:id="rId187"/>
    <hyperlink ref="D190" r:id="rId188"/>
    <hyperlink ref="D191" r:id="rId189"/>
    <hyperlink ref="D192" r:id="rId190"/>
    <hyperlink ref="D193" r:id="rId191"/>
    <hyperlink ref="D194" r:id="rId192"/>
    <hyperlink ref="D195" r:id="rId193"/>
    <hyperlink ref="D196" r:id="rId194"/>
    <hyperlink ref="D197" r:id="rId195"/>
    <hyperlink ref="D198" r:id="rId196"/>
    <hyperlink ref="D199" r:id="rId197"/>
    <hyperlink ref="D200" r:id="rId198"/>
    <hyperlink ref="D201" r:id="rId199"/>
    <hyperlink ref="D202" r:id="rId200"/>
    <hyperlink ref="D203" r:id="rId201"/>
    <hyperlink ref="D204" r:id="rId202"/>
    <hyperlink ref="D205" r:id="rId203"/>
    <hyperlink ref="D206" r:id="rId204"/>
    <hyperlink ref="D207" r:id="rId205"/>
    <hyperlink ref="D208" r:id="rId206"/>
    <hyperlink ref="D209" r:id="rId207"/>
    <hyperlink ref="D210" r:id="rId208"/>
    <hyperlink ref="D211" r:id="rId209"/>
    <hyperlink ref="D212" r:id="rId210"/>
    <hyperlink ref="D213" r:id="rId211"/>
    <hyperlink ref="D214" r:id="rId212"/>
    <hyperlink ref="D215" r:id="rId213"/>
    <hyperlink ref="D216" r:id="rId214"/>
    <hyperlink ref="D217" r:id="rId215"/>
    <hyperlink ref="D218" r:id="rId216"/>
    <hyperlink ref="D219" r:id="rId217"/>
    <hyperlink ref="D220" r:id="rId218"/>
    <hyperlink ref="D221" r:id="rId219"/>
    <hyperlink ref="D222" r:id="rId220"/>
    <hyperlink ref="D223" r:id="rId221"/>
    <hyperlink ref="D224" r:id="rId222"/>
    <hyperlink ref="D225" r:id="rId223"/>
    <hyperlink ref="D226" r:id="rId224"/>
    <hyperlink ref="D227" r:id="rId225"/>
    <hyperlink ref="D228" r:id="rId226"/>
    <hyperlink ref="D229" r:id="rId227"/>
    <hyperlink ref="D230" r:id="rId228"/>
    <hyperlink ref="D231" r:id="rId229"/>
    <hyperlink ref="D232" r:id="rId230"/>
    <hyperlink ref="D233" r:id="rId231"/>
    <hyperlink ref="D234" r:id="rId232"/>
    <hyperlink ref="D235" r:id="rId233"/>
    <hyperlink ref="D236" r:id="rId234"/>
    <hyperlink ref="D237" r:id="rId235"/>
    <hyperlink ref="D238" r:id="rId236"/>
    <hyperlink ref="D239" r:id="rId237"/>
    <hyperlink ref="D240" r:id="rId238"/>
    <hyperlink ref="D241" r:id="rId239"/>
    <hyperlink ref="D242" r:id="rId240"/>
    <hyperlink ref="D243" r:id="rId241"/>
    <hyperlink ref="D244" r:id="rId242"/>
    <hyperlink ref="D245" r:id="rId243"/>
    <hyperlink ref="D246" r:id="rId244"/>
    <hyperlink ref="D247" r:id="rId245"/>
    <hyperlink ref="D248" r:id="rId246"/>
    <hyperlink ref="D249" r:id="rId247"/>
    <hyperlink ref="D250" r:id="rId248"/>
    <hyperlink ref="D251" r:id="rId249"/>
    <hyperlink ref="D252" r:id="rId250"/>
    <hyperlink ref="D253" r:id="rId251"/>
    <hyperlink ref="D254" r:id="rId252"/>
    <hyperlink ref="D255" r:id="rId253"/>
    <hyperlink ref="D256" r:id="rId254"/>
    <hyperlink ref="D257" r:id="rId255"/>
    <hyperlink ref="D258" r:id="rId256"/>
    <hyperlink ref="D259" r:id="rId257"/>
    <hyperlink ref="D260" r:id="rId258"/>
    <hyperlink ref="D261" r:id="rId259"/>
    <hyperlink ref="D262" r:id="rId260"/>
    <hyperlink ref="D263" r:id="rId261"/>
    <hyperlink ref="D264" r:id="rId262"/>
    <hyperlink ref="D265" r:id="rId263"/>
    <hyperlink ref="D266" r:id="rId264"/>
    <hyperlink ref="D267" r:id="rId265"/>
    <hyperlink ref="D268" r:id="rId266"/>
    <hyperlink ref="D269" r:id="rId267"/>
    <hyperlink ref="D270" r:id="rId268"/>
    <hyperlink ref="D271" r:id="rId269"/>
    <hyperlink ref="D272" r:id="rId270"/>
    <hyperlink ref="D273" r:id="rId271"/>
    <hyperlink ref="D274" r:id="rId272"/>
    <hyperlink ref="D275" r:id="rId273"/>
    <hyperlink ref="D276" r:id="rId274"/>
    <hyperlink ref="D277" r:id="rId275"/>
    <hyperlink ref="D278" r:id="rId276"/>
    <hyperlink ref="D279" r:id="rId277"/>
    <hyperlink ref="D280" r:id="rId278"/>
    <hyperlink ref="D281" r:id="rId279"/>
    <hyperlink ref="D282" r:id="rId280"/>
    <hyperlink ref="D283" r:id="rId281"/>
    <hyperlink ref="D284" r:id="rId282"/>
    <hyperlink ref="D285" r:id="rId283"/>
    <hyperlink ref="D286" r:id="rId284"/>
    <hyperlink ref="D287" r:id="rId285"/>
    <hyperlink ref="D288" r:id="rId286"/>
    <hyperlink ref="D289" r:id="rId287"/>
    <hyperlink ref="D290" r:id="rId288"/>
    <hyperlink ref="D291" r:id="rId289"/>
    <hyperlink ref="D292" r:id="rId290"/>
    <hyperlink ref="D293" r:id="rId291"/>
    <hyperlink ref="D294" r:id="rId292"/>
    <hyperlink ref="D295" r:id="rId293"/>
    <hyperlink ref="D296" r:id="rId294"/>
    <hyperlink ref="D297" r:id="rId295"/>
    <hyperlink ref="D298" r:id="rId296"/>
    <hyperlink ref="D299" r:id="rId297"/>
    <hyperlink ref="D300" r:id="rId298"/>
    <hyperlink ref="D301" r:id="rId299"/>
    <hyperlink ref="D302" r:id="rId300"/>
    <hyperlink ref="D303" r:id="rId301"/>
    <hyperlink ref="D304" r:id="rId302"/>
    <hyperlink ref="D305" r:id="rId303"/>
    <hyperlink ref="D306" r:id="rId304"/>
    <hyperlink ref="D307" r:id="rId305"/>
    <hyperlink ref="D308" r:id="rId306"/>
    <hyperlink ref="D309" r:id="rId307"/>
    <hyperlink ref="D310" r:id="rId308"/>
    <hyperlink ref="D311" r:id="rId309"/>
    <hyperlink ref="D312" r:id="rId310"/>
    <hyperlink ref="D313" r:id="rId311"/>
    <hyperlink ref="D314" r:id="rId312"/>
    <hyperlink ref="D315" r:id="rId313"/>
    <hyperlink ref="D316" r:id="rId314"/>
    <hyperlink ref="D317" r:id="rId315"/>
    <hyperlink ref="D318" r:id="rId316"/>
    <hyperlink ref="D319" r:id="rId317"/>
    <hyperlink ref="D320" r:id="rId318"/>
    <hyperlink ref="D321" r:id="rId319"/>
    <hyperlink ref="D322" r:id="rId320"/>
    <hyperlink ref="D323" r:id="rId321"/>
    <hyperlink ref="D324" r:id="rId322"/>
    <hyperlink ref="D325" r:id="rId323"/>
    <hyperlink ref="D326" r:id="rId324"/>
    <hyperlink ref="D327" r:id="rId325"/>
    <hyperlink ref="D328" r:id="rId326"/>
    <hyperlink ref="D329" r:id="rId327"/>
    <hyperlink ref="D330" r:id="rId328"/>
    <hyperlink ref="D331" r:id="rId329"/>
    <hyperlink ref="D332" r:id="rId330"/>
    <hyperlink ref="D333" r:id="rId331"/>
    <hyperlink ref="D334" r:id="rId332"/>
    <hyperlink ref="D335" r:id="rId333"/>
    <hyperlink ref="D336" r:id="rId334"/>
    <hyperlink ref="D337" r:id="rId335"/>
    <hyperlink ref="D338" r:id="rId336"/>
  </hyperlinks>
  <pageMargins left="0.7" right="0.7" top="0.75" bottom="0.75" header="0.3" footer="0.3"/>
  <pageSetup orientation="portrait" r:id="rId337"/>
</worksheet>
</file>

<file path=xl/worksheets/sheet50.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55"/>
  <sheetViews>
    <sheetView zoomScaleNormal="100" workbookViewId="0">
      <pane ySplit="1" topLeftCell="A2" activePane="bottomLeft" state="frozen"/>
      <selection pane="bottomLeft" activeCell="F2" sqref="F2"/>
    </sheetView>
  </sheetViews>
  <sheetFormatPr defaultRowHeight="14.4" x14ac:dyDescent="0.3"/>
  <cols>
    <col min="1" max="1" width="11.77734375" bestFit="1" customWidth="1"/>
    <col min="2" max="2" width="18.77734375" bestFit="1" customWidth="1"/>
    <col min="3" max="3" width="27.44140625" bestFit="1" customWidth="1"/>
    <col min="4" max="4" width="31" bestFit="1" customWidth="1"/>
    <col min="5" max="5" width="18.44140625" customWidth="1"/>
    <col min="6" max="6" width="14" bestFit="1" customWidth="1"/>
  </cols>
  <sheetData>
    <row r="1" spans="1:6" s="1" customFormat="1" x14ac:dyDescent="0.3">
      <c r="A1" s="1" t="s">
        <v>2</v>
      </c>
      <c r="B1" s="1" t="s">
        <v>3</v>
      </c>
      <c r="C1" s="1" t="s">
        <v>5</v>
      </c>
      <c r="D1" s="1" t="s">
        <v>4</v>
      </c>
      <c r="E1" s="1" t="s">
        <v>6</v>
      </c>
      <c r="F1" s="1" t="s">
        <v>7</v>
      </c>
    </row>
    <row r="2" spans="1:6" x14ac:dyDescent="0.3">
      <c r="A2" t="s">
        <v>22</v>
      </c>
      <c r="B2" t="s">
        <v>62</v>
      </c>
      <c r="C2" t="s">
        <v>27254</v>
      </c>
      <c r="D2" s="3" t="s">
        <v>27255</v>
      </c>
      <c r="E2" t="s">
        <v>27256</v>
      </c>
      <c r="F2" t="s">
        <v>86</v>
      </c>
    </row>
    <row r="3" spans="1:6" x14ac:dyDescent="0.3">
      <c r="A3" t="s">
        <v>22</v>
      </c>
      <c r="B3" t="s">
        <v>62</v>
      </c>
      <c r="C3" t="s">
        <v>27257</v>
      </c>
      <c r="D3" s="3" t="s">
        <v>27258</v>
      </c>
      <c r="E3" t="s">
        <v>2173</v>
      </c>
      <c r="F3" t="s">
        <v>152</v>
      </c>
    </row>
    <row r="4" spans="1:6" x14ac:dyDescent="0.3">
      <c r="A4" t="s">
        <v>22</v>
      </c>
      <c r="B4" t="s">
        <v>62</v>
      </c>
      <c r="C4" t="s">
        <v>27259</v>
      </c>
      <c r="D4" s="3" t="s">
        <v>27260</v>
      </c>
      <c r="E4" t="s">
        <v>27261</v>
      </c>
      <c r="F4" t="s">
        <v>66</v>
      </c>
    </row>
    <row r="5" spans="1:6" x14ac:dyDescent="0.3">
      <c r="A5" t="s">
        <v>22</v>
      </c>
      <c r="B5" t="s">
        <v>62</v>
      </c>
      <c r="C5" t="s">
        <v>27262</v>
      </c>
      <c r="D5" s="3" t="s">
        <v>27263</v>
      </c>
      <c r="E5" t="s">
        <v>27264</v>
      </c>
      <c r="F5" t="s">
        <v>66</v>
      </c>
    </row>
    <row r="6" spans="1:6" x14ac:dyDescent="0.3">
      <c r="A6" t="s">
        <v>22</v>
      </c>
      <c r="B6" t="s">
        <v>62</v>
      </c>
      <c r="C6" t="s">
        <v>27265</v>
      </c>
      <c r="D6" s="3" t="s">
        <v>27266</v>
      </c>
      <c r="E6" t="s">
        <v>27267</v>
      </c>
      <c r="F6" t="s">
        <v>74</v>
      </c>
    </row>
    <row r="7" spans="1:6" x14ac:dyDescent="0.3">
      <c r="A7" t="s">
        <v>22</v>
      </c>
      <c r="B7" t="s">
        <v>62</v>
      </c>
      <c r="C7" t="s">
        <v>27268</v>
      </c>
      <c r="D7" s="3" t="s">
        <v>27269</v>
      </c>
      <c r="E7" t="s">
        <v>27270</v>
      </c>
      <c r="F7" t="s">
        <v>86</v>
      </c>
    </row>
    <row r="8" spans="1:6" x14ac:dyDescent="0.3">
      <c r="A8" t="s">
        <v>22</v>
      </c>
      <c r="B8" t="s">
        <v>62</v>
      </c>
      <c r="C8" t="s">
        <v>27271</v>
      </c>
      <c r="D8" s="3" t="s">
        <v>27272</v>
      </c>
      <c r="E8" t="s">
        <v>27273</v>
      </c>
      <c r="F8" t="s">
        <v>66</v>
      </c>
    </row>
    <row r="9" spans="1:6" x14ac:dyDescent="0.3">
      <c r="A9" t="s">
        <v>22</v>
      </c>
      <c r="B9" t="s">
        <v>62</v>
      </c>
      <c r="C9" t="s">
        <v>27274</v>
      </c>
      <c r="D9" s="3" t="s">
        <v>27275</v>
      </c>
      <c r="E9" t="s">
        <v>27276</v>
      </c>
      <c r="F9" t="s">
        <v>2352</v>
      </c>
    </row>
    <row r="10" spans="1:6" x14ac:dyDescent="0.3">
      <c r="A10" t="s">
        <v>22</v>
      </c>
      <c r="B10" t="s">
        <v>62</v>
      </c>
      <c r="C10" t="s">
        <v>27277</v>
      </c>
      <c r="D10" s="3" t="s">
        <v>27278</v>
      </c>
      <c r="E10" t="s">
        <v>27279</v>
      </c>
      <c r="F10" t="s">
        <v>118</v>
      </c>
    </row>
    <row r="11" spans="1:6" x14ac:dyDescent="0.3">
      <c r="A11" t="s">
        <v>22</v>
      </c>
      <c r="B11" t="s">
        <v>62</v>
      </c>
      <c r="C11" t="s">
        <v>27280</v>
      </c>
      <c r="D11" s="3" t="s">
        <v>27281</v>
      </c>
      <c r="E11" t="s">
        <v>27282</v>
      </c>
      <c r="F11" t="s">
        <v>165</v>
      </c>
    </row>
    <row r="12" spans="1:6" x14ac:dyDescent="0.3">
      <c r="A12" t="s">
        <v>22</v>
      </c>
      <c r="B12" t="s">
        <v>62</v>
      </c>
      <c r="C12" t="s">
        <v>27283</v>
      </c>
      <c r="D12" s="3" t="s">
        <v>27284</v>
      </c>
      <c r="E12" t="s">
        <v>27285</v>
      </c>
      <c r="F12" t="s">
        <v>66</v>
      </c>
    </row>
    <row r="13" spans="1:6" x14ac:dyDescent="0.3">
      <c r="A13" t="s">
        <v>22</v>
      </c>
      <c r="B13" t="s">
        <v>62</v>
      </c>
      <c r="C13" t="s">
        <v>27286</v>
      </c>
      <c r="D13" s="3" t="s">
        <v>27287</v>
      </c>
      <c r="E13" t="s">
        <v>2173</v>
      </c>
      <c r="F13" t="s">
        <v>118</v>
      </c>
    </row>
    <row r="14" spans="1:6" x14ac:dyDescent="0.3">
      <c r="A14" t="s">
        <v>22</v>
      </c>
      <c r="B14" t="s">
        <v>62</v>
      </c>
      <c r="C14" t="s">
        <v>27288</v>
      </c>
      <c r="D14" s="3" t="s">
        <v>25660</v>
      </c>
      <c r="E14" t="s">
        <v>2173</v>
      </c>
      <c r="F14" t="s">
        <v>66</v>
      </c>
    </row>
    <row r="15" spans="1:6" x14ac:dyDescent="0.3">
      <c r="A15" t="s">
        <v>22</v>
      </c>
      <c r="B15" t="s">
        <v>62</v>
      </c>
      <c r="C15" t="s">
        <v>27289</v>
      </c>
      <c r="D15" s="3" t="s">
        <v>27290</v>
      </c>
      <c r="E15" t="s">
        <v>2173</v>
      </c>
      <c r="F15" t="s">
        <v>74</v>
      </c>
    </row>
    <row r="16" spans="1:6" x14ac:dyDescent="0.3">
      <c r="A16" t="s">
        <v>22</v>
      </c>
      <c r="B16" t="s">
        <v>62</v>
      </c>
      <c r="C16" t="s">
        <v>27291</v>
      </c>
      <c r="D16" s="3" t="s">
        <v>27292</v>
      </c>
      <c r="E16" t="s">
        <v>2173</v>
      </c>
      <c r="F16" t="s">
        <v>74</v>
      </c>
    </row>
    <row r="17" spans="1:6" x14ac:dyDescent="0.3">
      <c r="A17" t="s">
        <v>22</v>
      </c>
      <c r="B17" t="s">
        <v>62</v>
      </c>
      <c r="C17" t="s">
        <v>27293</v>
      </c>
      <c r="D17" s="3" t="s">
        <v>27294</v>
      </c>
      <c r="E17" t="s">
        <v>27295</v>
      </c>
      <c r="F17" t="s">
        <v>66</v>
      </c>
    </row>
    <row r="18" spans="1:6" x14ac:dyDescent="0.3">
      <c r="A18" t="s">
        <v>22</v>
      </c>
      <c r="B18" t="s">
        <v>62</v>
      </c>
      <c r="C18" t="s">
        <v>27296</v>
      </c>
      <c r="D18" s="3" t="s">
        <v>25660</v>
      </c>
      <c r="E18" t="s">
        <v>2173</v>
      </c>
      <c r="F18" t="s">
        <v>66</v>
      </c>
    </row>
    <row r="19" spans="1:6" x14ac:dyDescent="0.3">
      <c r="A19" t="s">
        <v>22</v>
      </c>
      <c r="B19" t="s">
        <v>62</v>
      </c>
      <c r="C19" t="s">
        <v>27297</v>
      </c>
      <c r="D19" s="3" t="s">
        <v>27298</v>
      </c>
      <c r="E19" t="s">
        <v>27299</v>
      </c>
      <c r="F19" t="s">
        <v>86</v>
      </c>
    </row>
    <row r="20" spans="1:6" x14ac:dyDescent="0.3">
      <c r="A20" t="s">
        <v>22</v>
      </c>
      <c r="B20" t="s">
        <v>62</v>
      </c>
      <c r="C20" t="s">
        <v>27300</v>
      </c>
      <c r="D20" s="3" t="s">
        <v>27301</v>
      </c>
      <c r="E20" t="s">
        <v>27302</v>
      </c>
      <c r="F20" t="s">
        <v>70</v>
      </c>
    </row>
    <row r="21" spans="1:6" x14ac:dyDescent="0.3">
      <c r="A21" t="s">
        <v>22</v>
      </c>
      <c r="B21" t="s">
        <v>62</v>
      </c>
      <c r="C21" t="s">
        <v>27303</v>
      </c>
      <c r="D21" s="3" t="s">
        <v>27304</v>
      </c>
      <c r="E21" t="s">
        <v>27305</v>
      </c>
      <c r="F21" t="s">
        <v>165</v>
      </c>
    </row>
    <row r="22" spans="1:6" x14ac:dyDescent="0.3">
      <c r="A22" t="s">
        <v>22</v>
      </c>
      <c r="B22" t="s">
        <v>62</v>
      </c>
      <c r="C22" t="s">
        <v>27306</v>
      </c>
      <c r="D22" s="3" t="s">
        <v>27307</v>
      </c>
      <c r="E22" t="s">
        <v>27308</v>
      </c>
      <c r="F22" t="s">
        <v>118</v>
      </c>
    </row>
    <row r="23" spans="1:6" x14ac:dyDescent="0.3">
      <c r="A23" t="s">
        <v>22</v>
      </c>
      <c r="B23" t="s">
        <v>62</v>
      </c>
      <c r="C23" t="s">
        <v>27309</v>
      </c>
      <c r="D23" s="3" t="s">
        <v>27310</v>
      </c>
      <c r="E23" t="s">
        <v>27311</v>
      </c>
      <c r="F23" t="s">
        <v>207</v>
      </c>
    </row>
    <row r="24" spans="1:6" x14ac:dyDescent="0.3">
      <c r="A24" t="s">
        <v>22</v>
      </c>
      <c r="B24" t="s">
        <v>62</v>
      </c>
      <c r="C24" t="s">
        <v>27312</v>
      </c>
      <c r="D24" s="3" t="s">
        <v>27313</v>
      </c>
      <c r="E24" t="s">
        <v>2173</v>
      </c>
      <c r="F24" t="s">
        <v>267</v>
      </c>
    </row>
    <row r="25" spans="1:6" x14ac:dyDescent="0.3">
      <c r="A25" t="s">
        <v>22</v>
      </c>
      <c r="B25" t="s">
        <v>62</v>
      </c>
      <c r="C25" t="s">
        <v>27314</v>
      </c>
      <c r="D25" s="3" t="s">
        <v>27315</v>
      </c>
      <c r="E25" t="s">
        <v>27316</v>
      </c>
      <c r="F25" t="s">
        <v>74</v>
      </c>
    </row>
    <row r="26" spans="1:6" x14ac:dyDescent="0.3">
      <c r="A26" t="s">
        <v>22</v>
      </c>
      <c r="B26" t="s">
        <v>62</v>
      </c>
      <c r="C26" t="s">
        <v>27317</v>
      </c>
      <c r="D26" s="3" t="s">
        <v>27318</v>
      </c>
      <c r="E26" t="s">
        <v>27319</v>
      </c>
      <c r="F26" t="s">
        <v>839</v>
      </c>
    </row>
    <row r="27" spans="1:6" x14ac:dyDescent="0.3">
      <c r="A27" t="s">
        <v>22</v>
      </c>
      <c r="B27" t="s">
        <v>62</v>
      </c>
      <c r="C27" t="s">
        <v>27320</v>
      </c>
      <c r="D27" s="3" t="s">
        <v>27321</v>
      </c>
      <c r="E27" t="s">
        <v>27322</v>
      </c>
      <c r="F27" t="s">
        <v>496</v>
      </c>
    </row>
    <row r="28" spans="1:6" x14ac:dyDescent="0.3">
      <c r="A28" t="s">
        <v>22</v>
      </c>
      <c r="B28" t="s">
        <v>62</v>
      </c>
      <c r="C28" t="s">
        <v>27323</v>
      </c>
      <c r="D28" s="3" t="s">
        <v>27324</v>
      </c>
      <c r="E28" t="s">
        <v>2173</v>
      </c>
      <c r="F28" t="s">
        <v>207</v>
      </c>
    </row>
    <row r="29" spans="1:6" x14ac:dyDescent="0.3">
      <c r="A29" t="s">
        <v>22</v>
      </c>
      <c r="B29" t="s">
        <v>62</v>
      </c>
      <c r="C29" t="s">
        <v>27325</v>
      </c>
      <c r="D29" s="3" t="s">
        <v>27326</v>
      </c>
      <c r="E29" t="s">
        <v>27327</v>
      </c>
      <c r="F29" t="s">
        <v>165</v>
      </c>
    </row>
    <row r="30" spans="1:6" x14ac:dyDescent="0.3">
      <c r="A30" t="s">
        <v>22</v>
      </c>
      <c r="B30" t="s">
        <v>62</v>
      </c>
      <c r="C30" t="s">
        <v>27328</v>
      </c>
      <c r="D30" s="3" t="s">
        <v>27329</v>
      </c>
      <c r="E30" t="s">
        <v>27330</v>
      </c>
      <c r="F30" t="s">
        <v>162</v>
      </c>
    </row>
    <row r="31" spans="1:6" x14ac:dyDescent="0.3">
      <c r="A31" t="s">
        <v>22</v>
      </c>
      <c r="B31" t="s">
        <v>62</v>
      </c>
      <c r="C31" t="s">
        <v>27331</v>
      </c>
      <c r="D31" s="3" t="s">
        <v>27332</v>
      </c>
      <c r="E31" t="s">
        <v>27333</v>
      </c>
      <c r="F31" t="s">
        <v>86</v>
      </c>
    </row>
    <row r="32" spans="1:6" x14ac:dyDescent="0.3">
      <c r="A32" t="s">
        <v>22</v>
      </c>
      <c r="B32" t="s">
        <v>62</v>
      </c>
      <c r="C32" t="s">
        <v>27334</v>
      </c>
      <c r="D32" s="3" t="s">
        <v>17554</v>
      </c>
      <c r="E32" t="s">
        <v>27335</v>
      </c>
      <c r="F32" t="s">
        <v>830</v>
      </c>
    </row>
    <row r="33" spans="1:6" x14ac:dyDescent="0.3">
      <c r="A33" t="s">
        <v>22</v>
      </c>
      <c r="B33" t="s">
        <v>62</v>
      </c>
      <c r="C33" t="s">
        <v>27336</v>
      </c>
      <c r="D33" s="3" t="s">
        <v>27337</v>
      </c>
      <c r="E33" t="s">
        <v>27338</v>
      </c>
      <c r="F33" t="s">
        <v>66</v>
      </c>
    </row>
    <row r="34" spans="1:6" x14ac:dyDescent="0.3">
      <c r="A34" t="s">
        <v>22</v>
      </c>
      <c r="B34" t="s">
        <v>62</v>
      </c>
      <c r="C34" t="s">
        <v>27339</v>
      </c>
      <c r="D34" s="3" t="s">
        <v>27340</v>
      </c>
      <c r="E34" t="s">
        <v>27341</v>
      </c>
      <c r="F34" t="s">
        <v>74</v>
      </c>
    </row>
    <row r="35" spans="1:6" x14ac:dyDescent="0.3">
      <c r="A35" t="s">
        <v>22</v>
      </c>
      <c r="B35" t="s">
        <v>62</v>
      </c>
      <c r="C35" t="s">
        <v>27342</v>
      </c>
      <c r="D35" s="3" t="s">
        <v>27343</v>
      </c>
      <c r="E35" t="s">
        <v>27344</v>
      </c>
      <c r="F35" t="s">
        <v>74</v>
      </c>
    </row>
    <row r="36" spans="1:6" x14ac:dyDescent="0.3">
      <c r="A36" t="s">
        <v>22</v>
      </c>
      <c r="B36" t="s">
        <v>62</v>
      </c>
      <c r="C36" t="s">
        <v>27345</v>
      </c>
      <c r="D36" s="3" t="s">
        <v>27346</v>
      </c>
      <c r="E36" t="s">
        <v>27347</v>
      </c>
      <c r="F36" t="s">
        <v>118</v>
      </c>
    </row>
    <row r="37" spans="1:6" x14ac:dyDescent="0.3">
      <c r="A37" t="s">
        <v>22</v>
      </c>
      <c r="B37" t="s">
        <v>62</v>
      </c>
      <c r="C37" t="s">
        <v>27348</v>
      </c>
      <c r="D37" s="3" t="s">
        <v>27349</v>
      </c>
      <c r="E37" t="s">
        <v>27350</v>
      </c>
      <c r="F37" t="s">
        <v>66</v>
      </c>
    </row>
    <row r="38" spans="1:6" x14ac:dyDescent="0.3">
      <c r="A38" t="s">
        <v>22</v>
      </c>
      <c r="B38" t="s">
        <v>62</v>
      </c>
      <c r="C38" t="s">
        <v>27351</v>
      </c>
      <c r="D38" s="3" t="s">
        <v>27352</v>
      </c>
      <c r="E38" t="s">
        <v>27353</v>
      </c>
      <c r="F38" t="s">
        <v>198</v>
      </c>
    </row>
    <row r="39" spans="1:6" x14ac:dyDescent="0.3">
      <c r="A39" t="s">
        <v>22</v>
      </c>
      <c r="B39" t="s">
        <v>62</v>
      </c>
      <c r="C39" t="s">
        <v>27354</v>
      </c>
      <c r="D39" s="3" t="s">
        <v>27355</v>
      </c>
      <c r="E39" t="s">
        <v>27356</v>
      </c>
      <c r="F39" t="s">
        <v>830</v>
      </c>
    </row>
    <row r="40" spans="1:6" x14ac:dyDescent="0.3">
      <c r="A40" t="s">
        <v>22</v>
      </c>
      <c r="B40" t="s">
        <v>62</v>
      </c>
      <c r="C40" t="s">
        <v>27357</v>
      </c>
      <c r="D40" s="3" t="s">
        <v>27358</v>
      </c>
      <c r="E40" t="s">
        <v>27359</v>
      </c>
      <c r="F40" t="s">
        <v>83</v>
      </c>
    </row>
    <row r="41" spans="1:6" x14ac:dyDescent="0.3">
      <c r="A41" t="s">
        <v>22</v>
      </c>
      <c r="B41" t="s">
        <v>62</v>
      </c>
      <c r="C41" t="s">
        <v>27360</v>
      </c>
      <c r="D41" s="3" t="s">
        <v>27361</v>
      </c>
      <c r="E41" t="s">
        <v>27362</v>
      </c>
      <c r="F41" t="s">
        <v>118</v>
      </c>
    </row>
    <row r="42" spans="1:6" x14ac:dyDescent="0.3">
      <c r="A42" t="s">
        <v>22</v>
      </c>
      <c r="B42" t="s">
        <v>62</v>
      </c>
      <c r="C42" t="s">
        <v>27254</v>
      </c>
      <c r="D42" s="3" t="s">
        <v>27363</v>
      </c>
      <c r="E42" t="s">
        <v>27364</v>
      </c>
      <c r="F42" t="s">
        <v>66</v>
      </c>
    </row>
    <row r="43" spans="1:6" x14ac:dyDescent="0.3">
      <c r="A43" t="s">
        <v>22</v>
      </c>
      <c r="B43" t="s">
        <v>62</v>
      </c>
      <c r="C43" t="s">
        <v>27365</v>
      </c>
      <c r="D43" s="3" t="s">
        <v>27366</v>
      </c>
      <c r="E43" t="s">
        <v>27367</v>
      </c>
      <c r="F43" t="s">
        <v>74</v>
      </c>
    </row>
    <row r="44" spans="1:6" x14ac:dyDescent="0.3">
      <c r="A44" t="s">
        <v>22</v>
      </c>
      <c r="B44" t="s">
        <v>62</v>
      </c>
      <c r="C44" t="s">
        <v>27368</v>
      </c>
      <c r="D44" s="3" t="s">
        <v>27369</v>
      </c>
      <c r="E44" t="s">
        <v>27370</v>
      </c>
      <c r="F44" t="s">
        <v>267</v>
      </c>
    </row>
    <row r="45" spans="1:6" x14ac:dyDescent="0.3">
      <c r="A45" t="s">
        <v>22</v>
      </c>
      <c r="B45" t="s">
        <v>62</v>
      </c>
      <c r="C45" t="s">
        <v>27371</v>
      </c>
      <c r="D45" s="3" t="s">
        <v>27372</v>
      </c>
      <c r="E45" t="s">
        <v>27373</v>
      </c>
      <c r="F45" t="s">
        <v>267</v>
      </c>
    </row>
    <row r="46" spans="1:6" x14ac:dyDescent="0.3">
      <c r="A46" t="s">
        <v>22</v>
      </c>
      <c r="B46" t="s">
        <v>62</v>
      </c>
      <c r="C46" t="s">
        <v>27374</v>
      </c>
      <c r="D46" s="3" t="s">
        <v>27375</v>
      </c>
      <c r="E46" t="s">
        <v>27376</v>
      </c>
      <c r="F46" t="s">
        <v>86</v>
      </c>
    </row>
    <row r="47" spans="1:6" x14ac:dyDescent="0.3">
      <c r="A47" t="s">
        <v>22</v>
      </c>
      <c r="B47" t="s">
        <v>62</v>
      </c>
      <c r="C47" t="s">
        <v>27377</v>
      </c>
      <c r="D47" s="3" t="s">
        <v>27378</v>
      </c>
      <c r="E47" t="s">
        <v>27379</v>
      </c>
      <c r="F47" t="s">
        <v>66</v>
      </c>
    </row>
    <row r="48" spans="1:6" x14ac:dyDescent="0.3">
      <c r="A48" t="s">
        <v>22</v>
      </c>
      <c r="B48" t="s">
        <v>62</v>
      </c>
      <c r="C48" t="s">
        <v>27380</v>
      </c>
      <c r="D48" s="3" t="s">
        <v>27381</v>
      </c>
      <c r="E48" t="s">
        <v>27382</v>
      </c>
      <c r="F48" t="s">
        <v>83</v>
      </c>
    </row>
    <row r="49" spans="1:6" x14ac:dyDescent="0.3">
      <c r="A49" t="s">
        <v>22</v>
      </c>
      <c r="B49" t="s">
        <v>62</v>
      </c>
      <c r="C49" t="s">
        <v>27383</v>
      </c>
      <c r="D49" s="3" t="s">
        <v>25660</v>
      </c>
      <c r="E49" t="s">
        <v>27384</v>
      </c>
      <c r="F49" t="s">
        <v>66</v>
      </c>
    </row>
    <row r="50" spans="1:6" x14ac:dyDescent="0.3">
      <c r="A50" t="s">
        <v>22</v>
      </c>
      <c r="B50" t="s">
        <v>62</v>
      </c>
      <c r="C50" t="s">
        <v>27385</v>
      </c>
      <c r="D50" s="3" t="s">
        <v>27386</v>
      </c>
      <c r="E50" t="s">
        <v>27387</v>
      </c>
      <c r="F50" t="s">
        <v>66</v>
      </c>
    </row>
    <row r="51" spans="1:6" x14ac:dyDescent="0.3">
      <c r="A51" t="s">
        <v>22</v>
      </c>
      <c r="B51" t="s">
        <v>62</v>
      </c>
      <c r="C51" t="s">
        <v>27388</v>
      </c>
      <c r="D51" s="3" t="s">
        <v>27389</v>
      </c>
      <c r="E51" t="s">
        <v>27390</v>
      </c>
      <c r="F51" t="s">
        <v>66</v>
      </c>
    </row>
    <row r="52" spans="1:6" x14ac:dyDescent="0.3">
      <c r="A52" t="s">
        <v>22</v>
      </c>
      <c r="B52" t="s">
        <v>62</v>
      </c>
      <c r="C52" t="s">
        <v>27391</v>
      </c>
      <c r="D52" s="3" t="s">
        <v>27392</v>
      </c>
      <c r="E52" t="s">
        <v>27393</v>
      </c>
      <c r="F52" t="s">
        <v>86</v>
      </c>
    </row>
    <row r="53" spans="1:6" x14ac:dyDescent="0.3">
      <c r="A53" t="s">
        <v>22</v>
      </c>
      <c r="B53" t="s">
        <v>62</v>
      </c>
      <c r="C53" t="s">
        <v>27394</v>
      </c>
      <c r="D53" s="3" t="s">
        <v>27395</v>
      </c>
      <c r="E53" t="s">
        <v>27396</v>
      </c>
      <c r="F53" t="s">
        <v>74</v>
      </c>
    </row>
    <row r="54" spans="1:6" x14ac:dyDescent="0.3">
      <c r="A54" t="s">
        <v>22</v>
      </c>
      <c r="B54" t="s">
        <v>62</v>
      </c>
      <c r="C54" t="s">
        <v>27397</v>
      </c>
      <c r="D54" s="3" t="s">
        <v>27398</v>
      </c>
      <c r="E54" t="s">
        <v>27399</v>
      </c>
      <c r="F54" t="s">
        <v>198</v>
      </c>
    </row>
    <row r="55" spans="1:6" x14ac:dyDescent="0.3">
      <c r="A55" t="s">
        <v>22</v>
      </c>
      <c r="B55" t="s">
        <v>62</v>
      </c>
      <c r="C55" t="s">
        <v>27400</v>
      </c>
      <c r="D55" s="3" t="s">
        <v>27401</v>
      </c>
      <c r="E55" t="s">
        <v>27402</v>
      </c>
      <c r="F55" t="s">
        <v>66</v>
      </c>
    </row>
  </sheetData>
  <hyperlinks>
    <hyperlink ref="D2" r:id="rId1"/>
    <hyperlink ref="D3" r:id="rId2"/>
    <hyperlink ref="D4" r:id="rId3"/>
    <hyperlink ref="D5" r:id="rId4"/>
    <hyperlink ref="D6" r:id="rId5"/>
    <hyperlink ref="D7" r:id="rId6"/>
    <hyperlink ref="D11" r:id="rId7"/>
    <hyperlink ref="D12" r:id="rId8"/>
    <hyperlink ref="D13" r:id="rId9"/>
    <hyperlink ref="D8" r:id="rId10"/>
    <hyperlink ref="D10" r:id="rId11"/>
    <hyperlink ref="D9"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s>
  <pageMargins left="0.7" right="0.7" top="0.75" bottom="0.75" header="0.3" footer="0.3"/>
</worksheet>
</file>

<file path=xl/worksheets/sheet5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65"/>
  <sheetViews>
    <sheetView zoomScaleNormal="100" workbookViewId="0">
      <pane ySplit="1" topLeftCell="A2" activePane="bottomLeft" state="frozen"/>
      <selection pane="bottomLeft" activeCell="A2" sqref="A2"/>
    </sheetView>
  </sheetViews>
  <sheetFormatPr defaultRowHeight="14.4" x14ac:dyDescent="0.3"/>
  <cols>
    <col min="1" max="1" width="11.77734375" bestFit="1" customWidth="1"/>
    <col min="2" max="2" width="27.21875" bestFit="1" customWidth="1"/>
    <col min="3" max="3" width="24" bestFit="1" customWidth="1"/>
    <col min="4" max="4" width="33.109375" bestFit="1" customWidth="1"/>
    <col min="5" max="5" width="16.77734375" customWidth="1"/>
    <col min="6" max="6" width="14" bestFit="1" customWidth="1"/>
  </cols>
  <sheetData>
    <row r="1" spans="1:6" s="1" customFormat="1" x14ac:dyDescent="0.3">
      <c r="A1" s="1" t="s">
        <v>2</v>
      </c>
      <c r="B1" s="1" t="s">
        <v>3</v>
      </c>
      <c r="C1" s="1" t="s">
        <v>5</v>
      </c>
      <c r="D1" s="1" t="s">
        <v>4</v>
      </c>
      <c r="E1" s="1" t="s">
        <v>6</v>
      </c>
      <c r="F1" s="1" t="s">
        <v>7</v>
      </c>
    </row>
    <row r="2" spans="1:6" x14ac:dyDescent="0.3">
      <c r="A2" t="s">
        <v>22</v>
      </c>
      <c r="B2" t="s">
        <v>63</v>
      </c>
      <c r="C2" t="s">
        <v>27403</v>
      </c>
      <c r="D2" s="3" t="s">
        <v>27404</v>
      </c>
      <c r="E2" t="s">
        <v>2173</v>
      </c>
      <c r="F2" t="s">
        <v>66</v>
      </c>
    </row>
    <row r="3" spans="1:6" x14ac:dyDescent="0.3">
      <c r="A3" t="s">
        <v>22</v>
      </c>
      <c r="B3" t="s">
        <v>63</v>
      </c>
      <c r="C3" t="s">
        <v>27405</v>
      </c>
      <c r="D3" s="3" t="s">
        <v>27406</v>
      </c>
      <c r="E3" t="s">
        <v>2173</v>
      </c>
      <c r="F3" t="s">
        <v>66</v>
      </c>
    </row>
    <row r="4" spans="1:6" x14ac:dyDescent="0.3">
      <c r="A4" t="s">
        <v>22</v>
      </c>
      <c r="B4" t="s">
        <v>63</v>
      </c>
      <c r="C4" t="s">
        <v>27407</v>
      </c>
      <c r="D4" s="3" t="s">
        <v>27408</v>
      </c>
      <c r="E4" t="s">
        <v>27409</v>
      </c>
      <c r="F4" t="s">
        <v>118</v>
      </c>
    </row>
    <row r="5" spans="1:6" x14ac:dyDescent="0.3">
      <c r="A5" t="s">
        <v>22</v>
      </c>
      <c r="B5" t="s">
        <v>63</v>
      </c>
      <c r="C5" t="s">
        <v>27410</v>
      </c>
      <c r="D5" s="3" t="s">
        <v>27411</v>
      </c>
      <c r="E5" t="s">
        <v>27412</v>
      </c>
      <c r="F5" t="s">
        <v>118</v>
      </c>
    </row>
    <row r="6" spans="1:6" x14ac:dyDescent="0.3">
      <c r="A6" t="s">
        <v>22</v>
      </c>
      <c r="B6" t="s">
        <v>63</v>
      </c>
      <c r="C6" t="s">
        <v>27413</v>
      </c>
      <c r="D6" s="3" t="s">
        <v>27414</v>
      </c>
      <c r="E6" t="s">
        <v>2173</v>
      </c>
      <c r="F6" t="s">
        <v>152</v>
      </c>
    </row>
    <row r="7" spans="1:6" x14ac:dyDescent="0.3">
      <c r="A7" t="s">
        <v>22</v>
      </c>
      <c r="B7" t="s">
        <v>63</v>
      </c>
      <c r="C7" t="s">
        <v>27415</v>
      </c>
      <c r="D7" s="3" t="s">
        <v>27416</v>
      </c>
      <c r="E7" t="s">
        <v>27417</v>
      </c>
      <c r="F7" t="s">
        <v>66</v>
      </c>
    </row>
    <row r="8" spans="1:6" x14ac:dyDescent="0.3">
      <c r="A8" t="s">
        <v>22</v>
      </c>
      <c r="B8" t="s">
        <v>63</v>
      </c>
      <c r="C8" t="s">
        <v>27418</v>
      </c>
      <c r="D8" s="3" t="s">
        <v>27419</v>
      </c>
      <c r="E8" t="s">
        <v>27420</v>
      </c>
      <c r="F8" t="s">
        <v>267</v>
      </c>
    </row>
    <row r="9" spans="1:6" x14ac:dyDescent="0.3">
      <c r="A9" t="s">
        <v>22</v>
      </c>
      <c r="B9" t="s">
        <v>63</v>
      </c>
      <c r="C9" t="s">
        <v>27421</v>
      </c>
      <c r="D9" s="3" t="s">
        <v>27422</v>
      </c>
      <c r="E9" t="s">
        <v>2173</v>
      </c>
      <c r="F9" t="s">
        <v>74</v>
      </c>
    </row>
    <row r="10" spans="1:6" x14ac:dyDescent="0.3">
      <c r="A10" t="s">
        <v>22</v>
      </c>
      <c r="B10" t="s">
        <v>63</v>
      </c>
      <c r="C10" t="s">
        <v>27423</v>
      </c>
      <c r="D10" s="3" t="s">
        <v>27424</v>
      </c>
      <c r="E10" t="s">
        <v>2173</v>
      </c>
      <c r="F10" t="s">
        <v>118</v>
      </c>
    </row>
    <row r="11" spans="1:6" x14ac:dyDescent="0.3">
      <c r="A11" t="s">
        <v>22</v>
      </c>
      <c r="B11" t="s">
        <v>63</v>
      </c>
      <c r="C11" t="s">
        <v>27425</v>
      </c>
      <c r="D11" s="3" t="s">
        <v>27426</v>
      </c>
      <c r="E11" t="s">
        <v>2173</v>
      </c>
      <c r="F11" t="s">
        <v>66</v>
      </c>
    </row>
    <row r="12" spans="1:6" x14ac:dyDescent="0.3">
      <c r="A12" t="s">
        <v>22</v>
      </c>
      <c r="B12" t="s">
        <v>63</v>
      </c>
      <c r="C12" t="s">
        <v>27427</v>
      </c>
      <c r="D12" s="3" t="s">
        <v>27428</v>
      </c>
      <c r="E12" t="s">
        <v>27429</v>
      </c>
      <c r="F12" t="s">
        <v>74</v>
      </c>
    </row>
    <row r="13" spans="1:6" x14ac:dyDescent="0.3">
      <c r="A13" t="s">
        <v>22</v>
      </c>
      <c r="B13" t="s">
        <v>63</v>
      </c>
      <c r="C13" t="s">
        <v>27430</v>
      </c>
      <c r="D13" s="3" t="s">
        <v>27431</v>
      </c>
      <c r="E13" t="s">
        <v>2173</v>
      </c>
      <c r="F13" t="s">
        <v>66</v>
      </c>
    </row>
    <row r="14" spans="1:6" x14ac:dyDescent="0.3">
      <c r="A14" t="s">
        <v>22</v>
      </c>
      <c r="B14" t="s">
        <v>63</v>
      </c>
      <c r="C14" t="s">
        <v>27432</v>
      </c>
      <c r="D14" s="3" t="s">
        <v>27433</v>
      </c>
      <c r="E14" t="s">
        <v>27434</v>
      </c>
      <c r="F14" t="s">
        <v>66</v>
      </c>
    </row>
    <row r="15" spans="1:6" x14ac:dyDescent="0.3">
      <c r="A15" t="s">
        <v>22</v>
      </c>
      <c r="B15" t="s">
        <v>63</v>
      </c>
      <c r="C15" t="s">
        <v>7432</v>
      </c>
      <c r="D15" s="3" t="s">
        <v>27435</v>
      </c>
      <c r="E15" t="s">
        <v>2173</v>
      </c>
      <c r="F15" t="s">
        <v>74</v>
      </c>
    </row>
    <row r="16" spans="1:6" x14ac:dyDescent="0.3">
      <c r="A16" t="s">
        <v>22</v>
      </c>
      <c r="B16" t="s">
        <v>63</v>
      </c>
      <c r="C16" t="s">
        <v>27436</v>
      </c>
      <c r="D16" s="3" t="s">
        <v>27437</v>
      </c>
      <c r="E16" t="s">
        <v>27438</v>
      </c>
      <c r="F16" t="s">
        <v>66</v>
      </c>
    </row>
    <row r="17" spans="1:6" x14ac:dyDescent="0.3">
      <c r="A17" t="s">
        <v>22</v>
      </c>
      <c r="B17" t="s">
        <v>63</v>
      </c>
      <c r="C17" t="s">
        <v>27439</v>
      </c>
      <c r="D17" s="3" t="s">
        <v>27440</v>
      </c>
      <c r="E17" t="s">
        <v>27441</v>
      </c>
      <c r="F17" t="s">
        <v>66</v>
      </c>
    </row>
    <row r="18" spans="1:6" x14ac:dyDescent="0.3">
      <c r="A18" t="s">
        <v>22</v>
      </c>
      <c r="B18" t="s">
        <v>63</v>
      </c>
      <c r="C18" t="s">
        <v>27442</v>
      </c>
      <c r="D18" s="3" t="s">
        <v>27443</v>
      </c>
      <c r="E18" t="s">
        <v>2173</v>
      </c>
      <c r="F18" t="s">
        <v>74</v>
      </c>
    </row>
    <row r="19" spans="1:6" x14ac:dyDescent="0.3">
      <c r="A19" t="s">
        <v>22</v>
      </c>
      <c r="B19" t="s">
        <v>63</v>
      </c>
      <c r="C19" t="s">
        <v>27444</v>
      </c>
      <c r="D19" s="3" t="s">
        <v>27445</v>
      </c>
      <c r="E19" t="s">
        <v>2173</v>
      </c>
      <c r="F19" t="s">
        <v>83</v>
      </c>
    </row>
    <row r="20" spans="1:6" x14ac:dyDescent="0.3">
      <c r="A20" t="s">
        <v>22</v>
      </c>
      <c r="B20" t="s">
        <v>63</v>
      </c>
      <c r="C20" t="s">
        <v>27446</v>
      </c>
      <c r="D20" s="3" t="s">
        <v>27447</v>
      </c>
      <c r="E20" t="s">
        <v>27448</v>
      </c>
      <c r="F20" t="s">
        <v>83</v>
      </c>
    </row>
    <row r="21" spans="1:6" x14ac:dyDescent="0.3">
      <c r="A21" t="s">
        <v>22</v>
      </c>
      <c r="B21" t="s">
        <v>63</v>
      </c>
      <c r="C21" t="s">
        <v>27449</v>
      </c>
      <c r="D21" s="3" t="s">
        <v>27450</v>
      </c>
      <c r="E21" t="s">
        <v>27451</v>
      </c>
      <c r="F21" t="s">
        <v>66</v>
      </c>
    </row>
    <row r="22" spans="1:6" x14ac:dyDescent="0.3">
      <c r="A22" t="s">
        <v>22</v>
      </c>
      <c r="B22" t="s">
        <v>63</v>
      </c>
      <c r="C22" t="s">
        <v>27452</v>
      </c>
      <c r="D22" s="3" t="s">
        <v>27453</v>
      </c>
      <c r="E22" t="s">
        <v>2173</v>
      </c>
      <c r="F22" t="s">
        <v>66</v>
      </c>
    </row>
    <row r="23" spans="1:6" x14ac:dyDescent="0.3">
      <c r="A23" t="s">
        <v>22</v>
      </c>
      <c r="B23" t="s">
        <v>63</v>
      </c>
      <c r="C23" t="s">
        <v>27454</v>
      </c>
      <c r="D23" s="3" t="s">
        <v>27455</v>
      </c>
      <c r="E23" t="s">
        <v>2173</v>
      </c>
      <c r="F23" t="s">
        <v>66</v>
      </c>
    </row>
    <row r="24" spans="1:6" x14ac:dyDescent="0.3">
      <c r="A24" t="s">
        <v>22</v>
      </c>
      <c r="B24" t="s">
        <v>63</v>
      </c>
      <c r="C24" t="s">
        <v>27456</v>
      </c>
      <c r="D24" s="3" t="s">
        <v>27457</v>
      </c>
      <c r="E24" t="s">
        <v>27458</v>
      </c>
      <c r="F24" t="s">
        <v>74</v>
      </c>
    </row>
    <row r="25" spans="1:6" x14ac:dyDescent="0.3">
      <c r="A25" t="s">
        <v>22</v>
      </c>
      <c r="B25" t="s">
        <v>63</v>
      </c>
      <c r="C25" t="s">
        <v>27459</v>
      </c>
      <c r="D25" s="3" t="s">
        <v>27460</v>
      </c>
      <c r="E25" t="s">
        <v>27461</v>
      </c>
      <c r="F25" t="s">
        <v>74</v>
      </c>
    </row>
    <row r="26" spans="1:6" x14ac:dyDescent="0.3">
      <c r="A26" t="s">
        <v>22</v>
      </c>
      <c r="B26" t="s">
        <v>63</v>
      </c>
      <c r="C26" t="s">
        <v>27462</v>
      </c>
      <c r="D26" s="3" t="s">
        <v>27463</v>
      </c>
      <c r="E26" t="s">
        <v>27464</v>
      </c>
      <c r="F26" t="s">
        <v>74</v>
      </c>
    </row>
    <row r="27" spans="1:6" x14ac:dyDescent="0.3">
      <c r="A27" t="s">
        <v>22</v>
      </c>
      <c r="B27" t="s">
        <v>63</v>
      </c>
      <c r="C27" t="s">
        <v>27465</v>
      </c>
      <c r="D27" s="3" t="s">
        <v>27466</v>
      </c>
      <c r="E27" t="s">
        <v>2173</v>
      </c>
      <c r="F27" t="s">
        <v>74</v>
      </c>
    </row>
    <row r="28" spans="1:6" x14ac:dyDescent="0.3">
      <c r="A28" t="s">
        <v>22</v>
      </c>
      <c r="B28" t="s">
        <v>63</v>
      </c>
      <c r="C28" t="s">
        <v>27467</v>
      </c>
      <c r="D28" s="3" t="s">
        <v>27468</v>
      </c>
      <c r="E28" t="s">
        <v>27469</v>
      </c>
      <c r="F28" t="s">
        <v>118</v>
      </c>
    </row>
    <row r="29" spans="1:6" x14ac:dyDescent="0.3">
      <c r="A29" t="s">
        <v>22</v>
      </c>
      <c r="B29" t="s">
        <v>63</v>
      </c>
      <c r="C29" t="s">
        <v>27470</v>
      </c>
      <c r="D29" s="3" t="s">
        <v>27471</v>
      </c>
      <c r="E29" t="s">
        <v>27472</v>
      </c>
      <c r="F29" t="s">
        <v>66</v>
      </c>
    </row>
    <row r="30" spans="1:6" x14ac:dyDescent="0.3">
      <c r="A30" t="s">
        <v>22</v>
      </c>
      <c r="B30" t="s">
        <v>63</v>
      </c>
      <c r="C30" t="s">
        <v>27473</v>
      </c>
      <c r="D30" s="3" t="s">
        <v>27474</v>
      </c>
      <c r="E30" t="s">
        <v>27475</v>
      </c>
      <c r="F30" t="s">
        <v>74</v>
      </c>
    </row>
    <row r="31" spans="1:6" x14ac:dyDescent="0.3">
      <c r="A31" t="s">
        <v>22</v>
      </c>
      <c r="B31" t="s">
        <v>63</v>
      </c>
      <c r="C31" t="s">
        <v>27476</v>
      </c>
      <c r="D31" s="3" t="s">
        <v>27477</v>
      </c>
      <c r="E31" t="s">
        <v>27478</v>
      </c>
      <c r="F31" t="s">
        <v>143</v>
      </c>
    </row>
    <row r="32" spans="1:6" x14ac:dyDescent="0.3">
      <c r="A32" t="s">
        <v>22</v>
      </c>
      <c r="B32" t="s">
        <v>63</v>
      </c>
      <c r="C32" t="s">
        <v>27479</v>
      </c>
      <c r="D32" s="3" t="s">
        <v>27480</v>
      </c>
      <c r="E32" t="s">
        <v>27481</v>
      </c>
      <c r="F32" t="s">
        <v>104</v>
      </c>
    </row>
    <row r="33" spans="1:6" x14ac:dyDescent="0.3">
      <c r="A33" t="s">
        <v>22</v>
      </c>
      <c r="B33" t="s">
        <v>63</v>
      </c>
      <c r="C33" t="s">
        <v>27482</v>
      </c>
      <c r="D33" s="3" t="s">
        <v>27483</v>
      </c>
      <c r="E33" t="s">
        <v>27484</v>
      </c>
      <c r="F33" t="s">
        <v>74</v>
      </c>
    </row>
    <row r="34" spans="1:6" x14ac:dyDescent="0.3">
      <c r="A34" t="s">
        <v>22</v>
      </c>
      <c r="B34" t="s">
        <v>63</v>
      </c>
      <c r="C34" t="s">
        <v>27485</v>
      </c>
      <c r="D34" s="3" t="s">
        <v>27486</v>
      </c>
      <c r="E34" t="s">
        <v>2173</v>
      </c>
      <c r="F34" t="s">
        <v>74</v>
      </c>
    </row>
    <row r="35" spans="1:6" x14ac:dyDescent="0.3">
      <c r="A35" t="s">
        <v>22</v>
      </c>
      <c r="B35" t="s">
        <v>63</v>
      </c>
      <c r="C35" t="s">
        <v>27487</v>
      </c>
      <c r="D35" s="3" t="s">
        <v>27488</v>
      </c>
      <c r="E35" t="s">
        <v>27489</v>
      </c>
      <c r="F35" t="s">
        <v>66</v>
      </c>
    </row>
    <row r="36" spans="1:6" x14ac:dyDescent="0.3">
      <c r="A36" t="s">
        <v>22</v>
      </c>
      <c r="B36" t="s">
        <v>63</v>
      </c>
      <c r="C36" t="s">
        <v>27490</v>
      </c>
      <c r="D36" s="3" t="s">
        <v>27491</v>
      </c>
      <c r="E36" t="s">
        <v>27492</v>
      </c>
      <c r="F36" t="s">
        <v>74</v>
      </c>
    </row>
    <row r="37" spans="1:6" x14ac:dyDescent="0.3">
      <c r="A37" t="s">
        <v>22</v>
      </c>
      <c r="B37" t="s">
        <v>63</v>
      </c>
      <c r="C37" t="s">
        <v>27493</v>
      </c>
      <c r="D37" s="3" t="s">
        <v>27494</v>
      </c>
      <c r="E37" t="s">
        <v>27495</v>
      </c>
      <c r="F37" t="s">
        <v>66</v>
      </c>
    </row>
    <row r="38" spans="1:6" x14ac:dyDescent="0.3">
      <c r="A38" t="s">
        <v>22</v>
      </c>
      <c r="B38" t="s">
        <v>63</v>
      </c>
      <c r="C38" t="s">
        <v>27496</v>
      </c>
      <c r="D38" s="3" t="s">
        <v>27497</v>
      </c>
      <c r="E38" t="s">
        <v>27498</v>
      </c>
      <c r="F38" t="s">
        <v>198</v>
      </c>
    </row>
    <row r="39" spans="1:6" x14ac:dyDescent="0.3">
      <c r="A39" t="s">
        <v>22</v>
      </c>
      <c r="B39" t="s">
        <v>63</v>
      </c>
      <c r="C39" t="s">
        <v>27499</v>
      </c>
      <c r="D39" s="3" t="s">
        <v>27500</v>
      </c>
      <c r="E39" t="s">
        <v>27501</v>
      </c>
      <c r="F39" t="s">
        <v>267</v>
      </c>
    </row>
    <row r="40" spans="1:6" x14ac:dyDescent="0.3">
      <c r="A40" t="s">
        <v>22</v>
      </c>
      <c r="B40" t="s">
        <v>63</v>
      </c>
      <c r="C40" t="s">
        <v>27502</v>
      </c>
      <c r="D40" s="3" t="s">
        <v>27503</v>
      </c>
      <c r="E40" t="s">
        <v>27504</v>
      </c>
      <c r="F40" t="s">
        <v>165</v>
      </c>
    </row>
    <row r="41" spans="1:6" x14ac:dyDescent="0.3">
      <c r="A41" t="s">
        <v>22</v>
      </c>
      <c r="B41" t="s">
        <v>63</v>
      </c>
      <c r="C41" t="s">
        <v>27505</v>
      </c>
      <c r="D41" s="3" t="s">
        <v>27506</v>
      </c>
      <c r="E41" t="s">
        <v>27507</v>
      </c>
      <c r="F41" t="s">
        <v>74</v>
      </c>
    </row>
    <row r="42" spans="1:6" x14ac:dyDescent="0.3">
      <c r="A42" t="s">
        <v>22</v>
      </c>
      <c r="B42" t="s">
        <v>63</v>
      </c>
      <c r="C42" t="s">
        <v>27508</v>
      </c>
      <c r="D42" s="3" t="s">
        <v>27509</v>
      </c>
      <c r="E42" t="s">
        <v>27510</v>
      </c>
      <c r="F42" t="s">
        <v>66</v>
      </c>
    </row>
    <row r="43" spans="1:6" x14ac:dyDescent="0.3">
      <c r="A43" t="s">
        <v>22</v>
      </c>
      <c r="B43" t="s">
        <v>63</v>
      </c>
      <c r="C43" t="s">
        <v>27511</v>
      </c>
      <c r="D43" s="3" t="s">
        <v>27512</v>
      </c>
      <c r="E43" t="s">
        <v>27513</v>
      </c>
      <c r="F43" t="s">
        <v>66</v>
      </c>
    </row>
    <row r="44" spans="1:6" x14ac:dyDescent="0.3">
      <c r="A44" t="s">
        <v>22</v>
      </c>
      <c r="B44" t="s">
        <v>63</v>
      </c>
      <c r="C44" t="s">
        <v>27514</v>
      </c>
      <c r="D44" s="3" t="s">
        <v>27515</v>
      </c>
      <c r="E44" t="s">
        <v>27516</v>
      </c>
      <c r="F44" t="s">
        <v>66</v>
      </c>
    </row>
    <row r="45" spans="1:6" x14ac:dyDescent="0.3">
      <c r="A45" t="s">
        <v>22</v>
      </c>
      <c r="B45" t="s">
        <v>63</v>
      </c>
      <c r="C45" t="s">
        <v>27517</v>
      </c>
      <c r="D45" s="3" t="s">
        <v>27518</v>
      </c>
      <c r="E45" t="s">
        <v>27519</v>
      </c>
      <c r="F45" t="s">
        <v>66</v>
      </c>
    </row>
    <row r="46" spans="1:6" x14ac:dyDescent="0.3">
      <c r="A46" t="s">
        <v>22</v>
      </c>
      <c r="B46" t="s">
        <v>63</v>
      </c>
      <c r="C46" t="s">
        <v>27520</v>
      </c>
      <c r="D46" s="3" t="s">
        <v>27521</v>
      </c>
      <c r="E46" t="s">
        <v>27522</v>
      </c>
      <c r="F46" t="s">
        <v>66</v>
      </c>
    </row>
    <row r="47" spans="1:6" x14ac:dyDescent="0.3">
      <c r="A47" t="s">
        <v>22</v>
      </c>
      <c r="B47" t="s">
        <v>63</v>
      </c>
      <c r="C47" t="s">
        <v>27523</v>
      </c>
      <c r="D47" s="3" t="s">
        <v>27524</v>
      </c>
      <c r="E47" t="s">
        <v>27525</v>
      </c>
      <c r="F47" t="s">
        <v>74</v>
      </c>
    </row>
    <row r="48" spans="1:6" x14ac:dyDescent="0.3">
      <c r="A48" t="s">
        <v>22</v>
      </c>
      <c r="B48" t="s">
        <v>63</v>
      </c>
      <c r="C48" t="s">
        <v>27526</v>
      </c>
      <c r="D48" s="3" t="s">
        <v>27527</v>
      </c>
      <c r="E48" t="s">
        <v>27528</v>
      </c>
      <c r="F48" t="s">
        <v>66</v>
      </c>
    </row>
    <row r="49" spans="1:6" x14ac:dyDescent="0.3">
      <c r="A49" t="s">
        <v>22</v>
      </c>
      <c r="B49" t="s">
        <v>63</v>
      </c>
      <c r="C49" t="s">
        <v>27529</v>
      </c>
      <c r="D49" s="3" t="s">
        <v>27530</v>
      </c>
      <c r="E49" t="s">
        <v>27531</v>
      </c>
      <c r="F49" t="s">
        <v>74</v>
      </c>
    </row>
    <row r="50" spans="1:6" x14ac:dyDescent="0.3">
      <c r="A50" t="s">
        <v>22</v>
      </c>
      <c r="B50" t="s">
        <v>63</v>
      </c>
      <c r="C50" t="s">
        <v>27532</v>
      </c>
      <c r="D50" s="3" t="s">
        <v>27533</v>
      </c>
      <c r="E50" t="s">
        <v>27534</v>
      </c>
      <c r="F50" t="s">
        <v>66</v>
      </c>
    </row>
    <row r="51" spans="1:6" x14ac:dyDescent="0.3">
      <c r="A51" t="s">
        <v>22</v>
      </c>
      <c r="B51" t="s">
        <v>63</v>
      </c>
      <c r="C51" t="s">
        <v>27535</v>
      </c>
      <c r="D51" s="3" t="s">
        <v>27536</v>
      </c>
      <c r="E51" t="s">
        <v>27537</v>
      </c>
      <c r="F51" t="s">
        <v>267</v>
      </c>
    </row>
    <row r="52" spans="1:6" x14ac:dyDescent="0.3">
      <c r="A52" t="s">
        <v>22</v>
      </c>
      <c r="B52" t="s">
        <v>63</v>
      </c>
      <c r="C52" t="s">
        <v>27538</v>
      </c>
      <c r="D52" s="3" t="s">
        <v>27539</v>
      </c>
      <c r="E52" t="s">
        <v>27540</v>
      </c>
      <c r="F52" t="s">
        <v>118</v>
      </c>
    </row>
    <row r="53" spans="1:6" x14ac:dyDescent="0.3">
      <c r="A53" t="s">
        <v>22</v>
      </c>
      <c r="B53" t="s">
        <v>63</v>
      </c>
      <c r="C53" t="s">
        <v>27541</v>
      </c>
      <c r="D53" s="3" t="s">
        <v>27542</v>
      </c>
      <c r="E53" t="s">
        <v>27543</v>
      </c>
      <c r="F53" t="s">
        <v>66</v>
      </c>
    </row>
    <row r="54" spans="1:6" x14ac:dyDescent="0.3">
      <c r="A54" t="s">
        <v>22</v>
      </c>
      <c r="B54" t="s">
        <v>63</v>
      </c>
      <c r="C54" t="s">
        <v>27544</v>
      </c>
      <c r="D54" s="3" t="s">
        <v>27545</v>
      </c>
      <c r="E54" t="s">
        <v>2173</v>
      </c>
      <c r="F54" t="s">
        <v>74</v>
      </c>
    </row>
    <row r="55" spans="1:6" x14ac:dyDescent="0.3">
      <c r="A55" t="s">
        <v>22</v>
      </c>
      <c r="B55" t="s">
        <v>63</v>
      </c>
      <c r="C55" t="s">
        <v>27546</v>
      </c>
      <c r="D55" s="3" t="s">
        <v>27433</v>
      </c>
      <c r="E55" t="s">
        <v>27547</v>
      </c>
      <c r="F55" t="s">
        <v>66</v>
      </c>
    </row>
    <row r="56" spans="1:6" x14ac:dyDescent="0.3">
      <c r="A56" t="s">
        <v>22</v>
      </c>
      <c r="B56" t="s">
        <v>63</v>
      </c>
      <c r="C56" t="s">
        <v>27548</v>
      </c>
      <c r="D56" s="3" t="s">
        <v>27549</v>
      </c>
      <c r="E56" t="s">
        <v>27550</v>
      </c>
      <c r="F56" t="s">
        <v>66</v>
      </c>
    </row>
    <row r="57" spans="1:6" x14ac:dyDescent="0.3">
      <c r="A57" t="s">
        <v>22</v>
      </c>
      <c r="B57" t="s">
        <v>63</v>
      </c>
      <c r="C57" t="s">
        <v>27551</v>
      </c>
      <c r="D57" s="3" t="s">
        <v>27552</v>
      </c>
      <c r="E57" t="s">
        <v>27553</v>
      </c>
      <c r="F57" t="s">
        <v>66</v>
      </c>
    </row>
    <row r="58" spans="1:6" x14ac:dyDescent="0.3">
      <c r="A58" t="s">
        <v>22</v>
      </c>
      <c r="B58" t="s">
        <v>63</v>
      </c>
      <c r="C58" t="s">
        <v>27554</v>
      </c>
      <c r="D58" s="3" t="s">
        <v>27555</v>
      </c>
      <c r="E58" t="s">
        <v>2173</v>
      </c>
      <c r="F58" t="s">
        <v>66</v>
      </c>
    </row>
    <row r="59" spans="1:6" x14ac:dyDescent="0.3">
      <c r="A59" t="s">
        <v>22</v>
      </c>
      <c r="B59" t="s">
        <v>63</v>
      </c>
      <c r="C59" t="s">
        <v>27556</v>
      </c>
      <c r="D59" s="3" t="s">
        <v>27557</v>
      </c>
      <c r="E59" t="s">
        <v>27558</v>
      </c>
      <c r="F59" t="s">
        <v>74</v>
      </c>
    </row>
    <row r="60" spans="1:6" x14ac:dyDescent="0.3">
      <c r="A60" t="s">
        <v>22</v>
      </c>
      <c r="B60" t="s">
        <v>63</v>
      </c>
      <c r="C60" t="s">
        <v>27559</v>
      </c>
      <c r="D60" s="3" t="s">
        <v>27560</v>
      </c>
      <c r="E60" t="s">
        <v>27561</v>
      </c>
      <c r="F60" t="s">
        <v>66</v>
      </c>
    </row>
    <row r="61" spans="1:6" x14ac:dyDescent="0.3">
      <c r="A61" t="s">
        <v>22</v>
      </c>
      <c r="B61" t="s">
        <v>63</v>
      </c>
      <c r="C61" t="s">
        <v>27562</v>
      </c>
      <c r="D61" s="3" t="s">
        <v>27563</v>
      </c>
      <c r="E61" t="s">
        <v>27564</v>
      </c>
      <c r="F61" t="s">
        <v>66</v>
      </c>
    </row>
    <row r="62" spans="1:6" x14ac:dyDescent="0.3">
      <c r="A62" t="s">
        <v>22</v>
      </c>
      <c r="B62" t="s">
        <v>63</v>
      </c>
      <c r="C62" t="s">
        <v>27565</v>
      </c>
      <c r="D62" s="3" t="s">
        <v>27566</v>
      </c>
      <c r="E62" t="s">
        <v>27567</v>
      </c>
      <c r="F62" t="s">
        <v>66</v>
      </c>
    </row>
    <row r="63" spans="1:6" x14ac:dyDescent="0.3">
      <c r="A63" t="s">
        <v>22</v>
      </c>
      <c r="B63" t="s">
        <v>63</v>
      </c>
      <c r="C63" t="s">
        <v>27568</v>
      </c>
      <c r="D63" s="3" t="s">
        <v>27569</v>
      </c>
      <c r="E63" t="s">
        <v>27570</v>
      </c>
      <c r="F63" t="s">
        <v>66</v>
      </c>
    </row>
    <row r="64" spans="1:6" x14ac:dyDescent="0.3">
      <c r="A64" t="s">
        <v>22</v>
      </c>
      <c r="B64" t="s">
        <v>63</v>
      </c>
      <c r="C64" t="s">
        <v>27571</v>
      </c>
      <c r="D64" s="3" t="s">
        <v>27572</v>
      </c>
      <c r="E64" t="s">
        <v>27573</v>
      </c>
      <c r="F64" t="s">
        <v>74</v>
      </c>
    </row>
    <row r="65" spans="1:6" x14ac:dyDescent="0.3">
      <c r="A65" t="s">
        <v>22</v>
      </c>
      <c r="B65" t="s">
        <v>63</v>
      </c>
      <c r="C65" t="s">
        <v>27574</v>
      </c>
      <c r="D65" s="3" t="s">
        <v>27575</v>
      </c>
      <c r="E65" t="s">
        <v>27576</v>
      </c>
      <c r="F65" t="s">
        <v>66</v>
      </c>
    </row>
  </sheetData>
  <hyperlinks>
    <hyperlink ref="D2" r:id="rId1"/>
    <hyperlink ref="D3" r:id="rId2"/>
    <hyperlink ref="D4" r:id="rId3"/>
    <hyperlink ref="D5" r:id="rId4"/>
    <hyperlink ref="D6" r:id="rId5"/>
    <hyperlink ref="D7" r:id="rId6"/>
    <hyperlink ref="D9" r:id="rId7"/>
    <hyperlink ref="D10" r:id="rId8"/>
    <hyperlink ref="D11" r:id="rId9"/>
    <hyperlink ref="D12" r:id="rId10"/>
    <hyperlink ref="D13" r:id="rId11"/>
    <hyperlink ref="D14" r:id="rId12"/>
    <hyperlink ref="D15" r:id="rId13"/>
    <hyperlink ref="D16" r:id="rId14"/>
    <hyperlink ref="D17" r:id="rId15"/>
    <hyperlink ref="D18" r:id="rId16"/>
    <hyperlink ref="D19" r:id="rId17"/>
    <hyperlink ref="D20" r:id="rId18"/>
    <hyperlink ref="D21" r:id="rId19"/>
    <hyperlink ref="D22" r:id="rId20"/>
    <hyperlink ref="D24" r:id="rId21"/>
    <hyperlink ref="D25" r:id="rId22"/>
    <hyperlink ref="D26" r:id="rId23"/>
    <hyperlink ref="D27" r:id="rId24"/>
    <hyperlink ref="D28" r:id="rId25"/>
    <hyperlink ref="D29" r:id="rId26"/>
    <hyperlink ref="D31" r:id="rId27"/>
    <hyperlink ref="D32" r:id="rId28"/>
    <hyperlink ref="D33" r:id="rId29"/>
    <hyperlink ref="D34" r:id="rId30"/>
    <hyperlink ref="D35" r:id="rId31"/>
    <hyperlink ref="D36" r:id="rId32"/>
    <hyperlink ref="D37" r:id="rId33"/>
    <hyperlink ref="D38" r:id="rId34"/>
    <hyperlink ref="D39" r:id="rId35"/>
    <hyperlink ref="D40" r:id="rId36"/>
    <hyperlink ref="D41" r:id="rId37"/>
    <hyperlink ref="D42" r:id="rId38"/>
    <hyperlink ref="D43" r:id="rId39"/>
    <hyperlink ref="D44" r:id="rId40"/>
    <hyperlink ref="D45" r:id="rId41"/>
    <hyperlink ref="D46" r:id="rId42"/>
    <hyperlink ref="D47" r:id="rId43"/>
    <hyperlink ref="D48" r:id="rId44"/>
    <hyperlink ref="D49" r:id="rId45"/>
    <hyperlink ref="D50" r:id="rId46"/>
    <hyperlink ref="D51" r:id="rId47"/>
    <hyperlink ref="D52" r:id="rId48"/>
    <hyperlink ref="D53" r:id="rId49"/>
    <hyperlink ref="D54" r:id="rId50"/>
    <hyperlink ref="D55" r:id="rId51"/>
    <hyperlink ref="D56" r:id="rId52"/>
    <hyperlink ref="D57" r:id="rId53"/>
    <hyperlink ref="D58" r:id="rId54"/>
    <hyperlink ref="D59" r:id="rId55"/>
    <hyperlink ref="D60" r:id="rId56"/>
    <hyperlink ref="D61" r:id="rId57"/>
    <hyperlink ref="D62" r:id="rId58"/>
    <hyperlink ref="D63" r:id="rId59"/>
    <hyperlink ref="D64" r:id="rId60"/>
    <hyperlink ref="D65" r:id="rId61"/>
  </hyperlinks>
  <pageMargins left="0.7" right="0.7" top="0.75" bottom="0.75" header="0.3" footer="0.3"/>
</worksheet>
</file>

<file path=xl/worksheets/sheet6.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94"/>
  <sheetViews>
    <sheetView zoomScaleNormal="100" workbookViewId="0">
      <pane ySplit="1" topLeftCell="A2" activePane="bottomLeft" state="frozen"/>
      <selection pane="bottomLeft" activeCell="A2" sqref="A2"/>
    </sheetView>
  </sheetViews>
  <sheetFormatPr defaultRowHeight="14.4" x14ac:dyDescent="0.3"/>
  <cols>
    <col min="1" max="1" width="21" bestFit="1" customWidth="1"/>
    <col min="2" max="2" width="30.33203125" bestFit="1" customWidth="1"/>
    <col min="3" max="3" width="25.88671875" bestFit="1" customWidth="1"/>
    <col min="4" max="4" width="34.6640625" bestFit="1" customWidth="1"/>
    <col min="5" max="5" width="15.44140625" customWidth="1"/>
    <col min="6" max="6" width="14" bestFit="1" customWidth="1"/>
  </cols>
  <sheetData>
    <row r="1" spans="1:6" s="1" customFormat="1" x14ac:dyDescent="0.3">
      <c r="A1" s="1" t="s">
        <v>2</v>
      </c>
      <c r="B1" s="1" t="s">
        <v>3</v>
      </c>
      <c r="C1" s="1" t="s">
        <v>5</v>
      </c>
      <c r="D1" s="1" t="s">
        <v>4</v>
      </c>
      <c r="E1" s="1" t="s">
        <v>6</v>
      </c>
      <c r="F1" s="1" t="s">
        <v>7</v>
      </c>
    </row>
    <row r="2" spans="1:6" x14ac:dyDescent="0.3">
      <c r="A2" t="s">
        <v>13</v>
      </c>
      <c r="B2" t="s">
        <v>14</v>
      </c>
      <c r="C2" t="s">
        <v>3116</v>
      </c>
      <c r="D2" s="3" t="s">
        <v>3656</v>
      </c>
      <c r="E2" t="s">
        <v>3117</v>
      </c>
      <c r="F2" t="s">
        <v>66</v>
      </c>
    </row>
    <row r="3" spans="1:6" x14ac:dyDescent="0.3">
      <c r="A3" t="s">
        <v>13</v>
      </c>
      <c r="B3" t="s">
        <v>14</v>
      </c>
      <c r="C3" t="s">
        <v>3118</v>
      </c>
      <c r="D3" s="3" t="s">
        <v>3657</v>
      </c>
      <c r="E3" t="s">
        <v>2173</v>
      </c>
      <c r="F3" t="s">
        <v>152</v>
      </c>
    </row>
    <row r="4" spans="1:6" x14ac:dyDescent="0.3">
      <c r="A4" t="s">
        <v>13</v>
      </c>
      <c r="B4" t="s">
        <v>14</v>
      </c>
      <c r="C4" t="s">
        <v>3119</v>
      </c>
      <c r="D4" s="3" t="s">
        <v>3658</v>
      </c>
      <c r="E4" t="s">
        <v>3120</v>
      </c>
      <c r="F4" t="s">
        <v>66</v>
      </c>
    </row>
    <row r="5" spans="1:6" x14ac:dyDescent="0.3">
      <c r="A5" t="s">
        <v>13</v>
      </c>
      <c r="B5" t="s">
        <v>14</v>
      </c>
      <c r="C5" t="s">
        <v>3121</v>
      </c>
      <c r="D5" s="3" t="s">
        <v>3659</v>
      </c>
      <c r="E5" t="s">
        <v>2173</v>
      </c>
      <c r="F5" t="s">
        <v>66</v>
      </c>
    </row>
    <row r="6" spans="1:6" x14ac:dyDescent="0.3">
      <c r="A6" t="s">
        <v>13</v>
      </c>
      <c r="B6" t="s">
        <v>14</v>
      </c>
      <c r="C6" t="s">
        <v>3122</v>
      </c>
      <c r="D6" s="3" t="s">
        <v>3668</v>
      </c>
      <c r="E6" t="s">
        <v>3123</v>
      </c>
      <c r="F6" t="s">
        <v>66</v>
      </c>
    </row>
    <row r="7" spans="1:6" x14ac:dyDescent="0.3">
      <c r="A7" t="s">
        <v>13</v>
      </c>
      <c r="B7" t="s">
        <v>14</v>
      </c>
      <c r="C7" t="s">
        <v>3124</v>
      </c>
      <c r="D7" s="3" t="s">
        <v>3669</v>
      </c>
      <c r="E7" t="s">
        <v>2173</v>
      </c>
      <c r="F7" t="s">
        <v>130</v>
      </c>
    </row>
    <row r="8" spans="1:6" x14ac:dyDescent="0.3">
      <c r="A8" t="s">
        <v>13</v>
      </c>
      <c r="B8" t="s">
        <v>14</v>
      </c>
      <c r="C8" t="s">
        <v>3125</v>
      </c>
      <c r="D8" s="3" t="s">
        <v>3670</v>
      </c>
      <c r="E8" t="s">
        <v>3126</v>
      </c>
      <c r="F8" t="s">
        <v>66</v>
      </c>
    </row>
    <row r="9" spans="1:6" x14ac:dyDescent="0.3">
      <c r="A9" t="s">
        <v>13</v>
      </c>
      <c r="B9" t="s">
        <v>14</v>
      </c>
      <c r="C9" t="s">
        <v>3127</v>
      </c>
      <c r="D9" s="3" t="s">
        <v>3671</v>
      </c>
      <c r="E9" t="s">
        <v>2173</v>
      </c>
      <c r="F9" t="s">
        <v>86</v>
      </c>
    </row>
    <row r="10" spans="1:6" x14ac:dyDescent="0.3">
      <c r="A10" t="s">
        <v>13</v>
      </c>
      <c r="B10" t="s">
        <v>14</v>
      </c>
      <c r="C10" t="s">
        <v>3128</v>
      </c>
      <c r="D10" s="3" t="s">
        <v>3660</v>
      </c>
      <c r="E10" t="s">
        <v>3129</v>
      </c>
      <c r="F10" t="s">
        <v>66</v>
      </c>
    </row>
    <row r="11" spans="1:6" x14ac:dyDescent="0.3">
      <c r="A11" t="s">
        <v>13</v>
      </c>
      <c r="B11" t="s">
        <v>14</v>
      </c>
      <c r="C11" t="s">
        <v>3130</v>
      </c>
      <c r="D11" s="3" t="s">
        <v>3672</v>
      </c>
      <c r="E11" t="s">
        <v>3131</v>
      </c>
      <c r="F11" t="s">
        <v>2178</v>
      </c>
    </row>
    <row r="12" spans="1:6" x14ac:dyDescent="0.3">
      <c r="A12" t="s">
        <v>13</v>
      </c>
      <c r="B12" t="s">
        <v>14</v>
      </c>
      <c r="C12" t="s">
        <v>3132</v>
      </c>
      <c r="D12" s="3" t="s">
        <v>3661</v>
      </c>
      <c r="E12" t="s">
        <v>2173</v>
      </c>
      <c r="F12" t="s">
        <v>66</v>
      </c>
    </row>
    <row r="13" spans="1:6" x14ac:dyDescent="0.3">
      <c r="A13" t="s">
        <v>13</v>
      </c>
      <c r="B13" t="s">
        <v>14</v>
      </c>
      <c r="C13" t="s">
        <v>3133</v>
      </c>
      <c r="D13" s="3" t="s">
        <v>3673</v>
      </c>
      <c r="E13" t="s">
        <v>3134</v>
      </c>
      <c r="F13" t="s">
        <v>83</v>
      </c>
    </row>
    <row r="14" spans="1:6" x14ac:dyDescent="0.3">
      <c r="A14" t="s">
        <v>13</v>
      </c>
      <c r="B14" t="s">
        <v>14</v>
      </c>
      <c r="C14" t="s">
        <v>3135</v>
      </c>
      <c r="D14" s="3" t="s">
        <v>3674</v>
      </c>
      <c r="E14" t="s">
        <v>3136</v>
      </c>
      <c r="F14" t="s">
        <v>352</v>
      </c>
    </row>
    <row r="15" spans="1:6" x14ac:dyDescent="0.3">
      <c r="A15" t="s">
        <v>13</v>
      </c>
      <c r="B15" t="s">
        <v>14</v>
      </c>
      <c r="C15" t="s">
        <v>3137</v>
      </c>
      <c r="D15" s="3" t="s">
        <v>3675</v>
      </c>
      <c r="E15" t="s">
        <v>2173</v>
      </c>
      <c r="F15" t="s">
        <v>162</v>
      </c>
    </row>
    <row r="16" spans="1:6" x14ac:dyDescent="0.3">
      <c r="A16" t="s">
        <v>13</v>
      </c>
      <c r="B16" t="s">
        <v>14</v>
      </c>
      <c r="C16" t="s">
        <v>3138</v>
      </c>
      <c r="D16" s="3" t="s">
        <v>3676</v>
      </c>
      <c r="E16" t="s">
        <v>3139</v>
      </c>
      <c r="F16" t="s">
        <v>86</v>
      </c>
    </row>
    <row r="17" spans="1:6" x14ac:dyDescent="0.3">
      <c r="A17" t="s">
        <v>13</v>
      </c>
      <c r="B17" t="s">
        <v>14</v>
      </c>
      <c r="C17" t="s">
        <v>3140</v>
      </c>
      <c r="D17" s="3" t="s">
        <v>3677</v>
      </c>
      <c r="E17" t="s">
        <v>2173</v>
      </c>
      <c r="F17" t="s">
        <v>66</v>
      </c>
    </row>
    <row r="18" spans="1:6" x14ac:dyDescent="0.3">
      <c r="A18" t="s">
        <v>13</v>
      </c>
      <c r="B18" t="s">
        <v>14</v>
      </c>
      <c r="C18" t="s">
        <v>3141</v>
      </c>
      <c r="D18" s="3" t="s">
        <v>3662</v>
      </c>
      <c r="E18" t="s">
        <v>2173</v>
      </c>
      <c r="F18" t="s">
        <v>66</v>
      </c>
    </row>
    <row r="19" spans="1:6" x14ac:dyDescent="0.3">
      <c r="A19" t="s">
        <v>13</v>
      </c>
      <c r="B19" t="s">
        <v>14</v>
      </c>
      <c r="C19" t="s">
        <v>3142</v>
      </c>
      <c r="D19" s="3" t="s">
        <v>3663</v>
      </c>
      <c r="E19" t="s">
        <v>2173</v>
      </c>
      <c r="F19" t="s">
        <v>74</v>
      </c>
    </row>
    <row r="20" spans="1:6" x14ac:dyDescent="0.3">
      <c r="A20" t="s">
        <v>13</v>
      </c>
      <c r="B20" t="s">
        <v>14</v>
      </c>
      <c r="C20" t="s">
        <v>3143</v>
      </c>
      <c r="D20" s="3" t="s">
        <v>3678</v>
      </c>
      <c r="E20" t="s">
        <v>3144</v>
      </c>
      <c r="F20" t="s">
        <v>74</v>
      </c>
    </row>
    <row r="21" spans="1:6" x14ac:dyDescent="0.3">
      <c r="A21" t="s">
        <v>13</v>
      </c>
      <c r="B21" t="s">
        <v>14</v>
      </c>
      <c r="C21" t="s">
        <v>3145</v>
      </c>
      <c r="D21" s="3" t="s">
        <v>3679</v>
      </c>
      <c r="E21" t="s">
        <v>3146</v>
      </c>
      <c r="F21" t="s">
        <v>839</v>
      </c>
    </row>
    <row r="22" spans="1:6" x14ac:dyDescent="0.3">
      <c r="A22" t="s">
        <v>13</v>
      </c>
      <c r="B22" t="s">
        <v>14</v>
      </c>
      <c r="C22" t="s">
        <v>3147</v>
      </c>
      <c r="D22" s="3" t="s">
        <v>3680</v>
      </c>
      <c r="E22" t="s">
        <v>3148</v>
      </c>
      <c r="F22" t="s">
        <v>86</v>
      </c>
    </row>
    <row r="23" spans="1:6" x14ac:dyDescent="0.3">
      <c r="A23" t="s">
        <v>13</v>
      </c>
      <c r="B23" t="s">
        <v>14</v>
      </c>
      <c r="C23" t="s">
        <v>3149</v>
      </c>
      <c r="D23" s="3" t="s">
        <v>3681</v>
      </c>
      <c r="E23" t="s">
        <v>3150</v>
      </c>
      <c r="F23" t="s">
        <v>86</v>
      </c>
    </row>
    <row r="24" spans="1:6" x14ac:dyDescent="0.3">
      <c r="A24" t="s">
        <v>13</v>
      </c>
      <c r="B24" t="s">
        <v>14</v>
      </c>
      <c r="C24" t="s">
        <v>3151</v>
      </c>
      <c r="D24" s="3" t="s">
        <v>3682</v>
      </c>
      <c r="E24" t="s">
        <v>3152</v>
      </c>
      <c r="F24" t="s">
        <v>66</v>
      </c>
    </row>
    <row r="25" spans="1:6" x14ac:dyDescent="0.3">
      <c r="A25" t="s">
        <v>13</v>
      </c>
      <c r="B25" t="s">
        <v>14</v>
      </c>
      <c r="C25" t="s">
        <v>3153</v>
      </c>
      <c r="D25" s="3" t="s">
        <v>3664</v>
      </c>
      <c r="E25" t="s">
        <v>2173</v>
      </c>
      <c r="F25" t="s">
        <v>66</v>
      </c>
    </row>
    <row r="26" spans="1:6" x14ac:dyDescent="0.3">
      <c r="A26" t="s">
        <v>13</v>
      </c>
      <c r="B26" t="s">
        <v>14</v>
      </c>
      <c r="C26" t="s">
        <v>3154</v>
      </c>
      <c r="D26" s="3" t="s">
        <v>3665</v>
      </c>
      <c r="E26" t="s">
        <v>3155</v>
      </c>
      <c r="F26" t="s">
        <v>66</v>
      </c>
    </row>
    <row r="27" spans="1:6" x14ac:dyDescent="0.3">
      <c r="A27" t="s">
        <v>13</v>
      </c>
      <c r="B27" t="s">
        <v>14</v>
      </c>
      <c r="C27" t="s">
        <v>3156</v>
      </c>
      <c r="D27" s="3" t="s">
        <v>3683</v>
      </c>
      <c r="E27" t="s">
        <v>2173</v>
      </c>
      <c r="F27" t="s">
        <v>66</v>
      </c>
    </row>
    <row r="28" spans="1:6" x14ac:dyDescent="0.3">
      <c r="A28" t="s">
        <v>13</v>
      </c>
      <c r="B28" t="s">
        <v>14</v>
      </c>
      <c r="C28" t="s">
        <v>3157</v>
      </c>
      <c r="D28" s="3" t="s">
        <v>3684</v>
      </c>
      <c r="E28" t="s">
        <v>3158</v>
      </c>
      <c r="F28" t="s">
        <v>104</v>
      </c>
    </row>
    <row r="29" spans="1:6" x14ac:dyDescent="0.3">
      <c r="A29" t="s">
        <v>13</v>
      </c>
      <c r="B29" t="s">
        <v>14</v>
      </c>
      <c r="C29" t="s">
        <v>3159</v>
      </c>
      <c r="D29" s="3" t="s">
        <v>3666</v>
      </c>
      <c r="E29" t="s">
        <v>3160</v>
      </c>
      <c r="F29" t="s">
        <v>66</v>
      </c>
    </row>
    <row r="30" spans="1:6" x14ac:dyDescent="0.3">
      <c r="A30" t="s">
        <v>13</v>
      </c>
      <c r="B30" t="s">
        <v>14</v>
      </c>
      <c r="C30" t="s">
        <v>3161</v>
      </c>
      <c r="D30" s="3" t="s">
        <v>3685</v>
      </c>
      <c r="E30" t="s">
        <v>3162</v>
      </c>
      <c r="F30" t="s">
        <v>66</v>
      </c>
    </row>
    <row r="31" spans="1:6" x14ac:dyDescent="0.3">
      <c r="A31" t="s">
        <v>13</v>
      </c>
      <c r="B31" t="s">
        <v>14</v>
      </c>
      <c r="C31" t="s">
        <v>3163</v>
      </c>
      <c r="D31" s="3" t="s">
        <v>3667</v>
      </c>
      <c r="E31" t="s">
        <v>2173</v>
      </c>
      <c r="F31" t="s">
        <v>66</v>
      </c>
    </row>
    <row r="32" spans="1:6" x14ac:dyDescent="0.3">
      <c r="A32" t="s">
        <v>13</v>
      </c>
      <c r="B32" t="s">
        <v>14</v>
      </c>
      <c r="C32" t="s">
        <v>3164</v>
      </c>
      <c r="D32" s="3" t="s">
        <v>3686</v>
      </c>
      <c r="E32" t="s">
        <v>3165</v>
      </c>
      <c r="F32" t="s">
        <v>118</v>
      </c>
    </row>
    <row r="33" spans="1:6" x14ac:dyDescent="0.3">
      <c r="A33" t="s">
        <v>13</v>
      </c>
      <c r="B33" t="s">
        <v>14</v>
      </c>
      <c r="C33" t="s">
        <v>3166</v>
      </c>
      <c r="D33" s="3" t="s">
        <v>3687</v>
      </c>
      <c r="E33" t="s">
        <v>3167</v>
      </c>
      <c r="F33" t="s">
        <v>830</v>
      </c>
    </row>
    <row r="34" spans="1:6" x14ac:dyDescent="0.3">
      <c r="A34" t="s">
        <v>13</v>
      </c>
      <c r="B34" t="s">
        <v>14</v>
      </c>
      <c r="C34" t="s">
        <v>3168</v>
      </c>
      <c r="D34" s="3" t="s">
        <v>3688</v>
      </c>
      <c r="E34" t="s">
        <v>2173</v>
      </c>
      <c r="F34" t="s">
        <v>104</v>
      </c>
    </row>
    <row r="35" spans="1:6" x14ac:dyDescent="0.3">
      <c r="A35" t="s">
        <v>13</v>
      </c>
      <c r="B35" t="s">
        <v>14</v>
      </c>
      <c r="C35" t="s">
        <v>3169</v>
      </c>
      <c r="D35" s="3" t="s">
        <v>3689</v>
      </c>
      <c r="E35" t="s">
        <v>3170</v>
      </c>
      <c r="F35" t="s">
        <v>118</v>
      </c>
    </row>
    <row r="36" spans="1:6" x14ac:dyDescent="0.3">
      <c r="A36" t="s">
        <v>13</v>
      </c>
      <c r="B36" t="s">
        <v>14</v>
      </c>
      <c r="C36" t="s">
        <v>3171</v>
      </c>
      <c r="D36" s="3" t="s">
        <v>3690</v>
      </c>
      <c r="E36" t="s">
        <v>2173</v>
      </c>
      <c r="F36" t="s">
        <v>2352</v>
      </c>
    </row>
    <row r="37" spans="1:6" x14ac:dyDescent="0.3">
      <c r="A37" t="s">
        <v>13</v>
      </c>
      <c r="B37" t="s">
        <v>14</v>
      </c>
      <c r="C37" t="s">
        <v>3172</v>
      </c>
      <c r="D37" s="3" t="s">
        <v>3691</v>
      </c>
      <c r="E37" t="s">
        <v>3173</v>
      </c>
      <c r="F37" t="s">
        <v>750</v>
      </c>
    </row>
    <row r="38" spans="1:6" x14ac:dyDescent="0.3">
      <c r="A38" t="s">
        <v>13</v>
      </c>
      <c r="B38" t="s">
        <v>14</v>
      </c>
      <c r="C38" t="s">
        <v>3174</v>
      </c>
      <c r="D38" s="3" t="s">
        <v>3692</v>
      </c>
      <c r="E38" t="s">
        <v>3175</v>
      </c>
      <c r="F38" t="s">
        <v>66</v>
      </c>
    </row>
    <row r="39" spans="1:6" x14ac:dyDescent="0.3">
      <c r="A39" t="s">
        <v>13</v>
      </c>
      <c r="B39" t="s">
        <v>14</v>
      </c>
      <c r="C39" t="s">
        <v>3176</v>
      </c>
      <c r="D39" s="3" t="s">
        <v>3693</v>
      </c>
      <c r="E39" t="s">
        <v>3177</v>
      </c>
      <c r="F39" t="s">
        <v>3178</v>
      </c>
    </row>
    <row r="40" spans="1:6" x14ac:dyDescent="0.3">
      <c r="A40" t="s">
        <v>13</v>
      </c>
      <c r="B40" t="s">
        <v>14</v>
      </c>
      <c r="C40" t="s">
        <v>3179</v>
      </c>
      <c r="D40" s="3" t="s">
        <v>3694</v>
      </c>
      <c r="E40" t="s">
        <v>2173</v>
      </c>
      <c r="F40" t="s">
        <v>70</v>
      </c>
    </row>
    <row r="41" spans="1:6" x14ac:dyDescent="0.3">
      <c r="A41" t="s">
        <v>13</v>
      </c>
      <c r="B41" t="s">
        <v>14</v>
      </c>
      <c r="C41" t="s">
        <v>3180</v>
      </c>
      <c r="D41" s="3" t="s">
        <v>3695</v>
      </c>
      <c r="E41" t="s">
        <v>3181</v>
      </c>
      <c r="F41" t="s">
        <v>830</v>
      </c>
    </row>
    <row r="42" spans="1:6" x14ac:dyDescent="0.3">
      <c r="A42" t="s">
        <v>13</v>
      </c>
      <c r="B42" t="s">
        <v>14</v>
      </c>
      <c r="C42" t="s">
        <v>3182</v>
      </c>
      <c r="D42" s="3" t="s">
        <v>3696</v>
      </c>
      <c r="E42" t="s">
        <v>3183</v>
      </c>
      <c r="F42" t="s">
        <v>86</v>
      </c>
    </row>
    <row r="43" spans="1:6" x14ac:dyDescent="0.3">
      <c r="A43" t="s">
        <v>13</v>
      </c>
      <c r="B43" t="s">
        <v>14</v>
      </c>
      <c r="C43" t="s">
        <v>3184</v>
      </c>
      <c r="D43" s="3" t="s">
        <v>3697</v>
      </c>
      <c r="E43" t="s">
        <v>3185</v>
      </c>
      <c r="F43" t="s">
        <v>130</v>
      </c>
    </row>
    <row r="44" spans="1:6" x14ac:dyDescent="0.3">
      <c r="A44" t="s">
        <v>13</v>
      </c>
      <c r="B44" t="s">
        <v>14</v>
      </c>
      <c r="C44" t="s">
        <v>3186</v>
      </c>
      <c r="D44" s="3" t="s">
        <v>3698</v>
      </c>
      <c r="E44" t="s">
        <v>3187</v>
      </c>
      <c r="F44" t="s">
        <v>198</v>
      </c>
    </row>
    <row r="45" spans="1:6" x14ac:dyDescent="0.3">
      <c r="A45" t="s">
        <v>13</v>
      </c>
      <c r="B45" t="s">
        <v>14</v>
      </c>
      <c r="C45" t="s">
        <v>3188</v>
      </c>
      <c r="D45" s="3" t="s">
        <v>3699</v>
      </c>
      <c r="E45" t="s">
        <v>3189</v>
      </c>
      <c r="F45" t="s">
        <v>86</v>
      </c>
    </row>
    <row r="46" spans="1:6" x14ac:dyDescent="0.3">
      <c r="A46" t="s">
        <v>13</v>
      </c>
      <c r="B46" t="s">
        <v>14</v>
      </c>
      <c r="C46" t="s">
        <v>3190</v>
      </c>
      <c r="D46" s="3" t="s">
        <v>3700</v>
      </c>
      <c r="E46" t="s">
        <v>2173</v>
      </c>
      <c r="F46" t="s">
        <v>130</v>
      </c>
    </row>
    <row r="47" spans="1:6" x14ac:dyDescent="0.3">
      <c r="A47" t="s">
        <v>13</v>
      </c>
      <c r="B47" t="s">
        <v>14</v>
      </c>
      <c r="C47" t="s">
        <v>3191</v>
      </c>
      <c r="D47" s="3" t="s">
        <v>3701</v>
      </c>
      <c r="E47" t="s">
        <v>2173</v>
      </c>
      <c r="F47" t="s">
        <v>74</v>
      </c>
    </row>
    <row r="48" spans="1:6" x14ac:dyDescent="0.3">
      <c r="A48" t="s">
        <v>13</v>
      </c>
      <c r="B48" t="s">
        <v>14</v>
      </c>
      <c r="C48" t="s">
        <v>3192</v>
      </c>
      <c r="D48" s="3" t="s">
        <v>3702</v>
      </c>
      <c r="E48" t="s">
        <v>3193</v>
      </c>
      <c r="F48" t="s">
        <v>118</v>
      </c>
    </row>
    <row r="49" spans="1:6" x14ac:dyDescent="0.3">
      <c r="A49" t="s">
        <v>13</v>
      </c>
      <c r="B49" t="s">
        <v>14</v>
      </c>
      <c r="C49" t="s">
        <v>3194</v>
      </c>
      <c r="D49" s="3" t="s">
        <v>3703</v>
      </c>
      <c r="E49" t="s">
        <v>2173</v>
      </c>
      <c r="F49" t="s">
        <v>323</v>
      </c>
    </row>
    <row r="50" spans="1:6" x14ac:dyDescent="0.3">
      <c r="A50" t="s">
        <v>13</v>
      </c>
      <c r="B50" t="s">
        <v>14</v>
      </c>
      <c r="C50" t="s">
        <v>3195</v>
      </c>
      <c r="D50" s="3" t="s">
        <v>3704</v>
      </c>
      <c r="E50" t="s">
        <v>2173</v>
      </c>
      <c r="F50" t="s">
        <v>66</v>
      </c>
    </row>
    <row r="51" spans="1:6" x14ac:dyDescent="0.3">
      <c r="A51" t="s">
        <v>13</v>
      </c>
      <c r="B51" t="s">
        <v>14</v>
      </c>
      <c r="C51" t="s">
        <v>3196</v>
      </c>
      <c r="D51" s="3" t="s">
        <v>3705</v>
      </c>
      <c r="E51" t="s">
        <v>3197</v>
      </c>
      <c r="F51" t="s">
        <v>66</v>
      </c>
    </row>
    <row r="52" spans="1:6" x14ac:dyDescent="0.3">
      <c r="A52" t="s">
        <v>13</v>
      </c>
      <c r="B52" t="s">
        <v>14</v>
      </c>
      <c r="C52" t="s">
        <v>3198</v>
      </c>
      <c r="D52" s="3" t="s">
        <v>3706</v>
      </c>
      <c r="E52" t="s">
        <v>2173</v>
      </c>
      <c r="F52" t="s">
        <v>74</v>
      </c>
    </row>
    <row r="53" spans="1:6" x14ac:dyDescent="0.3">
      <c r="A53" t="s">
        <v>13</v>
      </c>
      <c r="B53" t="s">
        <v>14</v>
      </c>
      <c r="C53" t="s">
        <v>3199</v>
      </c>
      <c r="D53" s="3" t="s">
        <v>3707</v>
      </c>
      <c r="E53" t="s">
        <v>3200</v>
      </c>
      <c r="F53" t="s">
        <v>74</v>
      </c>
    </row>
    <row r="54" spans="1:6" x14ac:dyDescent="0.3">
      <c r="A54" t="s">
        <v>13</v>
      </c>
      <c r="B54" t="s">
        <v>14</v>
      </c>
      <c r="C54" t="s">
        <v>3201</v>
      </c>
      <c r="D54" s="3" t="s">
        <v>3708</v>
      </c>
      <c r="E54" t="s">
        <v>3202</v>
      </c>
      <c r="F54" t="s">
        <v>86</v>
      </c>
    </row>
    <row r="55" spans="1:6" x14ac:dyDescent="0.3">
      <c r="A55" t="s">
        <v>13</v>
      </c>
      <c r="B55" t="s">
        <v>14</v>
      </c>
      <c r="C55" t="s">
        <v>3203</v>
      </c>
      <c r="D55" s="3" t="s">
        <v>3709</v>
      </c>
      <c r="E55" t="s">
        <v>3204</v>
      </c>
      <c r="F55" t="s">
        <v>750</v>
      </c>
    </row>
    <row r="56" spans="1:6" x14ac:dyDescent="0.3">
      <c r="A56" t="s">
        <v>13</v>
      </c>
      <c r="B56" t="s">
        <v>14</v>
      </c>
      <c r="C56" t="s">
        <v>3205</v>
      </c>
      <c r="D56" s="3" t="s">
        <v>3710</v>
      </c>
      <c r="E56" t="s">
        <v>3206</v>
      </c>
      <c r="F56" t="s">
        <v>66</v>
      </c>
    </row>
    <row r="57" spans="1:6" x14ac:dyDescent="0.3">
      <c r="A57" t="s">
        <v>13</v>
      </c>
      <c r="B57" t="s">
        <v>14</v>
      </c>
      <c r="C57" t="s">
        <v>3207</v>
      </c>
      <c r="D57" s="3" t="s">
        <v>3711</v>
      </c>
      <c r="E57" t="s">
        <v>3208</v>
      </c>
      <c r="F57" t="s">
        <v>66</v>
      </c>
    </row>
    <row r="58" spans="1:6" x14ac:dyDescent="0.3">
      <c r="A58" t="s">
        <v>13</v>
      </c>
      <c r="B58" t="s">
        <v>14</v>
      </c>
      <c r="C58" t="s">
        <v>3209</v>
      </c>
      <c r="D58" s="3" t="s">
        <v>3712</v>
      </c>
      <c r="E58" t="s">
        <v>3210</v>
      </c>
      <c r="F58" t="s">
        <v>74</v>
      </c>
    </row>
    <row r="59" spans="1:6" x14ac:dyDescent="0.3">
      <c r="A59" t="s">
        <v>13</v>
      </c>
      <c r="B59" t="s">
        <v>14</v>
      </c>
      <c r="C59" t="s">
        <v>3211</v>
      </c>
      <c r="D59" s="3" t="s">
        <v>3713</v>
      </c>
      <c r="E59" t="s">
        <v>3212</v>
      </c>
      <c r="F59" t="s">
        <v>70</v>
      </c>
    </row>
    <row r="60" spans="1:6" x14ac:dyDescent="0.3">
      <c r="A60" t="s">
        <v>13</v>
      </c>
      <c r="B60" t="s">
        <v>14</v>
      </c>
      <c r="C60" t="s">
        <v>3213</v>
      </c>
      <c r="D60" s="3" t="s">
        <v>3714</v>
      </c>
      <c r="E60" t="s">
        <v>2173</v>
      </c>
      <c r="F60" t="s">
        <v>86</v>
      </c>
    </row>
    <row r="61" spans="1:6" x14ac:dyDescent="0.3">
      <c r="A61" t="s">
        <v>13</v>
      </c>
      <c r="B61" t="s">
        <v>14</v>
      </c>
      <c r="C61" t="s">
        <v>3214</v>
      </c>
      <c r="D61" s="3" t="s">
        <v>3715</v>
      </c>
      <c r="E61" t="s">
        <v>2173</v>
      </c>
      <c r="F61" t="s">
        <v>66</v>
      </c>
    </row>
    <row r="62" spans="1:6" x14ac:dyDescent="0.3">
      <c r="A62" t="s">
        <v>13</v>
      </c>
      <c r="B62" t="s">
        <v>14</v>
      </c>
      <c r="C62" t="s">
        <v>3215</v>
      </c>
      <c r="D62" s="3" t="s">
        <v>3716</v>
      </c>
      <c r="E62" t="s">
        <v>3216</v>
      </c>
      <c r="F62" t="s">
        <v>74</v>
      </c>
    </row>
    <row r="63" spans="1:6" x14ac:dyDescent="0.3">
      <c r="A63" t="s">
        <v>13</v>
      </c>
      <c r="B63" t="s">
        <v>14</v>
      </c>
      <c r="C63" t="s">
        <v>3217</v>
      </c>
      <c r="D63" s="3" t="s">
        <v>3722</v>
      </c>
      <c r="E63" t="s">
        <v>3218</v>
      </c>
      <c r="F63" t="s">
        <v>66</v>
      </c>
    </row>
    <row r="64" spans="1:6" x14ac:dyDescent="0.3">
      <c r="A64" t="s">
        <v>13</v>
      </c>
      <c r="B64" t="s">
        <v>14</v>
      </c>
      <c r="C64" t="s">
        <v>3219</v>
      </c>
      <c r="D64" s="3" t="s">
        <v>3112</v>
      </c>
      <c r="E64" t="s">
        <v>3220</v>
      </c>
      <c r="F64" t="s">
        <v>66</v>
      </c>
    </row>
    <row r="65" spans="1:6" x14ac:dyDescent="0.3">
      <c r="A65" t="s">
        <v>13</v>
      </c>
      <c r="B65" t="s">
        <v>14</v>
      </c>
      <c r="C65" t="s">
        <v>3221</v>
      </c>
      <c r="D65" s="3" t="s">
        <v>3668</v>
      </c>
      <c r="E65" t="s">
        <v>2173</v>
      </c>
      <c r="F65" t="s">
        <v>66</v>
      </c>
    </row>
    <row r="66" spans="1:6" x14ac:dyDescent="0.3">
      <c r="A66" t="s">
        <v>13</v>
      </c>
      <c r="B66" t="s">
        <v>14</v>
      </c>
      <c r="C66" t="s">
        <v>3222</v>
      </c>
      <c r="D66" s="3" t="s">
        <v>3723</v>
      </c>
      <c r="E66" t="s">
        <v>3223</v>
      </c>
      <c r="F66" t="s">
        <v>74</v>
      </c>
    </row>
    <row r="67" spans="1:6" x14ac:dyDescent="0.3">
      <c r="A67" t="s">
        <v>13</v>
      </c>
      <c r="B67" t="s">
        <v>14</v>
      </c>
      <c r="C67" t="s">
        <v>3224</v>
      </c>
      <c r="D67" s="3" t="s">
        <v>3725</v>
      </c>
      <c r="E67" t="s">
        <v>2173</v>
      </c>
      <c r="F67" t="s">
        <v>2352</v>
      </c>
    </row>
    <row r="68" spans="1:6" x14ac:dyDescent="0.3">
      <c r="A68" t="s">
        <v>13</v>
      </c>
      <c r="B68" t="s">
        <v>14</v>
      </c>
      <c r="C68" t="s">
        <v>3225</v>
      </c>
      <c r="D68" s="3" t="s">
        <v>3726</v>
      </c>
      <c r="E68" t="s">
        <v>3226</v>
      </c>
      <c r="F68" t="s">
        <v>86</v>
      </c>
    </row>
    <row r="69" spans="1:6" x14ac:dyDescent="0.3">
      <c r="A69" t="s">
        <v>13</v>
      </c>
      <c r="B69" t="s">
        <v>14</v>
      </c>
      <c r="C69" t="s">
        <v>3227</v>
      </c>
      <c r="D69" s="3" t="s">
        <v>3727</v>
      </c>
      <c r="E69" t="s">
        <v>3228</v>
      </c>
      <c r="F69" t="s">
        <v>118</v>
      </c>
    </row>
    <row r="70" spans="1:6" x14ac:dyDescent="0.3">
      <c r="A70" t="s">
        <v>13</v>
      </c>
      <c r="B70" t="s">
        <v>14</v>
      </c>
      <c r="C70" t="s">
        <v>3229</v>
      </c>
      <c r="D70" s="3" t="s">
        <v>3717</v>
      </c>
      <c r="E70" t="s">
        <v>3230</v>
      </c>
      <c r="F70" t="s">
        <v>74</v>
      </c>
    </row>
    <row r="71" spans="1:6" x14ac:dyDescent="0.3">
      <c r="A71" t="s">
        <v>13</v>
      </c>
      <c r="B71" t="s">
        <v>14</v>
      </c>
      <c r="C71" t="s">
        <v>3231</v>
      </c>
      <c r="D71" s="3" t="s">
        <v>3728</v>
      </c>
      <c r="E71" t="s">
        <v>2173</v>
      </c>
      <c r="F71" t="s">
        <v>66</v>
      </c>
    </row>
    <row r="72" spans="1:6" x14ac:dyDescent="0.3">
      <c r="A72" t="s">
        <v>13</v>
      </c>
      <c r="B72" t="s">
        <v>14</v>
      </c>
      <c r="C72" t="s">
        <v>3232</v>
      </c>
      <c r="D72" s="3" t="s">
        <v>3718</v>
      </c>
      <c r="E72" t="s">
        <v>3233</v>
      </c>
      <c r="F72" t="s">
        <v>66</v>
      </c>
    </row>
    <row r="73" spans="1:6" x14ac:dyDescent="0.3">
      <c r="A73" t="s">
        <v>13</v>
      </c>
      <c r="B73" t="s">
        <v>14</v>
      </c>
      <c r="C73" t="s">
        <v>3234</v>
      </c>
      <c r="D73" s="3" t="s">
        <v>3729</v>
      </c>
      <c r="E73" t="s">
        <v>2173</v>
      </c>
      <c r="F73" t="s">
        <v>86</v>
      </c>
    </row>
    <row r="74" spans="1:6" x14ac:dyDescent="0.3">
      <c r="A74" t="s">
        <v>13</v>
      </c>
      <c r="B74" t="s">
        <v>14</v>
      </c>
      <c r="C74" t="s">
        <v>3235</v>
      </c>
      <c r="D74" s="3" t="s">
        <v>3730</v>
      </c>
      <c r="E74" t="s">
        <v>2173</v>
      </c>
      <c r="F74" t="s">
        <v>66</v>
      </c>
    </row>
    <row r="75" spans="1:6" x14ac:dyDescent="0.3">
      <c r="A75" t="s">
        <v>13</v>
      </c>
      <c r="B75" t="s">
        <v>14</v>
      </c>
      <c r="C75" t="s">
        <v>3236</v>
      </c>
      <c r="D75" s="3" t="s">
        <v>3731</v>
      </c>
      <c r="E75" t="s">
        <v>2173</v>
      </c>
      <c r="F75" t="s">
        <v>3178</v>
      </c>
    </row>
    <row r="76" spans="1:6" x14ac:dyDescent="0.3">
      <c r="A76" t="s">
        <v>13</v>
      </c>
      <c r="B76" t="s">
        <v>14</v>
      </c>
      <c r="C76" t="s">
        <v>3237</v>
      </c>
      <c r="D76" s="3" t="s">
        <v>3732</v>
      </c>
      <c r="E76" t="s">
        <v>3238</v>
      </c>
      <c r="F76" t="s">
        <v>66</v>
      </c>
    </row>
    <row r="77" spans="1:6" x14ac:dyDescent="0.3">
      <c r="A77" t="s">
        <v>13</v>
      </c>
      <c r="B77" t="s">
        <v>14</v>
      </c>
      <c r="C77" t="s">
        <v>3239</v>
      </c>
      <c r="D77" s="3" t="s">
        <v>3733</v>
      </c>
      <c r="E77" t="s">
        <v>3240</v>
      </c>
      <c r="F77" t="s">
        <v>143</v>
      </c>
    </row>
    <row r="78" spans="1:6" x14ac:dyDescent="0.3">
      <c r="A78" t="s">
        <v>13</v>
      </c>
      <c r="B78" t="s">
        <v>14</v>
      </c>
      <c r="C78" t="s">
        <v>3241</v>
      </c>
      <c r="D78" s="3" t="s">
        <v>3734</v>
      </c>
      <c r="E78" t="s">
        <v>2173</v>
      </c>
      <c r="F78" t="s">
        <v>66</v>
      </c>
    </row>
    <row r="79" spans="1:6" x14ac:dyDescent="0.3">
      <c r="A79" t="s">
        <v>13</v>
      </c>
      <c r="B79" t="s">
        <v>14</v>
      </c>
      <c r="C79" t="s">
        <v>3242</v>
      </c>
      <c r="D79" s="3" t="s">
        <v>3719</v>
      </c>
      <c r="E79" t="s">
        <v>3243</v>
      </c>
      <c r="F79" t="s">
        <v>66</v>
      </c>
    </row>
    <row r="80" spans="1:6" x14ac:dyDescent="0.3">
      <c r="A80" t="s">
        <v>13</v>
      </c>
      <c r="B80" t="s">
        <v>14</v>
      </c>
      <c r="C80" t="s">
        <v>3244</v>
      </c>
      <c r="D80" s="3" t="s">
        <v>3724</v>
      </c>
      <c r="E80" t="s">
        <v>3245</v>
      </c>
      <c r="F80" t="s">
        <v>267</v>
      </c>
    </row>
    <row r="81" spans="1:6" x14ac:dyDescent="0.3">
      <c r="A81" t="s">
        <v>13</v>
      </c>
      <c r="B81" t="s">
        <v>14</v>
      </c>
      <c r="C81" t="s">
        <v>3246</v>
      </c>
      <c r="D81" s="3" t="s">
        <v>3720</v>
      </c>
      <c r="E81" t="s">
        <v>3247</v>
      </c>
      <c r="F81" t="s">
        <v>924</v>
      </c>
    </row>
    <row r="82" spans="1:6" x14ac:dyDescent="0.3">
      <c r="A82" t="s">
        <v>13</v>
      </c>
      <c r="B82" t="s">
        <v>14</v>
      </c>
      <c r="C82" t="s">
        <v>3248</v>
      </c>
      <c r="D82" s="3" t="s">
        <v>3735</v>
      </c>
      <c r="E82" t="s">
        <v>3249</v>
      </c>
      <c r="F82" t="s">
        <v>183</v>
      </c>
    </row>
    <row r="83" spans="1:6" x14ac:dyDescent="0.3">
      <c r="A83" t="s">
        <v>13</v>
      </c>
      <c r="B83" t="s">
        <v>14</v>
      </c>
      <c r="C83" t="s">
        <v>3250</v>
      </c>
      <c r="D83" s="3" t="s">
        <v>3736</v>
      </c>
      <c r="E83" t="s">
        <v>3251</v>
      </c>
      <c r="F83" t="s">
        <v>104</v>
      </c>
    </row>
    <row r="84" spans="1:6" x14ac:dyDescent="0.3">
      <c r="A84" t="s">
        <v>13</v>
      </c>
      <c r="B84" t="s">
        <v>14</v>
      </c>
      <c r="C84" t="s">
        <v>3252</v>
      </c>
      <c r="D84" s="3" t="s">
        <v>3721</v>
      </c>
      <c r="E84" t="s">
        <v>3253</v>
      </c>
      <c r="F84" t="s">
        <v>267</v>
      </c>
    </row>
    <row r="85" spans="1:6" x14ac:dyDescent="0.3">
      <c r="A85" t="s">
        <v>13</v>
      </c>
      <c r="B85" t="s">
        <v>14</v>
      </c>
      <c r="C85" t="s">
        <v>3254</v>
      </c>
      <c r="D85" s="3" t="s">
        <v>3737</v>
      </c>
      <c r="E85" t="s">
        <v>2173</v>
      </c>
      <c r="F85" t="s">
        <v>152</v>
      </c>
    </row>
    <row r="86" spans="1:6" x14ac:dyDescent="0.3">
      <c r="A86" t="s">
        <v>13</v>
      </c>
      <c r="B86" t="s">
        <v>14</v>
      </c>
      <c r="C86" t="s">
        <v>3255</v>
      </c>
      <c r="D86" s="3" t="s">
        <v>3738</v>
      </c>
      <c r="E86" t="s">
        <v>2173</v>
      </c>
      <c r="F86" t="s">
        <v>66</v>
      </c>
    </row>
    <row r="87" spans="1:6" x14ac:dyDescent="0.3">
      <c r="A87" t="s">
        <v>13</v>
      </c>
      <c r="B87" t="s">
        <v>14</v>
      </c>
      <c r="C87" t="s">
        <v>3256</v>
      </c>
      <c r="D87" s="3" t="s">
        <v>3739</v>
      </c>
      <c r="E87" t="s">
        <v>2173</v>
      </c>
      <c r="F87" t="s">
        <v>66</v>
      </c>
    </row>
    <row r="88" spans="1:6" x14ac:dyDescent="0.3">
      <c r="A88" t="s">
        <v>13</v>
      </c>
      <c r="B88" t="s">
        <v>14</v>
      </c>
      <c r="C88" t="s">
        <v>3257</v>
      </c>
      <c r="D88" s="3" t="s">
        <v>3740</v>
      </c>
      <c r="E88" t="s">
        <v>3258</v>
      </c>
      <c r="F88" t="s">
        <v>83</v>
      </c>
    </row>
    <row r="89" spans="1:6" x14ac:dyDescent="0.3">
      <c r="A89" t="s">
        <v>13</v>
      </c>
      <c r="B89" t="s">
        <v>14</v>
      </c>
      <c r="C89" t="s">
        <v>3259</v>
      </c>
      <c r="D89" s="3" t="s">
        <v>3741</v>
      </c>
      <c r="E89" t="s">
        <v>3260</v>
      </c>
      <c r="F89" t="s">
        <v>66</v>
      </c>
    </row>
    <row r="90" spans="1:6" x14ac:dyDescent="0.3">
      <c r="A90" t="s">
        <v>13</v>
      </c>
      <c r="B90" t="s">
        <v>14</v>
      </c>
      <c r="C90" t="s">
        <v>3261</v>
      </c>
      <c r="D90" s="3" t="s">
        <v>3742</v>
      </c>
      <c r="E90" t="s">
        <v>2173</v>
      </c>
      <c r="F90" t="s">
        <v>66</v>
      </c>
    </row>
    <row r="91" spans="1:6" x14ac:dyDescent="0.3">
      <c r="A91" t="s">
        <v>13</v>
      </c>
      <c r="B91" t="s">
        <v>14</v>
      </c>
      <c r="C91" t="s">
        <v>3262</v>
      </c>
      <c r="D91" s="3" t="s">
        <v>3743</v>
      </c>
      <c r="E91" t="s">
        <v>3263</v>
      </c>
      <c r="F91" t="s">
        <v>66</v>
      </c>
    </row>
    <row r="92" spans="1:6" x14ac:dyDescent="0.3">
      <c r="A92" t="s">
        <v>13</v>
      </c>
      <c r="B92" t="s">
        <v>14</v>
      </c>
      <c r="C92" t="s">
        <v>3264</v>
      </c>
      <c r="D92" s="3" t="s">
        <v>3744</v>
      </c>
      <c r="E92" t="s">
        <v>2173</v>
      </c>
      <c r="F92" t="s">
        <v>924</v>
      </c>
    </row>
    <row r="93" spans="1:6" x14ac:dyDescent="0.3">
      <c r="A93" t="s">
        <v>13</v>
      </c>
      <c r="B93" t="s">
        <v>14</v>
      </c>
      <c r="C93" t="s">
        <v>3265</v>
      </c>
      <c r="D93" s="3" t="s">
        <v>3745</v>
      </c>
      <c r="E93" t="s">
        <v>2173</v>
      </c>
      <c r="F93" t="s">
        <v>74</v>
      </c>
    </row>
    <row r="94" spans="1:6" x14ac:dyDescent="0.3">
      <c r="A94" t="s">
        <v>13</v>
      </c>
      <c r="B94" t="s">
        <v>14</v>
      </c>
      <c r="C94" t="s">
        <v>3266</v>
      </c>
      <c r="D94" s="3" t="s">
        <v>3746</v>
      </c>
      <c r="E94" t="s">
        <v>3267</v>
      </c>
      <c r="F94" t="s">
        <v>70</v>
      </c>
    </row>
    <row r="95" spans="1:6" x14ac:dyDescent="0.3">
      <c r="A95" t="s">
        <v>13</v>
      </c>
      <c r="B95" t="s">
        <v>14</v>
      </c>
      <c r="C95" t="s">
        <v>3268</v>
      </c>
      <c r="D95" s="3" t="s">
        <v>3747</v>
      </c>
      <c r="E95" t="s">
        <v>3269</v>
      </c>
      <c r="F95" t="s">
        <v>66</v>
      </c>
    </row>
    <row r="96" spans="1:6" x14ac:dyDescent="0.3">
      <c r="A96" t="s">
        <v>13</v>
      </c>
      <c r="B96" t="s">
        <v>14</v>
      </c>
      <c r="C96" t="s">
        <v>3270</v>
      </c>
      <c r="D96" s="3" t="s">
        <v>3753</v>
      </c>
      <c r="E96" t="s">
        <v>3271</v>
      </c>
      <c r="F96" t="s">
        <v>2352</v>
      </c>
    </row>
    <row r="97" spans="1:6" x14ac:dyDescent="0.3">
      <c r="A97" t="s">
        <v>13</v>
      </c>
      <c r="B97" t="s">
        <v>14</v>
      </c>
      <c r="C97" t="s">
        <v>3272</v>
      </c>
      <c r="D97" s="3" t="s">
        <v>3748</v>
      </c>
      <c r="E97" t="s">
        <v>2173</v>
      </c>
      <c r="F97" t="s">
        <v>839</v>
      </c>
    </row>
    <row r="98" spans="1:6" x14ac:dyDescent="0.3">
      <c r="A98" t="s">
        <v>13</v>
      </c>
      <c r="B98" t="s">
        <v>14</v>
      </c>
      <c r="C98" t="s">
        <v>3273</v>
      </c>
      <c r="D98" s="3" t="s">
        <v>3749</v>
      </c>
      <c r="E98" t="s">
        <v>2173</v>
      </c>
      <c r="F98" t="s">
        <v>1080</v>
      </c>
    </row>
    <row r="99" spans="1:6" x14ac:dyDescent="0.3">
      <c r="A99" t="s">
        <v>13</v>
      </c>
      <c r="B99" t="s">
        <v>14</v>
      </c>
      <c r="C99" t="s">
        <v>3274</v>
      </c>
      <c r="D99" s="3" t="s">
        <v>3754</v>
      </c>
      <c r="E99" t="s">
        <v>3275</v>
      </c>
      <c r="F99" t="s">
        <v>83</v>
      </c>
    </row>
    <row r="100" spans="1:6" x14ac:dyDescent="0.3">
      <c r="A100" t="s">
        <v>13</v>
      </c>
      <c r="B100" t="s">
        <v>14</v>
      </c>
      <c r="C100" t="s">
        <v>3276</v>
      </c>
      <c r="D100" s="3" t="s">
        <v>3750</v>
      </c>
      <c r="E100" t="s">
        <v>2173</v>
      </c>
      <c r="F100" t="s">
        <v>3178</v>
      </c>
    </row>
    <row r="101" spans="1:6" x14ac:dyDescent="0.3">
      <c r="A101" t="s">
        <v>13</v>
      </c>
      <c r="B101" t="s">
        <v>14</v>
      </c>
      <c r="C101" t="s">
        <v>3277</v>
      </c>
      <c r="D101" s="3" t="s">
        <v>3751</v>
      </c>
      <c r="E101" t="s">
        <v>2173</v>
      </c>
      <c r="F101" t="s">
        <v>143</v>
      </c>
    </row>
    <row r="102" spans="1:6" x14ac:dyDescent="0.3">
      <c r="A102" t="s">
        <v>13</v>
      </c>
      <c r="B102" t="s">
        <v>14</v>
      </c>
      <c r="C102" t="s">
        <v>3278</v>
      </c>
      <c r="D102" s="3" t="s">
        <v>3752</v>
      </c>
      <c r="E102" t="s">
        <v>3279</v>
      </c>
      <c r="F102" t="s">
        <v>66</v>
      </c>
    </row>
    <row r="103" spans="1:6" x14ac:dyDescent="0.3">
      <c r="A103" t="s">
        <v>13</v>
      </c>
      <c r="B103" t="s">
        <v>14</v>
      </c>
      <c r="C103" t="s">
        <v>3280</v>
      </c>
      <c r="D103" s="3" t="s">
        <v>3755</v>
      </c>
      <c r="E103" t="s">
        <v>3281</v>
      </c>
      <c r="F103" t="s">
        <v>66</v>
      </c>
    </row>
    <row r="104" spans="1:6" x14ac:dyDescent="0.3">
      <c r="A104" t="s">
        <v>13</v>
      </c>
      <c r="B104" t="s">
        <v>14</v>
      </c>
      <c r="C104" t="s">
        <v>3282</v>
      </c>
      <c r="D104" s="3" t="s">
        <v>3766</v>
      </c>
      <c r="E104" t="s">
        <v>3283</v>
      </c>
      <c r="F104" t="s">
        <v>118</v>
      </c>
    </row>
    <row r="105" spans="1:6" x14ac:dyDescent="0.3">
      <c r="A105" t="s">
        <v>13</v>
      </c>
      <c r="B105" t="s">
        <v>14</v>
      </c>
      <c r="C105" t="s">
        <v>3284</v>
      </c>
      <c r="D105" s="3" t="s">
        <v>3767</v>
      </c>
      <c r="E105" t="s">
        <v>3285</v>
      </c>
      <c r="F105" t="s">
        <v>83</v>
      </c>
    </row>
    <row r="106" spans="1:6" x14ac:dyDescent="0.3">
      <c r="A106" t="s">
        <v>13</v>
      </c>
      <c r="B106" t="s">
        <v>14</v>
      </c>
      <c r="C106" t="s">
        <v>3286</v>
      </c>
      <c r="D106" s="3" t="s">
        <v>3756</v>
      </c>
      <c r="E106" t="s">
        <v>3287</v>
      </c>
      <c r="F106" t="s">
        <v>587</v>
      </c>
    </row>
    <row r="107" spans="1:6" x14ac:dyDescent="0.3">
      <c r="A107" t="s">
        <v>13</v>
      </c>
      <c r="B107" t="s">
        <v>14</v>
      </c>
      <c r="C107" t="s">
        <v>3288</v>
      </c>
      <c r="D107" s="3" t="s">
        <v>3757</v>
      </c>
      <c r="E107" t="s">
        <v>3289</v>
      </c>
      <c r="F107" t="s">
        <v>830</v>
      </c>
    </row>
    <row r="108" spans="1:6" x14ac:dyDescent="0.3">
      <c r="A108" t="s">
        <v>13</v>
      </c>
      <c r="B108" t="s">
        <v>14</v>
      </c>
      <c r="C108" t="s">
        <v>3290</v>
      </c>
      <c r="D108" s="3" t="s">
        <v>3768</v>
      </c>
      <c r="E108" t="s">
        <v>3291</v>
      </c>
      <c r="F108" t="s">
        <v>152</v>
      </c>
    </row>
    <row r="109" spans="1:6" x14ac:dyDescent="0.3">
      <c r="A109" t="s">
        <v>13</v>
      </c>
      <c r="B109" t="s">
        <v>14</v>
      </c>
      <c r="C109" t="s">
        <v>3292</v>
      </c>
      <c r="D109" s="3" t="s">
        <v>3769</v>
      </c>
      <c r="E109" t="s">
        <v>3293</v>
      </c>
      <c r="F109" t="s">
        <v>267</v>
      </c>
    </row>
    <row r="110" spans="1:6" x14ac:dyDescent="0.3">
      <c r="A110" t="s">
        <v>13</v>
      </c>
      <c r="B110" t="s">
        <v>14</v>
      </c>
      <c r="C110" t="s">
        <v>3294</v>
      </c>
      <c r="D110" s="3" t="s">
        <v>3772</v>
      </c>
      <c r="E110" t="s">
        <v>3295</v>
      </c>
      <c r="F110" t="s">
        <v>3296</v>
      </c>
    </row>
    <row r="111" spans="1:6" x14ac:dyDescent="0.3">
      <c r="A111" t="s">
        <v>13</v>
      </c>
      <c r="B111" t="s">
        <v>14</v>
      </c>
      <c r="C111" t="s">
        <v>3297</v>
      </c>
      <c r="D111" s="3" t="s">
        <v>3770</v>
      </c>
      <c r="E111" t="s">
        <v>3298</v>
      </c>
      <c r="F111" t="s">
        <v>323</v>
      </c>
    </row>
    <row r="112" spans="1:6" x14ac:dyDescent="0.3">
      <c r="A112" t="s">
        <v>13</v>
      </c>
      <c r="B112" t="s">
        <v>14</v>
      </c>
      <c r="C112" t="s">
        <v>3299</v>
      </c>
      <c r="D112" s="3" t="s">
        <v>3758</v>
      </c>
      <c r="E112" t="s">
        <v>3300</v>
      </c>
      <c r="F112" t="s">
        <v>165</v>
      </c>
    </row>
    <row r="113" spans="1:6" x14ac:dyDescent="0.3">
      <c r="A113" t="s">
        <v>13</v>
      </c>
      <c r="B113" t="s">
        <v>14</v>
      </c>
      <c r="C113" t="s">
        <v>3301</v>
      </c>
      <c r="D113" s="3" t="s">
        <v>3759</v>
      </c>
      <c r="E113" t="s">
        <v>3302</v>
      </c>
      <c r="F113" t="s">
        <v>323</v>
      </c>
    </row>
    <row r="114" spans="1:6" x14ac:dyDescent="0.3">
      <c r="A114" t="s">
        <v>13</v>
      </c>
      <c r="B114" t="s">
        <v>14</v>
      </c>
      <c r="C114" t="s">
        <v>3303</v>
      </c>
      <c r="D114" s="3" t="s">
        <v>3760</v>
      </c>
      <c r="E114" t="s">
        <v>2173</v>
      </c>
      <c r="F114" t="s">
        <v>162</v>
      </c>
    </row>
    <row r="115" spans="1:6" x14ac:dyDescent="0.3">
      <c r="A115" t="s">
        <v>13</v>
      </c>
      <c r="B115" t="s">
        <v>14</v>
      </c>
      <c r="C115" t="s">
        <v>3304</v>
      </c>
      <c r="D115" s="3" t="s">
        <v>3773</v>
      </c>
      <c r="E115" t="s">
        <v>3305</v>
      </c>
      <c r="F115" t="s">
        <v>66</v>
      </c>
    </row>
    <row r="116" spans="1:6" x14ac:dyDescent="0.3">
      <c r="A116" t="s">
        <v>13</v>
      </c>
      <c r="B116" t="s">
        <v>14</v>
      </c>
      <c r="C116" t="s">
        <v>3306</v>
      </c>
      <c r="D116" s="3" t="s">
        <v>3761</v>
      </c>
      <c r="E116" t="s">
        <v>3307</v>
      </c>
      <c r="F116" t="s">
        <v>66</v>
      </c>
    </row>
    <row r="117" spans="1:6" x14ac:dyDescent="0.3">
      <c r="A117" t="s">
        <v>13</v>
      </c>
      <c r="B117" t="s">
        <v>14</v>
      </c>
      <c r="C117" t="s">
        <v>3308</v>
      </c>
      <c r="D117" s="3" t="s">
        <v>3762</v>
      </c>
      <c r="E117" t="s">
        <v>3309</v>
      </c>
      <c r="F117" t="s">
        <v>86</v>
      </c>
    </row>
    <row r="118" spans="1:6" x14ac:dyDescent="0.3">
      <c r="A118" t="s">
        <v>13</v>
      </c>
      <c r="B118" t="s">
        <v>14</v>
      </c>
      <c r="C118" t="s">
        <v>3310</v>
      </c>
      <c r="D118" s="3" t="s">
        <v>3774</v>
      </c>
      <c r="E118" t="s">
        <v>3311</v>
      </c>
      <c r="F118" t="s">
        <v>66</v>
      </c>
    </row>
    <row r="119" spans="1:6" x14ac:dyDescent="0.3">
      <c r="A119" t="s">
        <v>13</v>
      </c>
      <c r="B119" t="s">
        <v>14</v>
      </c>
      <c r="C119" t="s">
        <v>3312</v>
      </c>
      <c r="D119" s="3" t="s">
        <v>3775</v>
      </c>
      <c r="E119" t="s">
        <v>2173</v>
      </c>
      <c r="F119" t="s">
        <v>162</v>
      </c>
    </row>
    <row r="120" spans="1:6" x14ac:dyDescent="0.3">
      <c r="A120" t="s">
        <v>13</v>
      </c>
      <c r="B120" t="s">
        <v>14</v>
      </c>
      <c r="C120" t="s">
        <v>3313</v>
      </c>
      <c r="D120" s="3" t="s">
        <v>3763</v>
      </c>
      <c r="E120" t="s">
        <v>2173</v>
      </c>
      <c r="F120" t="s">
        <v>165</v>
      </c>
    </row>
    <row r="121" spans="1:6" x14ac:dyDescent="0.3">
      <c r="A121" t="s">
        <v>13</v>
      </c>
      <c r="B121" t="s">
        <v>14</v>
      </c>
      <c r="C121" t="s">
        <v>3314</v>
      </c>
      <c r="D121" s="3" t="s">
        <v>3771</v>
      </c>
      <c r="E121" t="s">
        <v>3315</v>
      </c>
      <c r="F121" t="s">
        <v>66</v>
      </c>
    </row>
    <row r="122" spans="1:6" x14ac:dyDescent="0.3">
      <c r="A122" t="s">
        <v>13</v>
      </c>
      <c r="B122" t="s">
        <v>14</v>
      </c>
      <c r="C122" t="s">
        <v>3316</v>
      </c>
      <c r="D122" s="3" t="s">
        <v>3764</v>
      </c>
      <c r="E122" t="s">
        <v>3317</v>
      </c>
      <c r="F122" t="s">
        <v>74</v>
      </c>
    </row>
    <row r="123" spans="1:6" x14ac:dyDescent="0.3">
      <c r="A123" t="s">
        <v>13</v>
      </c>
      <c r="B123" t="s">
        <v>14</v>
      </c>
      <c r="C123" t="s">
        <v>3318</v>
      </c>
      <c r="D123" s="3" t="s">
        <v>3765</v>
      </c>
      <c r="E123" t="s">
        <v>3319</v>
      </c>
      <c r="F123" t="s">
        <v>66</v>
      </c>
    </row>
    <row r="124" spans="1:6" x14ac:dyDescent="0.3">
      <c r="A124" t="s">
        <v>13</v>
      </c>
      <c r="B124" t="s">
        <v>14</v>
      </c>
      <c r="C124" t="s">
        <v>3320</v>
      </c>
      <c r="D124" s="3" t="s">
        <v>3776</v>
      </c>
      <c r="E124" t="s">
        <v>3321</v>
      </c>
      <c r="F124" t="s">
        <v>66</v>
      </c>
    </row>
    <row r="125" spans="1:6" x14ac:dyDescent="0.3">
      <c r="A125" t="s">
        <v>13</v>
      </c>
      <c r="B125" t="s">
        <v>14</v>
      </c>
      <c r="C125" t="s">
        <v>3322</v>
      </c>
      <c r="D125" s="3" t="s">
        <v>3777</v>
      </c>
      <c r="E125" t="s">
        <v>2173</v>
      </c>
      <c r="F125" t="s">
        <v>74</v>
      </c>
    </row>
    <row r="126" spans="1:6" x14ac:dyDescent="0.3">
      <c r="A126" t="s">
        <v>13</v>
      </c>
      <c r="B126" t="s">
        <v>14</v>
      </c>
      <c r="C126" t="s">
        <v>3323</v>
      </c>
      <c r="D126" s="3" t="s">
        <v>3778</v>
      </c>
      <c r="E126" t="s">
        <v>3324</v>
      </c>
      <c r="F126" t="s">
        <v>118</v>
      </c>
    </row>
    <row r="127" spans="1:6" x14ac:dyDescent="0.3">
      <c r="A127" t="s">
        <v>13</v>
      </c>
      <c r="B127" t="s">
        <v>14</v>
      </c>
      <c r="C127" t="s">
        <v>3325</v>
      </c>
      <c r="D127" s="3" t="s">
        <v>3779</v>
      </c>
      <c r="E127" t="s">
        <v>3326</v>
      </c>
      <c r="F127" t="s">
        <v>830</v>
      </c>
    </row>
    <row r="128" spans="1:6" x14ac:dyDescent="0.3">
      <c r="A128" t="s">
        <v>13</v>
      </c>
      <c r="B128" t="s">
        <v>14</v>
      </c>
      <c r="C128" t="s">
        <v>3327</v>
      </c>
      <c r="D128" s="3" t="s">
        <v>3780</v>
      </c>
      <c r="E128" t="s">
        <v>3328</v>
      </c>
      <c r="F128" t="s">
        <v>74</v>
      </c>
    </row>
    <row r="129" spans="1:6" x14ac:dyDescent="0.3">
      <c r="A129" t="s">
        <v>13</v>
      </c>
      <c r="B129" t="s">
        <v>14</v>
      </c>
      <c r="C129" t="s">
        <v>3329</v>
      </c>
      <c r="D129" s="3" t="s">
        <v>3781</v>
      </c>
      <c r="E129" t="s">
        <v>2173</v>
      </c>
      <c r="F129" t="s">
        <v>66</v>
      </c>
    </row>
    <row r="130" spans="1:6" x14ac:dyDescent="0.3">
      <c r="A130" t="s">
        <v>13</v>
      </c>
      <c r="B130" t="s">
        <v>14</v>
      </c>
      <c r="C130" t="s">
        <v>3330</v>
      </c>
      <c r="D130" s="3" t="s">
        <v>3782</v>
      </c>
      <c r="E130" t="s">
        <v>3331</v>
      </c>
      <c r="F130" t="s">
        <v>66</v>
      </c>
    </row>
    <row r="131" spans="1:6" x14ac:dyDescent="0.3">
      <c r="A131" t="s">
        <v>13</v>
      </c>
      <c r="B131" t="s">
        <v>14</v>
      </c>
      <c r="C131" t="s">
        <v>3332</v>
      </c>
      <c r="D131" s="3" t="s">
        <v>3783</v>
      </c>
      <c r="E131" t="s">
        <v>3333</v>
      </c>
      <c r="F131" t="s">
        <v>352</v>
      </c>
    </row>
    <row r="132" spans="1:6" x14ac:dyDescent="0.3">
      <c r="A132" t="s">
        <v>13</v>
      </c>
      <c r="B132" t="s">
        <v>14</v>
      </c>
      <c r="C132" t="s">
        <v>3334</v>
      </c>
      <c r="D132" s="3" t="s">
        <v>3784</v>
      </c>
      <c r="E132" t="s">
        <v>3335</v>
      </c>
      <c r="F132" t="s">
        <v>66</v>
      </c>
    </row>
    <row r="133" spans="1:6" x14ac:dyDescent="0.3">
      <c r="A133" t="s">
        <v>13</v>
      </c>
      <c r="B133" t="s">
        <v>14</v>
      </c>
      <c r="C133" t="s">
        <v>3336</v>
      </c>
      <c r="D133" s="3" t="s">
        <v>3785</v>
      </c>
      <c r="E133" t="s">
        <v>3337</v>
      </c>
      <c r="F133" t="s">
        <v>3338</v>
      </c>
    </row>
    <row r="134" spans="1:6" x14ac:dyDescent="0.3">
      <c r="A134" t="s">
        <v>13</v>
      </c>
      <c r="B134" t="s">
        <v>14</v>
      </c>
      <c r="C134" t="s">
        <v>3339</v>
      </c>
      <c r="D134" s="3" t="s">
        <v>3786</v>
      </c>
      <c r="E134" t="s">
        <v>3340</v>
      </c>
      <c r="F134" t="s">
        <v>130</v>
      </c>
    </row>
    <row r="135" spans="1:6" x14ac:dyDescent="0.3">
      <c r="A135" t="s">
        <v>13</v>
      </c>
      <c r="B135" t="s">
        <v>14</v>
      </c>
      <c r="C135" t="s">
        <v>3341</v>
      </c>
      <c r="D135" s="3" t="s">
        <v>3787</v>
      </c>
      <c r="E135" t="s">
        <v>2173</v>
      </c>
      <c r="F135" t="s">
        <v>66</v>
      </c>
    </row>
    <row r="136" spans="1:6" x14ac:dyDescent="0.3">
      <c r="A136" t="s">
        <v>13</v>
      </c>
      <c r="B136" t="s">
        <v>14</v>
      </c>
      <c r="C136" t="s">
        <v>3342</v>
      </c>
      <c r="D136" s="3" t="s">
        <v>3788</v>
      </c>
      <c r="E136" t="s">
        <v>3343</v>
      </c>
      <c r="F136" t="s">
        <v>165</v>
      </c>
    </row>
    <row r="137" spans="1:6" x14ac:dyDescent="0.3">
      <c r="A137" t="s">
        <v>13</v>
      </c>
      <c r="B137" t="s">
        <v>14</v>
      </c>
      <c r="C137" t="s">
        <v>3344</v>
      </c>
      <c r="D137" s="3" t="s">
        <v>3789</v>
      </c>
      <c r="E137" t="s">
        <v>3345</v>
      </c>
      <c r="F137" t="s">
        <v>66</v>
      </c>
    </row>
    <row r="138" spans="1:6" x14ac:dyDescent="0.3">
      <c r="A138" t="s">
        <v>13</v>
      </c>
      <c r="B138" t="s">
        <v>14</v>
      </c>
      <c r="C138" t="s">
        <v>3346</v>
      </c>
      <c r="D138" s="3" t="s">
        <v>3790</v>
      </c>
      <c r="E138" t="s">
        <v>3347</v>
      </c>
      <c r="F138" t="s">
        <v>830</v>
      </c>
    </row>
    <row r="139" spans="1:6" x14ac:dyDescent="0.3">
      <c r="A139" t="s">
        <v>13</v>
      </c>
      <c r="B139" t="s">
        <v>14</v>
      </c>
      <c r="C139" t="s">
        <v>3348</v>
      </c>
      <c r="D139" s="3" t="s">
        <v>3791</v>
      </c>
      <c r="E139" t="s">
        <v>3349</v>
      </c>
      <c r="F139" t="s">
        <v>207</v>
      </c>
    </row>
    <row r="140" spans="1:6" x14ac:dyDescent="0.3">
      <c r="A140" t="s">
        <v>13</v>
      </c>
      <c r="B140" t="s">
        <v>14</v>
      </c>
      <c r="C140" t="s">
        <v>3350</v>
      </c>
      <c r="D140" s="3" t="s">
        <v>3792</v>
      </c>
      <c r="E140" t="s">
        <v>3351</v>
      </c>
      <c r="F140" t="s">
        <v>66</v>
      </c>
    </row>
    <row r="141" spans="1:6" x14ac:dyDescent="0.3">
      <c r="A141" t="s">
        <v>13</v>
      </c>
      <c r="B141" t="s">
        <v>14</v>
      </c>
      <c r="C141" t="s">
        <v>3352</v>
      </c>
      <c r="D141" s="3" t="s">
        <v>3794</v>
      </c>
      <c r="E141" t="s">
        <v>3353</v>
      </c>
      <c r="F141" t="s">
        <v>66</v>
      </c>
    </row>
    <row r="142" spans="1:6" x14ac:dyDescent="0.3">
      <c r="A142" t="s">
        <v>13</v>
      </c>
      <c r="B142" t="s">
        <v>14</v>
      </c>
      <c r="C142" t="s">
        <v>3354</v>
      </c>
      <c r="D142" s="3" t="s">
        <v>3797</v>
      </c>
      <c r="E142" t="s">
        <v>3355</v>
      </c>
      <c r="F142" t="s">
        <v>830</v>
      </c>
    </row>
    <row r="143" spans="1:6" x14ac:dyDescent="0.3">
      <c r="A143" t="s">
        <v>13</v>
      </c>
      <c r="B143" t="s">
        <v>14</v>
      </c>
      <c r="C143" t="s">
        <v>3356</v>
      </c>
      <c r="D143" s="3" t="s">
        <v>3795</v>
      </c>
      <c r="E143" t="s">
        <v>3357</v>
      </c>
      <c r="F143" t="s">
        <v>66</v>
      </c>
    </row>
    <row r="144" spans="1:6" x14ac:dyDescent="0.3">
      <c r="A144" t="s">
        <v>13</v>
      </c>
      <c r="B144" t="s">
        <v>14</v>
      </c>
      <c r="C144" t="s">
        <v>3358</v>
      </c>
      <c r="D144" s="3" t="s">
        <v>3793</v>
      </c>
      <c r="E144" t="s">
        <v>3359</v>
      </c>
      <c r="F144" t="s">
        <v>66</v>
      </c>
    </row>
    <row r="145" spans="1:6" x14ac:dyDescent="0.3">
      <c r="A145" t="s">
        <v>13</v>
      </c>
      <c r="B145" t="s">
        <v>14</v>
      </c>
      <c r="C145" t="s">
        <v>3360</v>
      </c>
      <c r="D145" s="3" t="s">
        <v>3798</v>
      </c>
      <c r="E145" t="s">
        <v>3361</v>
      </c>
      <c r="F145" t="s">
        <v>74</v>
      </c>
    </row>
    <row r="146" spans="1:6" x14ac:dyDescent="0.3">
      <c r="A146" t="s">
        <v>13</v>
      </c>
      <c r="B146" t="s">
        <v>14</v>
      </c>
      <c r="C146" t="s">
        <v>3362</v>
      </c>
      <c r="D146" s="3" t="s">
        <v>3799</v>
      </c>
      <c r="E146" t="s">
        <v>3363</v>
      </c>
      <c r="F146" t="s">
        <v>165</v>
      </c>
    </row>
    <row r="147" spans="1:6" x14ac:dyDescent="0.3">
      <c r="A147" t="s">
        <v>13</v>
      </c>
      <c r="B147" t="s">
        <v>14</v>
      </c>
      <c r="C147" t="s">
        <v>3364</v>
      </c>
      <c r="D147" s="3" t="s">
        <v>3800</v>
      </c>
      <c r="E147" t="s">
        <v>3365</v>
      </c>
      <c r="F147" t="s">
        <v>66</v>
      </c>
    </row>
    <row r="148" spans="1:6" x14ac:dyDescent="0.3">
      <c r="A148" t="s">
        <v>13</v>
      </c>
      <c r="B148" t="s">
        <v>14</v>
      </c>
      <c r="C148" t="s">
        <v>3366</v>
      </c>
      <c r="D148" s="3" t="s">
        <v>3801</v>
      </c>
      <c r="E148" t="s">
        <v>3367</v>
      </c>
      <c r="F148" t="s">
        <v>3368</v>
      </c>
    </row>
    <row r="149" spans="1:6" x14ac:dyDescent="0.3">
      <c r="A149" t="s">
        <v>13</v>
      </c>
      <c r="B149" t="s">
        <v>14</v>
      </c>
      <c r="C149" t="s">
        <v>3369</v>
      </c>
      <c r="D149" s="3" t="s">
        <v>3796</v>
      </c>
      <c r="E149" t="s">
        <v>3370</v>
      </c>
      <c r="F149" t="s">
        <v>66</v>
      </c>
    </row>
    <row r="150" spans="1:6" x14ac:dyDescent="0.3">
      <c r="A150" t="s">
        <v>13</v>
      </c>
      <c r="B150" t="s">
        <v>14</v>
      </c>
      <c r="C150" t="s">
        <v>3371</v>
      </c>
      <c r="D150" s="3" t="s">
        <v>3802</v>
      </c>
      <c r="E150" t="s">
        <v>3372</v>
      </c>
      <c r="F150" t="s">
        <v>86</v>
      </c>
    </row>
    <row r="151" spans="1:6" x14ac:dyDescent="0.3">
      <c r="A151" t="s">
        <v>13</v>
      </c>
      <c r="B151" t="s">
        <v>14</v>
      </c>
      <c r="C151" t="s">
        <v>3373</v>
      </c>
      <c r="D151" s="3" t="s">
        <v>3803</v>
      </c>
      <c r="E151" t="s">
        <v>3374</v>
      </c>
      <c r="F151" t="s">
        <v>86</v>
      </c>
    </row>
    <row r="152" spans="1:6" x14ac:dyDescent="0.3">
      <c r="A152" t="s">
        <v>13</v>
      </c>
      <c r="B152" t="s">
        <v>14</v>
      </c>
      <c r="C152" t="s">
        <v>3375</v>
      </c>
      <c r="D152" s="3" t="s">
        <v>3804</v>
      </c>
      <c r="E152" t="s">
        <v>3376</v>
      </c>
      <c r="F152" t="s">
        <v>2419</v>
      </c>
    </row>
    <row r="153" spans="1:6" x14ac:dyDescent="0.3">
      <c r="A153" t="s">
        <v>13</v>
      </c>
      <c r="B153" t="s">
        <v>14</v>
      </c>
      <c r="C153" t="s">
        <v>3377</v>
      </c>
      <c r="D153" s="3" t="s">
        <v>3805</v>
      </c>
      <c r="E153" t="s">
        <v>3378</v>
      </c>
      <c r="F153" t="s">
        <v>66</v>
      </c>
    </row>
    <row r="154" spans="1:6" x14ac:dyDescent="0.3">
      <c r="A154" t="s">
        <v>13</v>
      </c>
      <c r="B154" t="s">
        <v>14</v>
      </c>
      <c r="C154" t="s">
        <v>3379</v>
      </c>
      <c r="D154" s="3" t="s">
        <v>3806</v>
      </c>
      <c r="E154" t="s">
        <v>3380</v>
      </c>
      <c r="F154" t="s">
        <v>66</v>
      </c>
    </row>
    <row r="155" spans="1:6" x14ac:dyDescent="0.3">
      <c r="A155" t="s">
        <v>13</v>
      </c>
      <c r="B155" t="s">
        <v>14</v>
      </c>
      <c r="C155" t="s">
        <v>3381</v>
      </c>
      <c r="D155" s="3" t="s">
        <v>3807</v>
      </c>
      <c r="E155" t="s">
        <v>3382</v>
      </c>
      <c r="F155" t="s">
        <v>66</v>
      </c>
    </row>
    <row r="156" spans="1:6" x14ac:dyDescent="0.3">
      <c r="A156" t="s">
        <v>13</v>
      </c>
      <c r="B156" t="s">
        <v>14</v>
      </c>
      <c r="C156" t="s">
        <v>3383</v>
      </c>
      <c r="D156" s="3" t="s">
        <v>3808</v>
      </c>
      <c r="E156" t="s">
        <v>3384</v>
      </c>
      <c r="F156" t="s">
        <v>66</v>
      </c>
    </row>
    <row r="157" spans="1:6" x14ac:dyDescent="0.3">
      <c r="A157" t="s">
        <v>13</v>
      </c>
      <c r="B157" t="s">
        <v>14</v>
      </c>
      <c r="C157" t="s">
        <v>3385</v>
      </c>
      <c r="D157" s="3" t="s">
        <v>3809</v>
      </c>
      <c r="E157" t="s">
        <v>3386</v>
      </c>
      <c r="F157" t="s">
        <v>83</v>
      </c>
    </row>
    <row r="158" spans="1:6" x14ac:dyDescent="0.3">
      <c r="A158" t="s">
        <v>13</v>
      </c>
      <c r="B158" t="s">
        <v>14</v>
      </c>
      <c r="C158" t="s">
        <v>3387</v>
      </c>
      <c r="D158" s="3" t="s">
        <v>3810</v>
      </c>
      <c r="E158" t="s">
        <v>3388</v>
      </c>
      <c r="F158" t="s">
        <v>66</v>
      </c>
    </row>
    <row r="159" spans="1:6" x14ac:dyDescent="0.3">
      <c r="A159" t="s">
        <v>13</v>
      </c>
      <c r="B159" t="s">
        <v>14</v>
      </c>
      <c r="C159" t="s">
        <v>3389</v>
      </c>
      <c r="D159" s="3" t="s">
        <v>3811</v>
      </c>
      <c r="E159" t="s">
        <v>3390</v>
      </c>
      <c r="F159" t="s">
        <v>66</v>
      </c>
    </row>
    <row r="160" spans="1:6" x14ac:dyDescent="0.3">
      <c r="A160" t="s">
        <v>13</v>
      </c>
      <c r="B160" t="s">
        <v>14</v>
      </c>
      <c r="C160" t="s">
        <v>3391</v>
      </c>
      <c r="D160" s="3" t="s">
        <v>3812</v>
      </c>
      <c r="E160" t="s">
        <v>3392</v>
      </c>
      <c r="F160" t="s">
        <v>74</v>
      </c>
    </row>
    <row r="161" spans="1:6" x14ac:dyDescent="0.3">
      <c r="A161" t="s">
        <v>13</v>
      </c>
      <c r="B161" t="s">
        <v>14</v>
      </c>
      <c r="C161" t="s">
        <v>3393</v>
      </c>
      <c r="D161" s="3" t="s">
        <v>3813</v>
      </c>
      <c r="E161" t="s">
        <v>3394</v>
      </c>
      <c r="F161" t="s">
        <v>74</v>
      </c>
    </row>
    <row r="162" spans="1:6" x14ac:dyDescent="0.3">
      <c r="A162" t="s">
        <v>13</v>
      </c>
      <c r="B162" t="s">
        <v>14</v>
      </c>
      <c r="C162" t="s">
        <v>3395</v>
      </c>
      <c r="D162" s="3" t="s">
        <v>3814</v>
      </c>
      <c r="E162" t="s">
        <v>3396</v>
      </c>
      <c r="F162" t="s">
        <v>70</v>
      </c>
    </row>
    <row r="163" spans="1:6" x14ac:dyDescent="0.3">
      <c r="A163" t="s">
        <v>13</v>
      </c>
      <c r="B163" t="s">
        <v>14</v>
      </c>
      <c r="C163" t="s">
        <v>3397</v>
      </c>
      <c r="D163" s="3" t="s">
        <v>3815</v>
      </c>
      <c r="E163" t="s">
        <v>3398</v>
      </c>
      <c r="F163" t="s">
        <v>66</v>
      </c>
    </row>
    <row r="164" spans="1:6" x14ac:dyDescent="0.3">
      <c r="A164" t="s">
        <v>13</v>
      </c>
      <c r="B164" t="s">
        <v>14</v>
      </c>
      <c r="C164" t="s">
        <v>3399</v>
      </c>
      <c r="D164" s="3" t="s">
        <v>3816</v>
      </c>
      <c r="E164" t="s">
        <v>3400</v>
      </c>
      <c r="F164" t="s">
        <v>66</v>
      </c>
    </row>
    <row r="165" spans="1:6" x14ac:dyDescent="0.3">
      <c r="A165" t="s">
        <v>13</v>
      </c>
      <c r="B165" t="s">
        <v>14</v>
      </c>
      <c r="C165" t="s">
        <v>3401</v>
      </c>
      <c r="D165" s="3" t="s">
        <v>3817</v>
      </c>
      <c r="E165" t="s">
        <v>3402</v>
      </c>
      <c r="F165" t="s">
        <v>162</v>
      </c>
    </row>
    <row r="166" spans="1:6" x14ac:dyDescent="0.3">
      <c r="A166" t="s">
        <v>13</v>
      </c>
      <c r="B166" t="s">
        <v>14</v>
      </c>
      <c r="C166" t="s">
        <v>3403</v>
      </c>
      <c r="D166" s="3" t="s">
        <v>3818</v>
      </c>
      <c r="E166" t="s">
        <v>3404</v>
      </c>
      <c r="F166" t="s">
        <v>74</v>
      </c>
    </row>
    <row r="167" spans="1:6" x14ac:dyDescent="0.3">
      <c r="A167" t="s">
        <v>13</v>
      </c>
      <c r="B167" t="s">
        <v>14</v>
      </c>
      <c r="C167" t="s">
        <v>3405</v>
      </c>
      <c r="D167" s="3" t="s">
        <v>3819</v>
      </c>
      <c r="E167" t="s">
        <v>3406</v>
      </c>
      <c r="F167" t="s">
        <v>118</v>
      </c>
    </row>
    <row r="168" spans="1:6" x14ac:dyDescent="0.3">
      <c r="A168" t="s">
        <v>13</v>
      </c>
      <c r="B168" t="s">
        <v>14</v>
      </c>
      <c r="C168" t="s">
        <v>3407</v>
      </c>
      <c r="D168" s="3" t="s">
        <v>3820</v>
      </c>
      <c r="E168" t="s">
        <v>3408</v>
      </c>
      <c r="F168" t="s">
        <v>74</v>
      </c>
    </row>
    <row r="169" spans="1:6" x14ac:dyDescent="0.3">
      <c r="A169" t="s">
        <v>13</v>
      </c>
      <c r="B169" t="s">
        <v>14</v>
      </c>
      <c r="C169" t="s">
        <v>3409</v>
      </c>
      <c r="D169" s="3" t="s">
        <v>3821</v>
      </c>
      <c r="E169" t="s">
        <v>3410</v>
      </c>
      <c r="F169" t="s">
        <v>198</v>
      </c>
    </row>
    <row r="170" spans="1:6" x14ac:dyDescent="0.3">
      <c r="A170" t="s">
        <v>13</v>
      </c>
      <c r="B170" t="s">
        <v>14</v>
      </c>
      <c r="C170" t="s">
        <v>3411</v>
      </c>
      <c r="D170" s="3" t="s">
        <v>3822</v>
      </c>
      <c r="E170" t="s">
        <v>3412</v>
      </c>
      <c r="F170" t="s">
        <v>74</v>
      </c>
    </row>
    <row r="171" spans="1:6" x14ac:dyDescent="0.3">
      <c r="A171" t="s">
        <v>13</v>
      </c>
      <c r="B171" t="s">
        <v>14</v>
      </c>
      <c r="C171" t="s">
        <v>3413</v>
      </c>
      <c r="D171" s="3" t="s">
        <v>3823</v>
      </c>
      <c r="E171" t="s">
        <v>3414</v>
      </c>
      <c r="F171" t="s">
        <v>165</v>
      </c>
    </row>
    <row r="172" spans="1:6" x14ac:dyDescent="0.3">
      <c r="A172" t="s">
        <v>13</v>
      </c>
      <c r="B172" t="s">
        <v>14</v>
      </c>
      <c r="C172" t="s">
        <v>3415</v>
      </c>
      <c r="D172" s="3" t="s">
        <v>3824</v>
      </c>
      <c r="E172" t="s">
        <v>3416</v>
      </c>
      <c r="F172" t="s">
        <v>74</v>
      </c>
    </row>
    <row r="173" spans="1:6" x14ac:dyDescent="0.3">
      <c r="A173" t="s">
        <v>13</v>
      </c>
      <c r="B173" t="s">
        <v>14</v>
      </c>
      <c r="C173" t="s">
        <v>3417</v>
      </c>
      <c r="D173" s="3" t="s">
        <v>3825</v>
      </c>
      <c r="E173" t="s">
        <v>3418</v>
      </c>
      <c r="F173" t="s">
        <v>830</v>
      </c>
    </row>
    <row r="174" spans="1:6" x14ac:dyDescent="0.3">
      <c r="A174" t="s">
        <v>13</v>
      </c>
      <c r="B174" t="s">
        <v>14</v>
      </c>
      <c r="C174" t="s">
        <v>3419</v>
      </c>
      <c r="D174" s="3" t="s">
        <v>3826</v>
      </c>
      <c r="E174" t="s">
        <v>3420</v>
      </c>
      <c r="F174" t="s">
        <v>66</v>
      </c>
    </row>
    <row r="175" spans="1:6" x14ac:dyDescent="0.3">
      <c r="A175" t="s">
        <v>13</v>
      </c>
      <c r="B175" t="s">
        <v>14</v>
      </c>
      <c r="C175" t="s">
        <v>3421</v>
      </c>
      <c r="D175" s="3" t="s">
        <v>3827</v>
      </c>
      <c r="E175" t="s">
        <v>3422</v>
      </c>
      <c r="F175" t="s">
        <v>66</v>
      </c>
    </row>
    <row r="176" spans="1:6" x14ac:dyDescent="0.3">
      <c r="A176" t="s">
        <v>13</v>
      </c>
      <c r="B176" t="s">
        <v>14</v>
      </c>
      <c r="C176" t="s">
        <v>3423</v>
      </c>
      <c r="D176" s="3" t="s">
        <v>3828</v>
      </c>
      <c r="E176" t="s">
        <v>3424</v>
      </c>
      <c r="F176" t="s">
        <v>70</v>
      </c>
    </row>
    <row r="177" spans="1:6" x14ac:dyDescent="0.3">
      <c r="A177" t="s">
        <v>13</v>
      </c>
      <c r="B177" t="s">
        <v>14</v>
      </c>
      <c r="C177" t="s">
        <v>3425</v>
      </c>
      <c r="D177" s="3" t="s">
        <v>3829</v>
      </c>
      <c r="E177" t="s">
        <v>3426</v>
      </c>
      <c r="F177" t="s">
        <v>66</v>
      </c>
    </row>
    <row r="178" spans="1:6" x14ac:dyDescent="0.3">
      <c r="A178" t="s">
        <v>13</v>
      </c>
      <c r="B178" t="s">
        <v>14</v>
      </c>
      <c r="C178" t="s">
        <v>3427</v>
      </c>
      <c r="D178" s="3" t="s">
        <v>3830</v>
      </c>
      <c r="E178" t="s">
        <v>3428</v>
      </c>
      <c r="F178" t="s">
        <v>74</v>
      </c>
    </row>
    <row r="179" spans="1:6" x14ac:dyDescent="0.3">
      <c r="A179" t="s">
        <v>13</v>
      </c>
      <c r="B179" t="s">
        <v>14</v>
      </c>
      <c r="C179" t="s">
        <v>3429</v>
      </c>
      <c r="D179" s="3" t="s">
        <v>3831</v>
      </c>
      <c r="E179" t="s">
        <v>3430</v>
      </c>
      <c r="F179" t="s">
        <v>750</v>
      </c>
    </row>
    <row r="180" spans="1:6" x14ac:dyDescent="0.3">
      <c r="A180" t="s">
        <v>13</v>
      </c>
      <c r="B180" t="s">
        <v>14</v>
      </c>
      <c r="C180" t="s">
        <v>3431</v>
      </c>
      <c r="D180" s="3" t="s">
        <v>3832</v>
      </c>
      <c r="E180" t="s">
        <v>3432</v>
      </c>
      <c r="F180" t="s">
        <v>323</v>
      </c>
    </row>
    <row r="181" spans="1:6" x14ac:dyDescent="0.3">
      <c r="A181" t="s">
        <v>13</v>
      </c>
      <c r="B181" t="s">
        <v>14</v>
      </c>
      <c r="C181" t="s">
        <v>3433</v>
      </c>
      <c r="D181" s="3" t="s">
        <v>3833</v>
      </c>
      <c r="E181" t="s">
        <v>3434</v>
      </c>
      <c r="F181" t="s">
        <v>86</v>
      </c>
    </row>
    <row r="182" spans="1:6" x14ac:dyDescent="0.3">
      <c r="A182" t="s">
        <v>13</v>
      </c>
      <c r="B182" t="s">
        <v>14</v>
      </c>
      <c r="C182" t="s">
        <v>3435</v>
      </c>
      <c r="D182" s="3" t="s">
        <v>3834</v>
      </c>
      <c r="E182" t="s">
        <v>3436</v>
      </c>
      <c r="F182" t="s">
        <v>104</v>
      </c>
    </row>
    <row r="183" spans="1:6" x14ac:dyDescent="0.3">
      <c r="A183" t="s">
        <v>13</v>
      </c>
      <c r="B183" t="s">
        <v>14</v>
      </c>
      <c r="C183" t="s">
        <v>3437</v>
      </c>
      <c r="D183" s="3" t="s">
        <v>3835</v>
      </c>
      <c r="E183" t="s">
        <v>3438</v>
      </c>
      <c r="F183" t="s">
        <v>66</v>
      </c>
    </row>
    <row r="184" spans="1:6" x14ac:dyDescent="0.3">
      <c r="A184" t="s">
        <v>13</v>
      </c>
      <c r="B184" t="s">
        <v>14</v>
      </c>
      <c r="C184" t="s">
        <v>3439</v>
      </c>
      <c r="D184" s="3" t="s">
        <v>3836</v>
      </c>
      <c r="E184" t="s">
        <v>3440</v>
      </c>
      <c r="F184" t="s">
        <v>66</v>
      </c>
    </row>
    <row r="185" spans="1:6" x14ac:dyDescent="0.3">
      <c r="A185" t="s">
        <v>13</v>
      </c>
      <c r="B185" t="s">
        <v>14</v>
      </c>
      <c r="C185" t="s">
        <v>3441</v>
      </c>
      <c r="D185" s="3" t="s">
        <v>3837</v>
      </c>
      <c r="E185" t="s">
        <v>3442</v>
      </c>
      <c r="F185" t="s">
        <v>830</v>
      </c>
    </row>
    <row r="186" spans="1:6" x14ac:dyDescent="0.3">
      <c r="A186" t="s">
        <v>13</v>
      </c>
      <c r="B186" t="s">
        <v>14</v>
      </c>
      <c r="C186" t="s">
        <v>3443</v>
      </c>
      <c r="D186" s="3" t="s">
        <v>3838</v>
      </c>
      <c r="E186" t="s">
        <v>3444</v>
      </c>
      <c r="F186" t="s">
        <v>165</v>
      </c>
    </row>
    <row r="187" spans="1:6" x14ac:dyDescent="0.3">
      <c r="A187" t="s">
        <v>13</v>
      </c>
      <c r="B187" t="s">
        <v>14</v>
      </c>
      <c r="C187" t="s">
        <v>3445</v>
      </c>
      <c r="D187" s="3" t="s">
        <v>3839</v>
      </c>
      <c r="E187" t="s">
        <v>3446</v>
      </c>
      <c r="F187" t="s">
        <v>74</v>
      </c>
    </row>
    <row r="188" spans="1:6" x14ac:dyDescent="0.3">
      <c r="A188" t="s">
        <v>13</v>
      </c>
      <c r="B188" t="s">
        <v>14</v>
      </c>
      <c r="C188" t="s">
        <v>3447</v>
      </c>
      <c r="D188" s="3" t="s">
        <v>3840</v>
      </c>
      <c r="E188" t="s">
        <v>3448</v>
      </c>
      <c r="F188" t="s">
        <v>830</v>
      </c>
    </row>
    <row r="189" spans="1:6" x14ac:dyDescent="0.3">
      <c r="A189" t="s">
        <v>13</v>
      </c>
      <c r="B189" t="s">
        <v>14</v>
      </c>
      <c r="C189" t="s">
        <v>3449</v>
      </c>
      <c r="D189" s="3" t="s">
        <v>3841</v>
      </c>
      <c r="E189" t="s">
        <v>3450</v>
      </c>
      <c r="F189" t="s">
        <v>66</v>
      </c>
    </row>
    <row r="190" spans="1:6" x14ac:dyDescent="0.3">
      <c r="A190" t="s">
        <v>13</v>
      </c>
      <c r="B190" t="s">
        <v>14</v>
      </c>
      <c r="C190" t="s">
        <v>3451</v>
      </c>
      <c r="D190" s="3" t="s">
        <v>3842</v>
      </c>
      <c r="E190" t="s">
        <v>3452</v>
      </c>
      <c r="F190" t="s">
        <v>66</v>
      </c>
    </row>
    <row r="191" spans="1:6" x14ac:dyDescent="0.3">
      <c r="A191" t="s">
        <v>13</v>
      </c>
      <c r="B191" t="s">
        <v>14</v>
      </c>
      <c r="C191" t="s">
        <v>3453</v>
      </c>
      <c r="D191" s="3" t="s">
        <v>3843</v>
      </c>
      <c r="E191" t="s">
        <v>3454</v>
      </c>
      <c r="F191" t="s">
        <v>118</v>
      </c>
    </row>
    <row r="192" spans="1:6" x14ac:dyDescent="0.3">
      <c r="A192" t="s">
        <v>13</v>
      </c>
      <c r="B192" t="s">
        <v>14</v>
      </c>
      <c r="C192" t="s">
        <v>3455</v>
      </c>
      <c r="D192" s="3" t="s">
        <v>3844</v>
      </c>
      <c r="E192" t="s">
        <v>3456</v>
      </c>
      <c r="F192" t="s">
        <v>130</v>
      </c>
    </row>
    <row r="193" spans="1:6" x14ac:dyDescent="0.3">
      <c r="A193" t="s">
        <v>13</v>
      </c>
      <c r="B193" t="s">
        <v>14</v>
      </c>
      <c r="C193" t="s">
        <v>3457</v>
      </c>
      <c r="D193" s="3" t="s">
        <v>3845</v>
      </c>
      <c r="E193" t="s">
        <v>3458</v>
      </c>
      <c r="F193" t="s">
        <v>66</v>
      </c>
    </row>
    <row r="194" spans="1:6" x14ac:dyDescent="0.3">
      <c r="A194" t="s">
        <v>13</v>
      </c>
      <c r="B194" t="s">
        <v>14</v>
      </c>
      <c r="C194" t="s">
        <v>3459</v>
      </c>
      <c r="D194" s="3" t="s">
        <v>3846</v>
      </c>
      <c r="E194" t="s">
        <v>3460</v>
      </c>
      <c r="F194" t="s">
        <v>66</v>
      </c>
    </row>
    <row r="195" spans="1:6" x14ac:dyDescent="0.3">
      <c r="A195" t="s">
        <v>13</v>
      </c>
      <c r="B195" t="s">
        <v>14</v>
      </c>
      <c r="C195" t="s">
        <v>3461</v>
      </c>
      <c r="D195" s="3" t="s">
        <v>3847</v>
      </c>
      <c r="E195" t="s">
        <v>3462</v>
      </c>
      <c r="F195" t="s">
        <v>66</v>
      </c>
    </row>
    <row r="196" spans="1:6" x14ac:dyDescent="0.3">
      <c r="A196" t="s">
        <v>13</v>
      </c>
      <c r="B196" t="s">
        <v>14</v>
      </c>
      <c r="C196" t="s">
        <v>3463</v>
      </c>
      <c r="D196" s="3" t="s">
        <v>3848</v>
      </c>
      <c r="E196" t="s">
        <v>3464</v>
      </c>
      <c r="F196" t="s">
        <v>66</v>
      </c>
    </row>
    <row r="197" spans="1:6" x14ac:dyDescent="0.3">
      <c r="A197" t="s">
        <v>13</v>
      </c>
      <c r="B197" t="s">
        <v>14</v>
      </c>
      <c r="C197" t="s">
        <v>3465</v>
      </c>
      <c r="D197" s="3" t="s">
        <v>3849</v>
      </c>
      <c r="E197" t="s">
        <v>3466</v>
      </c>
      <c r="F197" t="s">
        <v>66</v>
      </c>
    </row>
    <row r="198" spans="1:6" x14ac:dyDescent="0.3">
      <c r="A198" t="s">
        <v>13</v>
      </c>
      <c r="B198" t="s">
        <v>14</v>
      </c>
      <c r="C198" t="s">
        <v>3467</v>
      </c>
      <c r="D198" s="3" t="s">
        <v>3850</v>
      </c>
      <c r="E198" t="s">
        <v>3468</v>
      </c>
      <c r="F198" t="s">
        <v>118</v>
      </c>
    </row>
    <row r="199" spans="1:6" x14ac:dyDescent="0.3">
      <c r="A199" t="s">
        <v>13</v>
      </c>
      <c r="B199" t="s">
        <v>14</v>
      </c>
      <c r="C199" t="s">
        <v>3469</v>
      </c>
      <c r="D199" s="3" t="s">
        <v>3851</v>
      </c>
      <c r="E199" t="s">
        <v>3470</v>
      </c>
      <c r="F199" t="s">
        <v>924</v>
      </c>
    </row>
    <row r="200" spans="1:6" x14ac:dyDescent="0.3">
      <c r="A200" t="s">
        <v>13</v>
      </c>
      <c r="B200" t="s">
        <v>14</v>
      </c>
      <c r="C200" t="s">
        <v>3471</v>
      </c>
      <c r="D200" s="3" t="s">
        <v>3852</v>
      </c>
      <c r="E200" t="s">
        <v>3472</v>
      </c>
      <c r="F200" t="s">
        <v>66</v>
      </c>
    </row>
    <row r="201" spans="1:6" x14ac:dyDescent="0.3">
      <c r="A201" t="s">
        <v>13</v>
      </c>
      <c r="B201" t="s">
        <v>14</v>
      </c>
      <c r="C201" t="s">
        <v>3473</v>
      </c>
      <c r="D201" s="3" t="s">
        <v>3853</v>
      </c>
      <c r="E201" t="s">
        <v>3474</v>
      </c>
      <c r="F201" t="s">
        <v>130</v>
      </c>
    </row>
    <row r="202" spans="1:6" x14ac:dyDescent="0.3">
      <c r="A202" t="s">
        <v>13</v>
      </c>
      <c r="B202" t="s">
        <v>14</v>
      </c>
      <c r="C202" t="s">
        <v>3475</v>
      </c>
      <c r="D202" s="3" t="s">
        <v>3854</v>
      </c>
      <c r="E202" t="s">
        <v>3476</v>
      </c>
      <c r="F202" t="s">
        <v>66</v>
      </c>
    </row>
    <row r="203" spans="1:6" x14ac:dyDescent="0.3">
      <c r="A203" t="s">
        <v>13</v>
      </c>
      <c r="B203" t="s">
        <v>14</v>
      </c>
      <c r="C203" t="s">
        <v>3477</v>
      </c>
      <c r="D203" s="3" t="s">
        <v>3855</v>
      </c>
      <c r="E203" t="s">
        <v>3478</v>
      </c>
      <c r="F203" t="s">
        <v>66</v>
      </c>
    </row>
    <row r="204" spans="1:6" x14ac:dyDescent="0.3">
      <c r="A204" t="s">
        <v>13</v>
      </c>
      <c r="B204" t="s">
        <v>14</v>
      </c>
      <c r="C204" t="s">
        <v>3479</v>
      </c>
      <c r="D204" s="3" t="s">
        <v>3861</v>
      </c>
      <c r="E204" t="s">
        <v>3480</v>
      </c>
      <c r="F204" t="s">
        <v>165</v>
      </c>
    </row>
    <row r="205" spans="1:6" x14ac:dyDescent="0.3">
      <c r="A205" t="s">
        <v>13</v>
      </c>
      <c r="B205" t="s">
        <v>14</v>
      </c>
      <c r="C205" t="s">
        <v>3481</v>
      </c>
      <c r="D205" s="3" t="s">
        <v>3856</v>
      </c>
      <c r="E205" t="s">
        <v>3482</v>
      </c>
      <c r="F205" t="s">
        <v>66</v>
      </c>
    </row>
    <row r="206" spans="1:6" x14ac:dyDescent="0.3">
      <c r="A206" t="s">
        <v>13</v>
      </c>
      <c r="B206" t="s">
        <v>14</v>
      </c>
      <c r="C206" t="s">
        <v>3483</v>
      </c>
      <c r="D206" s="3" t="s">
        <v>3857</v>
      </c>
      <c r="E206" t="s">
        <v>3484</v>
      </c>
      <c r="F206" t="s">
        <v>66</v>
      </c>
    </row>
    <row r="207" spans="1:6" x14ac:dyDescent="0.3">
      <c r="A207" t="s">
        <v>13</v>
      </c>
      <c r="B207" t="s">
        <v>14</v>
      </c>
      <c r="C207" t="s">
        <v>3485</v>
      </c>
      <c r="D207" s="3" t="s">
        <v>3858</v>
      </c>
      <c r="E207" t="s">
        <v>3486</v>
      </c>
      <c r="F207" t="s">
        <v>86</v>
      </c>
    </row>
    <row r="208" spans="1:6" x14ac:dyDescent="0.3">
      <c r="A208" t="s">
        <v>13</v>
      </c>
      <c r="B208" t="s">
        <v>14</v>
      </c>
      <c r="C208" t="s">
        <v>3487</v>
      </c>
      <c r="D208" s="3" t="s">
        <v>3862</v>
      </c>
      <c r="E208" t="s">
        <v>3488</v>
      </c>
      <c r="F208" t="s">
        <v>66</v>
      </c>
    </row>
    <row r="209" spans="1:6" x14ac:dyDescent="0.3">
      <c r="A209" t="s">
        <v>13</v>
      </c>
      <c r="B209" t="s">
        <v>14</v>
      </c>
      <c r="C209" t="s">
        <v>3489</v>
      </c>
      <c r="D209" s="3" t="s">
        <v>3859</v>
      </c>
      <c r="E209" t="s">
        <v>3490</v>
      </c>
      <c r="F209" t="s">
        <v>66</v>
      </c>
    </row>
    <row r="210" spans="1:6" x14ac:dyDescent="0.3">
      <c r="A210" t="s">
        <v>13</v>
      </c>
      <c r="B210" t="s">
        <v>14</v>
      </c>
      <c r="C210" t="s">
        <v>3491</v>
      </c>
      <c r="D210" s="3" t="s">
        <v>3863</v>
      </c>
      <c r="E210" t="s">
        <v>3492</v>
      </c>
      <c r="F210" t="s">
        <v>118</v>
      </c>
    </row>
    <row r="211" spans="1:6" x14ac:dyDescent="0.3">
      <c r="A211" t="s">
        <v>13</v>
      </c>
      <c r="B211" t="s">
        <v>14</v>
      </c>
      <c r="C211" t="s">
        <v>3493</v>
      </c>
      <c r="D211" s="3" t="s">
        <v>3864</v>
      </c>
      <c r="E211" t="s">
        <v>3494</v>
      </c>
      <c r="F211" t="s">
        <v>207</v>
      </c>
    </row>
    <row r="212" spans="1:6" x14ac:dyDescent="0.3">
      <c r="A212" t="s">
        <v>13</v>
      </c>
      <c r="B212" t="s">
        <v>14</v>
      </c>
      <c r="C212" t="s">
        <v>3495</v>
      </c>
      <c r="D212" s="3" t="s">
        <v>3860</v>
      </c>
      <c r="E212" t="s">
        <v>3496</v>
      </c>
      <c r="F212" t="s">
        <v>86</v>
      </c>
    </row>
    <row r="213" spans="1:6" x14ac:dyDescent="0.3">
      <c r="A213" t="s">
        <v>13</v>
      </c>
      <c r="B213" t="s">
        <v>14</v>
      </c>
      <c r="C213" t="s">
        <v>3497</v>
      </c>
      <c r="D213" s="3" t="s">
        <v>3865</v>
      </c>
      <c r="E213" t="s">
        <v>3498</v>
      </c>
      <c r="F213" t="s">
        <v>152</v>
      </c>
    </row>
    <row r="214" spans="1:6" x14ac:dyDescent="0.3">
      <c r="A214" t="s">
        <v>13</v>
      </c>
      <c r="B214" t="s">
        <v>14</v>
      </c>
      <c r="C214" t="s">
        <v>3499</v>
      </c>
      <c r="D214" s="3" t="s">
        <v>3866</v>
      </c>
      <c r="E214" t="s">
        <v>2173</v>
      </c>
      <c r="F214" t="s">
        <v>66</v>
      </c>
    </row>
    <row r="215" spans="1:6" x14ac:dyDescent="0.3">
      <c r="A215" t="s">
        <v>13</v>
      </c>
      <c r="B215" t="s">
        <v>14</v>
      </c>
      <c r="C215" t="s">
        <v>3500</v>
      </c>
      <c r="D215" s="3" t="s">
        <v>3867</v>
      </c>
      <c r="E215" t="s">
        <v>3501</v>
      </c>
      <c r="F215" t="s">
        <v>66</v>
      </c>
    </row>
    <row r="216" spans="1:6" x14ac:dyDescent="0.3">
      <c r="A216" t="s">
        <v>13</v>
      </c>
      <c r="B216" t="s">
        <v>14</v>
      </c>
      <c r="C216" t="s">
        <v>3502</v>
      </c>
      <c r="D216" s="3" t="s">
        <v>3868</v>
      </c>
      <c r="E216" s="4" t="s">
        <v>3503</v>
      </c>
      <c r="F216" t="s">
        <v>66</v>
      </c>
    </row>
    <row r="217" spans="1:6" x14ac:dyDescent="0.3">
      <c r="A217" t="s">
        <v>13</v>
      </c>
      <c r="B217" t="s">
        <v>14</v>
      </c>
      <c r="C217" t="s">
        <v>3504</v>
      </c>
      <c r="D217" s="3" t="s">
        <v>242</v>
      </c>
      <c r="E217" s="4" t="s">
        <v>239</v>
      </c>
      <c r="F217" t="s">
        <v>66</v>
      </c>
    </row>
    <row r="218" spans="1:6" x14ac:dyDescent="0.3">
      <c r="A218" t="s">
        <v>13</v>
      </c>
      <c r="B218" t="s">
        <v>14</v>
      </c>
      <c r="C218" t="s">
        <v>3505</v>
      </c>
      <c r="D218" s="3" t="s">
        <v>3869</v>
      </c>
      <c r="E218" s="4" t="s">
        <v>3506</v>
      </c>
      <c r="F218" t="s">
        <v>66</v>
      </c>
    </row>
    <row r="219" spans="1:6" x14ac:dyDescent="0.3">
      <c r="A219" t="s">
        <v>13</v>
      </c>
      <c r="B219" t="s">
        <v>14</v>
      </c>
      <c r="C219" t="s">
        <v>3507</v>
      </c>
      <c r="D219" s="3" t="s">
        <v>3870</v>
      </c>
      <c r="E219" s="4" t="s">
        <v>3508</v>
      </c>
      <c r="F219" t="s">
        <v>750</v>
      </c>
    </row>
    <row r="220" spans="1:6" x14ac:dyDescent="0.3">
      <c r="A220" t="s">
        <v>13</v>
      </c>
      <c r="B220" t="s">
        <v>14</v>
      </c>
      <c r="C220" t="s">
        <v>3509</v>
      </c>
      <c r="D220" s="3" t="s">
        <v>3885</v>
      </c>
      <c r="E220" s="4" t="s">
        <v>3510</v>
      </c>
      <c r="F220" t="s">
        <v>66</v>
      </c>
    </row>
    <row r="221" spans="1:6" x14ac:dyDescent="0.3">
      <c r="A221" t="s">
        <v>13</v>
      </c>
      <c r="B221" t="s">
        <v>14</v>
      </c>
      <c r="C221" t="s">
        <v>3511</v>
      </c>
      <c r="D221" s="3" t="s">
        <v>3871</v>
      </c>
      <c r="E221" s="4" t="s">
        <v>3512</v>
      </c>
      <c r="F221" t="s">
        <v>83</v>
      </c>
    </row>
    <row r="222" spans="1:6" x14ac:dyDescent="0.3">
      <c r="A222" t="s">
        <v>13</v>
      </c>
      <c r="B222" t="s">
        <v>14</v>
      </c>
      <c r="C222" t="s">
        <v>3513</v>
      </c>
      <c r="D222" s="3" t="s">
        <v>3872</v>
      </c>
      <c r="E222" s="4" t="s">
        <v>3514</v>
      </c>
      <c r="F222" t="s">
        <v>66</v>
      </c>
    </row>
    <row r="223" spans="1:6" x14ac:dyDescent="0.3">
      <c r="A223" t="s">
        <v>13</v>
      </c>
      <c r="B223" t="s">
        <v>14</v>
      </c>
      <c r="C223" t="s">
        <v>3515</v>
      </c>
      <c r="D223" s="3" t="s">
        <v>3873</v>
      </c>
      <c r="E223" s="4" t="s">
        <v>3516</v>
      </c>
      <c r="F223" t="s">
        <v>66</v>
      </c>
    </row>
    <row r="224" spans="1:6" x14ac:dyDescent="0.3">
      <c r="A224" t="s">
        <v>13</v>
      </c>
      <c r="B224" t="s">
        <v>14</v>
      </c>
      <c r="C224" t="s">
        <v>3517</v>
      </c>
      <c r="D224" s="3" t="s">
        <v>3874</v>
      </c>
      <c r="E224" s="4" t="s">
        <v>3518</v>
      </c>
      <c r="F224" t="s">
        <v>66</v>
      </c>
    </row>
    <row r="225" spans="1:6" x14ac:dyDescent="0.3">
      <c r="A225" t="s">
        <v>13</v>
      </c>
      <c r="B225" t="s">
        <v>14</v>
      </c>
      <c r="C225" t="s">
        <v>3519</v>
      </c>
      <c r="D225" s="3" t="s">
        <v>3889</v>
      </c>
      <c r="E225" t="s">
        <v>2173</v>
      </c>
      <c r="F225" t="s">
        <v>2390</v>
      </c>
    </row>
    <row r="226" spans="1:6" x14ac:dyDescent="0.3">
      <c r="A226" t="s">
        <v>13</v>
      </c>
      <c r="B226" t="s">
        <v>14</v>
      </c>
      <c r="C226" t="s">
        <v>3520</v>
      </c>
      <c r="D226" s="3" t="s">
        <v>3890</v>
      </c>
      <c r="E226" t="s">
        <v>3521</v>
      </c>
      <c r="F226" t="s">
        <v>66</v>
      </c>
    </row>
    <row r="227" spans="1:6" x14ac:dyDescent="0.3">
      <c r="A227" t="s">
        <v>13</v>
      </c>
      <c r="B227" t="s">
        <v>14</v>
      </c>
      <c r="C227" t="s">
        <v>3522</v>
      </c>
      <c r="D227" s="3" t="s">
        <v>3886</v>
      </c>
      <c r="E227" t="s">
        <v>3523</v>
      </c>
      <c r="F227" t="s">
        <v>118</v>
      </c>
    </row>
    <row r="228" spans="1:6" x14ac:dyDescent="0.3">
      <c r="A228" t="s">
        <v>13</v>
      </c>
      <c r="B228" t="s">
        <v>14</v>
      </c>
      <c r="C228" t="s">
        <v>3524</v>
      </c>
      <c r="D228" s="3" t="s">
        <v>3875</v>
      </c>
      <c r="E228" t="s">
        <v>3525</v>
      </c>
      <c r="F228" t="s">
        <v>66</v>
      </c>
    </row>
    <row r="229" spans="1:6" x14ac:dyDescent="0.3">
      <c r="A229" t="s">
        <v>13</v>
      </c>
      <c r="B229" t="s">
        <v>14</v>
      </c>
      <c r="C229" t="s">
        <v>3526</v>
      </c>
      <c r="D229" s="3" t="s">
        <v>3891</v>
      </c>
      <c r="E229" t="s">
        <v>3527</v>
      </c>
      <c r="F229" t="s">
        <v>83</v>
      </c>
    </row>
    <row r="230" spans="1:6" x14ac:dyDescent="0.3">
      <c r="A230" t="s">
        <v>13</v>
      </c>
      <c r="B230" t="s">
        <v>14</v>
      </c>
      <c r="C230" t="s">
        <v>3528</v>
      </c>
      <c r="D230" s="3" t="s">
        <v>3892</v>
      </c>
      <c r="E230" t="s">
        <v>3529</v>
      </c>
      <c r="F230" t="s">
        <v>66</v>
      </c>
    </row>
    <row r="231" spans="1:6" x14ac:dyDescent="0.3">
      <c r="A231" t="s">
        <v>13</v>
      </c>
      <c r="B231" t="s">
        <v>14</v>
      </c>
      <c r="C231" t="s">
        <v>3530</v>
      </c>
      <c r="D231" s="3" t="s">
        <v>3876</v>
      </c>
      <c r="E231" t="s">
        <v>2173</v>
      </c>
      <c r="F231" t="s">
        <v>86</v>
      </c>
    </row>
    <row r="232" spans="1:6" x14ac:dyDescent="0.3">
      <c r="A232" t="s">
        <v>13</v>
      </c>
      <c r="B232" t="s">
        <v>14</v>
      </c>
      <c r="C232" t="s">
        <v>3531</v>
      </c>
      <c r="D232" s="3" t="s">
        <v>3887</v>
      </c>
      <c r="E232" t="s">
        <v>3532</v>
      </c>
      <c r="F232" t="s">
        <v>267</v>
      </c>
    </row>
    <row r="233" spans="1:6" x14ac:dyDescent="0.3">
      <c r="A233" t="s">
        <v>13</v>
      </c>
      <c r="B233" t="s">
        <v>14</v>
      </c>
      <c r="C233" t="s">
        <v>3533</v>
      </c>
      <c r="D233" s="3" t="s">
        <v>3877</v>
      </c>
      <c r="E233" t="s">
        <v>3534</v>
      </c>
      <c r="F233" t="s">
        <v>66</v>
      </c>
    </row>
    <row r="234" spans="1:6" x14ac:dyDescent="0.3">
      <c r="A234" t="s">
        <v>13</v>
      </c>
      <c r="B234" t="s">
        <v>14</v>
      </c>
      <c r="C234" t="s">
        <v>3535</v>
      </c>
      <c r="D234" s="3" t="s">
        <v>3888</v>
      </c>
      <c r="E234" t="s">
        <v>3536</v>
      </c>
      <c r="F234" t="s">
        <v>66</v>
      </c>
    </row>
    <row r="235" spans="1:6" x14ac:dyDescent="0.3">
      <c r="A235" t="s">
        <v>13</v>
      </c>
      <c r="B235" t="s">
        <v>14</v>
      </c>
      <c r="C235" t="s">
        <v>3537</v>
      </c>
      <c r="D235" s="3" t="s">
        <v>3878</v>
      </c>
      <c r="E235" t="s">
        <v>3538</v>
      </c>
      <c r="F235" t="s">
        <v>323</v>
      </c>
    </row>
    <row r="236" spans="1:6" x14ac:dyDescent="0.3">
      <c r="A236" t="s">
        <v>13</v>
      </c>
      <c r="B236" t="s">
        <v>14</v>
      </c>
      <c r="C236" t="s">
        <v>3539</v>
      </c>
      <c r="D236" s="3" t="s">
        <v>3893</v>
      </c>
      <c r="E236" t="s">
        <v>3540</v>
      </c>
      <c r="F236" t="s">
        <v>70</v>
      </c>
    </row>
    <row r="237" spans="1:6" x14ac:dyDescent="0.3">
      <c r="A237" t="s">
        <v>13</v>
      </c>
      <c r="B237" t="s">
        <v>14</v>
      </c>
      <c r="C237" t="s">
        <v>3541</v>
      </c>
      <c r="D237" s="3" t="s">
        <v>3879</v>
      </c>
      <c r="E237" t="s">
        <v>3542</v>
      </c>
      <c r="F237" t="s">
        <v>66</v>
      </c>
    </row>
    <row r="238" spans="1:6" x14ac:dyDescent="0.3">
      <c r="A238" t="s">
        <v>13</v>
      </c>
      <c r="B238" t="s">
        <v>14</v>
      </c>
      <c r="C238" t="s">
        <v>3543</v>
      </c>
      <c r="D238" s="3" t="s">
        <v>3880</v>
      </c>
      <c r="E238" t="s">
        <v>3544</v>
      </c>
      <c r="F238" t="s">
        <v>66</v>
      </c>
    </row>
    <row r="239" spans="1:6" x14ac:dyDescent="0.3">
      <c r="A239" t="s">
        <v>13</v>
      </c>
      <c r="B239" t="s">
        <v>14</v>
      </c>
      <c r="C239" t="s">
        <v>3545</v>
      </c>
      <c r="D239" s="3" t="s">
        <v>3881</v>
      </c>
      <c r="E239" t="s">
        <v>3546</v>
      </c>
      <c r="F239" t="s">
        <v>3338</v>
      </c>
    </row>
    <row r="240" spans="1:6" x14ac:dyDescent="0.3">
      <c r="A240" t="s">
        <v>13</v>
      </c>
      <c r="B240" t="s">
        <v>14</v>
      </c>
      <c r="C240" t="s">
        <v>3547</v>
      </c>
      <c r="D240" s="3" t="s">
        <v>3894</v>
      </c>
      <c r="E240" t="s">
        <v>3548</v>
      </c>
      <c r="F240" t="s">
        <v>74</v>
      </c>
    </row>
    <row r="241" spans="1:6" x14ac:dyDescent="0.3">
      <c r="A241" t="s">
        <v>13</v>
      </c>
      <c r="B241" t="s">
        <v>14</v>
      </c>
      <c r="C241" t="s">
        <v>3549</v>
      </c>
      <c r="D241" s="3" t="s">
        <v>3882</v>
      </c>
      <c r="E241" t="s">
        <v>3550</v>
      </c>
      <c r="F241" t="s">
        <v>66</v>
      </c>
    </row>
    <row r="242" spans="1:6" x14ac:dyDescent="0.3">
      <c r="A242" t="s">
        <v>13</v>
      </c>
      <c r="B242" t="s">
        <v>14</v>
      </c>
      <c r="C242" t="s">
        <v>3551</v>
      </c>
      <c r="D242" s="3" t="s">
        <v>3883</v>
      </c>
      <c r="E242" t="s">
        <v>3552</v>
      </c>
      <c r="F242" t="s">
        <v>74</v>
      </c>
    </row>
    <row r="243" spans="1:6" x14ac:dyDescent="0.3">
      <c r="A243" t="s">
        <v>13</v>
      </c>
      <c r="B243" t="s">
        <v>14</v>
      </c>
      <c r="C243" t="s">
        <v>3553</v>
      </c>
      <c r="D243" s="3" t="s">
        <v>3884</v>
      </c>
      <c r="E243" t="s">
        <v>3554</v>
      </c>
      <c r="F243" t="s">
        <v>66</v>
      </c>
    </row>
    <row r="244" spans="1:6" x14ac:dyDescent="0.3">
      <c r="A244" t="s">
        <v>13</v>
      </c>
      <c r="B244" t="s">
        <v>14</v>
      </c>
      <c r="C244" t="s">
        <v>3555</v>
      </c>
      <c r="D244" s="3" t="s">
        <v>3895</v>
      </c>
      <c r="E244" t="s">
        <v>3556</v>
      </c>
      <c r="F244" t="s">
        <v>66</v>
      </c>
    </row>
    <row r="245" spans="1:6" x14ac:dyDescent="0.3">
      <c r="A245" t="s">
        <v>13</v>
      </c>
      <c r="B245" t="s">
        <v>14</v>
      </c>
      <c r="C245" t="s">
        <v>3557</v>
      </c>
      <c r="D245" s="3" t="s">
        <v>3896</v>
      </c>
      <c r="E245" t="s">
        <v>3558</v>
      </c>
      <c r="F245" t="s">
        <v>66</v>
      </c>
    </row>
    <row r="246" spans="1:6" x14ac:dyDescent="0.3">
      <c r="A246" t="s">
        <v>13</v>
      </c>
      <c r="B246" t="s">
        <v>14</v>
      </c>
      <c r="C246" t="s">
        <v>3559</v>
      </c>
      <c r="D246" s="3" t="s">
        <v>3897</v>
      </c>
      <c r="E246" t="s">
        <v>3560</v>
      </c>
      <c r="F246" t="s">
        <v>66</v>
      </c>
    </row>
    <row r="247" spans="1:6" x14ac:dyDescent="0.3">
      <c r="A247" t="s">
        <v>13</v>
      </c>
      <c r="B247" t="s">
        <v>14</v>
      </c>
      <c r="C247" t="s">
        <v>3561</v>
      </c>
      <c r="D247" s="3" t="s">
        <v>3898</v>
      </c>
      <c r="E247" t="s">
        <v>3562</v>
      </c>
      <c r="F247" t="s">
        <v>74</v>
      </c>
    </row>
    <row r="248" spans="1:6" x14ac:dyDescent="0.3">
      <c r="A248" t="s">
        <v>13</v>
      </c>
      <c r="B248" t="s">
        <v>14</v>
      </c>
      <c r="C248" t="s">
        <v>3563</v>
      </c>
      <c r="D248" s="3" t="s">
        <v>3899</v>
      </c>
      <c r="E248" t="s">
        <v>3210</v>
      </c>
      <c r="F248" t="s">
        <v>74</v>
      </c>
    </row>
    <row r="249" spans="1:6" x14ac:dyDescent="0.3">
      <c r="A249" t="s">
        <v>13</v>
      </c>
      <c r="B249" t="s">
        <v>14</v>
      </c>
      <c r="C249" t="s">
        <v>3564</v>
      </c>
      <c r="D249" s="3" t="s">
        <v>3900</v>
      </c>
      <c r="E249" t="s">
        <v>3565</v>
      </c>
      <c r="F249" t="s">
        <v>66</v>
      </c>
    </row>
    <row r="250" spans="1:6" x14ac:dyDescent="0.3">
      <c r="A250" t="s">
        <v>13</v>
      </c>
      <c r="B250" t="s">
        <v>14</v>
      </c>
      <c r="C250" t="s">
        <v>3566</v>
      </c>
      <c r="D250" s="3" t="s">
        <v>3901</v>
      </c>
      <c r="E250" t="s">
        <v>3567</v>
      </c>
      <c r="F250" t="s">
        <v>66</v>
      </c>
    </row>
    <row r="251" spans="1:6" x14ac:dyDescent="0.3">
      <c r="A251" t="s">
        <v>13</v>
      </c>
      <c r="B251" t="s">
        <v>14</v>
      </c>
      <c r="C251" t="s">
        <v>3568</v>
      </c>
      <c r="D251" s="3" t="s">
        <v>3902</v>
      </c>
      <c r="E251" t="s">
        <v>3569</v>
      </c>
      <c r="F251" t="s">
        <v>74</v>
      </c>
    </row>
    <row r="252" spans="1:6" x14ac:dyDescent="0.3">
      <c r="A252" t="s">
        <v>13</v>
      </c>
      <c r="B252" t="s">
        <v>14</v>
      </c>
      <c r="C252" t="s">
        <v>3570</v>
      </c>
      <c r="D252" s="3" t="s">
        <v>3903</v>
      </c>
      <c r="E252" t="s">
        <v>3571</v>
      </c>
      <c r="F252" t="s">
        <v>66</v>
      </c>
    </row>
    <row r="253" spans="1:6" x14ac:dyDescent="0.3">
      <c r="A253" t="s">
        <v>13</v>
      </c>
      <c r="B253" t="s">
        <v>14</v>
      </c>
      <c r="C253" t="s">
        <v>3572</v>
      </c>
      <c r="D253" s="3" t="s">
        <v>3904</v>
      </c>
      <c r="E253" t="s">
        <v>3573</v>
      </c>
      <c r="F253" t="s">
        <v>66</v>
      </c>
    </row>
    <row r="254" spans="1:6" x14ac:dyDescent="0.3">
      <c r="A254" t="s">
        <v>13</v>
      </c>
      <c r="B254" t="s">
        <v>14</v>
      </c>
      <c r="C254" t="s">
        <v>3574</v>
      </c>
      <c r="D254" s="3" t="s">
        <v>3905</v>
      </c>
      <c r="E254" t="s">
        <v>3575</v>
      </c>
      <c r="F254" t="s">
        <v>162</v>
      </c>
    </row>
    <row r="255" spans="1:6" x14ac:dyDescent="0.3">
      <c r="A255" t="s">
        <v>13</v>
      </c>
      <c r="B255" t="s">
        <v>14</v>
      </c>
      <c r="C255" t="s">
        <v>3576</v>
      </c>
      <c r="D255" s="3" t="s">
        <v>3906</v>
      </c>
      <c r="E255" t="s">
        <v>3577</v>
      </c>
      <c r="F255" t="s">
        <v>83</v>
      </c>
    </row>
    <row r="256" spans="1:6" x14ac:dyDescent="0.3">
      <c r="A256" t="s">
        <v>13</v>
      </c>
      <c r="B256" t="s">
        <v>14</v>
      </c>
      <c r="C256" t="s">
        <v>3578</v>
      </c>
      <c r="D256" s="3" t="s">
        <v>3907</v>
      </c>
      <c r="E256" t="s">
        <v>3579</v>
      </c>
      <c r="F256" t="s">
        <v>66</v>
      </c>
    </row>
    <row r="257" spans="1:6" x14ac:dyDescent="0.3">
      <c r="A257" t="s">
        <v>13</v>
      </c>
      <c r="B257" t="s">
        <v>14</v>
      </c>
      <c r="C257" t="s">
        <v>3580</v>
      </c>
      <c r="D257" s="3" t="s">
        <v>3908</v>
      </c>
      <c r="E257" t="s">
        <v>3581</v>
      </c>
      <c r="F257" t="s">
        <v>830</v>
      </c>
    </row>
    <row r="258" spans="1:6" x14ac:dyDescent="0.3">
      <c r="A258" t="s">
        <v>13</v>
      </c>
      <c r="B258" t="s">
        <v>14</v>
      </c>
      <c r="C258" t="s">
        <v>3582</v>
      </c>
      <c r="D258" s="3" t="s">
        <v>3909</v>
      </c>
      <c r="E258" t="s">
        <v>3583</v>
      </c>
      <c r="F258" t="s">
        <v>130</v>
      </c>
    </row>
    <row r="259" spans="1:6" x14ac:dyDescent="0.3">
      <c r="A259" t="s">
        <v>13</v>
      </c>
      <c r="B259" t="s">
        <v>14</v>
      </c>
      <c r="C259" t="s">
        <v>3584</v>
      </c>
      <c r="D259" s="3" t="s">
        <v>3910</v>
      </c>
      <c r="E259" t="s">
        <v>3585</v>
      </c>
      <c r="F259" t="s">
        <v>66</v>
      </c>
    </row>
    <row r="260" spans="1:6" x14ac:dyDescent="0.3">
      <c r="A260" t="s">
        <v>13</v>
      </c>
      <c r="B260" t="s">
        <v>14</v>
      </c>
      <c r="C260" t="s">
        <v>3586</v>
      </c>
      <c r="D260" s="3" t="s">
        <v>3911</v>
      </c>
      <c r="E260" t="s">
        <v>3587</v>
      </c>
      <c r="F260" t="s">
        <v>118</v>
      </c>
    </row>
    <row r="261" spans="1:6" x14ac:dyDescent="0.3">
      <c r="A261" t="s">
        <v>13</v>
      </c>
      <c r="B261" t="s">
        <v>14</v>
      </c>
      <c r="C261" t="s">
        <v>3588</v>
      </c>
      <c r="D261" s="3" t="s">
        <v>3912</v>
      </c>
      <c r="E261" t="s">
        <v>3589</v>
      </c>
      <c r="F261" t="s">
        <v>74</v>
      </c>
    </row>
    <row r="262" spans="1:6" x14ac:dyDescent="0.3">
      <c r="A262" t="s">
        <v>13</v>
      </c>
      <c r="B262" t="s">
        <v>14</v>
      </c>
      <c r="C262" t="s">
        <v>3590</v>
      </c>
      <c r="D262" s="3" t="s">
        <v>3913</v>
      </c>
      <c r="E262" t="s">
        <v>3591</v>
      </c>
      <c r="F262" t="s">
        <v>66</v>
      </c>
    </row>
    <row r="263" spans="1:6" x14ac:dyDescent="0.3">
      <c r="A263" t="s">
        <v>13</v>
      </c>
      <c r="B263" t="s">
        <v>14</v>
      </c>
      <c r="C263" t="s">
        <v>3592</v>
      </c>
      <c r="D263" s="3" t="s">
        <v>3914</v>
      </c>
      <c r="E263" t="s">
        <v>3593</v>
      </c>
      <c r="F263" t="s">
        <v>1080</v>
      </c>
    </row>
    <row r="264" spans="1:6" x14ac:dyDescent="0.3">
      <c r="A264" t="s">
        <v>13</v>
      </c>
      <c r="B264" t="s">
        <v>14</v>
      </c>
      <c r="C264" t="s">
        <v>3594</v>
      </c>
      <c r="D264" s="3" t="s">
        <v>3915</v>
      </c>
      <c r="E264" t="s">
        <v>3595</v>
      </c>
      <c r="F264" t="s">
        <v>830</v>
      </c>
    </row>
    <row r="265" spans="1:6" x14ac:dyDescent="0.3">
      <c r="A265" t="s">
        <v>13</v>
      </c>
      <c r="B265" t="s">
        <v>14</v>
      </c>
      <c r="C265" t="s">
        <v>3596</v>
      </c>
      <c r="D265" s="3" t="s">
        <v>3916</v>
      </c>
      <c r="E265" t="s">
        <v>3597</v>
      </c>
      <c r="F265" t="s">
        <v>74</v>
      </c>
    </row>
    <row r="266" spans="1:6" x14ac:dyDescent="0.3">
      <c r="A266" t="s">
        <v>13</v>
      </c>
      <c r="B266" t="s">
        <v>14</v>
      </c>
      <c r="C266" t="s">
        <v>3598</v>
      </c>
      <c r="D266" s="3" t="s">
        <v>3917</v>
      </c>
      <c r="E266" t="s">
        <v>3599</v>
      </c>
      <c r="F266" t="s">
        <v>267</v>
      </c>
    </row>
    <row r="267" spans="1:6" x14ac:dyDescent="0.3">
      <c r="A267" t="s">
        <v>13</v>
      </c>
      <c r="B267" t="s">
        <v>14</v>
      </c>
      <c r="C267" t="s">
        <v>3600</v>
      </c>
      <c r="D267" s="3" t="s">
        <v>3918</v>
      </c>
      <c r="E267" t="s">
        <v>3601</v>
      </c>
      <c r="F267" t="s">
        <v>66</v>
      </c>
    </row>
    <row r="268" spans="1:6" x14ac:dyDescent="0.3">
      <c r="A268" t="s">
        <v>13</v>
      </c>
      <c r="B268" t="s">
        <v>14</v>
      </c>
      <c r="C268" t="s">
        <v>3602</v>
      </c>
      <c r="D268" s="3" t="s">
        <v>3919</v>
      </c>
      <c r="E268" t="s">
        <v>3603</v>
      </c>
      <c r="F268" t="s">
        <v>66</v>
      </c>
    </row>
    <row r="269" spans="1:6" x14ac:dyDescent="0.3">
      <c r="A269" t="s">
        <v>13</v>
      </c>
      <c r="B269" t="s">
        <v>14</v>
      </c>
      <c r="C269" t="s">
        <v>3604</v>
      </c>
      <c r="D269" s="3" t="s">
        <v>3920</v>
      </c>
      <c r="E269" t="s">
        <v>3605</v>
      </c>
      <c r="F269" t="s">
        <v>66</v>
      </c>
    </row>
    <row r="270" spans="1:6" x14ac:dyDescent="0.3">
      <c r="A270" t="s">
        <v>13</v>
      </c>
      <c r="B270" t="s">
        <v>14</v>
      </c>
      <c r="C270" t="s">
        <v>3606</v>
      </c>
      <c r="D270" s="3" t="s">
        <v>3921</v>
      </c>
      <c r="E270" t="s">
        <v>3607</v>
      </c>
      <c r="F270" t="s">
        <v>66</v>
      </c>
    </row>
    <row r="271" spans="1:6" x14ac:dyDescent="0.3">
      <c r="A271" t="s">
        <v>13</v>
      </c>
      <c r="B271" t="s">
        <v>14</v>
      </c>
      <c r="C271" t="s">
        <v>3608</v>
      </c>
      <c r="D271" s="3" t="s">
        <v>3934</v>
      </c>
      <c r="E271" t="s">
        <v>3609</v>
      </c>
      <c r="F271" t="s">
        <v>66</v>
      </c>
    </row>
    <row r="272" spans="1:6" x14ac:dyDescent="0.3">
      <c r="A272" t="s">
        <v>13</v>
      </c>
      <c r="B272" t="s">
        <v>14</v>
      </c>
      <c r="C272" t="s">
        <v>3610</v>
      </c>
      <c r="D272" s="3" t="s">
        <v>3935</v>
      </c>
      <c r="E272" t="s">
        <v>3611</v>
      </c>
      <c r="F272" t="s">
        <v>66</v>
      </c>
    </row>
    <row r="273" spans="1:6" x14ac:dyDescent="0.3">
      <c r="A273" t="s">
        <v>13</v>
      </c>
      <c r="B273" t="s">
        <v>14</v>
      </c>
      <c r="C273" t="s">
        <v>3612</v>
      </c>
      <c r="D273" s="3" t="s">
        <v>3922</v>
      </c>
      <c r="E273" t="s">
        <v>3613</v>
      </c>
      <c r="F273" t="s">
        <v>66</v>
      </c>
    </row>
    <row r="274" spans="1:6" x14ac:dyDescent="0.3">
      <c r="A274" t="s">
        <v>13</v>
      </c>
      <c r="B274" t="s">
        <v>14</v>
      </c>
      <c r="C274" t="s">
        <v>3614</v>
      </c>
      <c r="D274" s="3" t="s">
        <v>3936</v>
      </c>
      <c r="E274" t="s">
        <v>3615</v>
      </c>
      <c r="F274" t="s">
        <v>66</v>
      </c>
    </row>
    <row r="275" spans="1:6" x14ac:dyDescent="0.3">
      <c r="A275" t="s">
        <v>13</v>
      </c>
      <c r="B275" t="s">
        <v>14</v>
      </c>
      <c r="C275" t="s">
        <v>3616</v>
      </c>
      <c r="D275" s="3" t="s">
        <v>3923</v>
      </c>
      <c r="E275" t="s">
        <v>3617</v>
      </c>
      <c r="F275" t="s">
        <v>118</v>
      </c>
    </row>
    <row r="276" spans="1:6" x14ac:dyDescent="0.3">
      <c r="A276" t="s">
        <v>13</v>
      </c>
      <c r="B276" t="s">
        <v>14</v>
      </c>
      <c r="C276" t="s">
        <v>3618</v>
      </c>
      <c r="D276" s="3" t="s">
        <v>3924</v>
      </c>
      <c r="E276" t="s">
        <v>2173</v>
      </c>
      <c r="F276" t="s">
        <v>66</v>
      </c>
    </row>
    <row r="277" spans="1:6" x14ac:dyDescent="0.3">
      <c r="A277" t="s">
        <v>13</v>
      </c>
      <c r="B277" t="s">
        <v>14</v>
      </c>
      <c r="C277" t="s">
        <v>3619</v>
      </c>
      <c r="D277" s="3" t="s">
        <v>3937</v>
      </c>
      <c r="E277" t="s">
        <v>3620</v>
      </c>
      <c r="F277" t="s">
        <v>66</v>
      </c>
    </row>
    <row r="278" spans="1:6" x14ac:dyDescent="0.3">
      <c r="A278" t="s">
        <v>13</v>
      </c>
      <c r="B278" t="s">
        <v>14</v>
      </c>
      <c r="C278" t="s">
        <v>3621</v>
      </c>
      <c r="D278" s="3" t="s">
        <v>3925</v>
      </c>
      <c r="E278" t="s">
        <v>3622</v>
      </c>
      <c r="F278" t="s">
        <v>66</v>
      </c>
    </row>
    <row r="279" spans="1:6" x14ac:dyDescent="0.3">
      <c r="A279" t="s">
        <v>13</v>
      </c>
      <c r="B279" t="s">
        <v>14</v>
      </c>
      <c r="C279" t="s">
        <v>3623</v>
      </c>
      <c r="D279" s="3" t="s">
        <v>3926</v>
      </c>
      <c r="E279" t="s">
        <v>3624</v>
      </c>
      <c r="F279" t="s">
        <v>267</v>
      </c>
    </row>
    <row r="280" spans="1:6" x14ac:dyDescent="0.3">
      <c r="A280" t="s">
        <v>13</v>
      </c>
      <c r="B280" t="s">
        <v>14</v>
      </c>
      <c r="C280" t="s">
        <v>3625</v>
      </c>
      <c r="D280" s="3" t="s">
        <v>3938</v>
      </c>
      <c r="E280" t="s">
        <v>3626</v>
      </c>
      <c r="F280" t="s">
        <v>66</v>
      </c>
    </row>
    <row r="281" spans="1:6" x14ac:dyDescent="0.3">
      <c r="A281" t="s">
        <v>13</v>
      </c>
      <c r="B281" t="s">
        <v>14</v>
      </c>
      <c r="C281" t="s">
        <v>3627</v>
      </c>
      <c r="D281" s="3" t="s">
        <v>3927</v>
      </c>
      <c r="E281" t="s">
        <v>3628</v>
      </c>
      <c r="F281" t="s">
        <v>66</v>
      </c>
    </row>
    <row r="282" spans="1:6" x14ac:dyDescent="0.3">
      <c r="A282" t="s">
        <v>13</v>
      </c>
      <c r="B282" t="s">
        <v>14</v>
      </c>
      <c r="C282" t="s">
        <v>3629</v>
      </c>
      <c r="D282" s="3" t="s">
        <v>3939</v>
      </c>
      <c r="E282" t="s">
        <v>3630</v>
      </c>
      <c r="F282" t="s">
        <v>66</v>
      </c>
    </row>
    <row r="283" spans="1:6" x14ac:dyDescent="0.3">
      <c r="A283" t="s">
        <v>13</v>
      </c>
      <c r="B283" t="s">
        <v>14</v>
      </c>
      <c r="C283" t="s">
        <v>3631</v>
      </c>
      <c r="D283" s="3" t="s">
        <v>3928</v>
      </c>
      <c r="E283" t="s">
        <v>3632</v>
      </c>
      <c r="F283" t="s">
        <v>66</v>
      </c>
    </row>
    <row r="284" spans="1:6" x14ac:dyDescent="0.3">
      <c r="A284" t="s">
        <v>13</v>
      </c>
      <c r="B284" t="s">
        <v>14</v>
      </c>
      <c r="C284" t="s">
        <v>3633</v>
      </c>
      <c r="D284" s="3" t="s">
        <v>3940</v>
      </c>
      <c r="E284" t="s">
        <v>3634</v>
      </c>
      <c r="F284" t="s">
        <v>66</v>
      </c>
    </row>
    <row r="285" spans="1:6" x14ac:dyDescent="0.3">
      <c r="A285" t="s">
        <v>13</v>
      </c>
      <c r="B285" t="s">
        <v>14</v>
      </c>
      <c r="C285" t="s">
        <v>3635</v>
      </c>
      <c r="D285" s="3" t="s">
        <v>3941</v>
      </c>
      <c r="E285" t="s">
        <v>3636</v>
      </c>
      <c r="F285" t="s">
        <v>66</v>
      </c>
    </row>
    <row r="286" spans="1:6" x14ac:dyDescent="0.3">
      <c r="A286" t="s">
        <v>13</v>
      </c>
      <c r="B286" t="s">
        <v>14</v>
      </c>
      <c r="C286" t="s">
        <v>3637</v>
      </c>
      <c r="D286" s="3" t="s">
        <v>3929</v>
      </c>
      <c r="E286" t="s">
        <v>3638</v>
      </c>
      <c r="F286" t="s">
        <v>66</v>
      </c>
    </row>
    <row r="287" spans="1:6" x14ac:dyDescent="0.3">
      <c r="A287" t="s">
        <v>13</v>
      </c>
      <c r="B287" t="s">
        <v>14</v>
      </c>
      <c r="C287" t="s">
        <v>3639</v>
      </c>
      <c r="D287" s="3" t="s">
        <v>3942</v>
      </c>
      <c r="E287" t="s">
        <v>3640</v>
      </c>
      <c r="F287" t="s">
        <v>3641</v>
      </c>
    </row>
    <row r="288" spans="1:6" x14ac:dyDescent="0.3">
      <c r="A288" t="s">
        <v>13</v>
      </c>
      <c r="B288" t="s">
        <v>14</v>
      </c>
      <c r="C288" t="s">
        <v>3642</v>
      </c>
      <c r="D288" s="3" t="s">
        <v>3930</v>
      </c>
      <c r="E288" t="s">
        <v>3643</v>
      </c>
      <c r="F288" t="s">
        <v>66</v>
      </c>
    </row>
    <row r="289" spans="1:6" x14ac:dyDescent="0.3">
      <c r="A289" t="s">
        <v>13</v>
      </c>
      <c r="B289" t="s">
        <v>14</v>
      </c>
      <c r="C289" t="s">
        <v>3644</v>
      </c>
      <c r="D289" s="3" t="s">
        <v>3931</v>
      </c>
      <c r="E289" t="s">
        <v>3645</v>
      </c>
      <c r="F289" t="s">
        <v>165</v>
      </c>
    </row>
    <row r="290" spans="1:6" x14ac:dyDescent="0.3">
      <c r="A290" t="s">
        <v>13</v>
      </c>
      <c r="B290" t="s">
        <v>14</v>
      </c>
      <c r="C290" t="s">
        <v>3646</v>
      </c>
      <c r="D290" s="3" t="s">
        <v>3932</v>
      </c>
      <c r="E290" t="s">
        <v>3647</v>
      </c>
      <c r="F290" t="s">
        <v>66</v>
      </c>
    </row>
    <row r="291" spans="1:6" x14ac:dyDescent="0.3">
      <c r="A291" t="s">
        <v>13</v>
      </c>
      <c r="B291" t="s">
        <v>14</v>
      </c>
      <c r="C291" t="s">
        <v>3648</v>
      </c>
      <c r="D291" s="3" t="s">
        <v>3933</v>
      </c>
      <c r="E291" t="s">
        <v>3649</v>
      </c>
      <c r="F291" t="s">
        <v>66</v>
      </c>
    </row>
    <row r="292" spans="1:6" x14ac:dyDescent="0.3">
      <c r="A292" t="s">
        <v>13</v>
      </c>
      <c r="B292" t="s">
        <v>14</v>
      </c>
      <c r="C292" t="s">
        <v>3650</v>
      </c>
      <c r="D292" s="3" t="s">
        <v>3943</v>
      </c>
      <c r="E292" t="s">
        <v>3651</v>
      </c>
      <c r="F292" t="s">
        <v>66</v>
      </c>
    </row>
    <row r="293" spans="1:6" x14ac:dyDescent="0.3">
      <c r="A293" t="s">
        <v>13</v>
      </c>
      <c r="B293" t="s">
        <v>14</v>
      </c>
      <c r="C293" t="s">
        <v>3652</v>
      </c>
      <c r="D293" s="3" t="s">
        <v>3944</v>
      </c>
      <c r="E293" t="s">
        <v>3653</v>
      </c>
      <c r="F293" t="s">
        <v>86</v>
      </c>
    </row>
    <row r="294" spans="1:6" x14ac:dyDescent="0.3">
      <c r="A294" t="s">
        <v>13</v>
      </c>
      <c r="B294" t="s">
        <v>14</v>
      </c>
      <c r="C294" t="s">
        <v>3654</v>
      </c>
      <c r="D294" s="3" t="s">
        <v>3945</v>
      </c>
      <c r="E294" t="s">
        <v>3655</v>
      </c>
      <c r="F294"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display="www.en.theramp.co"/>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display="www.site.adform.com"/>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 ref="D203" r:id="rId202"/>
    <hyperlink ref="D204" r:id="rId203"/>
    <hyperlink ref="D205" r:id="rId204"/>
    <hyperlink ref="D206" r:id="rId205"/>
    <hyperlink ref="D207" r:id="rId206"/>
    <hyperlink ref="D208" r:id="rId207"/>
    <hyperlink ref="D209" r:id="rId208"/>
    <hyperlink ref="D210" r:id="rId209"/>
    <hyperlink ref="D211" r:id="rId210"/>
    <hyperlink ref="D212" r:id="rId211"/>
    <hyperlink ref="D213" r:id="rId212"/>
    <hyperlink ref="D214" r:id="rId213"/>
    <hyperlink ref="D215" r:id="rId214"/>
    <hyperlink ref="D216" r:id="rId215"/>
    <hyperlink ref="D217" r:id="rId216"/>
    <hyperlink ref="D218" r:id="rId217"/>
    <hyperlink ref="D219" r:id="rId218"/>
    <hyperlink ref="D220" r:id="rId219"/>
    <hyperlink ref="D221" r:id="rId220"/>
    <hyperlink ref="D222" r:id="rId221"/>
    <hyperlink ref="D223" r:id="rId222"/>
    <hyperlink ref="D224" r:id="rId223"/>
    <hyperlink ref="D225" r:id="rId224"/>
    <hyperlink ref="D226" r:id="rId225"/>
    <hyperlink ref="D227" r:id="rId226"/>
    <hyperlink ref="D228" r:id="rId227"/>
    <hyperlink ref="D229" r:id="rId228"/>
    <hyperlink ref="D230" r:id="rId229"/>
    <hyperlink ref="D231" r:id="rId230"/>
    <hyperlink ref="D232" r:id="rId231"/>
    <hyperlink ref="D233" r:id="rId232"/>
    <hyperlink ref="D234" r:id="rId233"/>
    <hyperlink ref="D235" r:id="rId234"/>
    <hyperlink ref="D236" r:id="rId235"/>
    <hyperlink ref="D237" r:id="rId236"/>
    <hyperlink ref="D238" r:id="rId237"/>
    <hyperlink ref="D239" r:id="rId238"/>
    <hyperlink ref="D240" r:id="rId239"/>
    <hyperlink ref="D241" r:id="rId240"/>
    <hyperlink ref="D242" r:id="rId241"/>
    <hyperlink ref="D243" r:id="rId242"/>
    <hyperlink ref="D244" r:id="rId243"/>
    <hyperlink ref="D245" r:id="rId244"/>
    <hyperlink ref="D246" r:id="rId245"/>
    <hyperlink ref="D247" r:id="rId246"/>
    <hyperlink ref="D248" r:id="rId247"/>
    <hyperlink ref="D249" r:id="rId248"/>
    <hyperlink ref="D250" r:id="rId249"/>
    <hyperlink ref="D251" r:id="rId250"/>
    <hyperlink ref="D252" r:id="rId251"/>
    <hyperlink ref="D253" r:id="rId252"/>
    <hyperlink ref="D254" r:id="rId253"/>
    <hyperlink ref="D255" r:id="rId254"/>
    <hyperlink ref="D256" r:id="rId255"/>
    <hyperlink ref="D257" r:id="rId256"/>
    <hyperlink ref="D258" r:id="rId257"/>
    <hyperlink ref="D259" r:id="rId258"/>
    <hyperlink ref="D260" r:id="rId259"/>
    <hyperlink ref="D261" r:id="rId260"/>
    <hyperlink ref="D262" r:id="rId261"/>
    <hyperlink ref="D263" r:id="rId262"/>
    <hyperlink ref="D264" r:id="rId263"/>
    <hyperlink ref="D265" r:id="rId264"/>
    <hyperlink ref="D266" r:id="rId265"/>
    <hyperlink ref="D267" r:id="rId266"/>
    <hyperlink ref="D268" r:id="rId267"/>
    <hyperlink ref="D269" r:id="rId268"/>
    <hyperlink ref="D270" r:id="rId269"/>
    <hyperlink ref="D271" r:id="rId270"/>
    <hyperlink ref="D272" r:id="rId271"/>
    <hyperlink ref="D273" r:id="rId272"/>
    <hyperlink ref="D274" r:id="rId273"/>
    <hyperlink ref="D275" r:id="rId274"/>
    <hyperlink ref="D276" r:id="rId275"/>
    <hyperlink ref="D277" r:id="rId276" display="www.global.nielsen.com"/>
    <hyperlink ref="D278" r:id="rId277"/>
    <hyperlink ref="D279" r:id="rId278"/>
    <hyperlink ref="D280" r:id="rId279"/>
    <hyperlink ref="D281" r:id="rId280"/>
    <hyperlink ref="D282" r:id="rId281"/>
    <hyperlink ref="D283" r:id="rId282"/>
    <hyperlink ref="D284" r:id="rId283"/>
    <hyperlink ref="D285" r:id="rId284"/>
    <hyperlink ref="D286" r:id="rId285"/>
    <hyperlink ref="D287" r:id="rId286"/>
    <hyperlink ref="D288" r:id="rId287"/>
    <hyperlink ref="D289" r:id="rId288"/>
    <hyperlink ref="D290" r:id="rId289"/>
    <hyperlink ref="D291" r:id="rId290"/>
    <hyperlink ref="D292" r:id="rId291"/>
    <hyperlink ref="D293" r:id="rId292"/>
    <hyperlink ref="D294" r:id="rId293"/>
  </hyperlinks>
  <pageMargins left="0.7" right="0.7" top="0.75" bottom="0.75" header="0.3" footer="0.3"/>
  <pageSetup orientation="portrait" r:id="rId294"/>
</worksheet>
</file>

<file path=xl/worksheets/sheet7.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354"/>
  <sheetViews>
    <sheetView zoomScaleNormal="100" workbookViewId="0">
      <pane ySplit="1" topLeftCell="A2" activePane="bottomLeft" state="frozen"/>
      <selection pane="bottomLeft" activeCell="A2" sqref="A2"/>
    </sheetView>
  </sheetViews>
  <sheetFormatPr defaultRowHeight="14.4" x14ac:dyDescent="0.3"/>
  <cols>
    <col min="1" max="1" width="18.88671875" bestFit="1" customWidth="1"/>
    <col min="2" max="2" width="46.44140625" bestFit="1" customWidth="1"/>
    <col min="3" max="3" width="23.5546875" bestFit="1" customWidth="1"/>
    <col min="4" max="4" width="31.21875" bestFit="1" customWidth="1"/>
    <col min="5" max="5" width="17.44140625" customWidth="1"/>
    <col min="6" max="6" width="18.44140625" bestFit="1" customWidth="1"/>
  </cols>
  <sheetData>
    <row r="1" spans="1:6" s="1" customFormat="1" x14ac:dyDescent="0.3">
      <c r="A1" s="1" t="s">
        <v>2</v>
      </c>
      <c r="B1" s="1" t="s">
        <v>3</v>
      </c>
      <c r="C1" s="1" t="s">
        <v>5</v>
      </c>
      <c r="D1" s="1" t="s">
        <v>4</v>
      </c>
      <c r="E1" s="1" t="s">
        <v>6</v>
      </c>
      <c r="F1" s="1" t="s">
        <v>7</v>
      </c>
    </row>
    <row r="2" spans="1:6" x14ac:dyDescent="0.3">
      <c r="A2" t="s">
        <v>16</v>
      </c>
      <c r="B2" t="s">
        <v>17</v>
      </c>
      <c r="C2" t="s">
        <v>3946</v>
      </c>
      <c r="D2" s="3" t="s">
        <v>4023</v>
      </c>
      <c r="E2" t="s">
        <v>2173</v>
      </c>
      <c r="F2" t="s">
        <v>162</v>
      </c>
    </row>
    <row r="3" spans="1:6" x14ac:dyDescent="0.3">
      <c r="A3" t="s">
        <v>16</v>
      </c>
      <c r="B3" t="s">
        <v>17</v>
      </c>
      <c r="C3" t="s">
        <v>3947</v>
      </c>
      <c r="D3" s="3" t="s">
        <v>4040</v>
      </c>
      <c r="E3" t="s">
        <v>3948</v>
      </c>
      <c r="F3" t="s">
        <v>86</v>
      </c>
    </row>
    <row r="4" spans="1:6" x14ac:dyDescent="0.3">
      <c r="A4" t="s">
        <v>16</v>
      </c>
      <c r="B4" t="s">
        <v>17</v>
      </c>
      <c r="C4" t="s">
        <v>3949</v>
      </c>
      <c r="D4" s="3" t="s">
        <v>4024</v>
      </c>
      <c r="E4" t="s">
        <v>2173</v>
      </c>
      <c r="F4" t="s">
        <v>83</v>
      </c>
    </row>
    <row r="5" spans="1:6" x14ac:dyDescent="0.3">
      <c r="A5" t="s">
        <v>16</v>
      </c>
      <c r="B5" t="s">
        <v>17</v>
      </c>
      <c r="C5" t="s">
        <v>3950</v>
      </c>
      <c r="D5" s="3" t="s">
        <v>4041</v>
      </c>
      <c r="E5" t="s">
        <v>2173</v>
      </c>
      <c r="F5" t="s">
        <v>86</v>
      </c>
    </row>
    <row r="6" spans="1:6" x14ac:dyDescent="0.3">
      <c r="A6" t="s">
        <v>16</v>
      </c>
      <c r="B6" t="s">
        <v>17</v>
      </c>
      <c r="C6" t="s">
        <v>3951</v>
      </c>
      <c r="D6" s="3" t="s">
        <v>4025</v>
      </c>
      <c r="E6" t="s">
        <v>2173</v>
      </c>
      <c r="F6" t="s">
        <v>3952</v>
      </c>
    </row>
    <row r="7" spans="1:6" x14ac:dyDescent="0.3">
      <c r="A7" t="s">
        <v>16</v>
      </c>
      <c r="B7" t="s">
        <v>17</v>
      </c>
      <c r="C7" t="s">
        <v>3953</v>
      </c>
      <c r="D7" s="3" t="s">
        <v>4026</v>
      </c>
      <c r="E7" t="s">
        <v>3954</v>
      </c>
      <c r="F7" t="s">
        <v>165</v>
      </c>
    </row>
    <row r="8" spans="1:6" x14ac:dyDescent="0.3">
      <c r="A8" t="s">
        <v>16</v>
      </c>
      <c r="B8" t="s">
        <v>17</v>
      </c>
      <c r="C8" t="s">
        <v>3955</v>
      </c>
      <c r="D8" s="3" t="s">
        <v>4042</v>
      </c>
      <c r="E8" t="s">
        <v>2173</v>
      </c>
      <c r="F8" t="s">
        <v>66</v>
      </c>
    </row>
    <row r="9" spans="1:6" x14ac:dyDescent="0.3">
      <c r="A9" t="s">
        <v>16</v>
      </c>
      <c r="B9" t="s">
        <v>17</v>
      </c>
      <c r="C9" t="s">
        <v>3956</v>
      </c>
      <c r="D9" s="3" t="s">
        <v>4043</v>
      </c>
      <c r="E9" t="s">
        <v>3957</v>
      </c>
      <c r="F9" t="s">
        <v>66</v>
      </c>
    </row>
    <row r="10" spans="1:6" x14ac:dyDescent="0.3">
      <c r="A10" t="s">
        <v>16</v>
      </c>
      <c r="B10" t="s">
        <v>17</v>
      </c>
      <c r="C10" t="s">
        <v>3958</v>
      </c>
      <c r="D10" s="3" t="s">
        <v>4027</v>
      </c>
      <c r="E10" t="s">
        <v>3959</v>
      </c>
      <c r="F10" t="s">
        <v>66</v>
      </c>
    </row>
    <row r="11" spans="1:6" x14ac:dyDescent="0.3">
      <c r="A11" t="s">
        <v>16</v>
      </c>
      <c r="B11" t="s">
        <v>17</v>
      </c>
      <c r="C11" t="s">
        <v>3960</v>
      </c>
      <c r="D11" s="3" t="s">
        <v>4044</v>
      </c>
      <c r="E11" t="s">
        <v>3961</v>
      </c>
      <c r="F11" t="s">
        <v>66</v>
      </c>
    </row>
    <row r="12" spans="1:6" x14ac:dyDescent="0.3">
      <c r="A12" t="s">
        <v>16</v>
      </c>
      <c r="B12" t="s">
        <v>17</v>
      </c>
      <c r="C12" t="s">
        <v>3962</v>
      </c>
      <c r="D12" s="3" t="s">
        <v>4028</v>
      </c>
      <c r="E12" t="s">
        <v>3963</v>
      </c>
      <c r="F12" t="s">
        <v>66</v>
      </c>
    </row>
    <row r="13" spans="1:6" x14ac:dyDescent="0.3">
      <c r="A13" t="s">
        <v>16</v>
      </c>
      <c r="B13" t="s">
        <v>17</v>
      </c>
      <c r="C13" t="s">
        <v>3964</v>
      </c>
      <c r="D13" s="3" t="s">
        <v>4029</v>
      </c>
      <c r="E13" t="s">
        <v>2173</v>
      </c>
      <c r="F13" t="s">
        <v>74</v>
      </c>
    </row>
    <row r="14" spans="1:6" x14ac:dyDescent="0.3">
      <c r="A14" t="s">
        <v>16</v>
      </c>
      <c r="B14" t="s">
        <v>17</v>
      </c>
      <c r="C14" t="s">
        <v>3965</v>
      </c>
      <c r="D14" s="3" t="s">
        <v>4045</v>
      </c>
      <c r="E14" t="s">
        <v>3966</v>
      </c>
      <c r="F14" t="s">
        <v>183</v>
      </c>
    </row>
    <row r="15" spans="1:6" x14ac:dyDescent="0.3">
      <c r="A15" t="s">
        <v>16</v>
      </c>
      <c r="B15" t="s">
        <v>17</v>
      </c>
      <c r="C15" t="s">
        <v>3967</v>
      </c>
      <c r="D15" s="3" t="s">
        <v>4030</v>
      </c>
      <c r="E15" t="s">
        <v>2173</v>
      </c>
      <c r="F15" t="s">
        <v>66</v>
      </c>
    </row>
    <row r="16" spans="1:6" x14ac:dyDescent="0.3">
      <c r="A16" t="s">
        <v>16</v>
      </c>
      <c r="B16" t="s">
        <v>17</v>
      </c>
      <c r="C16" t="s">
        <v>3968</v>
      </c>
      <c r="D16" s="3" t="s">
        <v>4031</v>
      </c>
      <c r="E16" t="s">
        <v>2173</v>
      </c>
      <c r="F16" t="s">
        <v>66</v>
      </c>
    </row>
    <row r="17" spans="1:6" x14ac:dyDescent="0.3">
      <c r="A17" t="s">
        <v>16</v>
      </c>
      <c r="B17" t="s">
        <v>17</v>
      </c>
      <c r="C17" t="s">
        <v>3969</v>
      </c>
      <c r="D17" s="3" t="s">
        <v>4032</v>
      </c>
      <c r="E17" t="s">
        <v>3970</v>
      </c>
      <c r="F17" t="s">
        <v>750</v>
      </c>
    </row>
    <row r="18" spans="1:6" x14ac:dyDescent="0.3">
      <c r="A18" t="s">
        <v>16</v>
      </c>
      <c r="B18" t="s">
        <v>17</v>
      </c>
      <c r="C18" t="s">
        <v>3971</v>
      </c>
      <c r="D18" s="3" t="s">
        <v>4046</v>
      </c>
      <c r="E18" t="s">
        <v>2173</v>
      </c>
      <c r="F18" t="s">
        <v>74</v>
      </c>
    </row>
    <row r="19" spans="1:6" x14ac:dyDescent="0.3">
      <c r="A19" t="s">
        <v>16</v>
      </c>
      <c r="B19" t="s">
        <v>17</v>
      </c>
      <c r="C19" t="s">
        <v>3972</v>
      </c>
      <c r="D19" s="3" t="s">
        <v>4033</v>
      </c>
      <c r="E19" t="s">
        <v>3973</v>
      </c>
      <c r="F19" t="s">
        <v>118</v>
      </c>
    </row>
    <row r="20" spans="1:6" x14ac:dyDescent="0.3">
      <c r="A20" t="s">
        <v>16</v>
      </c>
      <c r="B20" t="s">
        <v>17</v>
      </c>
      <c r="C20" t="s">
        <v>3974</v>
      </c>
      <c r="D20" s="3" t="s">
        <v>4034</v>
      </c>
      <c r="E20" t="s">
        <v>2173</v>
      </c>
      <c r="F20" t="s">
        <v>86</v>
      </c>
    </row>
    <row r="21" spans="1:6" x14ac:dyDescent="0.3">
      <c r="A21" t="s">
        <v>16</v>
      </c>
      <c r="B21" t="s">
        <v>17</v>
      </c>
      <c r="C21" t="s">
        <v>3975</v>
      </c>
      <c r="D21" s="3" t="s">
        <v>4035</v>
      </c>
      <c r="E21" t="s">
        <v>2173</v>
      </c>
      <c r="F21" t="s">
        <v>66</v>
      </c>
    </row>
    <row r="22" spans="1:6" x14ac:dyDescent="0.3">
      <c r="A22" t="s">
        <v>16</v>
      </c>
      <c r="B22" t="s">
        <v>17</v>
      </c>
      <c r="C22" t="s">
        <v>3976</v>
      </c>
      <c r="D22" s="3" t="s">
        <v>4036</v>
      </c>
      <c r="E22" t="s">
        <v>2173</v>
      </c>
      <c r="F22" t="s">
        <v>74</v>
      </c>
    </row>
    <row r="23" spans="1:6" x14ac:dyDescent="0.3">
      <c r="A23" t="s">
        <v>16</v>
      </c>
      <c r="B23" t="s">
        <v>17</v>
      </c>
      <c r="C23" t="s">
        <v>3977</v>
      </c>
      <c r="D23" s="3" t="s">
        <v>4047</v>
      </c>
      <c r="E23" t="s">
        <v>3978</v>
      </c>
      <c r="F23" t="s">
        <v>66</v>
      </c>
    </row>
    <row r="24" spans="1:6" x14ac:dyDescent="0.3">
      <c r="A24" t="s">
        <v>16</v>
      </c>
      <c r="B24" t="s">
        <v>17</v>
      </c>
      <c r="C24" t="s">
        <v>3979</v>
      </c>
      <c r="D24" s="3" t="s">
        <v>4037</v>
      </c>
      <c r="E24" t="s">
        <v>3980</v>
      </c>
      <c r="F24" t="s">
        <v>70</v>
      </c>
    </row>
    <row r="25" spans="1:6" x14ac:dyDescent="0.3">
      <c r="A25" t="s">
        <v>16</v>
      </c>
      <c r="B25" t="s">
        <v>17</v>
      </c>
      <c r="C25" t="s">
        <v>3981</v>
      </c>
      <c r="D25" s="3" t="s">
        <v>4048</v>
      </c>
      <c r="E25" t="s">
        <v>2173</v>
      </c>
      <c r="F25" t="s">
        <v>70</v>
      </c>
    </row>
    <row r="26" spans="1:6" x14ac:dyDescent="0.3">
      <c r="A26" t="s">
        <v>16</v>
      </c>
      <c r="B26" t="s">
        <v>17</v>
      </c>
      <c r="C26" t="s">
        <v>3982</v>
      </c>
      <c r="D26" s="3" t="s">
        <v>4049</v>
      </c>
      <c r="E26" t="s">
        <v>2173</v>
      </c>
      <c r="F26" t="s">
        <v>104</v>
      </c>
    </row>
    <row r="27" spans="1:6" x14ac:dyDescent="0.3">
      <c r="A27" t="s">
        <v>16</v>
      </c>
      <c r="B27" t="s">
        <v>17</v>
      </c>
      <c r="C27" t="s">
        <v>3983</v>
      </c>
      <c r="D27" s="3" t="s">
        <v>4050</v>
      </c>
      <c r="E27" t="s">
        <v>3984</v>
      </c>
      <c r="F27" t="s">
        <v>130</v>
      </c>
    </row>
    <row r="28" spans="1:6" x14ac:dyDescent="0.3">
      <c r="A28" t="s">
        <v>16</v>
      </c>
      <c r="B28" t="s">
        <v>17</v>
      </c>
      <c r="C28" t="s">
        <v>3985</v>
      </c>
      <c r="D28" s="3" t="s">
        <v>4038</v>
      </c>
      <c r="E28" t="s">
        <v>2173</v>
      </c>
      <c r="F28" t="s">
        <v>66</v>
      </c>
    </row>
    <row r="29" spans="1:6" x14ac:dyDescent="0.3">
      <c r="A29" t="s">
        <v>16</v>
      </c>
      <c r="B29" t="s">
        <v>17</v>
      </c>
      <c r="C29" t="s">
        <v>3986</v>
      </c>
      <c r="D29" s="3" t="s">
        <v>4051</v>
      </c>
      <c r="E29" t="s">
        <v>3987</v>
      </c>
      <c r="F29" t="s">
        <v>74</v>
      </c>
    </row>
    <row r="30" spans="1:6" x14ac:dyDescent="0.3">
      <c r="A30" t="s">
        <v>16</v>
      </c>
      <c r="B30" t="s">
        <v>17</v>
      </c>
      <c r="C30" t="s">
        <v>3988</v>
      </c>
      <c r="D30" s="3" t="s">
        <v>4039</v>
      </c>
      <c r="E30" t="s">
        <v>3989</v>
      </c>
      <c r="F30" t="s">
        <v>66</v>
      </c>
    </row>
    <row r="31" spans="1:6" x14ac:dyDescent="0.3">
      <c r="A31" t="s">
        <v>16</v>
      </c>
      <c r="B31" t="s">
        <v>17</v>
      </c>
      <c r="C31" t="s">
        <v>3990</v>
      </c>
      <c r="D31" s="3" t="s">
        <v>4052</v>
      </c>
      <c r="E31" t="s">
        <v>2173</v>
      </c>
      <c r="F31" t="s">
        <v>323</v>
      </c>
    </row>
    <row r="32" spans="1:6" x14ac:dyDescent="0.3">
      <c r="A32" t="s">
        <v>16</v>
      </c>
      <c r="B32" t="s">
        <v>17</v>
      </c>
      <c r="C32" t="s">
        <v>3991</v>
      </c>
      <c r="D32" s="3" t="s">
        <v>4053</v>
      </c>
      <c r="E32" t="s">
        <v>2173</v>
      </c>
      <c r="F32" t="s">
        <v>66</v>
      </c>
    </row>
    <row r="33" spans="1:6" x14ac:dyDescent="0.3">
      <c r="A33" t="s">
        <v>16</v>
      </c>
      <c r="B33" t="s">
        <v>17</v>
      </c>
      <c r="C33" t="s">
        <v>3992</v>
      </c>
      <c r="D33" s="3" t="s">
        <v>4054</v>
      </c>
      <c r="E33" t="s">
        <v>3993</v>
      </c>
      <c r="F33" t="s">
        <v>66</v>
      </c>
    </row>
    <row r="34" spans="1:6" x14ac:dyDescent="0.3">
      <c r="A34" t="s">
        <v>16</v>
      </c>
      <c r="B34" t="s">
        <v>17</v>
      </c>
      <c r="C34" t="s">
        <v>3994</v>
      </c>
      <c r="D34" s="3" t="s">
        <v>4055</v>
      </c>
      <c r="E34" t="s">
        <v>2173</v>
      </c>
      <c r="F34" t="s">
        <v>66</v>
      </c>
    </row>
    <row r="35" spans="1:6" x14ac:dyDescent="0.3">
      <c r="A35" t="s">
        <v>16</v>
      </c>
      <c r="B35" t="s">
        <v>17</v>
      </c>
      <c r="C35" t="s">
        <v>3995</v>
      </c>
      <c r="D35" s="3" t="s">
        <v>4056</v>
      </c>
      <c r="E35" t="s">
        <v>3996</v>
      </c>
      <c r="F35" t="s">
        <v>830</v>
      </c>
    </row>
    <row r="36" spans="1:6" x14ac:dyDescent="0.3">
      <c r="A36" t="s">
        <v>16</v>
      </c>
      <c r="B36" t="s">
        <v>17</v>
      </c>
      <c r="C36" t="s">
        <v>3997</v>
      </c>
      <c r="D36" s="3" t="s">
        <v>4057</v>
      </c>
      <c r="E36" t="s">
        <v>2173</v>
      </c>
      <c r="F36" t="s">
        <v>162</v>
      </c>
    </row>
    <row r="37" spans="1:6" x14ac:dyDescent="0.3">
      <c r="A37" t="s">
        <v>16</v>
      </c>
      <c r="B37" t="s">
        <v>17</v>
      </c>
      <c r="C37" t="s">
        <v>3998</v>
      </c>
      <c r="D37" s="3" t="s">
        <v>4058</v>
      </c>
      <c r="E37" t="s">
        <v>3999</v>
      </c>
      <c r="F37" t="s">
        <v>198</v>
      </c>
    </row>
    <row r="38" spans="1:6" x14ac:dyDescent="0.3">
      <c r="A38" t="s">
        <v>16</v>
      </c>
      <c r="B38" t="s">
        <v>17</v>
      </c>
      <c r="C38" t="s">
        <v>4000</v>
      </c>
      <c r="D38" s="3" t="s">
        <v>4059</v>
      </c>
      <c r="E38" t="s">
        <v>4001</v>
      </c>
      <c r="F38" t="s">
        <v>66</v>
      </c>
    </row>
    <row r="39" spans="1:6" x14ac:dyDescent="0.3">
      <c r="A39" t="s">
        <v>16</v>
      </c>
      <c r="B39" t="s">
        <v>17</v>
      </c>
      <c r="C39" t="s">
        <v>4002</v>
      </c>
      <c r="D39" s="3" t="s">
        <v>4060</v>
      </c>
      <c r="E39" t="s">
        <v>4003</v>
      </c>
      <c r="F39" t="s">
        <v>104</v>
      </c>
    </row>
    <row r="40" spans="1:6" x14ac:dyDescent="0.3">
      <c r="A40" t="s">
        <v>16</v>
      </c>
      <c r="B40" t="s">
        <v>17</v>
      </c>
      <c r="C40" t="s">
        <v>4004</v>
      </c>
      <c r="D40" s="3" t="s">
        <v>4061</v>
      </c>
      <c r="E40" t="s">
        <v>4005</v>
      </c>
      <c r="F40" t="s">
        <v>70</v>
      </c>
    </row>
    <row r="41" spans="1:6" x14ac:dyDescent="0.3">
      <c r="A41" t="s">
        <v>16</v>
      </c>
      <c r="B41" t="s">
        <v>17</v>
      </c>
      <c r="C41" t="s">
        <v>4006</v>
      </c>
      <c r="D41" s="3" t="s">
        <v>4062</v>
      </c>
      <c r="E41" t="s">
        <v>4007</v>
      </c>
      <c r="F41" t="s">
        <v>165</v>
      </c>
    </row>
    <row r="42" spans="1:6" x14ac:dyDescent="0.3">
      <c r="A42" t="s">
        <v>16</v>
      </c>
      <c r="B42" t="s">
        <v>17</v>
      </c>
      <c r="C42" t="s">
        <v>4008</v>
      </c>
      <c r="D42" s="3" t="s">
        <v>4063</v>
      </c>
      <c r="E42" t="s">
        <v>4009</v>
      </c>
      <c r="F42" t="s">
        <v>70</v>
      </c>
    </row>
    <row r="43" spans="1:6" x14ac:dyDescent="0.3">
      <c r="A43" t="s">
        <v>16</v>
      </c>
      <c r="B43" t="s">
        <v>17</v>
      </c>
      <c r="C43" t="s">
        <v>4010</v>
      </c>
      <c r="D43" s="3" t="s">
        <v>4064</v>
      </c>
      <c r="E43" t="s">
        <v>2173</v>
      </c>
      <c r="F43" t="s">
        <v>165</v>
      </c>
    </row>
    <row r="44" spans="1:6" x14ac:dyDescent="0.3">
      <c r="A44" t="s">
        <v>16</v>
      </c>
      <c r="B44" t="s">
        <v>17</v>
      </c>
      <c r="C44" t="s">
        <v>4011</v>
      </c>
      <c r="D44" s="3" t="s">
        <v>4065</v>
      </c>
      <c r="E44" t="s">
        <v>2173</v>
      </c>
      <c r="F44" t="s">
        <v>2201</v>
      </c>
    </row>
    <row r="45" spans="1:6" x14ac:dyDescent="0.3">
      <c r="A45" t="s">
        <v>16</v>
      </c>
      <c r="B45" t="s">
        <v>17</v>
      </c>
      <c r="C45" t="s">
        <v>4012</v>
      </c>
      <c r="D45" s="3" t="s">
        <v>4066</v>
      </c>
      <c r="E45" t="s">
        <v>4013</v>
      </c>
      <c r="F45" t="s">
        <v>66</v>
      </c>
    </row>
    <row r="46" spans="1:6" x14ac:dyDescent="0.3">
      <c r="A46" t="s">
        <v>16</v>
      </c>
      <c r="B46" t="s">
        <v>17</v>
      </c>
      <c r="C46" t="s">
        <v>4014</v>
      </c>
      <c r="D46" s="3" t="s">
        <v>4067</v>
      </c>
      <c r="E46" t="s">
        <v>2173</v>
      </c>
      <c r="F46" t="s">
        <v>143</v>
      </c>
    </row>
    <row r="47" spans="1:6" x14ac:dyDescent="0.3">
      <c r="A47" t="s">
        <v>16</v>
      </c>
      <c r="B47" t="s">
        <v>17</v>
      </c>
      <c r="C47" t="s">
        <v>4015</v>
      </c>
      <c r="D47" s="3" t="s">
        <v>4068</v>
      </c>
      <c r="E47" t="s">
        <v>2173</v>
      </c>
      <c r="F47" t="s">
        <v>152</v>
      </c>
    </row>
    <row r="48" spans="1:6" x14ac:dyDescent="0.3">
      <c r="A48" t="s">
        <v>16</v>
      </c>
      <c r="B48" t="s">
        <v>17</v>
      </c>
      <c r="C48" t="s">
        <v>4016</v>
      </c>
      <c r="D48" s="3" t="s">
        <v>4069</v>
      </c>
      <c r="E48" t="s">
        <v>4017</v>
      </c>
      <c r="F48" t="s">
        <v>118</v>
      </c>
    </row>
    <row r="49" spans="1:6" x14ac:dyDescent="0.3">
      <c r="A49" t="s">
        <v>16</v>
      </c>
      <c r="B49" t="s">
        <v>17</v>
      </c>
      <c r="C49" t="s">
        <v>4018</v>
      </c>
      <c r="D49" s="3" t="s">
        <v>4070</v>
      </c>
      <c r="E49" t="s">
        <v>4019</v>
      </c>
      <c r="F49" t="s">
        <v>118</v>
      </c>
    </row>
    <row r="50" spans="1:6" x14ac:dyDescent="0.3">
      <c r="A50" t="s">
        <v>16</v>
      </c>
      <c r="B50" t="s">
        <v>17</v>
      </c>
      <c r="C50" t="s">
        <v>4020</v>
      </c>
      <c r="D50" s="3" t="s">
        <v>4157</v>
      </c>
      <c r="E50" t="s">
        <v>2173</v>
      </c>
      <c r="F50" t="s">
        <v>207</v>
      </c>
    </row>
    <row r="51" spans="1:6" x14ac:dyDescent="0.3">
      <c r="A51" t="s">
        <v>16</v>
      </c>
      <c r="B51" t="s">
        <v>17</v>
      </c>
      <c r="C51" t="s">
        <v>4021</v>
      </c>
      <c r="D51" s="3" t="s">
        <v>4158</v>
      </c>
      <c r="E51" t="s">
        <v>4022</v>
      </c>
      <c r="F51" t="s">
        <v>66</v>
      </c>
    </row>
    <row r="52" spans="1:6" x14ac:dyDescent="0.3">
      <c r="A52" t="s">
        <v>16</v>
      </c>
      <c r="B52" t="s">
        <v>17</v>
      </c>
      <c r="C52" t="s">
        <v>4071</v>
      </c>
      <c r="D52" s="3" t="s">
        <v>4159</v>
      </c>
      <c r="E52" t="s">
        <v>2173</v>
      </c>
      <c r="F52" t="s">
        <v>66</v>
      </c>
    </row>
    <row r="53" spans="1:6" x14ac:dyDescent="0.3">
      <c r="A53" t="s">
        <v>16</v>
      </c>
      <c r="B53" t="s">
        <v>17</v>
      </c>
      <c r="C53" t="s">
        <v>4072</v>
      </c>
      <c r="D53" s="3" t="s">
        <v>4175</v>
      </c>
      <c r="E53" t="s">
        <v>4073</v>
      </c>
      <c r="F53" t="s">
        <v>118</v>
      </c>
    </row>
    <row r="54" spans="1:6" x14ac:dyDescent="0.3">
      <c r="A54" t="s">
        <v>16</v>
      </c>
      <c r="B54" t="s">
        <v>17</v>
      </c>
      <c r="C54" t="s">
        <v>4074</v>
      </c>
      <c r="D54" s="3" t="s">
        <v>4176</v>
      </c>
      <c r="E54" t="s">
        <v>2173</v>
      </c>
      <c r="F54" t="s">
        <v>143</v>
      </c>
    </row>
    <row r="55" spans="1:6" x14ac:dyDescent="0.3">
      <c r="A55" t="s">
        <v>16</v>
      </c>
      <c r="B55" t="s">
        <v>17</v>
      </c>
      <c r="C55" t="s">
        <v>4075</v>
      </c>
      <c r="D55" s="3" t="s">
        <v>4177</v>
      </c>
      <c r="E55" t="s">
        <v>4076</v>
      </c>
      <c r="F55" t="s">
        <v>198</v>
      </c>
    </row>
    <row r="56" spans="1:6" x14ac:dyDescent="0.3">
      <c r="A56" t="s">
        <v>16</v>
      </c>
      <c r="B56" t="s">
        <v>17</v>
      </c>
      <c r="C56" t="s">
        <v>4077</v>
      </c>
      <c r="D56" s="3" t="s">
        <v>4160</v>
      </c>
      <c r="E56" t="s">
        <v>4078</v>
      </c>
      <c r="F56" t="s">
        <v>104</v>
      </c>
    </row>
    <row r="57" spans="1:6" x14ac:dyDescent="0.3">
      <c r="A57" t="s">
        <v>16</v>
      </c>
      <c r="B57" t="s">
        <v>17</v>
      </c>
      <c r="C57" t="s">
        <v>4079</v>
      </c>
      <c r="D57" s="3" t="s">
        <v>4178</v>
      </c>
      <c r="E57" t="s">
        <v>4080</v>
      </c>
      <c r="F57" t="s">
        <v>66</v>
      </c>
    </row>
    <row r="58" spans="1:6" x14ac:dyDescent="0.3">
      <c r="A58" t="s">
        <v>16</v>
      </c>
      <c r="B58" t="s">
        <v>17</v>
      </c>
      <c r="C58" t="s">
        <v>4081</v>
      </c>
      <c r="D58" s="3" t="s">
        <v>3941</v>
      </c>
      <c r="E58" t="s">
        <v>4082</v>
      </c>
      <c r="F58" t="s">
        <v>66</v>
      </c>
    </row>
    <row r="59" spans="1:6" x14ac:dyDescent="0.3">
      <c r="A59" t="s">
        <v>16</v>
      </c>
      <c r="B59" t="s">
        <v>17</v>
      </c>
      <c r="C59" t="s">
        <v>4083</v>
      </c>
      <c r="D59" s="3" t="s">
        <v>4161</v>
      </c>
      <c r="E59" t="s">
        <v>4084</v>
      </c>
      <c r="F59" t="s">
        <v>74</v>
      </c>
    </row>
    <row r="60" spans="1:6" x14ac:dyDescent="0.3">
      <c r="A60" t="s">
        <v>16</v>
      </c>
      <c r="B60" t="s">
        <v>17</v>
      </c>
      <c r="C60" t="s">
        <v>4085</v>
      </c>
      <c r="D60" s="3" t="s">
        <v>4162</v>
      </c>
      <c r="E60" t="s">
        <v>4086</v>
      </c>
      <c r="F60" t="s">
        <v>207</v>
      </c>
    </row>
    <row r="61" spans="1:6" x14ac:dyDescent="0.3">
      <c r="A61" t="s">
        <v>16</v>
      </c>
      <c r="B61" t="s">
        <v>17</v>
      </c>
      <c r="C61" t="s">
        <v>4087</v>
      </c>
      <c r="D61" s="3" t="s">
        <v>4163</v>
      </c>
      <c r="E61" t="s">
        <v>4088</v>
      </c>
      <c r="F61" t="s">
        <v>66</v>
      </c>
    </row>
    <row r="62" spans="1:6" x14ac:dyDescent="0.3">
      <c r="A62" t="s">
        <v>16</v>
      </c>
      <c r="B62" t="s">
        <v>17</v>
      </c>
      <c r="C62" t="s">
        <v>4089</v>
      </c>
      <c r="D62" s="3" t="s">
        <v>4164</v>
      </c>
      <c r="E62" t="s">
        <v>2173</v>
      </c>
      <c r="F62" t="s">
        <v>86</v>
      </c>
    </row>
    <row r="63" spans="1:6" x14ac:dyDescent="0.3">
      <c r="A63" t="s">
        <v>16</v>
      </c>
      <c r="B63" t="s">
        <v>17</v>
      </c>
      <c r="C63" t="s">
        <v>4090</v>
      </c>
      <c r="D63" s="3" t="s">
        <v>4165</v>
      </c>
      <c r="E63" t="s">
        <v>2173</v>
      </c>
      <c r="F63" t="s">
        <v>143</v>
      </c>
    </row>
    <row r="64" spans="1:6" x14ac:dyDescent="0.3">
      <c r="A64" t="s">
        <v>16</v>
      </c>
      <c r="B64" t="s">
        <v>17</v>
      </c>
      <c r="C64" t="s">
        <v>4091</v>
      </c>
      <c r="D64" s="3" t="s">
        <v>4179</v>
      </c>
      <c r="E64" t="s">
        <v>4092</v>
      </c>
      <c r="F64" t="s">
        <v>198</v>
      </c>
    </row>
    <row r="65" spans="1:6" x14ac:dyDescent="0.3">
      <c r="A65" t="s">
        <v>16</v>
      </c>
      <c r="B65" t="s">
        <v>17</v>
      </c>
      <c r="C65" t="s">
        <v>4093</v>
      </c>
      <c r="D65" s="3" t="s">
        <v>4180</v>
      </c>
      <c r="E65" t="s">
        <v>4094</v>
      </c>
      <c r="F65" t="s">
        <v>74</v>
      </c>
    </row>
    <row r="66" spans="1:6" x14ac:dyDescent="0.3">
      <c r="A66" t="s">
        <v>16</v>
      </c>
      <c r="B66" t="s">
        <v>17</v>
      </c>
      <c r="C66" t="s">
        <v>4095</v>
      </c>
      <c r="D66" s="3" t="s">
        <v>4166</v>
      </c>
      <c r="E66" t="s">
        <v>4096</v>
      </c>
      <c r="F66" t="s">
        <v>267</v>
      </c>
    </row>
    <row r="67" spans="1:6" x14ac:dyDescent="0.3">
      <c r="A67" t="s">
        <v>16</v>
      </c>
      <c r="B67" t="s">
        <v>17</v>
      </c>
      <c r="C67" t="s">
        <v>4097</v>
      </c>
      <c r="D67" s="3" t="s">
        <v>4181</v>
      </c>
      <c r="E67" t="s">
        <v>4098</v>
      </c>
      <c r="F67" t="s">
        <v>183</v>
      </c>
    </row>
    <row r="68" spans="1:6" x14ac:dyDescent="0.3">
      <c r="A68" t="s">
        <v>16</v>
      </c>
      <c r="B68" t="s">
        <v>17</v>
      </c>
      <c r="C68" t="s">
        <v>4099</v>
      </c>
      <c r="D68" s="3" t="s">
        <v>4167</v>
      </c>
      <c r="E68" t="s">
        <v>4100</v>
      </c>
      <c r="F68" t="s">
        <v>86</v>
      </c>
    </row>
    <row r="69" spans="1:6" x14ac:dyDescent="0.3">
      <c r="A69" t="s">
        <v>16</v>
      </c>
      <c r="B69" t="s">
        <v>17</v>
      </c>
      <c r="C69" t="s">
        <v>4101</v>
      </c>
      <c r="D69" s="3" t="s">
        <v>4168</v>
      </c>
      <c r="E69" t="s">
        <v>2173</v>
      </c>
      <c r="F69" t="s">
        <v>4102</v>
      </c>
    </row>
    <row r="70" spans="1:6" x14ac:dyDescent="0.3">
      <c r="A70" t="s">
        <v>16</v>
      </c>
      <c r="B70" t="s">
        <v>17</v>
      </c>
      <c r="C70" t="s">
        <v>4103</v>
      </c>
      <c r="D70" s="3" t="s">
        <v>4169</v>
      </c>
      <c r="E70" t="s">
        <v>4104</v>
      </c>
      <c r="F70" t="s">
        <v>66</v>
      </c>
    </row>
    <row r="71" spans="1:6" x14ac:dyDescent="0.3">
      <c r="A71" t="s">
        <v>16</v>
      </c>
      <c r="B71" t="s">
        <v>17</v>
      </c>
      <c r="C71" t="s">
        <v>4105</v>
      </c>
      <c r="D71" s="3" t="s">
        <v>4170</v>
      </c>
      <c r="E71" t="s">
        <v>2173</v>
      </c>
      <c r="F71" t="s">
        <v>771</v>
      </c>
    </row>
    <row r="72" spans="1:6" x14ac:dyDescent="0.3">
      <c r="A72" t="s">
        <v>16</v>
      </c>
      <c r="B72" t="s">
        <v>17</v>
      </c>
      <c r="C72" t="s">
        <v>4106</v>
      </c>
      <c r="D72" s="3" t="s">
        <v>4171</v>
      </c>
      <c r="E72" t="s">
        <v>4107</v>
      </c>
      <c r="F72" t="s">
        <v>66</v>
      </c>
    </row>
    <row r="73" spans="1:6" x14ac:dyDescent="0.3">
      <c r="A73" t="s">
        <v>16</v>
      </c>
      <c r="B73" t="s">
        <v>17</v>
      </c>
      <c r="C73" t="s">
        <v>4108</v>
      </c>
      <c r="D73" s="3" t="s">
        <v>4172</v>
      </c>
      <c r="E73" t="s">
        <v>4109</v>
      </c>
      <c r="F73" t="s">
        <v>66</v>
      </c>
    </row>
    <row r="74" spans="1:6" x14ac:dyDescent="0.3">
      <c r="A74" t="s">
        <v>16</v>
      </c>
      <c r="B74" t="s">
        <v>17</v>
      </c>
      <c r="C74" t="s">
        <v>4110</v>
      </c>
      <c r="D74" s="3" t="s">
        <v>4182</v>
      </c>
      <c r="E74" t="s">
        <v>2173</v>
      </c>
      <c r="F74" t="s">
        <v>86</v>
      </c>
    </row>
    <row r="75" spans="1:6" x14ac:dyDescent="0.3">
      <c r="A75" t="s">
        <v>16</v>
      </c>
      <c r="B75" t="s">
        <v>17</v>
      </c>
      <c r="C75" t="s">
        <v>4111</v>
      </c>
      <c r="D75" s="3" t="s">
        <v>3677</v>
      </c>
      <c r="E75" t="s">
        <v>2173</v>
      </c>
      <c r="F75" t="s">
        <v>66</v>
      </c>
    </row>
    <row r="76" spans="1:6" x14ac:dyDescent="0.3">
      <c r="A76" t="s">
        <v>16</v>
      </c>
      <c r="B76" t="s">
        <v>17</v>
      </c>
      <c r="C76" t="s">
        <v>4112</v>
      </c>
      <c r="D76" s="3" t="s">
        <v>4173</v>
      </c>
      <c r="E76" t="s">
        <v>2173</v>
      </c>
      <c r="F76" t="s">
        <v>66</v>
      </c>
    </row>
    <row r="77" spans="1:6" x14ac:dyDescent="0.3">
      <c r="A77" t="s">
        <v>16</v>
      </c>
      <c r="B77" t="s">
        <v>17</v>
      </c>
      <c r="C77" t="s">
        <v>4113</v>
      </c>
      <c r="D77" s="3" t="s">
        <v>4174</v>
      </c>
      <c r="E77" t="s">
        <v>2173</v>
      </c>
      <c r="F77" t="s">
        <v>74</v>
      </c>
    </row>
    <row r="78" spans="1:6" x14ac:dyDescent="0.3">
      <c r="A78" t="s">
        <v>16</v>
      </c>
      <c r="B78" t="s">
        <v>17</v>
      </c>
      <c r="C78" t="s">
        <v>4114</v>
      </c>
      <c r="D78" s="3" t="s">
        <v>4183</v>
      </c>
      <c r="E78" t="s">
        <v>2173</v>
      </c>
      <c r="F78" t="s">
        <v>171</v>
      </c>
    </row>
    <row r="79" spans="1:6" x14ac:dyDescent="0.3">
      <c r="A79" t="s">
        <v>16</v>
      </c>
      <c r="B79" t="s">
        <v>17</v>
      </c>
      <c r="C79" t="s">
        <v>4115</v>
      </c>
      <c r="D79" s="3" t="s">
        <v>4184</v>
      </c>
      <c r="E79" t="s">
        <v>2173</v>
      </c>
      <c r="F79" t="s">
        <v>70</v>
      </c>
    </row>
    <row r="80" spans="1:6" x14ac:dyDescent="0.3">
      <c r="A80" t="s">
        <v>16</v>
      </c>
      <c r="B80" t="s">
        <v>17</v>
      </c>
      <c r="C80" t="s">
        <v>4116</v>
      </c>
      <c r="D80" s="3" t="s">
        <v>4185</v>
      </c>
      <c r="E80" t="s">
        <v>4117</v>
      </c>
      <c r="F80" t="s">
        <v>207</v>
      </c>
    </row>
    <row r="81" spans="1:6" x14ac:dyDescent="0.3">
      <c r="A81" t="s">
        <v>16</v>
      </c>
      <c r="B81" t="s">
        <v>17</v>
      </c>
      <c r="C81" t="s">
        <v>4118</v>
      </c>
      <c r="D81" s="3" t="s">
        <v>4186</v>
      </c>
      <c r="E81" t="s">
        <v>4119</v>
      </c>
      <c r="F81" t="s">
        <v>86</v>
      </c>
    </row>
    <row r="82" spans="1:6" x14ac:dyDescent="0.3">
      <c r="A82" t="s">
        <v>16</v>
      </c>
      <c r="B82" t="s">
        <v>17</v>
      </c>
      <c r="C82" t="s">
        <v>4120</v>
      </c>
      <c r="D82" s="3" t="s">
        <v>4187</v>
      </c>
      <c r="E82" t="s">
        <v>4121</v>
      </c>
      <c r="F82" t="s">
        <v>86</v>
      </c>
    </row>
    <row r="83" spans="1:6" x14ac:dyDescent="0.3">
      <c r="A83" t="s">
        <v>16</v>
      </c>
      <c r="B83" t="s">
        <v>17</v>
      </c>
      <c r="C83" t="s">
        <v>4122</v>
      </c>
      <c r="D83" s="3" t="s">
        <v>4188</v>
      </c>
      <c r="E83" t="s">
        <v>4123</v>
      </c>
      <c r="F83" t="s">
        <v>198</v>
      </c>
    </row>
    <row r="84" spans="1:6" x14ac:dyDescent="0.3">
      <c r="A84" t="s">
        <v>16</v>
      </c>
      <c r="B84" t="s">
        <v>17</v>
      </c>
      <c r="C84" t="s">
        <v>4124</v>
      </c>
      <c r="D84" s="3" t="s">
        <v>234</v>
      </c>
      <c r="E84" t="s">
        <v>4125</v>
      </c>
      <c r="F84" t="s">
        <v>171</v>
      </c>
    </row>
    <row r="85" spans="1:6" x14ac:dyDescent="0.3">
      <c r="A85" t="s">
        <v>16</v>
      </c>
      <c r="B85" t="s">
        <v>17</v>
      </c>
      <c r="C85" t="s">
        <v>4126</v>
      </c>
      <c r="D85" s="3" t="s">
        <v>4189</v>
      </c>
      <c r="E85" t="s">
        <v>4127</v>
      </c>
      <c r="F85" t="s">
        <v>66</v>
      </c>
    </row>
    <row r="86" spans="1:6" x14ac:dyDescent="0.3">
      <c r="A86" t="s">
        <v>16</v>
      </c>
      <c r="B86" t="s">
        <v>17</v>
      </c>
      <c r="C86" t="s">
        <v>4128</v>
      </c>
      <c r="D86" s="3" t="s">
        <v>4190</v>
      </c>
      <c r="E86" t="s">
        <v>4129</v>
      </c>
      <c r="F86" t="s">
        <v>74</v>
      </c>
    </row>
    <row r="87" spans="1:6" x14ac:dyDescent="0.3">
      <c r="A87" t="s">
        <v>16</v>
      </c>
      <c r="B87" t="s">
        <v>17</v>
      </c>
      <c r="C87" t="s">
        <v>4130</v>
      </c>
      <c r="D87" s="3" t="s">
        <v>4191</v>
      </c>
      <c r="E87" t="s">
        <v>4131</v>
      </c>
      <c r="F87" t="s">
        <v>70</v>
      </c>
    </row>
    <row r="88" spans="1:6" x14ac:dyDescent="0.3">
      <c r="A88" t="s">
        <v>16</v>
      </c>
      <c r="B88" t="s">
        <v>17</v>
      </c>
      <c r="C88" t="s">
        <v>4132</v>
      </c>
      <c r="D88" s="3" t="s">
        <v>4192</v>
      </c>
      <c r="E88" t="s">
        <v>4133</v>
      </c>
      <c r="F88" t="s">
        <v>70</v>
      </c>
    </row>
    <row r="89" spans="1:6" x14ac:dyDescent="0.3">
      <c r="A89" t="s">
        <v>16</v>
      </c>
      <c r="B89" t="s">
        <v>17</v>
      </c>
      <c r="C89" t="s">
        <v>4134</v>
      </c>
      <c r="D89" s="3" t="s">
        <v>4193</v>
      </c>
      <c r="E89" t="s">
        <v>2173</v>
      </c>
      <c r="F89" t="s">
        <v>267</v>
      </c>
    </row>
    <row r="90" spans="1:6" x14ac:dyDescent="0.3">
      <c r="A90" t="s">
        <v>16</v>
      </c>
      <c r="B90" t="s">
        <v>17</v>
      </c>
      <c r="C90" t="s">
        <v>4135</v>
      </c>
      <c r="D90" s="3" t="s">
        <v>4194</v>
      </c>
      <c r="E90" t="s">
        <v>4136</v>
      </c>
      <c r="F90" t="s">
        <v>83</v>
      </c>
    </row>
    <row r="91" spans="1:6" x14ac:dyDescent="0.3">
      <c r="A91" t="s">
        <v>16</v>
      </c>
      <c r="B91" t="s">
        <v>17</v>
      </c>
      <c r="C91" t="s">
        <v>4137</v>
      </c>
      <c r="D91" s="3" t="s">
        <v>4195</v>
      </c>
      <c r="E91" t="s">
        <v>2173</v>
      </c>
      <c r="F91" t="s">
        <v>74</v>
      </c>
    </row>
    <row r="92" spans="1:6" x14ac:dyDescent="0.3">
      <c r="A92" t="s">
        <v>16</v>
      </c>
      <c r="B92" t="s">
        <v>17</v>
      </c>
      <c r="C92" t="s">
        <v>4138</v>
      </c>
      <c r="D92" s="3" t="s">
        <v>4196</v>
      </c>
      <c r="E92" t="s">
        <v>4139</v>
      </c>
      <c r="F92" t="s">
        <v>74</v>
      </c>
    </row>
    <row r="93" spans="1:6" x14ac:dyDescent="0.3">
      <c r="A93" t="s">
        <v>16</v>
      </c>
      <c r="B93" t="s">
        <v>17</v>
      </c>
      <c r="C93" t="s">
        <v>4140</v>
      </c>
      <c r="D93" s="3" t="s">
        <v>4197</v>
      </c>
      <c r="E93" t="s">
        <v>4141</v>
      </c>
      <c r="F93" t="s">
        <v>70</v>
      </c>
    </row>
    <row r="94" spans="1:6" x14ac:dyDescent="0.3">
      <c r="A94" t="s">
        <v>16</v>
      </c>
      <c r="B94" t="s">
        <v>17</v>
      </c>
      <c r="C94" t="s">
        <v>4142</v>
      </c>
      <c r="D94" s="3" t="s">
        <v>4198</v>
      </c>
      <c r="E94" t="s">
        <v>4143</v>
      </c>
      <c r="F94" t="s">
        <v>66</v>
      </c>
    </row>
    <row r="95" spans="1:6" x14ac:dyDescent="0.3">
      <c r="A95" t="s">
        <v>16</v>
      </c>
      <c r="B95" t="s">
        <v>17</v>
      </c>
      <c r="C95" t="s">
        <v>4144</v>
      </c>
      <c r="D95" s="3" t="s">
        <v>4199</v>
      </c>
      <c r="E95" t="s">
        <v>2173</v>
      </c>
      <c r="F95" t="s">
        <v>143</v>
      </c>
    </row>
    <row r="96" spans="1:6" x14ac:dyDescent="0.3">
      <c r="A96" t="s">
        <v>16</v>
      </c>
      <c r="B96" t="s">
        <v>17</v>
      </c>
      <c r="C96" t="s">
        <v>4145</v>
      </c>
      <c r="D96" s="3" t="s">
        <v>4200</v>
      </c>
      <c r="E96" t="s">
        <v>2173</v>
      </c>
      <c r="F96" t="s">
        <v>165</v>
      </c>
    </row>
    <row r="97" spans="1:6" x14ac:dyDescent="0.3">
      <c r="A97" t="s">
        <v>16</v>
      </c>
      <c r="B97" t="s">
        <v>17</v>
      </c>
      <c r="C97" t="s">
        <v>4146</v>
      </c>
      <c r="D97" s="3" t="s">
        <v>4201</v>
      </c>
      <c r="E97" t="s">
        <v>4147</v>
      </c>
      <c r="F97" t="s">
        <v>165</v>
      </c>
    </row>
    <row r="98" spans="1:6" x14ac:dyDescent="0.3">
      <c r="A98" t="s">
        <v>16</v>
      </c>
      <c r="B98" t="s">
        <v>17</v>
      </c>
      <c r="C98" t="s">
        <v>4148</v>
      </c>
      <c r="D98" s="3" t="s">
        <v>4202</v>
      </c>
      <c r="E98" t="s">
        <v>4148</v>
      </c>
      <c r="F98" t="s">
        <v>74</v>
      </c>
    </row>
    <row r="99" spans="1:6" x14ac:dyDescent="0.3">
      <c r="A99" t="s">
        <v>16</v>
      </c>
      <c r="B99" t="s">
        <v>17</v>
      </c>
      <c r="C99" t="s">
        <v>4149</v>
      </c>
      <c r="D99" s="3" t="s">
        <v>4203</v>
      </c>
      <c r="E99" t="s">
        <v>4150</v>
      </c>
      <c r="F99" t="s">
        <v>162</v>
      </c>
    </row>
    <row r="100" spans="1:6" x14ac:dyDescent="0.3">
      <c r="A100" t="s">
        <v>16</v>
      </c>
      <c r="B100" t="s">
        <v>17</v>
      </c>
      <c r="C100" t="s">
        <v>4151</v>
      </c>
      <c r="D100" s="3" t="s">
        <v>4204</v>
      </c>
      <c r="E100" t="s">
        <v>2173</v>
      </c>
      <c r="F100" t="s">
        <v>2178</v>
      </c>
    </row>
    <row r="101" spans="1:6" x14ac:dyDescent="0.3">
      <c r="A101" t="s">
        <v>16</v>
      </c>
      <c r="B101" t="s">
        <v>17</v>
      </c>
      <c r="C101" t="s">
        <v>4152</v>
      </c>
      <c r="D101" s="3" t="s">
        <v>4205</v>
      </c>
      <c r="E101" t="s">
        <v>2173</v>
      </c>
      <c r="F101" t="s">
        <v>66</v>
      </c>
    </row>
    <row r="102" spans="1:6" x14ac:dyDescent="0.3">
      <c r="A102" t="s">
        <v>16</v>
      </c>
      <c r="B102" t="s">
        <v>17</v>
      </c>
      <c r="C102" t="s">
        <v>4153</v>
      </c>
      <c r="D102" s="3" t="s">
        <v>4206</v>
      </c>
      <c r="E102" t="s">
        <v>4154</v>
      </c>
      <c r="F102" t="s">
        <v>66</v>
      </c>
    </row>
    <row r="103" spans="1:6" x14ac:dyDescent="0.3">
      <c r="A103" t="s">
        <v>16</v>
      </c>
      <c r="B103" t="s">
        <v>17</v>
      </c>
      <c r="C103" t="s">
        <v>4155</v>
      </c>
      <c r="D103" s="3" t="s">
        <v>4207</v>
      </c>
      <c r="E103" t="s">
        <v>4156</v>
      </c>
      <c r="F103" t="s">
        <v>66</v>
      </c>
    </row>
    <row r="104" spans="1:6" x14ac:dyDescent="0.3">
      <c r="A104" t="s">
        <v>16</v>
      </c>
      <c r="B104" t="s">
        <v>17</v>
      </c>
      <c r="C104" t="s">
        <v>4208</v>
      </c>
      <c r="D104" s="3" t="s">
        <v>4299</v>
      </c>
      <c r="E104" t="s">
        <v>2173</v>
      </c>
      <c r="F104" t="s">
        <v>66</v>
      </c>
    </row>
    <row r="105" spans="1:6" x14ac:dyDescent="0.3">
      <c r="A105" t="s">
        <v>16</v>
      </c>
      <c r="B105" t="s">
        <v>17</v>
      </c>
      <c r="C105" t="s">
        <v>4209</v>
      </c>
      <c r="D105" s="3" t="s">
        <v>4300</v>
      </c>
      <c r="E105" t="s">
        <v>2173</v>
      </c>
      <c r="F105" t="s">
        <v>66</v>
      </c>
    </row>
    <row r="106" spans="1:6" x14ac:dyDescent="0.3">
      <c r="A106" t="s">
        <v>16</v>
      </c>
      <c r="B106" t="s">
        <v>17</v>
      </c>
      <c r="C106" t="s">
        <v>4210</v>
      </c>
      <c r="D106" s="3" t="s">
        <v>4308</v>
      </c>
      <c r="E106" t="s">
        <v>4211</v>
      </c>
      <c r="F106" t="s">
        <v>74</v>
      </c>
    </row>
    <row r="107" spans="1:6" x14ac:dyDescent="0.3">
      <c r="A107" t="s">
        <v>16</v>
      </c>
      <c r="B107" t="s">
        <v>17</v>
      </c>
      <c r="C107" t="s">
        <v>4212</v>
      </c>
      <c r="D107" s="3" t="s">
        <v>4309</v>
      </c>
      <c r="E107" t="s">
        <v>4213</v>
      </c>
      <c r="F107" t="s">
        <v>66</v>
      </c>
    </row>
    <row r="108" spans="1:6" x14ac:dyDescent="0.3">
      <c r="A108" t="s">
        <v>16</v>
      </c>
      <c r="B108" t="s">
        <v>17</v>
      </c>
      <c r="C108" t="s">
        <v>4214</v>
      </c>
      <c r="D108" s="3" t="s">
        <v>4301</v>
      </c>
      <c r="E108" t="s">
        <v>4215</v>
      </c>
      <c r="F108" t="s">
        <v>66</v>
      </c>
    </row>
    <row r="109" spans="1:6" x14ac:dyDescent="0.3">
      <c r="A109" t="s">
        <v>16</v>
      </c>
      <c r="B109" t="s">
        <v>17</v>
      </c>
      <c r="C109" t="s">
        <v>4216</v>
      </c>
      <c r="D109" s="3" t="s">
        <v>4310</v>
      </c>
      <c r="E109" t="s">
        <v>4217</v>
      </c>
      <c r="F109" t="s">
        <v>2178</v>
      </c>
    </row>
    <row r="110" spans="1:6" x14ac:dyDescent="0.3">
      <c r="A110" t="s">
        <v>16</v>
      </c>
      <c r="B110" t="s">
        <v>17</v>
      </c>
      <c r="C110" t="s">
        <v>4218</v>
      </c>
      <c r="D110" s="3" t="s">
        <v>4311</v>
      </c>
      <c r="E110" t="s">
        <v>4219</v>
      </c>
      <c r="F110" t="s">
        <v>267</v>
      </c>
    </row>
    <row r="111" spans="1:6" x14ac:dyDescent="0.3">
      <c r="A111" t="s">
        <v>16</v>
      </c>
      <c r="B111" t="s">
        <v>17</v>
      </c>
      <c r="C111" t="s">
        <v>4220</v>
      </c>
      <c r="D111" s="3" t="s">
        <v>4302</v>
      </c>
      <c r="E111" t="s">
        <v>4221</v>
      </c>
      <c r="F111" t="s">
        <v>66</v>
      </c>
    </row>
    <row r="112" spans="1:6" x14ac:dyDescent="0.3">
      <c r="A112" t="s">
        <v>16</v>
      </c>
      <c r="B112" t="s">
        <v>17</v>
      </c>
      <c r="C112" t="s">
        <v>4222</v>
      </c>
      <c r="D112" s="3" t="s">
        <v>4312</v>
      </c>
      <c r="E112" t="s">
        <v>4223</v>
      </c>
      <c r="F112" t="s">
        <v>4224</v>
      </c>
    </row>
    <row r="113" spans="1:6" x14ac:dyDescent="0.3">
      <c r="A113" t="s">
        <v>16</v>
      </c>
      <c r="B113" t="s">
        <v>17</v>
      </c>
      <c r="C113" t="s">
        <v>4225</v>
      </c>
      <c r="D113" s="3" t="s">
        <v>4303</v>
      </c>
      <c r="E113" t="s">
        <v>4226</v>
      </c>
      <c r="F113" t="s">
        <v>74</v>
      </c>
    </row>
    <row r="114" spans="1:6" x14ac:dyDescent="0.3">
      <c r="A114" t="s">
        <v>16</v>
      </c>
      <c r="B114" t="s">
        <v>17</v>
      </c>
      <c r="C114" t="s">
        <v>4227</v>
      </c>
      <c r="D114" s="3" t="s">
        <v>4313</v>
      </c>
      <c r="E114" t="s">
        <v>4228</v>
      </c>
      <c r="F114" t="s">
        <v>267</v>
      </c>
    </row>
    <row r="115" spans="1:6" x14ac:dyDescent="0.3">
      <c r="A115" t="s">
        <v>16</v>
      </c>
      <c r="B115" t="s">
        <v>17</v>
      </c>
      <c r="C115" t="s">
        <v>4229</v>
      </c>
      <c r="D115" s="3" t="s">
        <v>4304</v>
      </c>
      <c r="E115" t="s">
        <v>4230</v>
      </c>
      <c r="F115" t="s">
        <v>86</v>
      </c>
    </row>
    <row r="116" spans="1:6" x14ac:dyDescent="0.3">
      <c r="A116" t="s">
        <v>16</v>
      </c>
      <c r="B116" t="s">
        <v>17</v>
      </c>
      <c r="C116" t="s">
        <v>4231</v>
      </c>
      <c r="D116" s="3" t="s">
        <v>4314</v>
      </c>
      <c r="E116" t="s">
        <v>4232</v>
      </c>
      <c r="F116" t="s">
        <v>267</v>
      </c>
    </row>
    <row r="117" spans="1:6" x14ac:dyDescent="0.3">
      <c r="A117" t="s">
        <v>16</v>
      </c>
      <c r="B117" t="s">
        <v>17</v>
      </c>
      <c r="C117" t="s">
        <v>4233</v>
      </c>
      <c r="D117" s="3" t="s">
        <v>4305</v>
      </c>
      <c r="E117" t="s">
        <v>4234</v>
      </c>
      <c r="F117" t="s">
        <v>198</v>
      </c>
    </row>
    <row r="118" spans="1:6" x14ac:dyDescent="0.3">
      <c r="A118" t="s">
        <v>16</v>
      </c>
      <c r="B118" t="s">
        <v>17</v>
      </c>
      <c r="C118" t="s">
        <v>4235</v>
      </c>
      <c r="D118" s="3" t="s">
        <v>4306</v>
      </c>
      <c r="E118" t="s">
        <v>4236</v>
      </c>
      <c r="F118" t="s">
        <v>66</v>
      </c>
    </row>
    <row r="119" spans="1:6" x14ac:dyDescent="0.3">
      <c r="A119" t="s">
        <v>16</v>
      </c>
      <c r="B119" t="s">
        <v>17</v>
      </c>
      <c r="C119" t="s">
        <v>4237</v>
      </c>
      <c r="D119" s="3" t="s">
        <v>4315</v>
      </c>
      <c r="E119" t="s">
        <v>4238</v>
      </c>
      <c r="F119" t="s">
        <v>66</v>
      </c>
    </row>
    <row r="120" spans="1:6" x14ac:dyDescent="0.3">
      <c r="A120" t="s">
        <v>16</v>
      </c>
      <c r="B120" t="s">
        <v>17</v>
      </c>
      <c r="C120" t="s">
        <v>4239</v>
      </c>
      <c r="D120" s="3" t="s">
        <v>4316</v>
      </c>
      <c r="E120" t="s">
        <v>2173</v>
      </c>
      <c r="F120" t="s">
        <v>74</v>
      </c>
    </row>
    <row r="121" spans="1:6" x14ac:dyDescent="0.3">
      <c r="A121" t="s">
        <v>16</v>
      </c>
      <c r="B121" t="s">
        <v>17</v>
      </c>
      <c r="C121" t="s">
        <v>4240</v>
      </c>
      <c r="D121" s="3" t="s">
        <v>4307</v>
      </c>
      <c r="E121" t="s">
        <v>4241</v>
      </c>
      <c r="F121" t="s">
        <v>74</v>
      </c>
    </row>
    <row r="122" spans="1:6" x14ac:dyDescent="0.3">
      <c r="A122" t="s">
        <v>16</v>
      </c>
      <c r="B122" t="s">
        <v>17</v>
      </c>
      <c r="C122" t="s">
        <v>4242</v>
      </c>
      <c r="D122" s="3" t="s">
        <v>4317</v>
      </c>
      <c r="E122" t="s">
        <v>4243</v>
      </c>
      <c r="F122" t="s">
        <v>74</v>
      </c>
    </row>
    <row r="123" spans="1:6" x14ac:dyDescent="0.3">
      <c r="A123" t="s">
        <v>16</v>
      </c>
      <c r="B123" t="s">
        <v>17</v>
      </c>
      <c r="C123" t="s">
        <v>4244</v>
      </c>
      <c r="D123" s="3" t="s">
        <v>4318</v>
      </c>
      <c r="E123" t="s">
        <v>4245</v>
      </c>
      <c r="F123" t="s">
        <v>66</v>
      </c>
    </row>
    <row r="124" spans="1:6" x14ac:dyDescent="0.3">
      <c r="A124" t="s">
        <v>16</v>
      </c>
      <c r="B124" t="s">
        <v>17</v>
      </c>
      <c r="C124" t="s">
        <v>4246</v>
      </c>
      <c r="D124" s="3" t="s">
        <v>4319</v>
      </c>
      <c r="E124" t="s">
        <v>4247</v>
      </c>
      <c r="F124" t="s">
        <v>66</v>
      </c>
    </row>
    <row r="125" spans="1:6" x14ac:dyDescent="0.3">
      <c r="A125" t="s">
        <v>16</v>
      </c>
      <c r="B125" t="s">
        <v>17</v>
      </c>
      <c r="C125" t="s">
        <v>4248</v>
      </c>
      <c r="D125" s="3" t="s">
        <v>4320</v>
      </c>
      <c r="E125" t="s">
        <v>4249</v>
      </c>
      <c r="F125" t="s">
        <v>83</v>
      </c>
    </row>
    <row r="126" spans="1:6" x14ac:dyDescent="0.3">
      <c r="A126" t="s">
        <v>16</v>
      </c>
      <c r="B126" t="s">
        <v>17</v>
      </c>
      <c r="C126" t="s">
        <v>4250</v>
      </c>
      <c r="D126" s="3" t="s">
        <v>4321</v>
      </c>
      <c r="E126" t="s">
        <v>4251</v>
      </c>
      <c r="F126" t="s">
        <v>2201</v>
      </c>
    </row>
    <row r="127" spans="1:6" x14ac:dyDescent="0.3">
      <c r="A127" t="s">
        <v>16</v>
      </c>
      <c r="B127" t="s">
        <v>17</v>
      </c>
      <c r="C127" t="s">
        <v>4252</v>
      </c>
      <c r="D127" s="3" t="s">
        <v>4322</v>
      </c>
      <c r="E127" t="s">
        <v>4253</v>
      </c>
      <c r="F127" t="s">
        <v>323</v>
      </c>
    </row>
    <row r="128" spans="1:6" x14ac:dyDescent="0.3">
      <c r="A128" t="s">
        <v>16</v>
      </c>
      <c r="B128" t="s">
        <v>17</v>
      </c>
      <c r="C128" t="s">
        <v>4254</v>
      </c>
      <c r="D128" s="3" t="s">
        <v>4323</v>
      </c>
      <c r="E128" t="s">
        <v>4255</v>
      </c>
      <c r="F128" t="s">
        <v>830</v>
      </c>
    </row>
    <row r="129" spans="1:6" x14ac:dyDescent="0.3">
      <c r="A129" t="s">
        <v>16</v>
      </c>
      <c r="B129" t="s">
        <v>17</v>
      </c>
      <c r="C129" t="s">
        <v>4256</v>
      </c>
      <c r="D129" s="3" t="s">
        <v>4324</v>
      </c>
      <c r="E129" t="s">
        <v>4257</v>
      </c>
      <c r="F129" t="s">
        <v>892</v>
      </c>
    </row>
    <row r="130" spans="1:6" x14ac:dyDescent="0.3">
      <c r="A130" t="s">
        <v>16</v>
      </c>
      <c r="B130" t="s">
        <v>17</v>
      </c>
      <c r="C130" t="s">
        <v>4258</v>
      </c>
      <c r="D130" s="3" t="s">
        <v>4325</v>
      </c>
      <c r="E130" t="s">
        <v>4259</v>
      </c>
      <c r="F130" t="s">
        <v>66</v>
      </c>
    </row>
    <row r="131" spans="1:6" x14ac:dyDescent="0.3">
      <c r="A131" t="s">
        <v>16</v>
      </c>
      <c r="B131" t="s">
        <v>17</v>
      </c>
      <c r="C131" t="s">
        <v>4260</v>
      </c>
      <c r="D131" s="3" t="s">
        <v>4329</v>
      </c>
      <c r="E131" t="s">
        <v>4261</v>
      </c>
      <c r="F131" t="s">
        <v>66</v>
      </c>
    </row>
    <row r="132" spans="1:6" x14ac:dyDescent="0.3">
      <c r="A132" t="s">
        <v>16</v>
      </c>
      <c r="B132" t="s">
        <v>17</v>
      </c>
      <c r="C132" t="s">
        <v>4262</v>
      </c>
      <c r="D132" s="3" t="s">
        <v>4331</v>
      </c>
      <c r="E132" t="s">
        <v>2173</v>
      </c>
      <c r="F132" t="s">
        <v>352</v>
      </c>
    </row>
    <row r="133" spans="1:6" x14ac:dyDescent="0.3">
      <c r="A133" t="s">
        <v>16</v>
      </c>
      <c r="B133" t="s">
        <v>17</v>
      </c>
      <c r="C133" t="s">
        <v>4263</v>
      </c>
      <c r="D133" s="3" t="s">
        <v>4332</v>
      </c>
      <c r="E133" t="s">
        <v>4264</v>
      </c>
      <c r="F133" t="s">
        <v>70</v>
      </c>
    </row>
    <row r="134" spans="1:6" x14ac:dyDescent="0.3">
      <c r="A134" t="s">
        <v>16</v>
      </c>
      <c r="B134" t="s">
        <v>17</v>
      </c>
      <c r="C134" t="s">
        <v>4265</v>
      </c>
      <c r="D134" s="3" t="s">
        <v>4326</v>
      </c>
      <c r="E134" t="s">
        <v>2173</v>
      </c>
      <c r="F134" t="s">
        <v>66</v>
      </c>
    </row>
    <row r="135" spans="1:6" x14ac:dyDescent="0.3">
      <c r="A135" t="s">
        <v>16</v>
      </c>
      <c r="B135" t="s">
        <v>17</v>
      </c>
      <c r="C135" t="s">
        <v>4266</v>
      </c>
      <c r="D135" s="3" t="s">
        <v>4327</v>
      </c>
      <c r="E135" t="s">
        <v>2173</v>
      </c>
      <c r="F135" t="s">
        <v>3338</v>
      </c>
    </row>
    <row r="136" spans="1:6" x14ac:dyDescent="0.3">
      <c r="A136" t="s">
        <v>16</v>
      </c>
      <c r="B136" t="s">
        <v>17</v>
      </c>
      <c r="C136" t="s">
        <v>4267</v>
      </c>
      <c r="D136" s="3" t="s">
        <v>4335</v>
      </c>
      <c r="E136" t="s">
        <v>4268</v>
      </c>
      <c r="F136" t="s">
        <v>86</v>
      </c>
    </row>
    <row r="137" spans="1:6" x14ac:dyDescent="0.3">
      <c r="A137" t="s">
        <v>16</v>
      </c>
      <c r="B137" t="s">
        <v>17</v>
      </c>
      <c r="C137" t="s">
        <v>4269</v>
      </c>
      <c r="D137" s="3" t="s">
        <v>4328</v>
      </c>
      <c r="E137" t="s">
        <v>4270</v>
      </c>
      <c r="F137" t="s">
        <v>86</v>
      </c>
    </row>
    <row r="138" spans="1:6" x14ac:dyDescent="0.3">
      <c r="A138" t="s">
        <v>16</v>
      </c>
      <c r="B138" t="s">
        <v>17</v>
      </c>
      <c r="C138" t="s">
        <v>4271</v>
      </c>
      <c r="D138" s="3" t="s">
        <v>4333</v>
      </c>
      <c r="E138" t="s">
        <v>4272</v>
      </c>
      <c r="F138" t="s">
        <v>66</v>
      </c>
    </row>
    <row r="139" spans="1:6" x14ac:dyDescent="0.3">
      <c r="A139" t="s">
        <v>16</v>
      </c>
      <c r="B139" t="s">
        <v>17</v>
      </c>
      <c r="C139" t="s">
        <v>4273</v>
      </c>
      <c r="D139" s="3" t="s">
        <v>4336</v>
      </c>
      <c r="E139" t="s">
        <v>4274</v>
      </c>
      <c r="F139" t="s">
        <v>66</v>
      </c>
    </row>
    <row r="140" spans="1:6" x14ac:dyDescent="0.3">
      <c r="A140" t="s">
        <v>16</v>
      </c>
      <c r="B140" t="s">
        <v>17</v>
      </c>
      <c r="C140" t="s">
        <v>4275</v>
      </c>
      <c r="D140" s="3" t="s">
        <v>4330</v>
      </c>
      <c r="E140" t="s">
        <v>4276</v>
      </c>
      <c r="F140" t="s">
        <v>86</v>
      </c>
    </row>
    <row r="141" spans="1:6" x14ac:dyDescent="0.3">
      <c r="A141" t="s">
        <v>16</v>
      </c>
      <c r="B141" t="s">
        <v>17</v>
      </c>
      <c r="C141" t="s">
        <v>4277</v>
      </c>
      <c r="D141" s="3" t="s">
        <v>4337</v>
      </c>
      <c r="E141" t="s">
        <v>4278</v>
      </c>
      <c r="F141" t="s">
        <v>66</v>
      </c>
    </row>
    <row r="142" spans="1:6" x14ac:dyDescent="0.3">
      <c r="A142" t="s">
        <v>16</v>
      </c>
      <c r="B142" t="s">
        <v>17</v>
      </c>
      <c r="C142" t="s">
        <v>4279</v>
      </c>
      <c r="D142" s="3" t="s">
        <v>4338</v>
      </c>
      <c r="E142" t="s">
        <v>4280</v>
      </c>
      <c r="F142" t="s">
        <v>165</v>
      </c>
    </row>
    <row r="143" spans="1:6" x14ac:dyDescent="0.3">
      <c r="A143" t="s">
        <v>16</v>
      </c>
      <c r="B143" t="s">
        <v>17</v>
      </c>
      <c r="C143" t="s">
        <v>4281</v>
      </c>
      <c r="D143" s="3" t="s">
        <v>4339</v>
      </c>
      <c r="E143" t="s">
        <v>4282</v>
      </c>
      <c r="F143" t="s">
        <v>66</v>
      </c>
    </row>
    <row r="144" spans="1:6" x14ac:dyDescent="0.3">
      <c r="A144" t="s">
        <v>16</v>
      </c>
      <c r="B144" t="s">
        <v>17</v>
      </c>
      <c r="C144" t="s">
        <v>4283</v>
      </c>
      <c r="D144" s="3" t="s">
        <v>4340</v>
      </c>
      <c r="E144" t="s">
        <v>4284</v>
      </c>
      <c r="F144" t="s">
        <v>3178</v>
      </c>
    </row>
    <row r="145" spans="1:6" x14ac:dyDescent="0.3">
      <c r="A145" t="s">
        <v>16</v>
      </c>
      <c r="B145" t="s">
        <v>17</v>
      </c>
      <c r="C145" t="s">
        <v>4285</v>
      </c>
      <c r="D145" s="3" t="s">
        <v>4334</v>
      </c>
      <c r="E145" t="s">
        <v>4286</v>
      </c>
      <c r="F145" t="s">
        <v>70</v>
      </c>
    </row>
    <row r="146" spans="1:6" x14ac:dyDescent="0.3">
      <c r="A146" t="s">
        <v>16</v>
      </c>
      <c r="B146" t="s">
        <v>17</v>
      </c>
      <c r="C146" t="s">
        <v>4287</v>
      </c>
      <c r="D146" s="3" t="s">
        <v>4341</v>
      </c>
      <c r="E146" t="s">
        <v>4288</v>
      </c>
      <c r="F146" t="s">
        <v>118</v>
      </c>
    </row>
    <row r="147" spans="1:6" x14ac:dyDescent="0.3">
      <c r="A147" t="s">
        <v>16</v>
      </c>
      <c r="B147" t="s">
        <v>17</v>
      </c>
      <c r="C147" t="s">
        <v>4289</v>
      </c>
      <c r="D147" s="3" t="s">
        <v>4342</v>
      </c>
      <c r="E147" t="s">
        <v>4290</v>
      </c>
      <c r="F147" t="s">
        <v>66</v>
      </c>
    </row>
    <row r="148" spans="1:6" x14ac:dyDescent="0.3">
      <c r="A148" t="s">
        <v>16</v>
      </c>
      <c r="B148" t="s">
        <v>17</v>
      </c>
      <c r="C148" t="s">
        <v>4291</v>
      </c>
      <c r="D148" s="3" t="s">
        <v>4343</v>
      </c>
      <c r="E148" t="s">
        <v>4292</v>
      </c>
      <c r="F148" t="s">
        <v>66</v>
      </c>
    </row>
    <row r="149" spans="1:6" x14ac:dyDescent="0.3">
      <c r="A149" t="s">
        <v>16</v>
      </c>
      <c r="B149" t="s">
        <v>17</v>
      </c>
      <c r="C149" t="s">
        <v>4293</v>
      </c>
      <c r="D149" s="3" t="s">
        <v>4344</v>
      </c>
      <c r="E149" t="s">
        <v>4294</v>
      </c>
      <c r="F149" t="s">
        <v>86</v>
      </c>
    </row>
    <row r="150" spans="1:6" x14ac:dyDescent="0.3">
      <c r="A150" t="s">
        <v>16</v>
      </c>
      <c r="B150" t="s">
        <v>17</v>
      </c>
      <c r="C150" t="s">
        <v>4295</v>
      </c>
      <c r="D150" s="3" t="s">
        <v>4345</v>
      </c>
      <c r="E150" t="s">
        <v>4296</v>
      </c>
      <c r="F150" t="s">
        <v>198</v>
      </c>
    </row>
    <row r="151" spans="1:6" x14ac:dyDescent="0.3">
      <c r="A151" t="s">
        <v>16</v>
      </c>
      <c r="B151" t="s">
        <v>17</v>
      </c>
      <c r="C151" t="s">
        <v>4297</v>
      </c>
      <c r="D151" s="3" t="s">
        <v>4346</v>
      </c>
      <c r="E151" t="s">
        <v>4298</v>
      </c>
      <c r="F151" t="s">
        <v>86</v>
      </c>
    </row>
    <row r="152" spans="1:6" x14ac:dyDescent="0.3">
      <c r="A152" t="s">
        <v>16</v>
      </c>
      <c r="B152" t="s">
        <v>17</v>
      </c>
      <c r="C152" t="s">
        <v>4347</v>
      </c>
      <c r="D152" s="3" t="s">
        <v>4359</v>
      </c>
      <c r="E152" t="s">
        <v>4348</v>
      </c>
      <c r="F152" t="s">
        <v>830</v>
      </c>
    </row>
    <row r="153" spans="1:6" x14ac:dyDescent="0.3">
      <c r="A153" t="s">
        <v>16</v>
      </c>
      <c r="B153" t="s">
        <v>17</v>
      </c>
      <c r="C153" t="s">
        <v>4349</v>
      </c>
      <c r="D153" s="3" t="s">
        <v>4360</v>
      </c>
      <c r="E153" t="s">
        <v>4350</v>
      </c>
      <c r="F153" t="s">
        <v>66</v>
      </c>
    </row>
    <row r="154" spans="1:6" x14ac:dyDescent="0.3">
      <c r="A154" t="s">
        <v>16</v>
      </c>
      <c r="B154" t="s">
        <v>17</v>
      </c>
      <c r="C154" t="s">
        <v>4351</v>
      </c>
      <c r="D154" s="3" t="s">
        <v>4361</v>
      </c>
      <c r="E154" t="s">
        <v>4352</v>
      </c>
      <c r="F154" t="s">
        <v>66</v>
      </c>
    </row>
    <row r="155" spans="1:6" x14ac:dyDescent="0.3">
      <c r="A155" t="s">
        <v>16</v>
      </c>
      <c r="B155" t="s">
        <v>17</v>
      </c>
      <c r="C155" t="s">
        <v>4353</v>
      </c>
      <c r="D155" s="3" t="s">
        <v>4363</v>
      </c>
      <c r="E155" t="s">
        <v>4354</v>
      </c>
      <c r="F155" t="s">
        <v>66</v>
      </c>
    </row>
    <row r="156" spans="1:6" x14ac:dyDescent="0.3">
      <c r="A156" t="s">
        <v>16</v>
      </c>
      <c r="B156" t="s">
        <v>17</v>
      </c>
      <c r="C156" t="s">
        <v>4355</v>
      </c>
      <c r="D156" s="3" t="s">
        <v>4362</v>
      </c>
      <c r="E156" t="s">
        <v>4356</v>
      </c>
      <c r="F156" t="s">
        <v>198</v>
      </c>
    </row>
    <row r="157" spans="1:6" x14ac:dyDescent="0.3">
      <c r="A157" t="s">
        <v>16</v>
      </c>
      <c r="B157" t="s">
        <v>17</v>
      </c>
      <c r="C157" t="s">
        <v>4357</v>
      </c>
      <c r="D157" s="3" t="s">
        <v>4364</v>
      </c>
      <c r="E157" t="s">
        <v>4358</v>
      </c>
      <c r="F157" t="s">
        <v>323</v>
      </c>
    </row>
    <row r="158" spans="1:6" x14ac:dyDescent="0.3">
      <c r="A158" t="s">
        <v>16</v>
      </c>
      <c r="B158" t="s">
        <v>17</v>
      </c>
      <c r="C158" t="s">
        <v>4365</v>
      </c>
      <c r="D158" s="3" t="s">
        <v>4377</v>
      </c>
      <c r="E158" t="s">
        <v>4366</v>
      </c>
      <c r="F158" t="s">
        <v>66</v>
      </c>
    </row>
    <row r="159" spans="1:6" x14ac:dyDescent="0.3">
      <c r="A159" t="s">
        <v>16</v>
      </c>
      <c r="B159" t="s">
        <v>17</v>
      </c>
      <c r="C159" t="s">
        <v>4367</v>
      </c>
      <c r="D159" s="3" t="s">
        <v>4378</v>
      </c>
      <c r="E159" t="s">
        <v>4368</v>
      </c>
      <c r="F159" t="s">
        <v>323</v>
      </c>
    </row>
    <row r="160" spans="1:6" x14ac:dyDescent="0.3">
      <c r="A160" t="s">
        <v>16</v>
      </c>
      <c r="B160" t="s">
        <v>17</v>
      </c>
      <c r="C160" t="s">
        <v>4369</v>
      </c>
      <c r="D160" s="3" t="s">
        <v>4379</v>
      </c>
      <c r="E160" t="s">
        <v>2173</v>
      </c>
      <c r="F160" t="s">
        <v>66</v>
      </c>
    </row>
    <row r="161" spans="1:6" x14ac:dyDescent="0.3">
      <c r="A161" t="s">
        <v>16</v>
      </c>
      <c r="B161" t="s">
        <v>17</v>
      </c>
      <c r="C161" t="s">
        <v>4370</v>
      </c>
      <c r="D161" s="3" t="s">
        <v>4380</v>
      </c>
      <c r="E161" t="s">
        <v>4371</v>
      </c>
      <c r="F161" t="s">
        <v>267</v>
      </c>
    </row>
    <row r="162" spans="1:6" x14ac:dyDescent="0.3">
      <c r="A162" t="s">
        <v>16</v>
      </c>
      <c r="B162" t="s">
        <v>17</v>
      </c>
      <c r="C162" t="s">
        <v>4372</v>
      </c>
      <c r="D162" s="3" t="s">
        <v>4381</v>
      </c>
      <c r="E162" t="s">
        <v>4373</v>
      </c>
      <c r="F162" t="s">
        <v>66</v>
      </c>
    </row>
    <row r="163" spans="1:6" x14ac:dyDescent="0.3">
      <c r="A163" t="s">
        <v>16</v>
      </c>
      <c r="B163" t="s">
        <v>17</v>
      </c>
      <c r="C163" t="s">
        <v>4374</v>
      </c>
      <c r="D163" s="3" t="s">
        <v>4382</v>
      </c>
      <c r="E163" t="s">
        <v>4375</v>
      </c>
      <c r="F163" t="s">
        <v>4376</v>
      </c>
    </row>
    <row r="164" spans="1:6" x14ac:dyDescent="0.3">
      <c r="A164" t="s">
        <v>16</v>
      </c>
      <c r="B164" t="s">
        <v>17</v>
      </c>
      <c r="C164" t="s">
        <v>4383</v>
      </c>
      <c r="D164" s="3" t="s">
        <v>4398</v>
      </c>
      <c r="E164" t="s">
        <v>4384</v>
      </c>
      <c r="F164" t="s">
        <v>66</v>
      </c>
    </row>
    <row r="165" spans="1:6" x14ac:dyDescent="0.3">
      <c r="A165" t="s">
        <v>16</v>
      </c>
      <c r="B165" t="s">
        <v>17</v>
      </c>
      <c r="C165" t="s">
        <v>4385</v>
      </c>
      <c r="D165" s="3" t="s">
        <v>4399</v>
      </c>
      <c r="E165" t="s">
        <v>4386</v>
      </c>
      <c r="F165" t="s">
        <v>66</v>
      </c>
    </row>
    <row r="166" spans="1:6" x14ac:dyDescent="0.3">
      <c r="A166" t="s">
        <v>16</v>
      </c>
      <c r="B166" t="s">
        <v>17</v>
      </c>
      <c r="C166" t="s">
        <v>4387</v>
      </c>
      <c r="D166" s="3" t="s">
        <v>4400</v>
      </c>
      <c r="E166" t="s">
        <v>2173</v>
      </c>
      <c r="F166" t="s">
        <v>183</v>
      </c>
    </row>
    <row r="167" spans="1:6" x14ac:dyDescent="0.3">
      <c r="A167" t="s">
        <v>16</v>
      </c>
      <c r="B167" t="s">
        <v>17</v>
      </c>
      <c r="C167" t="s">
        <v>4388</v>
      </c>
      <c r="D167" s="3" t="s">
        <v>4401</v>
      </c>
      <c r="E167" t="s">
        <v>4389</v>
      </c>
      <c r="F167" t="s">
        <v>66</v>
      </c>
    </row>
    <row r="168" spans="1:6" x14ac:dyDescent="0.3">
      <c r="A168" t="s">
        <v>16</v>
      </c>
      <c r="B168" t="s">
        <v>17</v>
      </c>
      <c r="C168" t="s">
        <v>4390</v>
      </c>
      <c r="D168" s="3" t="s">
        <v>4405</v>
      </c>
      <c r="E168" t="s">
        <v>2173</v>
      </c>
      <c r="F168" t="s">
        <v>66</v>
      </c>
    </row>
    <row r="169" spans="1:6" x14ac:dyDescent="0.3">
      <c r="A169" t="s">
        <v>16</v>
      </c>
      <c r="B169" t="s">
        <v>17</v>
      </c>
      <c r="C169" t="s">
        <v>4391</v>
      </c>
      <c r="D169" s="3" t="s">
        <v>4406</v>
      </c>
      <c r="E169" t="s">
        <v>4392</v>
      </c>
      <c r="F169" t="s">
        <v>74</v>
      </c>
    </row>
    <row r="170" spans="1:6" x14ac:dyDescent="0.3">
      <c r="A170" t="s">
        <v>16</v>
      </c>
      <c r="B170" t="s">
        <v>17</v>
      </c>
      <c r="C170" t="s">
        <v>4393</v>
      </c>
      <c r="D170" s="3" t="s">
        <v>4402</v>
      </c>
      <c r="E170" t="s">
        <v>4394</v>
      </c>
      <c r="F170" t="s">
        <v>66</v>
      </c>
    </row>
    <row r="171" spans="1:6" x14ac:dyDescent="0.3">
      <c r="A171" t="s">
        <v>16</v>
      </c>
      <c r="B171" t="s">
        <v>17</v>
      </c>
      <c r="C171" t="s">
        <v>4395</v>
      </c>
      <c r="D171" s="3" t="s">
        <v>4403</v>
      </c>
      <c r="E171" t="s">
        <v>4396</v>
      </c>
      <c r="F171" t="s">
        <v>496</v>
      </c>
    </row>
    <row r="172" spans="1:6" x14ac:dyDescent="0.3">
      <c r="A172" t="s">
        <v>16</v>
      </c>
      <c r="B172" t="s">
        <v>17</v>
      </c>
      <c r="C172" t="s">
        <v>4397</v>
      </c>
      <c r="D172" s="3" t="s">
        <v>4404</v>
      </c>
      <c r="E172" t="s">
        <v>2173</v>
      </c>
      <c r="F172" t="s">
        <v>66</v>
      </c>
    </row>
    <row r="173" spans="1:6" x14ac:dyDescent="0.3">
      <c r="A173" t="s">
        <v>16</v>
      </c>
      <c r="B173" t="s">
        <v>17</v>
      </c>
      <c r="C173" t="s">
        <v>4407</v>
      </c>
      <c r="D173" s="3" t="s">
        <v>4423</v>
      </c>
      <c r="E173" t="s">
        <v>4408</v>
      </c>
      <c r="F173" t="s">
        <v>86</v>
      </c>
    </row>
    <row r="174" spans="1:6" x14ac:dyDescent="0.3">
      <c r="A174" t="s">
        <v>16</v>
      </c>
      <c r="B174" t="s">
        <v>17</v>
      </c>
      <c r="C174" t="s">
        <v>4409</v>
      </c>
      <c r="D174" s="3" t="s">
        <v>4419</v>
      </c>
      <c r="E174" t="s">
        <v>4410</v>
      </c>
      <c r="F174" t="s">
        <v>66</v>
      </c>
    </row>
    <row r="175" spans="1:6" x14ac:dyDescent="0.3">
      <c r="A175" t="s">
        <v>16</v>
      </c>
      <c r="B175" t="s">
        <v>17</v>
      </c>
      <c r="C175" t="s">
        <v>4411</v>
      </c>
      <c r="D175" s="3" t="s">
        <v>4424</v>
      </c>
      <c r="E175" t="s">
        <v>4412</v>
      </c>
      <c r="F175" t="s">
        <v>323</v>
      </c>
    </row>
    <row r="176" spans="1:6" x14ac:dyDescent="0.3">
      <c r="A176" t="s">
        <v>16</v>
      </c>
      <c r="B176" t="s">
        <v>17</v>
      </c>
      <c r="C176" t="s">
        <v>4413</v>
      </c>
      <c r="D176" s="3" t="s">
        <v>4420</v>
      </c>
      <c r="E176" t="s">
        <v>4414</v>
      </c>
      <c r="F176" t="s">
        <v>74</v>
      </c>
    </row>
    <row r="177" spans="1:6" x14ac:dyDescent="0.3">
      <c r="A177" t="s">
        <v>16</v>
      </c>
      <c r="B177" t="s">
        <v>17</v>
      </c>
      <c r="C177" t="s">
        <v>4415</v>
      </c>
      <c r="D177" s="3" t="s">
        <v>4421</v>
      </c>
      <c r="E177" t="s">
        <v>4416</v>
      </c>
      <c r="F177" t="s">
        <v>1080</v>
      </c>
    </row>
    <row r="178" spans="1:6" x14ac:dyDescent="0.3">
      <c r="A178" t="s">
        <v>16</v>
      </c>
      <c r="B178" t="s">
        <v>17</v>
      </c>
      <c r="C178" t="s">
        <v>4417</v>
      </c>
      <c r="D178" s="3" t="s">
        <v>4422</v>
      </c>
      <c r="E178" t="s">
        <v>4418</v>
      </c>
      <c r="F178" t="s">
        <v>74</v>
      </c>
    </row>
    <row r="179" spans="1:6" x14ac:dyDescent="0.3">
      <c r="A179" t="s">
        <v>16</v>
      </c>
      <c r="B179" t="s">
        <v>17</v>
      </c>
      <c r="C179" t="s">
        <v>4425</v>
      </c>
      <c r="D179" s="3" t="s">
        <v>4443</v>
      </c>
      <c r="E179" t="s">
        <v>4426</v>
      </c>
      <c r="F179" t="s">
        <v>74</v>
      </c>
    </row>
    <row r="180" spans="1:6" x14ac:dyDescent="0.3">
      <c r="A180" t="s">
        <v>16</v>
      </c>
      <c r="B180" t="s">
        <v>17</v>
      </c>
      <c r="C180" t="s">
        <v>4427</v>
      </c>
      <c r="D180" s="3" t="s">
        <v>4444</v>
      </c>
      <c r="E180" t="s">
        <v>4428</v>
      </c>
      <c r="F180" t="s">
        <v>66</v>
      </c>
    </row>
    <row r="181" spans="1:6" x14ac:dyDescent="0.3">
      <c r="A181" t="s">
        <v>16</v>
      </c>
      <c r="B181" t="s">
        <v>17</v>
      </c>
      <c r="C181" t="s">
        <v>4429</v>
      </c>
      <c r="D181" s="3" t="s">
        <v>4445</v>
      </c>
      <c r="E181" t="s">
        <v>4430</v>
      </c>
      <c r="F181" t="s">
        <v>66</v>
      </c>
    </row>
    <row r="182" spans="1:6" x14ac:dyDescent="0.3">
      <c r="A182" t="s">
        <v>16</v>
      </c>
      <c r="B182" t="s">
        <v>17</v>
      </c>
      <c r="C182" t="s">
        <v>4431</v>
      </c>
      <c r="D182" s="3" t="s">
        <v>4446</v>
      </c>
      <c r="E182" t="s">
        <v>4432</v>
      </c>
      <c r="F182" t="s">
        <v>83</v>
      </c>
    </row>
    <row r="183" spans="1:6" x14ac:dyDescent="0.3">
      <c r="A183" t="s">
        <v>16</v>
      </c>
      <c r="B183" t="s">
        <v>17</v>
      </c>
      <c r="C183" t="s">
        <v>4433</v>
      </c>
      <c r="D183" s="3" t="s">
        <v>4447</v>
      </c>
      <c r="E183" t="s">
        <v>4434</v>
      </c>
      <c r="F183" t="s">
        <v>66</v>
      </c>
    </row>
    <row r="184" spans="1:6" x14ac:dyDescent="0.3">
      <c r="A184" t="s">
        <v>16</v>
      </c>
      <c r="B184" t="s">
        <v>17</v>
      </c>
      <c r="C184" t="s">
        <v>4435</v>
      </c>
      <c r="D184" s="3" t="s">
        <v>4448</v>
      </c>
      <c r="E184" t="s">
        <v>4436</v>
      </c>
      <c r="F184" t="s">
        <v>74</v>
      </c>
    </row>
    <row r="185" spans="1:6" x14ac:dyDescent="0.3">
      <c r="A185" t="s">
        <v>16</v>
      </c>
      <c r="B185" t="s">
        <v>17</v>
      </c>
      <c r="C185" t="s">
        <v>4437</v>
      </c>
      <c r="D185" s="3" t="s">
        <v>4449</v>
      </c>
      <c r="E185" t="s">
        <v>4438</v>
      </c>
      <c r="F185" t="s">
        <v>83</v>
      </c>
    </row>
    <row r="186" spans="1:6" x14ac:dyDescent="0.3">
      <c r="A186" t="s">
        <v>16</v>
      </c>
      <c r="B186" t="s">
        <v>17</v>
      </c>
      <c r="C186" t="s">
        <v>4439</v>
      </c>
      <c r="D186" s="3" t="s">
        <v>4450</v>
      </c>
      <c r="E186" t="s">
        <v>4440</v>
      </c>
      <c r="F186" t="s">
        <v>104</v>
      </c>
    </row>
    <row r="187" spans="1:6" x14ac:dyDescent="0.3">
      <c r="A187" t="s">
        <v>16</v>
      </c>
      <c r="B187" t="s">
        <v>17</v>
      </c>
      <c r="C187" t="s">
        <v>4441</v>
      </c>
      <c r="D187" s="3" t="s">
        <v>4451</v>
      </c>
      <c r="E187" t="s">
        <v>4442</v>
      </c>
      <c r="F187" t="s">
        <v>74</v>
      </c>
    </row>
    <row r="188" spans="1:6" x14ac:dyDescent="0.3">
      <c r="A188" t="s">
        <v>16</v>
      </c>
      <c r="B188" t="s">
        <v>17</v>
      </c>
      <c r="C188" t="s">
        <v>4452</v>
      </c>
      <c r="D188" s="3" t="s">
        <v>4472</v>
      </c>
      <c r="E188" t="s">
        <v>4453</v>
      </c>
      <c r="F188" t="s">
        <v>352</v>
      </c>
    </row>
    <row r="189" spans="1:6" x14ac:dyDescent="0.3">
      <c r="A189" t="s">
        <v>16</v>
      </c>
      <c r="B189" t="s">
        <v>17</v>
      </c>
      <c r="C189" t="s">
        <v>4454</v>
      </c>
      <c r="D189" s="3" t="s">
        <v>4473</v>
      </c>
      <c r="E189" s="4" t="s">
        <v>4455</v>
      </c>
      <c r="F189" t="s">
        <v>66</v>
      </c>
    </row>
    <row r="190" spans="1:6" x14ac:dyDescent="0.3">
      <c r="A190" t="s">
        <v>16</v>
      </c>
      <c r="B190" t="s">
        <v>17</v>
      </c>
      <c r="C190" t="s">
        <v>4456</v>
      </c>
      <c r="D190" s="3" t="s">
        <v>4474</v>
      </c>
      <c r="E190" s="4" t="s">
        <v>4457</v>
      </c>
      <c r="F190" t="s">
        <v>66</v>
      </c>
    </row>
    <row r="191" spans="1:6" x14ac:dyDescent="0.3">
      <c r="A191" t="s">
        <v>16</v>
      </c>
      <c r="B191" t="s">
        <v>17</v>
      </c>
      <c r="C191" t="s">
        <v>4458</v>
      </c>
      <c r="D191" s="3" t="s">
        <v>4475</v>
      </c>
      <c r="E191" s="4" t="s">
        <v>4459</v>
      </c>
      <c r="F191" t="s">
        <v>66</v>
      </c>
    </row>
    <row r="192" spans="1:6" x14ac:dyDescent="0.3">
      <c r="A192" t="s">
        <v>16</v>
      </c>
      <c r="B192" t="s">
        <v>17</v>
      </c>
      <c r="C192" t="s">
        <v>4460</v>
      </c>
      <c r="D192" s="3" t="s">
        <v>4476</v>
      </c>
      <c r="E192" s="4" t="s">
        <v>4461</v>
      </c>
      <c r="F192" t="s">
        <v>352</v>
      </c>
    </row>
    <row r="193" spans="1:6" x14ac:dyDescent="0.3">
      <c r="A193" t="s">
        <v>16</v>
      </c>
      <c r="B193" t="s">
        <v>17</v>
      </c>
      <c r="C193" t="s">
        <v>4462</v>
      </c>
      <c r="D193" s="3" t="s">
        <v>4477</v>
      </c>
      <c r="E193" s="4" t="s">
        <v>4463</v>
      </c>
      <c r="F193" t="s">
        <v>830</v>
      </c>
    </row>
    <row r="194" spans="1:6" x14ac:dyDescent="0.3">
      <c r="A194" t="s">
        <v>16</v>
      </c>
      <c r="B194" t="s">
        <v>17</v>
      </c>
      <c r="C194" t="s">
        <v>4464</v>
      </c>
      <c r="D194" s="3" t="s">
        <v>4478</v>
      </c>
      <c r="E194" s="4" t="s">
        <v>4465</v>
      </c>
      <c r="F194" t="s">
        <v>66</v>
      </c>
    </row>
    <row r="195" spans="1:6" x14ac:dyDescent="0.3">
      <c r="A195" t="s">
        <v>16</v>
      </c>
      <c r="B195" t="s">
        <v>17</v>
      </c>
      <c r="C195" t="s">
        <v>4466</v>
      </c>
      <c r="D195" s="3" t="s">
        <v>4484</v>
      </c>
      <c r="E195" s="4" t="s">
        <v>4467</v>
      </c>
      <c r="F195" t="s">
        <v>74</v>
      </c>
    </row>
    <row r="196" spans="1:6" x14ac:dyDescent="0.3">
      <c r="A196" t="s">
        <v>16</v>
      </c>
      <c r="B196" t="s">
        <v>17</v>
      </c>
      <c r="C196" t="s">
        <v>4468</v>
      </c>
      <c r="D196" s="3" t="s">
        <v>4485</v>
      </c>
      <c r="E196" s="4" t="s">
        <v>4469</v>
      </c>
      <c r="F196" t="s">
        <v>1408</v>
      </c>
    </row>
    <row r="197" spans="1:6" x14ac:dyDescent="0.3">
      <c r="A197" t="s">
        <v>16</v>
      </c>
      <c r="B197" t="s">
        <v>17</v>
      </c>
      <c r="C197" t="s">
        <v>4470</v>
      </c>
      <c r="D197" s="3" t="s">
        <v>4479</v>
      </c>
      <c r="E197" s="4" t="s">
        <v>4471</v>
      </c>
      <c r="F197" t="s">
        <v>66</v>
      </c>
    </row>
    <row r="198" spans="1:6" x14ac:dyDescent="0.3">
      <c r="A198" t="s">
        <v>16</v>
      </c>
      <c r="B198" t="s">
        <v>17</v>
      </c>
      <c r="C198" t="s">
        <v>4480</v>
      </c>
      <c r="D198" s="3" t="s">
        <v>4492</v>
      </c>
      <c r="E198" s="4" t="s">
        <v>4481</v>
      </c>
      <c r="F198" t="s">
        <v>74</v>
      </c>
    </row>
    <row r="199" spans="1:6" x14ac:dyDescent="0.3">
      <c r="A199" t="s">
        <v>16</v>
      </c>
      <c r="B199" t="s">
        <v>17</v>
      </c>
      <c r="C199" t="s">
        <v>4482</v>
      </c>
      <c r="D199" s="3" t="s">
        <v>4493</v>
      </c>
      <c r="E199" s="4" t="s">
        <v>4483</v>
      </c>
      <c r="F199" t="s">
        <v>830</v>
      </c>
    </row>
    <row r="200" spans="1:6" x14ac:dyDescent="0.3">
      <c r="A200" t="s">
        <v>16</v>
      </c>
      <c r="B200" t="s">
        <v>17</v>
      </c>
      <c r="C200" t="s">
        <v>4486</v>
      </c>
      <c r="D200" s="3" t="s">
        <v>4494</v>
      </c>
      <c r="E200" s="4" t="s">
        <v>4487</v>
      </c>
      <c r="F200" t="s">
        <v>70</v>
      </c>
    </row>
    <row r="201" spans="1:6" x14ac:dyDescent="0.3">
      <c r="A201" t="s">
        <v>16</v>
      </c>
      <c r="B201" t="s">
        <v>17</v>
      </c>
      <c r="C201" t="s">
        <v>4488</v>
      </c>
      <c r="D201" s="3" t="s">
        <v>4495</v>
      </c>
      <c r="E201" s="4" t="s">
        <v>4489</v>
      </c>
      <c r="F201" t="s">
        <v>86</v>
      </c>
    </row>
    <row r="202" spans="1:6" x14ac:dyDescent="0.3">
      <c r="A202" t="s">
        <v>16</v>
      </c>
      <c r="B202" t="s">
        <v>17</v>
      </c>
      <c r="C202" t="s">
        <v>4490</v>
      </c>
      <c r="D202" s="3" t="s">
        <v>4496</v>
      </c>
      <c r="E202" s="4" t="s">
        <v>4491</v>
      </c>
      <c r="F202" t="s">
        <v>66</v>
      </c>
    </row>
    <row r="203" spans="1:6" x14ac:dyDescent="0.3">
      <c r="A203" t="s">
        <v>16</v>
      </c>
      <c r="B203" t="s">
        <v>17</v>
      </c>
      <c r="C203" t="s">
        <v>4497</v>
      </c>
      <c r="D203" s="3" t="s">
        <v>4530</v>
      </c>
      <c r="E203" s="4" t="s">
        <v>4498</v>
      </c>
      <c r="F203" t="s">
        <v>74</v>
      </c>
    </row>
    <row r="204" spans="1:6" x14ac:dyDescent="0.3">
      <c r="A204" t="s">
        <v>16</v>
      </c>
      <c r="B204" t="s">
        <v>17</v>
      </c>
      <c r="C204" t="s">
        <v>4499</v>
      </c>
      <c r="D204" s="3" t="s">
        <v>4531</v>
      </c>
      <c r="E204" s="4" t="s">
        <v>4500</v>
      </c>
      <c r="F204" t="s">
        <v>74</v>
      </c>
    </row>
    <row r="205" spans="1:6" x14ac:dyDescent="0.3">
      <c r="A205" t="s">
        <v>16</v>
      </c>
      <c r="B205" t="s">
        <v>17</v>
      </c>
      <c r="C205" t="s">
        <v>4501</v>
      </c>
      <c r="D205" s="3" t="s">
        <v>4532</v>
      </c>
      <c r="E205" s="4" t="s">
        <v>4502</v>
      </c>
      <c r="F205" t="s">
        <v>74</v>
      </c>
    </row>
    <row r="206" spans="1:6" x14ac:dyDescent="0.3">
      <c r="A206" t="s">
        <v>16</v>
      </c>
      <c r="B206" t="s">
        <v>17</v>
      </c>
      <c r="C206" t="s">
        <v>4503</v>
      </c>
      <c r="D206" s="3" t="s">
        <v>4533</v>
      </c>
      <c r="E206" s="4" t="s">
        <v>4504</v>
      </c>
      <c r="F206" t="s">
        <v>66</v>
      </c>
    </row>
    <row r="207" spans="1:6" x14ac:dyDescent="0.3">
      <c r="A207" t="s">
        <v>16</v>
      </c>
      <c r="B207" t="s">
        <v>17</v>
      </c>
      <c r="C207" t="s">
        <v>4505</v>
      </c>
      <c r="D207" s="3" t="s">
        <v>4534</v>
      </c>
      <c r="E207" s="4" t="s">
        <v>4506</v>
      </c>
      <c r="F207" t="s">
        <v>267</v>
      </c>
    </row>
    <row r="208" spans="1:6" x14ac:dyDescent="0.3">
      <c r="A208" t="s">
        <v>16</v>
      </c>
      <c r="B208" t="s">
        <v>17</v>
      </c>
      <c r="C208" t="s">
        <v>4507</v>
      </c>
      <c r="D208" s="3" t="s">
        <v>4542</v>
      </c>
      <c r="E208" t="s">
        <v>2173</v>
      </c>
      <c r="F208" t="s">
        <v>66</v>
      </c>
    </row>
    <row r="209" spans="1:6" x14ac:dyDescent="0.3">
      <c r="A209" t="s">
        <v>16</v>
      </c>
      <c r="B209" t="s">
        <v>17</v>
      </c>
      <c r="C209" t="s">
        <v>4508</v>
      </c>
      <c r="D209" s="3" t="s">
        <v>4535</v>
      </c>
      <c r="E209" t="s">
        <v>4509</v>
      </c>
      <c r="F209" t="s">
        <v>83</v>
      </c>
    </row>
    <row r="210" spans="1:6" x14ac:dyDescent="0.3">
      <c r="A210" t="s">
        <v>16</v>
      </c>
      <c r="B210" t="s">
        <v>17</v>
      </c>
      <c r="C210" t="s">
        <v>4510</v>
      </c>
      <c r="D210" s="3" t="s">
        <v>4536</v>
      </c>
      <c r="E210" t="s">
        <v>2173</v>
      </c>
      <c r="F210" t="s">
        <v>86</v>
      </c>
    </row>
    <row r="211" spans="1:6" x14ac:dyDescent="0.3">
      <c r="A211" t="s">
        <v>16</v>
      </c>
      <c r="B211" t="s">
        <v>17</v>
      </c>
      <c r="C211" t="s">
        <v>4511</v>
      </c>
      <c r="D211" s="3" t="s">
        <v>4543</v>
      </c>
      <c r="E211" t="s">
        <v>4512</v>
      </c>
      <c r="F211" t="s">
        <v>66</v>
      </c>
    </row>
    <row r="212" spans="1:6" x14ac:dyDescent="0.3">
      <c r="A212" t="s">
        <v>16</v>
      </c>
      <c r="B212" t="s">
        <v>17</v>
      </c>
      <c r="C212" t="s">
        <v>4513</v>
      </c>
      <c r="D212" s="3" t="s">
        <v>4537</v>
      </c>
      <c r="E212" t="s">
        <v>4500</v>
      </c>
      <c r="F212" t="s">
        <v>830</v>
      </c>
    </row>
    <row r="213" spans="1:6" x14ac:dyDescent="0.3">
      <c r="A213" t="s">
        <v>16</v>
      </c>
      <c r="B213" t="s">
        <v>17</v>
      </c>
      <c r="C213" t="s">
        <v>4514</v>
      </c>
      <c r="D213" s="3" t="s">
        <v>4538</v>
      </c>
      <c r="E213" s="4" t="s">
        <v>4515</v>
      </c>
      <c r="F213" t="s">
        <v>66</v>
      </c>
    </row>
    <row r="214" spans="1:6" x14ac:dyDescent="0.3">
      <c r="A214" t="s">
        <v>16</v>
      </c>
      <c r="B214" t="s">
        <v>17</v>
      </c>
      <c r="C214" t="s">
        <v>4516</v>
      </c>
      <c r="D214" s="3" t="s">
        <v>4544</v>
      </c>
      <c r="E214" s="4" t="s">
        <v>4517</v>
      </c>
      <c r="F214" t="s">
        <v>152</v>
      </c>
    </row>
    <row r="215" spans="1:6" x14ac:dyDescent="0.3">
      <c r="A215" t="s">
        <v>16</v>
      </c>
      <c r="B215" t="s">
        <v>17</v>
      </c>
      <c r="C215" t="s">
        <v>4518</v>
      </c>
      <c r="D215" s="3" t="s">
        <v>4545</v>
      </c>
      <c r="E215" s="4" t="s">
        <v>4519</v>
      </c>
      <c r="F215" t="s">
        <v>152</v>
      </c>
    </row>
    <row r="216" spans="1:6" x14ac:dyDescent="0.3">
      <c r="A216" t="s">
        <v>16</v>
      </c>
      <c r="B216" t="s">
        <v>17</v>
      </c>
      <c r="C216" t="s">
        <v>4520</v>
      </c>
      <c r="D216" s="3" t="s">
        <v>4539</v>
      </c>
      <c r="E216" s="4" t="s">
        <v>4521</v>
      </c>
      <c r="F216" t="s">
        <v>66</v>
      </c>
    </row>
    <row r="217" spans="1:6" x14ac:dyDescent="0.3">
      <c r="A217" t="s">
        <v>16</v>
      </c>
      <c r="B217" t="s">
        <v>17</v>
      </c>
      <c r="C217" t="s">
        <v>4522</v>
      </c>
      <c r="D217" s="3" t="s">
        <v>4546</v>
      </c>
      <c r="E217" s="4" t="s">
        <v>4523</v>
      </c>
      <c r="F217" t="s">
        <v>70</v>
      </c>
    </row>
    <row r="218" spans="1:6" x14ac:dyDescent="0.3">
      <c r="A218" t="s">
        <v>16</v>
      </c>
      <c r="B218" t="s">
        <v>17</v>
      </c>
      <c r="C218" t="s">
        <v>4524</v>
      </c>
      <c r="D218" s="3" t="s">
        <v>4547</v>
      </c>
      <c r="E218" s="4" t="s">
        <v>4525</v>
      </c>
      <c r="F218" t="s">
        <v>66</v>
      </c>
    </row>
    <row r="219" spans="1:6" x14ac:dyDescent="0.3">
      <c r="A219" t="s">
        <v>16</v>
      </c>
      <c r="B219" t="s">
        <v>17</v>
      </c>
      <c r="C219" t="s">
        <v>4526</v>
      </c>
      <c r="D219" s="3" t="s">
        <v>4540</v>
      </c>
      <c r="E219" s="4" t="s">
        <v>4527</v>
      </c>
      <c r="F219" t="s">
        <v>66</v>
      </c>
    </row>
    <row r="220" spans="1:6" x14ac:dyDescent="0.3">
      <c r="A220" t="s">
        <v>16</v>
      </c>
      <c r="B220" t="s">
        <v>17</v>
      </c>
      <c r="C220" t="s">
        <v>4528</v>
      </c>
      <c r="D220" s="3" t="s">
        <v>4541</v>
      </c>
      <c r="E220" s="4" t="s">
        <v>4529</v>
      </c>
      <c r="F220" t="s">
        <v>165</v>
      </c>
    </row>
    <row r="221" spans="1:6" x14ac:dyDescent="0.3">
      <c r="A221" t="s">
        <v>16</v>
      </c>
      <c r="B221" t="s">
        <v>17</v>
      </c>
      <c r="C221" t="s">
        <v>4548</v>
      </c>
      <c r="D221" s="3" t="s">
        <v>4565</v>
      </c>
      <c r="E221" s="4" t="s">
        <v>4549</v>
      </c>
      <c r="F221" t="s">
        <v>83</v>
      </c>
    </row>
    <row r="222" spans="1:6" x14ac:dyDescent="0.3">
      <c r="A222" t="s">
        <v>16</v>
      </c>
      <c r="B222" t="s">
        <v>17</v>
      </c>
      <c r="C222" t="s">
        <v>4550</v>
      </c>
      <c r="D222" s="3" t="s">
        <v>4566</v>
      </c>
      <c r="E222" s="4" t="s">
        <v>4551</v>
      </c>
      <c r="F222" t="s">
        <v>74</v>
      </c>
    </row>
    <row r="223" spans="1:6" x14ac:dyDescent="0.3">
      <c r="A223" t="s">
        <v>16</v>
      </c>
      <c r="B223" t="s">
        <v>17</v>
      </c>
      <c r="C223" t="s">
        <v>4220</v>
      </c>
      <c r="D223" s="3" t="s">
        <v>4573</v>
      </c>
      <c r="E223" s="4" t="s">
        <v>4552</v>
      </c>
      <c r="F223" t="s">
        <v>86</v>
      </c>
    </row>
    <row r="224" spans="1:6" x14ac:dyDescent="0.3">
      <c r="A224" t="s">
        <v>16</v>
      </c>
      <c r="B224" t="s">
        <v>17</v>
      </c>
      <c r="C224" t="s">
        <v>4553</v>
      </c>
      <c r="D224" s="3" t="s">
        <v>4567</v>
      </c>
      <c r="E224" s="4" t="s">
        <v>4554</v>
      </c>
      <c r="F224" t="s">
        <v>587</v>
      </c>
    </row>
    <row r="225" spans="1:6" x14ac:dyDescent="0.3">
      <c r="A225" t="s">
        <v>16</v>
      </c>
      <c r="B225" t="s">
        <v>17</v>
      </c>
      <c r="C225" t="s">
        <v>4555</v>
      </c>
      <c r="D225" s="3" t="s">
        <v>4568</v>
      </c>
      <c r="E225" s="4" t="s">
        <v>4556</v>
      </c>
      <c r="F225" t="s">
        <v>152</v>
      </c>
    </row>
    <row r="226" spans="1:6" x14ac:dyDescent="0.3">
      <c r="A226" t="s">
        <v>16</v>
      </c>
      <c r="B226" t="s">
        <v>17</v>
      </c>
      <c r="C226" t="s">
        <v>4557</v>
      </c>
      <c r="D226" s="3" t="s">
        <v>4569</v>
      </c>
      <c r="E226" s="4" t="s">
        <v>4558</v>
      </c>
      <c r="F226" t="s">
        <v>66</v>
      </c>
    </row>
    <row r="227" spans="1:6" x14ac:dyDescent="0.3">
      <c r="A227" t="s">
        <v>16</v>
      </c>
      <c r="B227" t="s">
        <v>17</v>
      </c>
      <c r="C227" t="s">
        <v>4559</v>
      </c>
      <c r="D227" s="3" t="s">
        <v>4570</v>
      </c>
      <c r="E227" s="4" t="s">
        <v>4560</v>
      </c>
      <c r="F227" t="s">
        <v>323</v>
      </c>
    </row>
    <row r="228" spans="1:6" x14ac:dyDescent="0.3">
      <c r="A228" t="s">
        <v>16</v>
      </c>
      <c r="B228" t="s">
        <v>17</v>
      </c>
      <c r="C228" t="s">
        <v>4561</v>
      </c>
      <c r="D228" s="3" t="s">
        <v>4571</v>
      </c>
      <c r="E228" s="4" t="s">
        <v>4562</v>
      </c>
      <c r="F228" t="s">
        <v>66</v>
      </c>
    </row>
    <row r="229" spans="1:6" x14ac:dyDescent="0.3">
      <c r="A229" t="s">
        <v>16</v>
      </c>
      <c r="B229" t="s">
        <v>17</v>
      </c>
      <c r="C229" t="s">
        <v>4563</v>
      </c>
      <c r="D229" s="3" t="s">
        <v>4572</v>
      </c>
      <c r="E229" s="4" t="s">
        <v>4564</v>
      </c>
      <c r="F229" t="s">
        <v>183</v>
      </c>
    </row>
    <row r="230" spans="1:6" x14ac:dyDescent="0.3">
      <c r="A230" t="s">
        <v>16</v>
      </c>
      <c r="B230" t="s">
        <v>17</v>
      </c>
      <c r="C230" t="s">
        <v>4574</v>
      </c>
      <c r="D230" s="3" t="s">
        <v>4586</v>
      </c>
      <c r="E230" s="4" t="s">
        <v>4575</v>
      </c>
      <c r="F230" t="s">
        <v>104</v>
      </c>
    </row>
    <row r="231" spans="1:6" x14ac:dyDescent="0.3">
      <c r="A231" t="s">
        <v>16</v>
      </c>
      <c r="B231" t="s">
        <v>17</v>
      </c>
      <c r="C231" t="s">
        <v>4576</v>
      </c>
      <c r="D231" s="3" t="s">
        <v>4587</v>
      </c>
      <c r="E231" s="4" t="s">
        <v>4577</v>
      </c>
      <c r="F231" t="s">
        <v>66</v>
      </c>
    </row>
    <row r="232" spans="1:6" x14ac:dyDescent="0.3">
      <c r="A232" t="s">
        <v>16</v>
      </c>
      <c r="B232" t="s">
        <v>17</v>
      </c>
      <c r="C232" t="s">
        <v>4578</v>
      </c>
      <c r="D232" s="3" t="s">
        <v>4588</v>
      </c>
      <c r="E232" s="4" t="s">
        <v>4579</v>
      </c>
      <c r="F232" t="s">
        <v>496</v>
      </c>
    </row>
    <row r="233" spans="1:6" x14ac:dyDescent="0.3">
      <c r="A233" t="s">
        <v>16</v>
      </c>
      <c r="B233" t="s">
        <v>17</v>
      </c>
      <c r="C233" t="s">
        <v>4580</v>
      </c>
      <c r="D233" s="3" t="s">
        <v>4589</v>
      </c>
      <c r="E233" s="4" t="s">
        <v>4581</v>
      </c>
      <c r="F233" t="s">
        <v>66</v>
      </c>
    </row>
    <row r="234" spans="1:6" x14ac:dyDescent="0.3">
      <c r="A234" t="s">
        <v>16</v>
      </c>
      <c r="B234" t="s">
        <v>17</v>
      </c>
      <c r="C234" t="s">
        <v>4582</v>
      </c>
      <c r="D234" s="3" t="s">
        <v>4590</v>
      </c>
      <c r="E234" s="4" t="s">
        <v>4583</v>
      </c>
      <c r="F234" t="s">
        <v>83</v>
      </c>
    </row>
    <row r="235" spans="1:6" x14ac:dyDescent="0.3">
      <c r="A235" t="s">
        <v>16</v>
      </c>
      <c r="B235" t="s">
        <v>17</v>
      </c>
      <c r="C235" t="s">
        <v>4584</v>
      </c>
      <c r="D235" s="3" t="s">
        <v>4591</v>
      </c>
      <c r="E235" s="4" t="s">
        <v>4585</v>
      </c>
      <c r="F235" t="s">
        <v>86</v>
      </c>
    </row>
    <row r="236" spans="1:6" x14ac:dyDescent="0.3">
      <c r="A236" t="s">
        <v>16</v>
      </c>
      <c r="B236" t="s">
        <v>17</v>
      </c>
      <c r="C236" t="s">
        <v>4592</v>
      </c>
      <c r="D236" s="3" t="s">
        <v>4616</v>
      </c>
      <c r="E236" s="4" t="s">
        <v>4593</v>
      </c>
      <c r="F236" t="s">
        <v>74</v>
      </c>
    </row>
    <row r="237" spans="1:6" x14ac:dyDescent="0.3">
      <c r="A237" t="s">
        <v>16</v>
      </c>
      <c r="B237" t="s">
        <v>17</v>
      </c>
      <c r="C237" t="s">
        <v>4594</v>
      </c>
      <c r="D237" s="3" t="s">
        <v>4617</v>
      </c>
      <c r="E237" s="4" t="s">
        <v>4595</v>
      </c>
      <c r="F237" t="s">
        <v>66</v>
      </c>
    </row>
    <row r="238" spans="1:6" x14ac:dyDescent="0.3">
      <c r="A238" t="s">
        <v>16</v>
      </c>
      <c r="B238" t="s">
        <v>17</v>
      </c>
      <c r="C238" t="s">
        <v>4596</v>
      </c>
      <c r="D238" s="3" t="s">
        <v>4618</v>
      </c>
      <c r="E238" s="4" t="s">
        <v>4597</v>
      </c>
      <c r="F238" t="s">
        <v>66</v>
      </c>
    </row>
    <row r="239" spans="1:6" x14ac:dyDescent="0.3">
      <c r="A239" t="s">
        <v>16</v>
      </c>
      <c r="B239" t="s">
        <v>17</v>
      </c>
      <c r="C239" t="s">
        <v>4598</v>
      </c>
      <c r="D239" s="3" t="s">
        <v>4619</v>
      </c>
      <c r="E239" s="4" t="s">
        <v>4599</v>
      </c>
      <c r="F239" t="s">
        <v>198</v>
      </c>
    </row>
    <row r="240" spans="1:6" x14ac:dyDescent="0.3">
      <c r="A240" t="s">
        <v>16</v>
      </c>
      <c r="B240" t="s">
        <v>17</v>
      </c>
      <c r="C240" t="s">
        <v>4600</v>
      </c>
      <c r="D240" s="3" t="s">
        <v>4623</v>
      </c>
      <c r="E240" s="4" t="s">
        <v>4601</v>
      </c>
      <c r="F240" t="s">
        <v>74</v>
      </c>
    </row>
    <row r="241" spans="1:6" x14ac:dyDescent="0.3">
      <c r="A241" t="s">
        <v>16</v>
      </c>
      <c r="B241" t="s">
        <v>17</v>
      </c>
      <c r="C241" t="s">
        <v>4602</v>
      </c>
      <c r="D241" s="3" t="s">
        <v>4624</v>
      </c>
      <c r="E241" s="4" t="s">
        <v>4603</v>
      </c>
      <c r="F241" t="s">
        <v>66</v>
      </c>
    </row>
    <row r="242" spans="1:6" x14ac:dyDescent="0.3">
      <c r="A242" t="s">
        <v>16</v>
      </c>
      <c r="B242" t="s">
        <v>17</v>
      </c>
      <c r="C242" t="s">
        <v>4604</v>
      </c>
      <c r="D242" s="3" t="s">
        <v>4625</v>
      </c>
      <c r="E242" s="4" t="s">
        <v>4605</v>
      </c>
      <c r="F242" t="s">
        <v>66</v>
      </c>
    </row>
    <row r="243" spans="1:6" x14ac:dyDescent="0.3">
      <c r="A243" t="s">
        <v>16</v>
      </c>
      <c r="B243" t="s">
        <v>17</v>
      </c>
      <c r="C243" t="s">
        <v>4606</v>
      </c>
      <c r="D243" s="3" t="s">
        <v>4626</v>
      </c>
      <c r="E243" s="4" t="s">
        <v>4607</v>
      </c>
      <c r="F243" t="s">
        <v>74</v>
      </c>
    </row>
    <row r="244" spans="1:6" x14ac:dyDescent="0.3">
      <c r="A244" t="s">
        <v>16</v>
      </c>
      <c r="B244" t="s">
        <v>17</v>
      </c>
      <c r="C244" t="s">
        <v>4608</v>
      </c>
      <c r="D244" s="3" t="s">
        <v>4620</v>
      </c>
      <c r="E244" s="4" t="s">
        <v>4609</v>
      </c>
      <c r="F244" t="s">
        <v>207</v>
      </c>
    </row>
    <row r="245" spans="1:6" x14ac:dyDescent="0.3">
      <c r="A245" t="s">
        <v>16</v>
      </c>
      <c r="B245" t="s">
        <v>17</v>
      </c>
      <c r="C245" t="s">
        <v>4610</v>
      </c>
      <c r="D245" s="3" t="s">
        <v>4621</v>
      </c>
      <c r="E245" s="4" t="s">
        <v>4611</v>
      </c>
      <c r="F245" t="s">
        <v>66</v>
      </c>
    </row>
    <row r="246" spans="1:6" x14ac:dyDescent="0.3">
      <c r="A246" t="s">
        <v>16</v>
      </c>
      <c r="B246" t="s">
        <v>17</v>
      </c>
      <c r="C246" t="s">
        <v>4612</v>
      </c>
      <c r="D246" s="3" t="s">
        <v>4622</v>
      </c>
      <c r="E246" s="4" t="s">
        <v>4613</v>
      </c>
      <c r="F246" t="s">
        <v>66</v>
      </c>
    </row>
    <row r="247" spans="1:6" x14ac:dyDescent="0.3">
      <c r="A247" t="s">
        <v>16</v>
      </c>
      <c r="B247" t="s">
        <v>17</v>
      </c>
      <c r="C247" t="s">
        <v>4614</v>
      </c>
      <c r="D247" s="3" t="s">
        <v>4627</v>
      </c>
      <c r="E247" s="4" t="s">
        <v>4615</v>
      </c>
      <c r="F247" t="s">
        <v>66</v>
      </c>
    </row>
    <row r="248" spans="1:6" x14ac:dyDescent="0.3">
      <c r="A248" t="s">
        <v>16</v>
      </c>
      <c r="B248" t="s">
        <v>17</v>
      </c>
      <c r="C248" t="s">
        <v>4628</v>
      </c>
      <c r="D248" s="3" t="s">
        <v>4645</v>
      </c>
      <c r="E248" s="4" t="s">
        <v>4629</v>
      </c>
      <c r="F248" t="s">
        <v>86</v>
      </c>
    </row>
    <row r="249" spans="1:6" x14ac:dyDescent="0.3">
      <c r="A249" t="s">
        <v>16</v>
      </c>
      <c r="B249" t="s">
        <v>17</v>
      </c>
      <c r="C249" t="s">
        <v>4630</v>
      </c>
      <c r="D249" s="3" t="s">
        <v>4646</v>
      </c>
      <c r="E249" s="4" t="s">
        <v>4631</v>
      </c>
      <c r="F249" t="s">
        <v>267</v>
      </c>
    </row>
    <row r="250" spans="1:6" x14ac:dyDescent="0.3">
      <c r="A250" t="s">
        <v>16</v>
      </c>
      <c r="B250" t="s">
        <v>17</v>
      </c>
      <c r="C250" t="s">
        <v>4632</v>
      </c>
      <c r="D250" s="3" t="s">
        <v>4647</v>
      </c>
      <c r="E250" s="4" t="s">
        <v>4633</v>
      </c>
      <c r="F250" t="s">
        <v>83</v>
      </c>
    </row>
    <row r="251" spans="1:6" x14ac:dyDescent="0.3">
      <c r="A251" t="s">
        <v>16</v>
      </c>
      <c r="B251" t="s">
        <v>17</v>
      </c>
      <c r="C251" t="s">
        <v>4634</v>
      </c>
      <c r="D251" s="3" t="s">
        <v>4648</v>
      </c>
      <c r="E251" s="4" t="s">
        <v>4635</v>
      </c>
      <c r="F251" t="s">
        <v>66</v>
      </c>
    </row>
    <row r="252" spans="1:6" x14ac:dyDescent="0.3">
      <c r="A252" t="s">
        <v>16</v>
      </c>
      <c r="B252" t="s">
        <v>17</v>
      </c>
      <c r="C252" t="s">
        <v>4636</v>
      </c>
      <c r="D252" s="3" t="s">
        <v>4652</v>
      </c>
      <c r="E252" s="4" t="s">
        <v>4637</v>
      </c>
      <c r="F252" t="s">
        <v>66</v>
      </c>
    </row>
    <row r="253" spans="1:6" x14ac:dyDescent="0.3">
      <c r="A253" t="s">
        <v>16</v>
      </c>
      <c r="B253" t="s">
        <v>17</v>
      </c>
      <c r="C253" t="s">
        <v>4638</v>
      </c>
      <c r="D253" s="3" t="s">
        <v>4649</v>
      </c>
      <c r="E253" t="s">
        <v>2173</v>
      </c>
      <c r="F253" t="s">
        <v>66</v>
      </c>
    </row>
    <row r="254" spans="1:6" x14ac:dyDescent="0.3">
      <c r="A254" t="s">
        <v>16</v>
      </c>
      <c r="B254" t="s">
        <v>17</v>
      </c>
      <c r="C254" t="s">
        <v>4639</v>
      </c>
      <c r="D254" s="3" t="s">
        <v>4650</v>
      </c>
      <c r="E254" t="s">
        <v>4640</v>
      </c>
      <c r="F254" t="s">
        <v>267</v>
      </c>
    </row>
    <row r="255" spans="1:6" x14ac:dyDescent="0.3">
      <c r="A255" t="s">
        <v>16</v>
      </c>
      <c r="B255" t="s">
        <v>17</v>
      </c>
      <c r="C255" t="s">
        <v>4641</v>
      </c>
      <c r="D255" s="3" t="s">
        <v>4651</v>
      </c>
      <c r="E255" t="s">
        <v>4642</v>
      </c>
      <c r="F255" t="s">
        <v>267</v>
      </c>
    </row>
    <row r="256" spans="1:6" x14ac:dyDescent="0.3">
      <c r="A256" t="s">
        <v>16</v>
      </c>
      <c r="B256" t="s">
        <v>17</v>
      </c>
      <c r="C256" t="s">
        <v>4643</v>
      </c>
      <c r="D256" s="3" t="s">
        <v>4653</v>
      </c>
      <c r="E256" t="s">
        <v>4644</v>
      </c>
      <c r="F256" t="s">
        <v>66</v>
      </c>
    </row>
    <row r="257" spans="1:6" x14ac:dyDescent="0.3">
      <c r="A257" t="s">
        <v>16</v>
      </c>
      <c r="B257" t="s">
        <v>17</v>
      </c>
      <c r="C257" t="s">
        <v>4654</v>
      </c>
      <c r="D257" s="3" t="s">
        <v>4672</v>
      </c>
      <c r="E257" t="s">
        <v>4655</v>
      </c>
      <c r="F257" t="s">
        <v>118</v>
      </c>
    </row>
    <row r="258" spans="1:6" x14ac:dyDescent="0.3">
      <c r="A258" t="s">
        <v>16</v>
      </c>
      <c r="B258" t="s">
        <v>17</v>
      </c>
      <c r="C258" t="s">
        <v>4656</v>
      </c>
      <c r="D258" s="3" t="s">
        <v>4673</v>
      </c>
      <c r="E258" t="s">
        <v>4657</v>
      </c>
      <c r="F258" t="s">
        <v>70</v>
      </c>
    </row>
    <row r="259" spans="1:6" x14ac:dyDescent="0.3">
      <c r="A259" t="s">
        <v>16</v>
      </c>
      <c r="B259" t="s">
        <v>17</v>
      </c>
      <c r="C259" t="s">
        <v>4658</v>
      </c>
      <c r="D259" s="3" t="s">
        <v>4674</v>
      </c>
      <c r="E259" t="s">
        <v>4659</v>
      </c>
      <c r="F259" t="s">
        <v>66</v>
      </c>
    </row>
    <row r="260" spans="1:6" x14ac:dyDescent="0.3">
      <c r="A260" t="s">
        <v>16</v>
      </c>
      <c r="B260" t="s">
        <v>17</v>
      </c>
      <c r="C260" t="s">
        <v>4660</v>
      </c>
      <c r="D260" s="3" t="s">
        <v>4675</v>
      </c>
      <c r="E260" t="s">
        <v>4661</v>
      </c>
      <c r="F260" t="s">
        <v>143</v>
      </c>
    </row>
    <row r="261" spans="1:6" x14ac:dyDescent="0.3">
      <c r="A261" t="s">
        <v>16</v>
      </c>
      <c r="B261" t="s">
        <v>17</v>
      </c>
      <c r="C261" t="s">
        <v>4662</v>
      </c>
      <c r="D261" s="3" t="s">
        <v>4676</v>
      </c>
      <c r="E261" t="s">
        <v>4663</v>
      </c>
      <c r="F261" t="s">
        <v>2196</v>
      </c>
    </row>
    <row r="262" spans="1:6" x14ac:dyDescent="0.3">
      <c r="A262" t="s">
        <v>16</v>
      </c>
      <c r="B262" t="s">
        <v>17</v>
      </c>
      <c r="C262" t="s">
        <v>4664</v>
      </c>
      <c r="D262" s="3" t="s">
        <v>4677</v>
      </c>
      <c r="E262" t="s">
        <v>4665</v>
      </c>
      <c r="F262" t="s">
        <v>66</v>
      </c>
    </row>
    <row r="263" spans="1:6" x14ac:dyDescent="0.3">
      <c r="A263" t="s">
        <v>16</v>
      </c>
      <c r="B263" t="s">
        <v>17</v>
      </c>
      <c r="C263" t="s">
        <v>4666</v>
      </c>
      <c r="D263" s="3" t="s">
        <v>4678</v>
      </c>
      <c r="E263" t="s">
        <v>4667</v>
      </c>
      <c r="F263" t="s">
        <v>83</v>
      </c>
    </row>
    <row r="264" spans="1:6" x14ac:dyDescent="0.3">
      <c r="A264" t="s">
        <v>16</v>
      </c>
      <c r="B264" t="s">
        <v>17</v>
      </c>
      <c r="C264" t="s">
        <v>4668</v>
      </c>
      <c r="D264" s="3" t="s">
        <v>4679</v>
      </c>
      <c r="E264" t="s">
        <v>4669</v>
      </c>
      <c r="F264" t="s">
        <v>66</v>
      </c>
    </row>
    <row r="265" spans="1:6" x14ac:dyDescent="0.3">
      <c r="A265" t="s">
        <v>16</v>
      </c>
      <c r="B265" t="s">
        <v>17</v>
      </c>
      <c r="C265" t="s">
        <v>4670</v>
      </c>
      <c r="D265" s="3" t="s">
        <v>4680</v>
      </c>
      <c r="E265" t="s">
        <v>4671</v>
      </c>
      <c r="F265" t="s">
        <v>66</v>
      </c>
    </row>
    <row r="266" spans="1:6" x14ac:dyDescent="0.3">
      <c r="A266" t="s">
        <v>16</v>
      </c>
      <c r="B266" t="s">
        <v>17</v>
      </c>
      <c r="C266" t="s">
        <v>4681</v>
      </c>
      <c r="D266" s="3" t="s">
        <v>249</v>
      </c>
      <c r="E266" t="s">
        <v>2173</v>
      </c>
      <c r="F266" t="s">
        <v>66</v>
      </c>
    </row>
    <row r="267" spans="1:6" x14ac:dyDescent="0.3">
      <c r="A267" t="s">
        <v>16</v>
      </c>
      <c r="B267" t="s">
        <v>17</v>
      </c>
      <c r="C267" t="s">
        <v>4682</v>
      </c>
      <c r="D267" s="3" t="s">
        <v>4704</v>
      </c>
      <c r="E267" t="s">
        <v>4683</v>
      </c>
      <c r="F267" t="s">
        <v>66</v>
      </c>
    </row>
    <row r="268" spans="1:6" x14ac:dyDescent="0.3">
      <c r="A268" t="s">
        <v>16</v>
      </c>
      <c r="B268" t="s">
        <v>17</v>
      </c>
      <c r="C268" t="s">
        <v>4684</v>
      </c>
      <c r="D268" s="3" t="s">
        <v>4705</v>
      </c>
      <c r="E268" t="s">
        <v>4685</v>
      </c>
      <c r="F268" t="s">
        <v>66</v>
      </c>
    </row>
    <row r="269" spans="1:6" x14ac:dyDescent="0.3">
      <c r="A269" t="s">
        <v>16</v>
      </c>
      <c r="B269" t="s">
        <v>17</v>
      </c>
      <c r="C269" t="s">
        <v>4686</v>
      </c>
      <c r="D269" s="3" t="s">
        <v>4710</v>
      </c>
      <c r="E269" t="s">
        <v>4687</v>
      </c>
      <c r="F269" t="s">
        <v>86</v>
      </c>
    </row>
    <row r="270" spans="1:6" x14ac:dyDescent="0.3">
      <c r="A270" t="s">
        <v>16</v>
      </c>
      <c r="B270" t="s">
        <v>17</v>
      </c>
      <c r="C270" t="s">
        <v>4688</v>
      </c>
      <c r="D270" s="3" t="s">
        <v>4711</v>
      </c>
      <c r="E270" t="s">
        <v>4689</v>
      </c>
      <c r="F270" t="s">
        <v>1080</v>
      </c>
    </row>
    <row r="271" spans="1:6" x14ac:dyDescent="0.3">
      <c r="A271" t="s">
        <v>16</v>
      </c>
      <c r="B271" t="s">
        <v>17</v>
      </c>
      <c r="C271" t="s">
        <v>4690</v>
      </c>
      <c r="D271" s="3" t="s">
        <v>4712</v>
      </c>
      <c r="E271" t="s">
        <v>4691</v>
      </c>
      <c r="F271" t="s">
        <v>1710</v>
      </c>
    </row>
    <row r="272" spans="1:6" x14ac:dyDescent="0.3">
      <c r="A272" t="s">
        <v>16</v>
      </c>
      <c r="B272" t="s">
        <v>17</v>
      </c>
      <c r="C272" t="s">
        <v>4692</v>
      </c>
      <c r="D272" s="3" t="s">
        <v>4713</v>
      </c>
      <c r="E272" t="s">
        <v>4693</v>
      </c>
      <c r="F272" t="s">
        <v>66</v>
      </c>
    </row>
    <row r="273" spans="1:6" x14ac:dyDescent="0.3">
      <c r="A273" t="s">
        <v>16</v>
      </c>
      <c r="B273" t="s">
        <v>17</v>
      </c>
      <c r="C273" t="s">
        <v>4694</v>
      </c>
      <c r="D273" s="3" t="s">
        <v>4706</v>
      </c>
      <c r="E273" t="s">
        <v>4695</v>
      </c>
      <c r="F273" t="s">
        <v>66</v>
      </c>
    </row>
    <row r="274" spans="1:6" x14ac:dyDescent="0.3">
      <c r="A274" t="s">
        <v>16</v>
      </c>
      <c r="B274" t="s">
        <v>17</v>
      </c>
      <c r="C274" t="s">
        <v>4696</v>
      </c>
      <c r="D274" s="3" t="s">
        <v>4707</v>
      </c>
      <c r="E274" t="s">
        <v>4697</v>
      </c>
      <c r="F274" t="s">
        <v>143</v>
      </c>
    </row>
    <row r="275" spans="1:6" x14ac:dyDescent="0.3">
      <c r="A275" t="s">
        <v>16</v>
      </c>
      <c r="B275" t="s">
        <v>17</v>
      </c>
      <c r="C275" t="s">
        <v>4698</v>
      </c>
      <c r="D275" s="3" t="s">
        <v>4714</v>
      </c>
      <c r="E275" t="s">
        <v>4699</v>
      </c>
      <c r="F275" t="s">
        <v>118</v>
      </c>
    </row>
    <row r="276" spans="1:6" x14ac:dyDescent="0.3">
      <c r="A276" t="s">
        <v>16</v>
      </c>
      <c r="B276" t="s">
        <v>17</v>
      </c>
      <c r="C276" t="s">
        <v>4700</v>
      </c>
      <c r="D276" s="3" t="s">
        <v>4708</v>
      </c>
      <c r="E276" t="s">
        <v>4701</v>
      </c>
      <c r="F276" t="s">
        <v>66</v>
      </c>
    </row>
    <row r="277" spans="1:6" x14ac:dyDescent="0.3">
      <c r="A277" t="s">
        <v>16</v>
      </c>
      <c r="B277" t="s">
        <v>17</v>
      </c>
      <c r="C277" t="s">
        <v>4702</v>
      </c>
      <c r="D277" s="3" t="s">
        <v>4709</v>
      </c>
      <c r="E277" t="s">
        <v>4703</v>
      </c>
      <c r="F277" t="s">
        <v>86</v>
      </c>
    </row>
    <row r="278" spans="1:6" x14ac:dyDescent="0.3">
      <c r="A278" t="s">
        <v>16</v>
      </c>
      <c r="B278" t="s">
        <v>17</v>
      </c>
      <c r="C278" t="s">
        <v>4715</v>
      </c>
      <c r="D278" s="3" t="s">
        <v>4738</v>
      </c>
      <c r="E278" t="s">
        <v>4716</v>
      </c>
      <c r="F278" t="s">
        <v>70</v>
      </c>
    </row>
    <row r="279" spans="1:6" x14ac:dyDescent="0.3">
      <c r="A279" t="s">
        <v>16</v>
      </c>
      <c r="B279" t="s">
        <v>17</v>
      </c>
      <c r="C279" t="s">
        <v>4717</v>
      </c>
      <c r="D279" s="3" t="s">
        <v>4739</v>
      </c>
      <c r="E279" t="s">
        <v>4718</v>
      </c>
      <c r="F279" t="s">
        <v>66</v>
      </c>
    </row>
    <row r="280" spans="1:6" x14ac:dyDescent="0.3">
      <c r="A280" t="s">
        <v>16</v>
      </c>
      <c r="B280" t="s">
        <v>17</v>
      </c>
      <c r="C280" t="s">
        <v>4719</v>
      </c>
      <c r="D280" s="3" t="s">
        <v>4740</v>
      </c>
      <c r="E280" t="s">
        <v>4720</v>
      </c>
      <c r="F280" t="s">
        <v>66</v>
      </c>
    </row>
    <row r="281" spans="1:6" x14ac:dyDescent="0.3">
      <c r="A281" t="s">
        <v>16</v>
      </c>
      <c r="B281" t="s">
        <v>17</v>
      </c>
      <c r="C281" t="s">
        <v>4721</v>
      </c>
      <c r="D281" s="3" t="s">
        <v>4741</v>
      </c>
      <c r="E281" t="s">
        <v>4722</v>
      </c>
      <c r="F281" t="s">
        <v>70</v>
      </c>
    </row>
    <row r="282" spans="1:6" x14ac:dyDescent="0.3">
      <c r="A282" t="s">
        <v>16</v>
      </c>
      <c r="B282" t="s">
        <v>17</v>
      </c>
      <c r="C282" t="s">
        <v>4723</v>
      </c>
      <c r="D282" s="3" t="s">
        <v>4742</v>
      </c>
      <c r="E282" t="s">
        <v>4724</v>
      </c>
      <c r="F282" t="s">
        <v>83</v>
      </c>
    </row>
    <row r="283" spans="1:6" x14ac:dyDescent="0.3">
      <c r="A283" t="s">
        <v>16</v>
      </c>
      <c r="B283" t="s">
        <v>17</v>
      </c>
      <c r="C283" t="s">
        <v>4725</v>
      </c>
      <c r="D283" s="3" t="s">
        <v>4743</v>
      </c>
      <c r="E283" t="s">
        <v>4726</v>
      </c>
      <c r="F283" t="s">
        <v>83</v>
      </c>
    </row>
    <row r="284" spans="1:6" x14ac:dyDescent="0.3">
      <c r="A284" t="s">
        <v>16</v>
      </c>
      <c r="B284" t="s">
        <v>17</v>
      </c>
      <c r="C284" t="s">
        <v>4727</v>
      </c>
      <c r="D284" s="3" t="s">
        <v>4744</v>
      </c>
      <c r="E284" t="s">
        <v>4728</v>
      </c>
      <c r="F284" t="s">
        <v>66</v>
      </c>
    </row>
    <row r="285" spans="1:6" x14ac:dyDescent="0.3">
      <c r="A285" t="s">
        <v>16</v>
      </c>
      <c r="B285" t="s">
        <v>17</v>
      </c>
      <c r="C285" t="s">
        <v>4729</v>
      </c>
      <c r="D285" s="3" t="s">
        <v>4745</v>
      </c>
      <c r="E285" t="s">
        <v>4730</v>
      </c>
      <c r="F285" t="s">
        <v>118</v>
      </c>
    </row>
    <row r="286" spans="1:6" x14ac:dyDescent="0.3">
      <c r="A286" t="s">
        <v>16</v>
      </c>
      <c r="B286" t="s">
        <v>17</v>
      </c>
      <c r="C286" t="s">
        <v>4731</v>
      </c>
      <c r="D286" s="3" t="s">
        <v>4746</v>
      </c>
      <c r="E286" t="s">
        <v>4732</v>
      </c>
      <c r="F286" t="s">
        <v>165</v>
      </c>
    </row>
    <row r="287" spans="1:6" x14ac:dyDescent="0.3">
      <c r="A287" t="s">
        <v>16</v>
      </c>
      <c r="B287" t="s">
        <v>17</v>
      </c>
      <c r="C287" t="s">
        <v>4733</v>
      </c>
      <c r="D287" s="3" t="s">
        <v>1004</v>
      </c>
      <c r="E287" t="s">
        <v>2173</v>
      </c>
      <c r="F287" t="s">
        <v>66</v>
      </c>
    </row>
    <row r="288" spans="1:6" x14ac:dyDescent="0.3">
      <c r="A288" t="s">
        <v>16</v>
      </c>
      <c r="B288" t="s">
        <v>17</v>
      </c>
      <c r="C288" t="s">
        <v>4734</v>
      </c>
      <c r="D288" s="3" t="s">
        <v>4747</v>
      </c>
      <c r="E288" t="s">
        <v>4735</v>
      </c>
      <c r="F288" t="s">
        <v>70</v>
      </c>
    </row>
    <row r="289" spans="1:6" x14ac:dyDescent="0.3">
      <c r="A289" t="s">
        <v>16</v>
      </c>
      <c r="B289" t="s">
        <v>17</v>
      </c>
      <c r="C289" t="s">
        <v>4736</v>
      </c>
      <c r="D289" s="3" t="s">
        <v>4748</v>
      </c>
      <c r="E289" t="s">
        <v>4737</v>
      </c>
      <c r="F289" t="s">
        <v>74</v>
      </c>
    </row>
    <row r="290" spans="1:6" x14ac:dyDescent="0.3">
      <c r="A290" t="s">
        <v>16</v>
      </c>
      <c r="B290" t="s">
        <v>17</v>
      </c>
      <c r="C290" t="s">
        <v>4749</v>
      </c>
      <c r="D290" s="3" t="s">
        <v>4773</v>
      </c>
      <c r="E290" s="4" t="s">
        <v>4750</v>
      </c>
      <c r="F290" t="s">
        <v>70</v>
      </c>
    </row>
    <row r="291" spans="1:6" x14ac:dyDescent="0.3">
      <c r="A291" t="s">
        <v>16</v>
      </c>
      <c r="B291" t="s">
        <v>17</v>
      </c>
      <c r="C291" t="s">
        <v>4751</v>
      </c>
      <c r="D291" s="3" t="s">
        <v>4774</v>
      </c>
      <c r="E291" s="4" t="s">
        <v>4752</v>
      </c>
      <c r="F291" t="s">
        <v>70</v>
      </c>
    </row>
    <row r="292" spans="1:6" x14ac:dyDescent="0.3">
      <c r="A292" t="s">
        <v>16</v>
      </c>
      <c r="B292" t="s">
        <v>17</v>
      </c>
      <c r="C292" t="s">
        <v>4753</v>
      </c>
      <c r="D292" s="3" t="s">
        <v>4775</v>
      </c>
      <c r="E292" s="4" t="s">
        <v>4754</v>
      </c>
      <c r="F292" t="s">
        <v>143</v>
      </c>
    </row>
    <row r="293" spans="1:6" x14ac:dyDescent="0.3">
      <c r="A293" t="s">
        <v>16</v>
      </c>
      <c r="B293" t="s">
        <v>17</v>
      </c>
      <c r="C293" t="s">
        <v>4755</v>
      </c>
      <c r="D293" s="3" t="s">
        <v>4776</v>
      </c>
      <c r="E293" s="4" t="s">
        <v>4756</v>
      </c>
      <c r="F293" t="s">
        <v>66</v>
      </c>
    </row>
    <row r="294" spans="1:6" x14ac:dyDescent="0.3">
      <c r="A294" t="s">
        <v>16</v>
      </c>
      <c r="B294" t="s">
        <v>17</v>
      </c>
      <c r="C294" t="s">
        <v>4757</v>
      </c>
      <c r="D294" s="3" t="s">
        <v>4777</v>
      </c>
      <c r="E294" s="4" t="s">
        <v>4758</v>
      </c>
      <c r="F294" t="s">
        <v>66</v>
      </c>
    </row>
    <row r="295" spans="1:6" x14ac:dyDescent="0.3">
      <c r="A295" t="s">
        <v>16</v>
      </c>
      <c r="B295" t="s">
        <v>17</v>
      </c>
      <c r="C295" t="s">
        <v>4759</v>
      </c>
      <c r="D295" s="3" t="s">
        <v>4778</v>
      </c>
      <c r="E295" s="4" t="s">
        <v>4760</v>
      </c>
      <c r="F295" t="s">
        <v>66</v>
      </c>
    </row>
    <row r="296" spans="1:6" x14ac:dyDescent="0.3">
      <c r="A296" t="s">
        <v>16</v>
      </c>
      <c r="B296" t="s">
        <v>17</v>
      </c>
      <c r="C296" t="s">
        <v>4761</v>
      </c>
      <c r="D296" s="3" t="s">
        <v>4779</v>
      </c>
      <c r="E296" s="4" t="s">
        <v>4762</v>
      </c>
      <c r="F296" t="s">
        <v>2201</v>
      </c>
    </row>
    <row r="297" spans="1:6" x14ac:dyDescent="0.3">
      <c r="A297" t="s">
        <v>16</v>
      </c>
      <c r="B297" t="s">
        <v>17</v>
      </c>
      <c r="C297" t="s">
        <v>4763</v>
      </c>
      <c r="D297" s="3" t="s">
        <v>4780</v>
      </c>
      <c r="E297" s="4" t="s">
        <v>4764</v>
      </c>
      <c r="F297" t="s">
        <v>207</v>
      </c>
    </row>
    <row r="298" spans="1:6" x14ac:dyDescent="0.3">
      <c r="A298" t="s">
        <v>16</v>
      </c>
      <c r="B298" t="s">
        <v>17</v>
      </c>
      <c r="C298" t="s">
        <v>4765</v>
      </c>
      <c r="D298" s="3" t="s">
        <v>4781</v>
      </c>
      <c r="E298" s="4" t="s">
        <v>4766</v>
      </c>
      <c r="F298" t="s">
        <v>66</v>
      </c>
    </row>
    <row r="299" spans="1:6" x14ac:dyDescent="0.3">
      <c r="A299" t="s">
        <v>16</v>
      </c>
      <c r="B299" t="s">
        <v>17</v>
      </c>
      <c r="C299" t="s">
        <v>4767</v>
      </c>
      <c r="D299" s="3" t="s">
        <v>4784</v>
      </c>
      <c r="E299" s="4" t="s">
        <v>4768</v>
      </c>
      <c r="F299" t="s">
        <v>118</v>
      </c>
    </row>
    <row r="300" spans="1:6" x14ac:dyDescent="0.3">
      <c r="A300" t="s">
        <v>16</v>
      </c>
      <c r="B300" t="s">
        <v>17</v>
      </c>
      <c r="C300" t="s">
        <v>4769</v>
      </c>
      <c r="D300" s="3" t="s">
        <v>4782</v>
      </c>
      <c r="E300" s="4" t="s">
        <v>4770</v>
      </c>
      <c r="F300" t="s">
        <v>66</v>
      </c>
    </row>
    <row r="301" spans="1:6" x14ac:dyDescent="0.3">
      <c r="A301" t="s">
        <v>16</v>
      </c>
      <c r="B301" t="s">
        <v>17</v>
      </c>
      <c r="C301" t="s">
        <v>4771</v>
      </c>
      <c r="D301" s="3" t="s">
        <v>4783</v>
      </c>
      <c r="E301" s="4" t="s">
        <v>4772</v>
      </c>
      <c r="F301" t="s">
        <v>83</v>
      </c>
    </row>
    <row r="302" spans="1:6" x14ac:dyDescent="0.3">
      <c r="A302" t="s">
        <v>16</v>
      </c>
      <c r="B302" t="s">
        <v>17</v>
      </c>
      <c r="C302" t="s">
        <v>4785</v>
      </c>
      <c r="D302" s="3" t="s">
        <v>4810</v>
      </c>
      <c r="E302" t="s">
        <v>2173</v>
      </c>
      <c r="F302" t="s">
        <v>66</v>
      </c>
    </row>
    <row r="303" spans="1:6" x14ac:dyDescent="0.3">
      <c r="A303" t="s">
        <v>16</v>
      </c>
      <c r="B303" t="s">
        <v>17</v>
      </c>
      <c r="C303" t="s">
        <v>4116</v>
      </c>
      <c r="D303" s="3" t="s">
        <v>4185</v>
      </c>
      <c r="E303" t="s">
        <v>4117</v>
      </c>
      <c r="F303" t="s">
        <v>207</v>
      </c>
    </row>
    <row r="304" spans="1:6" x14ac:dyDescent="0.3">
      <c r="A304" t="s">
        <v>16</v>
      </c>
      <c r="B304" t="s">
        <v>17</v>
      </c>
      <c r="C304" t="s">
        <v>4786</v>
      </c>
      <c r="D304" s="3" t="s">
        <v>4811</v>
      </c>
      <c r="E304" t="s">
        <v>4787</v>
      </c>
      <c r="F304" t="s">
        <v>66</v>
      </c>
    </row>
    <row r="305" spans="1:6" x14ac:dyDescent="0.3">
      <c r="A305" t="s">
        <v>16</v>
      </c>
      <c r="B305" t="s">
        <v>17</v>
      </c>
      <c r="C305" t="s">
        <v>4788</v>
      </c>
      <c r="D305" s="3" t="s">
        <v>4813</v>
      </c>
      <c r="E305" t="s">
        <v>1067</v>
      </c>
      <c r="F305" t="s">
        <v>74</v>
      </c>
    </row>
    <row r="306" spans="1:6" x14ac:dyDescent="0.3">
      <c r="A306" t="s">
        <v>16</v>
      </c>
      <c r="B306" t="s">
        <v>17</v>
      </c>
      <c r="C306" t="s">
        <v>4789</v>
      </c>
      <c r="D306" s="3" t="s">
        <v>4822</v>
      </c>
      <c r="E306" t="s">
        <v>4790</v>
      </c>
      <c r="F306" t="s">
        <v>143</v>
      </c>
    </row>
    <row r="307" spans="1:6" x14ac:dyDescent="0.3">
      <c r="A307" t="s">
        <v>16</v>
      </c>
      <c r="B307" t="s">
        <v>17</v>
      </c>
      <c r="C307" t="s">
        <v>4791</v>
      </c>
      <c r="D307" s="3" t="s">
        <v>4814</v>
      </c>
      <c r="E307" t="s">
        <v>4792</v>
      </c>
      <c r="F307" t="s">
        <v>74</v>
      </c>
    </row>
    <row r="308" spans="1:6" x14ac:dyDescent="0.3">
      <c r="A308" t="s">
        <v>16</v>
      </c>
      <c r="B308" t="s">
        <v>17</v>
      </c>
      <c r="C308" t="s">
        <v>4793</v>
      </c>
      <c r="D308" s="3" t="s">
        <v>4815</v>
      </c>
      <c r="E308" t="s">
        <v>4794</v>
      </c>
      <c r="F308" t="s">
        <v>86</v>
      </c>
    </row>
    <row r="309" spans="1:6" x14ac:dyDescent="0.3">
      <c r="A309" t="s">
        <v>16</v>
      </c>
      <c r="B309" t="s">
        <v>17</v>
      </c>
      <c r="C309" t="s">
        <v>4795</v>
      </c>
      <c r="D309" s="3" t="s">
        <v>4816</v>
      </c>
      <c r="E309" t="s">
        <v>4796</v>
      </c>
      <c r="F309" t="s">
        <v>66</v>
      </c>
    </row>
    <row r="310" spans="1:6" x14ac:dyDescent="0.3">
      <c r="A310" t="s">
        <v>16</v>
      </c>
      <c r="B310" t="s">
        <v>17</v>
      </c>
      <c r="C310" t="s">
        <v>4797</v>
      </c>
      <c r="D310" s="3" t="s">
        <v>4812</v>
      </c>
      <c r="E310" t="s">
        <v>4798</v>
      </c>
      <c r="F310" t="s">
        <v>736</v>
      </c>
    </row>
    <row r="311" spans="1:6" x14ac:dyDescent="0.3">
      <c r="A311" t="s">
        <v>16</v>
      </c>
      <c r="B311" t="s">
        <v>17</v>
      </c>
      <c r="C311" t="s">
        <v>4799</v>
      </c>
      <c r="D311" s="3" t="s">
        <v>4817</v>
      </c>
      <c r="E311" t="s">
        <v>4800</v>
      </c>
      <c r="F311" t="s">
        <v>66</v>
      </c>
    </row>
    <row r="312" spans="1:6" x14ac:dyDescent="0.3">
      <c r="A312" t="s">
        <v>16</v>
      </c>
      <c r="B312" t="s">
        <v>17</v>
      </c>
      <c r="C312" t="s">
        <v>4801</v>
      </c>
      <c r="D312" s="3" t="s">
        <v>4818</v>
      </c>
      <c r="E312" t="s">
        <v>2173</v>
      </c>
      <c r="F312" t="s">
        <v>86</v>
      </c>
    </row>
    <row r="313" spans="1:6" x14ac:dyDescent="0.3">
      <c r="A313" t="s">
        <v>16</v>
      </c>
      <c r="B313" t="s">
        <v>17</v>
      </c>
      <c r="C313" t="s">
        <v>4802</v>
      </c>
      <c r="D313" s="3" t="s">
        <v>4819</v>
      </c>
      <c r="E313" t="s">
        <v>4803</v>
      </c>
      <c r="F313" t="s">
        <v>496</v>
      </c>
    </row>
    <row r="314" spans="1:6" x14ac:dyDescent="0.3">
      <c r="A314" t="s">
        <v>16</v>
      </c>
      <c r="B314" t="s">
        <v>17</v>
      </c>
      <c r="C314" t="s">
        <v>4804</v>
      </c>
      <c r="D314" s="3" t="s">
        <v>4820</v>
      </c>
      <c r="E314" t="s">
        <v>4805</v>
      </c>
      <c r="F314" t="s">
        <v>104</v>
      </c>
    </row>
    <row r="315" spans="1:6" x14ac:dyDescent="0.3">
      <c r="A315" t="s">
        <v>16</v>
      </c>
      <c r="B315" t="s">
        <v>17</v>
      </c>
      <c r="C315" t="s">
        <v>4806</v>
      </c>
      <c r="D315" s="3" t="s">
        <v>4821</v>
      </c>
      <c r="E315" t="s">
        <v>4808</v>
      </c>
      <c r="F315" t="s">
        <v>66</v>
      </c>
    </row>
    <row r="316" spans="1:6" x14ac:dyDescent="0.3">
      <c r="A316" t="s">
        <v>16</v>
      </c>
      <c r="B316" t="s">
        <v>17</v>
      </c>
      <c r="C316" t="s">
        <v>4807</v>
      </c>
      <c r="D316" s="3" t="s">
        <v>4823</v>
      </c>
      <c r="E316" t="s">
        <v>4809</v>
      </c>
      <c r="F316" t="s">
        <v>267</v>
      </c>
    </row>
    <row r="317" spans="1:6" x14ac:dyDescent="0.3">
      <c r="A317" t="s">
        <v>16</v>
      </c>
      <c r="B317" t="s">
        <v>17</v>
      </c>
      <c r="C317" t="s">
        <v>4824</v>
      </c>
      <c r="D317" s="3" t="s">
        <v>4836</v>
      </c>
      <c r="E317" t="s">
        <v>4825</v>
      </c>
      <c r="F317" t="s">
        <v>143</v>
      </c>
    </row>
    <row r="318" spans="1:6" x14ac:dyDescent="0.3">
      <c r="A318" t="s">
        <v>16</v>
      </c>
      <c r="B318" t="s">
        <v>17</v>
      </c>
      <c r="C318" t="s">
        <v>4826</v>
      </c>
      <c r="D318" s="3" t="s">
        <v>4837</v>
      </c>
      <c r="E318" t="s">
        <v>4827</v>
      </c>
      <c r="F318" t="s">
        <v>3338</v>
      </c>
    </row>
    <row r="319" spans="1:6" x14ac:dyDescent="0.3">
      <c r="A319" t="s">
        <v>16</v>
      </c>
      <c r="B319" t="s">
        <v>17</v>
      </c>
      <c r="C319" t="s">
        <v>4828</v>
      </c>
      <c r="D319" s="3" t="s">
        <v>4838</v>
      </c>
      <c r="E319" t="s">
        <v>4829</v>
      </c>
      <c r="F319" t="s">
        <v>83</v>
      </c>
    </row>
    <row r="320" spans="1:6" x14ac:dyDescent="0.3">
      <c r="A320" t="s">
        <v>16</v>
      </c>
      <c r="B320" t="s">
        <v>17</v>
      </c>
      <c r="C320" t="s">
        <v>4830</v>
      </c>
      <c r="D320" s="3" t="s">
        <v>4839</v>
      </c>
      <c r="E320" t="s">
        <v>4831</v>
      </c>
      <c r="F320" t="s">
        <v>66</v>
      </c>
    </row>
    <row r="321" spans="1:6" x14ac:dyDescent="0.3">
      <c r="A321" t="s">
        <v>16</v>
      </c>
      <c r="B321" t="s">
        <v>17</v>
      </c>
      <c r="C321" t="s">
        <v>4832</v>
      </c>
      <c r="D321" s="3" t="s">
        <v>4840</v>
      </c>
      <c r="E321" t="s">
        <v>4833</v>
      </c>
      <c r="F321" t="s">
        <v>3338</v>
      </c>
    </row>
    <row r="322" spans="1:6" x14ac:dyDescent="0.3">
      <c r="A322" t="s">
        <v>16</v>
      </c>
      <c r="B322" t="s">
        <v>17</v>
      </c>
      <c r="C322" t="s">
        <v>4834</v>
      </c>
      <c r="D322" s="3" t="s">
        <v>4841</v>
      </c>
      <c r="E322" t="s">
        <v>4835</v>
      </c>
      <c r="F322" t="s">
        <v>118</v>
      </c>
    </row>
    <row r="323" spans="1:6" x14ac:dyDescent="0.3">
      <c r="A323" t="s">
        <v>16</v>
      </c>
      <c r="B323" t="s">
        <v>17</v>
      </c>
      <c r="C323" t="s">
        <v>4842</v>
      </c>
      <c r="D323" s="3" t="s">
        <v>4854</v>
      </c>
      <c r="E323" t="s">
        <v>4843</v>
      </c>
      <c r="F323" t="s">
        <v>66</v>
      </c>
    </row>
    <row r="324" spans="1:6" x14ac:dyDescent="0.3">
      <c r="A324" t="s">
        <v>16</v>
      </c>
      <c r="B324" t="s">
        <v>17</v>
      </c>
      <c r="C324" t="s">
        <v>4844</v>
      </c>
      <c r="D324" s="3" t="s">
        <v>4855</v>
      </c>
      <c r="E324" t="s">
        <v>4845</v>
      </c>
      <c r="F324" t="s">
        <v>66</v>
      </c>
    </row>
    <row r="325" spans="1:6" x14ac:dyDescent="0.3">
      <c r="A325" t="s">
        <v>16</v>
      </c>
      <c r="B325" t="s">
        <v>17</v>
      </c>
      <c r="C325" t="s">
        <v>4846</v>
      </c>
      <c r="D325" s="3" t="s">
        <v>4856</v>
      </c>
      <c r="E325" t="s">
        <v>4847</v>
      </c>
      <c r="F325" t="s">
        <v>162</v>
      </c>
    </row>
    <row r="326" spans="1:6" x14ac:dyDescent="0.3">
      <c r="A326" t="s">
        <v>16</v>
      </c>
      <c r="B326" t="s">
        <v>17</v>
      </c>
      <c r="C326" t="s">
        <v>4848</v>
      </c>
      <c r="D326" s="3" t="s">
        <v>4857</v>
      </c>
      <c r="E326" t="s">
        <v>4849</v>
      </c>
      <c r="F326" t="s">
        <v>66</v>
      </c>
    </row>
    <row r="327" spans="1:6" x14ac:dyDescent="0.3">
      <c r="A327" t="s">
        <v>16</v>
      </c>
      <c r="B327" t="s">
        <v>17</v>
      </c>
      <c r="C327" t="s">
        <v>4850</v>
      </c>
      <c r="D327" s="3" t="s">
        <v>4858</v>
      </c>
      <c r="E327" t="s">
        <v>4851</v>
      </c>
      <c r="F327" t="s">
        <v>118</v>
      </c>
    </row>
    <row r="328" spans="1:6" x14ac:dyDescent="0.3">
      <c r="A328" t="s">
        <v>16</v>
      </c>
      <c r="B328" t="s">
        <v>17</v>
      </c>
      <c r="C328" t="s">
        <v>4852</v>
      </c>
      <c r="D328" s="3" t="s">
        <v>4859</v>
      </c>
      <c r="E328" t="s">
        <v>4853</v>
      </c>
      <c r="F328" t="s">
        <v>130</v>
      </c>
    </row>
    <row r="329" spans="1:6" x14ac:dyDescent="0.3">
      <c r="A329" t="s">
        <v>16</v>
      </c>
      <c r="B329" t="s">
        <v>17</v>
      </c>
      <c r="C329" t="s">
        <v>4860</v>
      </c>
      <c r="D329" s="3" t="s">
        <v>4878</v>
      </c>
      <c r="E329" t="s">
        <v>4861</v>
      </c>
      <c r="F329" t="s">
        <v>66</v>
      </c>
    </row>
    <row r="330" spans="1:6" x14ac:dyDescent="0.3">
      <c r="A330" t="s">
        <v>16</v>
      </c>
      <c r="B330" t="s">
        <v>17</v>
      </c>
      <c r="C330" t="s">
        <v>4862</v>
      </c>
      <c r="D330" s="3" t="s">
        <v>4879</v>
      </c>
      <c r="E330" t="s">
        <v>4863</v>
      </c>
      <c r="F330" t="s">
        <v>165</v>
      </c>
    </row>
    <row r="331" spans="1:6" x14ac:dyDescent="0.3">
      <c r="A331" t="s">
        <v>16</v>
      </c>
      <c r="B331" t="s">
        <v>17</v>
      </c>
      <c r="C331" t="s">
        <v>4864</v>
      </c>
      <c r="D331" s="3" t="s">
        <v>4880</v>
      </c>
      <c r="E331" t="s">
        <v>4865</v>
      </c>
      <c r="F331" t="s">
        <v>143</v>
      </c>
    </row>
    <row r="332" spans="1:6" x14ac:dyDescent="0.3">
      <c r="A332" t="s">
        <v>16</v>
      </c>
      <c r="B332" t="s">
        <v>17</v>
      </c>
      <c r="C332" t="s">
        <v>4866</v>
      </c>
      <c r="D332" s="3" t="s">
        <v>4881</v>
      </c>
      <c r="E332" t="s">
        <v>4867</v>
      </c>
      <c r="F332" t="s">
        <v>66</v>
      </c>
    </row>
    <row r="333" spans="1:6" x14ac:dyDescent="0.3">
      <c r="A333" t="s">
        <v>16</v>
      </c>
      <c r="B333" t="s">
        <v>17</v>
      </c>
      <c r="C333" t="s">
        <v>4868</v>
      </c>
      <c r="D333" s="3" t="s">
        <v>4886</v>
      </c>
      <c r="E333" t="s">
        <v>4869</v>
      </c>
      <c r="F333" t="s">
        <v>66</v>
      </c>
    </row>
    <row r="334" spans="1:6" x14ac:dyDescent="0.3">
      <c r="A334" t="s">
        <v>16</v>
      </c>
      <c r="B334" t="s">
        <v>17</v>
      </c>
      <c r="C334" t="s">
        <v>4870</v>
      </c>
      <c r="D334" s="3" t="s">
        <v>4882</v>
      </c>
      <c r="E334" t="s">
        <v>4871</v>
      </c>
      <c r="F334" t="s">
        <v>66</v>
      </c>
    </row>
    <row r="335" spans="1:6" x14ac:dyDescent="0.3">
      <c r="A335" t="s">
        <v>16</v>
      </c>
      <c r="B335" t="s">
        <v>17</v>
      </c>
      <c r="C335" t="s">
        <v>4872</v>
      </c>
      <c r="D335" s="3" t="s">
        <v>4883</v>
      </c>
      <c r="E335" t="s">
        <v>4873</v>
      </c>
      <c r="F335" t="s">
        <v>66</v>
      </c>
    </row>
    <row r="336" spans="1:6" x14ac:dyDescent="0.3">
      <c r="A336" t="s">
        <v>16</v>
      </c>
      <c r="B336" t="s">
        <v>17</v>
      </c>
      <c r="C336" t="s">
        <v>4874</v>
      </c>
      <c r="D336" s="3" t="s">
        <v>4884</v>
      </c>
      <c r="E336" t="s">
        <v>4875</v>
      </c>
      <c r="F336" t="s">
        <v>74</v>
      </c>
    </row>
    <row r="337" spans="1:6" x14ac:dyDescent="0.3">
      <c r="A337" t="s">
        <v>16</v>
      </c>
      <c r="B337" t="s">
        <v>17</v>
      </c>
      <c r="C337" t="s">
        <v>4876</v>
      </c>
      <c r="D337" s="3" t="s">
        <v>4885</v>
      </c>
      <c r="E337" t="s">
        <v>4877</v>
      </c>
      <c r="F337" t="s">
        <v>66</v>
      </c>
    </row>
    <row r="338" spans="1:6" x14ac:dyDescent="0.3">
      <c r="A338" t="s">
        <v>16</v>
      </c>
      <c r="B338" t="s">
        <v>17</v>
      </c>
      <c r="C338" t="s">
        <v>4887</v>
      </c>
      <c r="D338" s="3" t="s">
        <v>4905</v>
      </c>
      <c r="E338" t="s">
        <v>4888</v>
      </c>
      <c r="F338" t="s">
        <v>66</v>
      </c>
    </row>
    <row r="339" spans="1:6" x14ac:dyDescent="0.3">
      <c r="A339" t="s">
        <v>16</v>
      </c>
      <c r="B339" t="s">
        <v>17</v>
      </c>
      <c r="C339" t="s">
        <v>4889</v>
      </c>
      <c r="D339" s="3" t="s">
        <v>4906</v>
      </c>
      <c r="E339" t="s">
        <v>4890</v>
      </c>
      <c r="F339" t="s">
        <v>83</v>
      </c>
    </row>
    <row r="340" spans="1:6" x14ac:dyDescent="0.3">
      <c r="A340" t="s">
        <v>16</v>
      </c>
      <c r="B340" t="s">
        <v>17</v>
      </c>
      <c r="C340" t="s">
        <v>4891</v>
      </c>
      <c r="D340" s="3" t="s">
        <v>4907</v>
      </c>
      <c r="E340" t="s">
        <v>4892</v>
      </c>
      <c r="F340" t="s">
        <v>66</v>
      </c>
    </row>
    <row r="341" spans="1:6" x14ac:dyDescent="0.3">
      <c r="A341" t="s">
        <v>16</v>
      </c>
      <c r="B341" t="s">
        <v>17</v>
      </c>
      <c r="C341" t="s">
        <v>4893</v>
      </c>
      <c r="D341" s="3" t="s">
        <v>4908</v>
      </c>
      <c r="E341" t="s">
        <v>4894</v>
      </c>
      <c r="F341" t="s">
        <v>66</v>
      </c>
    </row>
    <row r="342" spans="1:6" x14ac:dyDescent="0.3">
      <c r="A342" t="s">
        <v>16</v>
      </c>
      <c r="B342" t="s">
        <v>17</v>
      </c>
      <c r="C342" t="s">
        <v>4895</v>
      </c>
      <c r="D342" s="3" t="s">
        <v>4909</v>
      </c>
      <c r="E342" t="s">
        <v>4896</v>
      </c>
      <c r="F342" t="s">
        <v>70</v>
      </c>
    </row>
    <row r="343" spans="1:6" x14ac:dyDescent="0.3">
      <c r="A343" t="s">
        <v>16</v>
      </c>
      <c r="B343" t="s">
        <v>17</v>
      </c>
      <c r="C343" t="s">
        <v>4897</v>
      </c>
      <c r="D343" s="3" t="s">
        <v>4912</v>
      </c>
      <c r="E343" t="s">
        <v>4898</v>
      </c>
      <c r="F343" t="s">
        <v>892</v>
      </c>
    </row>
    <row r="344" spans="1:6" x14ac:dyDescent="0.3">
      <c r="A344" t="s">
        <v>16</v>
      </c>
      <c r="B344" t="s">
        <v>17</v>
      </c>
      <c r="C344" t="s">
        <v>4899</v>
      </c>
      <c r="D344" s="3" t="s">
        <v>4910</v>
      </c>
      <c r="E344" t="s">
        <v>4900</v>
      </c>
      <c r="F344" t="s">
        <v>66</v>
      </c>
    </row>
    <row r="345" spans="1:6" x14ac:dyDescent="0.3">
      <c r="A345" t="s">
        <v>16</v>
      </c>
      <c r="B345" t="s">
        <v>17</v>
      </c>
      <c r="C345" t="s">
        <v>4901</v>
      </c>
      <c r="D345" s="3" t="s">
        <v>1004</v>
      </c>
      <c r="E345" t="s">
        <v>4902</v>
      </c>
      <c r="F345" t="s">
        <v>66</v>
      </c>
    </row>
    <row r="346" spans="1:6" x14ac:dyDescent="0.3">
      <c r="A346" t="s">
        <v>16</v>
      </c>
      <c r="B346" t="s">
        <v>17</v>
      </c>
      <c r="C346" t="s">
        <v>4903</v>
      </c>
      <c r="D346" s="3" t="s">
        <v>4911</v>
      </c>
      <c r="E346" t="s">
        <v>4904</v>
      </c>
      <c r="F346" t="s">
        <v>66</v>
      </c>
    </row>
    <row r="347" spans="1:6" x14ac:dyDescent="0.3">
      <c r="A347" t="s">
        <v>16</v>
      </c>
      <c r="B347" t="s">
        <v>17</v>
      </c>
      <c r="C347" t="s">
        <v>4913</v>
      </c>
      <c r="D347" s="3" t="s">
        <v>4928</v>
      </c>
      <c r="E347" t="s">
        <v>4914</v>
      </c>
      <c r="F347" t="s">
        <v>66</v>
      </c>
    </row>
    <row r="348" spans="1:6" x14ac:dyDescent="0.3">
      <c r="A348" t="s">
        <v>16</v>
      </c>
      <c r="B348" t="s">
        <v>17</v>
      </c>
      <c r="C348" t="s">
        <v>4915</v>
      </c>
      <c r="D348" s="3" t="s">
        <v>4929</v>
      </c>
      <c r="E348" t="s">
        <v>4916</v>
      </c>
      <c r="F348" t="s">
        <v>66</v>
      </c>
    </row>
    <row r="349" spans="1:6" x14ac:dyDescent="0.3">
      <c r="A349" t="s">
        <v>16</v>
      </c>
      <c r="B349" t="s">
        <v>17</v>
      </c>
      <c r="C349" t="s">
        <v>4917</v>
      </c>
      <c r="D349" s="3" t="s">
        <v>4930</v>
      </c>
      <c r="E349" t="s">
        <v>4918</v>
      </c>
      <c r="F349" t="s">
        <v>83</v>
      </c>
    </row>
    <row r="350" spans="1:6" x14ac:dyDescent="0.3">
      <c r="A350" t="s">
        <v>16</v>
      </c>
      <c r="B350" t="s">
        <v>17</v>
      </c>
      <c r="C350" t="s">
        <v>4919</v>
      </c>
      <c r="D350" s="3" t="s">
        <v>4931</v>
      </c>
      <c r="E350" t="s">
        <v>4920</v>
      </c>
      <c r="F350" t="s">
        <v>66</v>
      </c>
    </row>
    <row r="351" spans="1:6" x14ac:dyDescent="0.3">
      <c r="A351" t="s">
        <v>16</v>
      </c>
      <c r="B351" t="s">
        <v>17</v>
      </c>
      <c r="C351" t="s">
        <v>4921</v>
      </c>
      <c r="D351" s="3" t="s">
        <v>4934</v>
      </c>
      <c r="E351" t="s">
        <v>4922</v>
      </c>
      <c r="F351" t="s">
        <v>86</v>
      </c>
    </row>
    <row r="352" spans="1:6" x14ac:dyDescent="0.3">
      <c r="A352" t="s">
        <v>16</v>
      </c>
      <c r="B352" t="s">
        <v>17</v>
      </c>
      <c r="C352" t="s">
        <v>4923</v>
      </c>
      <c r="D352" s="3" t="s">
        <v>4932</v>
      </c>
      <c r="E352" t="s">
        <v>4924</v>
      </c>
      <c r="F352" t="s">
        <v>66</v>
      </c>
    </row>
    <row r="353" spans="1:6" x14ac:dyDescent="0.3">
      <c r="A353" t="s">
        <v>16</v>
      </c>
      <c r="B353" t="s">
        <v>17</v>
      </c>
      <c r="C353" t="s">
        <v>4925</v>
      </c>
      <c r="D353" s="3" t="s">
        <v>4933</v>
      </c>
      <c r="E353" t="s">
        <v>4926</v>
      </c>
      <c r="F353" t="s">
        <v>66</v>
      </c>
    </row>
    <row r="354" spans="1:6" x14ac:dyDescent="0.3">
      <c r="A354" t="s">
        <v>16</v>
      </c>
      <c r="B354" t="s">
        <v>17</v>
      </c>
      <c r="C354" t="s">
        <v>4927</v>
      </c>
      <c r="D354" s="3" t="s">
        <v>4935</v>
      </c>
      <c r="E354" t="s">
        <v>2173</v>
      </c>
      <c r="F354"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display="http://ww38.salesmango.pl/"/>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 ref="D130" r:id="rId129"/>
    <hyperlink ref="D131" r:id="rId130"/>
    <hyperlink ref="D132" r:id="rId131"/>
    <hyperlink ref="D133" r:id="rId132"/>
    <hyperlink ref="D134" r:id="rId133"/>
    <hyperlink ref="D135" r:id="rId134"/>
    <hyperlink ref="D136" r:id="rId135"/>
    <hyperlink ref="D137" r:id="rId136"/>
    <hyperlink ref="D138" r:id="rId137"/>
    <hyperlink ref="D139" r:id="rId138"/>
    <hyperlink ref="D140" r:id="rId139"/>
    <hyperlink ref="D141" r:id="rId140"/>
    <hyperlink ref="D142" r:id="rId141"/>
    <hyperlink ref="D143" r:id="rId142"/>
    <hyperlink ref="D144" r:id="rId143"/>
    <hyperlink ref="D145" r:id="rId144"/>
    <hyperlink ref="D146" r:id="rId145"/>
    <hyperlink ref="D147" r:id="rId146"/>
    <hyperlink ref="D148" r:id="rId147"/>
    <hyperlink ref="D149" r:id="rId148"/>
    <hyperlink ref="D150" r:id="rId149"/>
    <hyperlink ref="D151" r:id="rId150"/>
    <hyperlink ref="D152" r:id="rId151"/>
    <hyperlink ref="D153" r:id="rId152"/>
    <hyperlink ref="D154" r:id="rId153"/>
    <hyperlink ref="D155" r:id="rId154"/>
    <hyperlink ref="D156" r:id="rId155"/>
    <hyperlink ref="D157" r:id="rId156"/>
    <hyperlink ref="D158" r:id="rId157"/>
    <hyperlink ref="D159" r:id="rId158"/>
    <hyperlink ref="D160" r:id="rId159"/>
    <hyperlink ref="D161" r:id="rId160"/>
    <hyperlink ref="D162" r:id="rId161"/>
    <hyperlink ref="D163" r:id="rId162"/>
    <hyperlink ref="D164" r:id="rId163"/>
    <hyperlink ref="D165" r:id="rId164"/>
    <hyperlink ref="D166" r:id="rId165"/>
    <hyperlink ref="D167" r:id="rId166"/>
    <hyperlink ref="D168" r:id="rId167"/>
    <hyperlink ref="D169" r:id="rId168"/>
    <hyperlink ref="D170" r:id="rId169"/>
    <hyperlink ref="D171" r:id="rId170"/>
    <hyperlink ref="D172" r:id="rId171"/>
    <hyperlink ref="D173" r:id="rId172"/>
    <hyperlink ref="D174" r:id="rId173"/>
    <hyperlink ref="D175" r:id="rId174"/>
    <hyperlink ref="D176" r:id="rId175"/>
    <hyperlink ref="D177" r:id="rId176"/>
    <hyperlink ref="D178" r:id="rId177"/>
    <hyperlink ref="D179" r:id="rId178"/>
    <hyperlink ref="D180" r:id="rId179"/>
    <hyperlink ref="D181" r:id="rId180"/>
    <hyperlink ref="D182" r:id="rId181"/>
    <hyperlink ref="D183" r:id="rId182"/>
    <hyperlink ref="D184" r:id="rId183"/>
    <hyperlink ref="D185" r:id="rId184"/>
    <hyperlink ref="D186" r:id="rId185"/>
    <hyperlink ref="D187" r:id="rId186"/>
    <hyperlink ref="D188" r:id="rId187"/>
    <hyperlink ref="D189" r:id="rId188"/>
    <hyperlink ref="D190" r:id="rId189"/>
    <hyperlink ref="D191" r:id="rId190"/>
    <hyperlink ref="D192" r:id="rId191"/>
    <hyperlink ref="D193" r:id="rId192"/>
    <hyperlink ref="D194" r:id="rId193"/>
    <hyperlink ref="D195" r:id="rId194"/>
    <hyperlink ref="D196" r:id="rId195"/>
    <hyperlink ref="D197" r:id="rId196"/>
    <hyperlink ref="D198" r:id="rId197"/>
    <hyperlink ref="D199" r:id="rId198"/>
    <hyperlink ref="D200" r:id="rId199"/>
    <hyperlink ref="D201" r:id="rId200"/>
    <hyperlink ref="D202" r:id="rId201"/>
    <hyperlink ref="D203" r:id="rId202"/>
    <hyperlink ref="D204" r:id="rId203"/>
    <hyperlink ref="D205" r:id="rId204"/>
    <hyperlink ref="D206" r:id="rId205"/>
    <hyperlink ref="D207" r:id="rId206"/>
    <hyperlink ref="D208" r:id="rId207"/>
    <hyperlink ref="D209" r:id="rId208"/>
    <hyperlink ref="D210" r:id="rId209"/>
    <hyperlink ref="D211" r:id="rId210"/>
    <hyperlink ref="D212" r:id="rId211"/>
    <hyperlink ref="D213" r:id="rId212"/>
    <hyperlink ref="D214" r:id="rId213"/>
    <hyperlink ref="D215" r:id="rId214"/>
    <hyperlink ref="D216" r:id="rId215"/>
    <hyperlink ref="D217" r:id="rId216"/>
    <hyperlink ref="D218" r:id="rId217"/>
    <hyperlink ref="D219" r:id="rId218"/>
    <hyperlink ref="D220" r:id="rId219"/>
    <hyperlink ref="D221" r:id="rId220"/>
    <hyperlink ref="D222" r:id="rId221"/>
    <hyperlink ref="D223" r:id="rId222"/>
    <hyperlink ref="D224" r:id="rId223"/>
    <hyperlink ref="D225" r:id="rId224"/>
    <hyperlink ref="D226" r:id="rId225"/>
    <hyperlink ref="D227" r:id="rId226"/>
    <hyperlink ref="D228" r:id="rId227"/>
    <hyperlink ref="D229" r:id="rId228"/>
    <hyperlink ref="D230" r:id="rId229"/>
    <hyperlink ref="D231" r:id="rId230"/>
    <hyperlink ref="D232" r:id="rId231"/>
    <hyperlink ref="D233" r:id="rId232"/>
    <hyperlink ref="D234" r:id="rId233"/>
    <hyperlink ref="D235" r:id="rId234"/>
    <hyperlink ref="D236" r:id="rId235"/>
    <hyperlink ref="D237" r:id="rId236"/>
    <hyperlink ref="D238" r:id="rId237"/>
    <hyperlink ref="D239" r:id="rId238"/>
    <hyperlink ref="D240" r:id="rId239"/>
    <hyperlink ref="D241" r:id="rId240"/>
    <hyperlink ref="D242" r:id="rId241"/>
    <hyperlink ref="D243" r:id="rId242"/>
    <hyperlink ref="D244" r:id="rId243"/>
    <hyperlink ref="D245" r:id="rId244"/>
    <hyperlink ref="D246" r:id="rId245"/>
    <hyperlink ref="D247" r:id="rId246"/>
    <hyperlink ref="D248" r:id="rId247"/>
    <hyperlink ref="D249" r:id="rId248"/>
    <hyperlink ref="D250" r:id="rId249"/>
    <hyperlink ref="D251" r:id="rId250"/>
    <hyperlink ref="D252" r:id="rId251"/>
    <hyperlink ref="D253" r:id="rId252"/>
    <hyperlink ref="D254" r:id="rId253"/>
    <hyperlink ref="D255" r:id="rId254"/>
    <hyperlink ref="D256" r:id="rId255"/>
    <hyperlink ref="D257" r:id="rId256"/>
    <hyperlink ref="D258" r:id="rId257"/>
    <hyperlink ref="D259" r:id="rId258"/>
    <hyperlink ref="D260" r:id="rId259"/>
    <hyperlink ref="D261" r:id="rId260"/>
    <hyperlink ref="D262" r:id="rId261"/>
    <hyperlink ref="D263" r:id="rId262"/>
    <hyperlink ref="D264" r:id="rId263"/>
    <hyperlink ref="D265" r:id="rId264"/>
    <hyperlink ref="D266" r:id="rId265"/>
    <hyperlink ref="D267" r:id="rId266"/>
    <hyperlink ref="D268" r:id="rId267"/>
    <hyperlink ref="D269" r:id="rId268"/>
    <hyperlink ref="D270" r:id="rId269"/>
    <hyperlink ref="D271" r:id="rId270"/>
    <hyperlink ref="D272" r:id="rId271"/>
    <hyperlink ref="D273" r:id="rId272"/>
    <hyperlink ref="D274" r:id="rId273"/>
    <hyperlink ref="D275" r:id="rId274"/>
    <hyperlink ref="D276" r:id="rId275"/>
    <hyperlink ref="D277" r:id="rId276"/>
    <hyperlink ref="D278" r:id="rId277"/>
    <hyperlink ref="D279" r:id="rId278"/>
    <hyperlink ref="D280" r:id="rId279"/>
    <hyperlink ref="D281" r:id="rId280"/>
    <hyperlink ref="D282" r:id="rId281"/>
    <hyperlink ref="D283" r:id="rId282"/>
    <hyperlink ref="D284" r:id="rId283"/>
    <hyperlink ref="D285" r:id="rId284"/>
    <hyperlink ref="D286" r:id="rId285"/>
    <hyperlink ref="D287" r:id="rId286"/>
    <hyperlink ref="D288" r:id="rId287"/>
    <hyperlink ref="D289" r:id="rId288" display="www.try.campaigner.com"/>
    <hyperlink ref="D290" r:id="rId289"/>
    <hyperlink ref="D291" r:id="rId290"/>
    <hyperlink ref="D292" r:id="rId291"/>
    <hyperlink ref="D293" r:id="rId292"/>
    <hyperlink ref="D294" r:id="rId293"/>
    <hyperlink ref="D295" r:id="rId294"/>
    <hyperlink ref="D296" r:id="rId295"/>
    <hyperlink ref="D297" r:id="rId296"/>
    <hyperlink ref="D298" r:id="rId297"/>
    <hyperlink ref="D299" r:id="rId298"/>
    <hyperlink ref="D300" r:id="rId299"/>
    <hyperlink ref="D301" r:id="rId300"/>
    <hyperlink ref="D302" r:id="rId301"/>
    <hyperlink ref="D303" r:id="rId302"/>
    <hyperlink ref="D304" r:id="rId303"/>
    <hyperlink ref="D305" r:id="rId304"/>
    <hyperlink ref="D306" r:id="rId305"/>
    <hyperlink ref="D307" r:id="rId306"/>
    <hyperlink ref="D308" r:id="rId307"/>
    <hyperlink ref="D309" r:id="rId308"/>
    <hyperlink ref="D310" r:id="rId309"/>
    <hyperlink ref="D311" r:id="rId310"/>
    <hyperlink ref="D312" r:id="rId311"/>
    <hyperlink ref="D313" r:id="rId312"/>
    <hyperlink ref="D314" r:id="rId313"/>
    <hyperlink ref="D315" r:id="rId314"/>
    <hyperlink ref="D316" r:id="rId315"/>
    <hyperlink ref="D317" r:id="rId316"/>
    <hyperlink ref="D318" r:id="rId317"/>
    <hyperlink ref="D319" r:id="rId318"/>
    <hyperlink ref="D320" r:id="rId319"/>
    <hyperlink ref="D321" r:id="rId320"/>
    <hyperlink ref="D322" r:id="rId321"/>
    <hyperlink ref="D323" r:id="rId322"/>
    <hyperlink ref="D324" r:id="rId323"/>
    <hyperlink ref="D325" r:id="rId324"/>
    <hyperlink ref="D326" r:id="rId325"/>
    <hyperlink ref="D327" r:id="rId326"/>
    <hyperlink ref="D328" r:id="rId327"/>
    <hyperlink ref="D329" r:id="rId328"/>
    <hyperlink ref="D330" r:id="rId329"/>
    <hyperlink ref="D331" r:id="rId330"/>
    <hyperlink ref="D332" r:id="rId331"/>
    <hyperlink ref="D333" r:id="rId332"/>
    <hyperlink ref="D334" r:id="rId333"/>
    <hyperlink ref="D335" r:id="rId334"/>
    <hyperlink ref="D336" r:id="rId335"/>
    <hyperlink ref="D337" r:id="rId336"/>
    <hyperlink ref="D338" r:id="rId337"/>
    <hyperlink ref="D339" r:id="rId338"/>
    <hyperlink ref="D340" r:id="rId339"/>
    <hyperlink ref="D341" r:id="rId340"/>
    <hyperlink ref="D342" r:id="rId341"/>
    <hyperlink ref="D343" r:id="rId342"/>
    <hyperlink ref="D344" r:id="rId343"/>
    <hyperlink ref="D345" r:id="rId344"/>
    <hyperlink ref="D346" r:id="rId345"/>
    <hyperlink ref="D347" r:id="rId346"/>
    <hyperlink ref="D348" r:id="rId347"/>
    <hyperlink ref="D349" r:id="rId348"/>
    <hyperlink ref="D350" r:id="rId349"/>
    <hyperlink ref="D351" r:id="rId350"/>
    <hyperlink ref="D352" r:id="rId351"/>
    <hyperlink ref="D353" r:id="rId352"/>
    <hyperlink ref="D354" r:id="rId353"/>
  </hyperlinks>
  <pageMargins left="0.7" right="0.7" top="0.75" bottom="0.75" header="0.3" footer="0.3"/>
  <pageSetup orientation="portrait" r:id="rId354"/>
</worksheet>
</file>

<file path=xl/worksheets/sheet8.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28"/>
  <sheetViews>
    <sheetView zoomScaleNormal="100" workbookViewId="0">
      <pane ySplit="1" topLeftCell="A2" activePane="bottomLeft" state="frozen"/>
      <selection activeCell="C1" sqref="C1"/>
      <selection pane="bottomLeft" activeCell="A2" sqref="A2"/>
    </sheetView>
  </sheetViews>
  <sheetFormatPr defaultRowHeight="14.4" x14ac:dyDescent="0.3"/>
  <cols>
    <col min="1" max="1" width="19" bestFit="1" customWidth="1"/>
    <col min="2" max="2" width="12.44140625" bestFit="1" customWidth="1"/>
    <col min="3" max="3" width="19.33203125" bestFit="1" customWidth="1"/>
    <col min="4" max="4" width="34.6640625" bestFit="1" customWidth="1"/>
    <col min="5" max="5" width="18.5546875" customWidth="1"/>
    <col min="6" max="6" width="14" bestFit="1" customWidth="1"/>
  </cols>
  <sheetData>
    <row r="1" spans="1:6" s="1" customFormat="1" x14ac:dyDescent="0.3">
      <c r="A1" s="1" t="s">
        <v>2</v>
      </c>
      <c r="B1" s="1" t="s">
        <v>3</v>
      </c>
      <c r="C1" s="1" t="s">
        <v>5</v>
      </c>
      <c r="D1" s="1" t="s">
        <v>4</v>
      </c>
      <c r="E1" s="1" t="s">
        <v>6</v>
      </c>
      <c r="F1" s="1" t="s">
        <v>7</v>
      </c>
    </row>
    <row r="2" spans="1:6" x14ac:dyDescent="0.3">
      <c r="A2" t="s">
        <v>18</v>
      </c>
      <c r="B2" t="s">
        <v>19</v>
      </c>
      <c r="C2" t="s">
        <v>4936</v>
      </c>
      <c r="D2" s="3" t="s">
        <v>4986</v>
      </c>
      <c r="E2" t="s">
        <v>4937</v>
      </c>
      <c r="F2" t="s">
        <v>86</v>
      </c>
    </row>
    <row r="3" spans="1:6" x14ac:dyDescent="0.3">
      <c r="A3" t="s">
        <v>18</v>
      </c>
      <c r="B3" t="s">
        <v>19</v>
      </c>
      <c r="C3" t="s">
        <v>4938</v>
      </c>
      <c r="D3" s="3" t="s">
        <v>4987</v>
      </c>
      <c r="E3" t="s">
        <v>4939</v>
      </c>
      <c r="F3" t="s">
        <v>86</v>
      </c>
    </row>
    <row r="4" spans="1:6" x14ac:dyDescent="0.3">
      <c r="A4" t="s">
        <v>18</v>
      </c>
      <c r="B4" t="s">
        <v>19</v>
      </c>
      <c r="C4" t="s">
        <v>4940</v>
      </c>
      <c r="D4" s="3" t="s">
        <v>4989</v>
      </c>
      <c r="E4" t="s">
        <v>4941</v>
      </c>
      <c r="F4" t="s">
        <v>86</v>
      </c>
    </row>
    <row r="5" spans="1:6" x14ac:dyDescent="0.3">
      <c r="A5" t="s">
        <v>18</v>
      </c>
      <c r="B5" t="s">
        <v>19</v>
      </c>
      <c r="C5" t="s">
        <v>4942</v>
      </c>
      <c r="D5" s="3" t="s">
        <v>4998</v>
      </c>
      <c r="E5" t="s">
        <v>2173</v>
      </c>
      <c r="F5" t="s">
        <v>74</v>
      </c>
    </row>
    <row r="6" spans="1:6" x14ac:dyDescent="0.3">
      <c r="A6" t="s">
        <v>18</v>
      </c>
      <c r="B6" t="s">
        <v>19</v>
      </c>
      <c r="C6" t="s">
        <v>4943</v>
      </c>
      <c r="D6" s="3" t="s">
        <v>4999</v>
      </c>
      <c r="E6" t="s">
        <v>4944</v>
      </c>
      <c r="F6" t="s">
        <v>66</v>
      </c>
    </row>
    <row r="7" spans="1:6" x14ac:dyDescent="0.3">
      <c r="A7" t="s">
        <v>18</v>
      </c>
      <c r="B7" t="s">
        <v>19</v>
      </c>
      <c r="C7" t="s">
        <v>4945</v>
      </c>
      <c r="D7" s="3" t="s">
        <v>4990</v>
      </c>
      <c r="E7" t="s">
        <v>4946</v>
      </c>
      <c r="F7" t="s">
        <v>66</v>
      </c>
    </row>
    <row r="8" spans="1:6" x14ac:dyDescent="0.3">
      <c r="A8" t="s">
        <v>18</v>
      </c>
      <c r="B8" t="s">
        <v>19</v>
      </c>
      <c r="C8" t="s">
        <v>4947</v>
      </c>
      <c r="D8" s="3" t="s">
        <v>4991</v>
      </c>
      <c r="E8" t="s">
        <v>4948</v>
      </c>
      <c r="F8" t="s">
        <v>70</v>
      </c>
    </row>
    <row r="9" spans="1:6" x14ac:dyDescent="0.3">
      <c r="A9" t="s">
        <v>18</v>
      </c>
      <c r="B9" t="s">
        <v>19</v>
      </c>
      <c r="C9" t="s">
        <v>4949</v>
      </c>
      <c r="D9" s="3" t="s">
        <v>5000</v>
      </c>
      <c r="E9" t="s">
        <v>4950</v>
      </c>
      <c r="F9" t="s">
        <v>66</v>
      </c>
    </row>
    <row r="10" spans="1:6" x14ac:dyDescent="0.3">
      <c r="A10" t="s">
        <v>18</v>
      </c>
      <c r="B10" t="s">
        <v>19</v>
      </c>
      <c r="C10" t="s">
        <v>4951</v>
      </c>
      <c r="D10" s="3" t="s">
        <v>4992</v>
      </c>
      <c r="E10" t="s">
        <v>2173</v>
      </c>
      <c r="F10" t="s">
        <v>830</v>
      </c>
    </row>
    <row r="11" spans="1:6" x14ac:dyDescent="0.3">
      <c r="A11" t="s">
        <v>18</v>
      </c>
      <c r="B11" t="s">
        <v>19</v>
      </c>
      <c r="C11" t="s">
        <v>4952</v>
      </c>
      <c r="D11" s="3" t="s">
        <v>5001</v>
      </c>
      <c r="E11" t="s">
        <v>4953</v>
      </c>
      <c r="F11" t="s">
        <v>66</v>
      </c>
    </row>
    <row r="12" spans="1:6" x14ac:dyDescent="0.3">
      <c r="A12" t="s">
        <v>18</v>
      </c>
      <c r="B12" t="s">
        <v>19</v>
      </c>
      <c r="C12" t="s">
        <v>4954</v>
      </c>
      <c r="D12" s="3" t="s">
        <v>4993</v>
      </c>
      <c r="E12" t="s">
        <v>4955</v>
      </c>
      <c r="F12" t="s">
        <v>66</v>
      </c>
    </row>
    <row r="13" spans="1:6" x14ac:dyDescent="0.3">
      <c r="A13" t="s">
        <v>18</v>
      </c>
      <c r="B13" t="s">
        <v>19</v>
      </c>
      <c r="C13" t="s">
        <v>4956</v>
      </c>
      <c r="D13" s="3" t="s">
        <v>5003</v>
      </c>
      <c r="E13" t="s">
        <v>4957</v>
      </c>
      <c r="F13" t="s">
        <v>83</v>
      </c>
    </row>
    <row r="14" spans="1:6" x14ac:dyDescent="0.3">
      <c r="A14" t="s">
        <v>18</v>
      </c>
      <c r="B14" t="s">
        <v>19</v>
      </c>
      <c r="C14" t="s">
        <v>4958</v>
      </c>
      <c r="D14" s="3" t="s">
        <v>4994</v>
      </c>
      <c r="E14" t="s">
        <v>4959</v>
      </c>
      <c r="F14" t="s">
        <v>74</v>
      </c>
    </row>
    <row r="15" spans="1:6" x14ac:dyDescent="0.3">
      <c r="A15" t="s">
        <v>18</v>
      </c>
      <c r="B15" t="s">
        <v>19</v>
      </c>
      <c r="C15" t="s">
        <v>4960</v>
      </c>
      <c r="D15" s="3" t="s">
        <v>5002</v>
      </c>
      <c r="E15" t="s">
        <v>2173</v>
      </c>
      <c r="F15" t="s">
        <v>83</v>
      </c>
    </row>
    <row r="16" spans="1:6" x14ac:dyDescent="0.3">
      <c r="A16" t="s">
        <v>18</v>
      </c>
      <c r="B16" t="s">
        <v>19</v>
      </c>
      <c r="C16" t="s">
        <v>4961</v>
      </c>
      <c r="D16" s="3" t="s">
        <v>4995</v>
      </c>
      <c r="E16" t="s">
        <v>4962</v>
      </c>
      <c r="F16" t="s">
        <v>66</v>
      </c>
    </row>
    <row r="17" spans="1:6" x14ac:dyDescent="0.3">
      <c r="A17" t="s">
        <v>18</v>
      </c>
      <c r="B17" t="s">
        <v>19</v>
      </c>
      <c r="C17" t="s">
        <v>4963</v>
      </c>
      <c r="D17" s="3" t="s">
        <v>4996</v>
      </c>
      <c r="E17" t="s">
        <v>4964</v>
      </c>
      <c r="F17" t="s">
        <v>66</v>
      </c>
    </row>
    <row r="18" spans="1:6" x14ac:dyDescent="0.3">
      <c r="A18" t="s">
        <v>18</v>
      </c>
      <c r="B18" t="s">
        <v>19</v>
      </c>
      <c r="C18" t="s">
        <v>4965</v>
      </c>
      <c r="D18" s="3" t="s">
        <v>4988</v>
      </c>
      <c r="E18" t="s">
        <v>4966</v>
      </c>
      <c r="F18" t="s">
        <v>66</v>
      </c>
    </row>
    <row r="19" spans="1:6" x14ac:dyDescent="0.3">
      <c r="A19" t="s">
        <v>18</v>
      </c>
      <c r="B19" t="s">
        <v>19</v>
      </c>
      <c r="C19" t="s">
        <v>4967</v>
      </c>
      <c r="D19" s="3" t="s">
        <v>5008</v>
      </c>
      <c r="E19" t="s">
        <v>4968</v>
      </c>
      <c r="F19" t="s">
        <v>66</v>
      </c>
    </row>
    <row r="20" spans="1:6" x14ac:dyDescent="0.3">
      <c r="A20" t="s">
        <v>18</v>
      </c>
      <c r="B20" t="s">
        <v>19</v>
      </c>
      <c r="C20" t="s">
        <v>4969</v>
      </c>
      <c r="D20" s="3" t="s">
        <v>5009</v>
      </c>
      <c r="E20" t="s">
        <v>2173</v>
      </c>
      <c r="F20" t="s">
        <v>66</v>
      </c>
    </row>
    <row r="21" spans="1:6" x14ac:dyDescent="0.3">
      <c r="A21" t="s">
        <v>18</v>
      </c>
      <c r="B21" t="s">
        <v>19</v>
      </c>
      <c r="C21" t="s">
        <v>4970</v>
      </c>
      <c r="D21" s="3" t="s">
        <v>5010</v>
      </c>
      <c r="E21" t="s">
        <v>4971</v>
      </c>
      <c r="F21" t="s">
        <v>66</v>
      </c>
    </row>
    <row r="22" spans="1:6" x14ac:dyDescent="0.3">
      <c r="A22" t="s">
        <v>18</v>
      </c>
      <c r="B22" t="s">
        <v>19</v>
      </c>
      <c r="C22" t="s">
        <v>4972</v>
      </c>
      <c r="D22" s="3" t="s">
        <v>4997</v>
      </c>
      <c r="E22" t="s">
        <v>4973</v>
      </c>
      <c r="F22" t="s">
        <v>66</v>
      </c>
    </row>
    <row r="23" spans="1:6" x14ac:dyDescent="0.3">
      <c r="A23" t="s">
        <v>18</v>
      </c>
      <c r="B23" t="s">
        <v>19</v>
      </c>
      <c r="C23" t="s">
        <v>4974</v>
      </c>
      <c r="D23" s="3" t="s">
        <v>5011</v>
      </c>
      <c r="E23" t="s">
        <v>4975</v>
      </c>
      <c r="F23" t="s">
        <v>66</v>
      </c>
    </row>
    <row r="24" spans="1:6" x14ac:dyDescent="0.3">
      <c r="A24" t="s">
        <v>18</v>
      </c>
      <c r="B24" t="s">
        <v>19</v>
      </c>
      <c r="C24" t="s">
        <v>4976</v>
      </c>
      <c r="D24" s="3" t="s">
        <v>5004</v>
      </c>
      <c r="E24" t="s">
        <v>4977</v>
      </c>
      <c r="F24" t="s">
        <v>66</v>
      </c>
    </row>
    <row r="25" spans="1:6" x14ac:dyDescent="0.3">
      <c r="A25" t="s">
        <v>18</v>
      </c>
      <c r="B25" t="s">
        <v>19</v>
      </c>
      <c r="C25" t="s">
        <v>4978</v>
      </c>
      <c r="D25" s="3" t="s">
        <v>4999</v>
      </c>
      <c r="E25" t="s">
        <v>4979</v>
      </c>
      <c r="F25" t="s">
        <v>66</v>
      </c>
    </row>
    <row r="26" spans="1:6" x14ac:dyDescent="0.3">
      <c r="A26" t="s">
        <v>18</v>
      </c>
      <c r="B26" t="s">
        <v>19</v>
      </c>
      <c r="C26" t="s">
        <v>4980</v>
      </c>
      <c r="D26" s="3" t="s">
        <v>5005</v>
      </c>
      <c r="E26" t="s">
        <v>4981</v>
      </c>
      <c r="F26" t="s">
        <v>66</v>
      </c>
    </row>
    <row r="27" spans="1:6" x14ac:dyDescent="0.3">
      <c r="A27" t="s">
        <v>18</v>
      </c>
      <c r="B27" t="s">
        <v>19</v>
      </c>
      <c r="C27" t="s">
        <v>4982</v>
      </c>
      <c r="D27" s="3" t="s">
        <v>5006</v>
      </c>
      <c r="E27" t="s">
        <v>4983</v>
      </c>
      <c r="F27" t="s">
        <v>66</v>
      </c>
    </row>
    <row r="28" spans="1:6" x14ac:dyDescent="0.3">
      <c r="A28" t="s">
        <v>18</v>
      </c>
      <c r="B28" t="s">
        <v>19</v>
      </c>
      <c r="C28" t="s">
        <v>4984</v>
      </c>
      <c r="D28" s="3" t="s">
        <v>5007</v>
      </c>
      <c r="E28" t="s">
        <v>4985</v>
      </c>
      <c r="F28" t="s">
        <v>66</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s>
  <pageMargins left="0.7" right="0.7" top="0.75" bottom="0.75" header="0.3" footer="0.3"/>
</worksheet>
</file>

<file path=xl/worksheets/sheet9.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F129"/>
  <sheetViews>
    <sheetView zoomScaleNormal="100" workbookViewId="0">
      <pane ySplit="1" topLeftCell="A2" activePane="bottomLeft" state="frozen"/>
      <selection pane="bottomLeft" activeCell="A2" sqref="A2"/>
    </sheetView>
  </sheetViews>
  <sheetFormatPr defaultRowHeight="14.4" x14ac:dyDescent="0.3"/>
  <cols>
    <col min="1" max="1" width="8.5546875" bestFit="1" customWidth="1"/>
    <col min="2" max="2" width="39.6640625" bestFit="1" customWidth="1"/>
    <col min="3" max="3" width="19.77734375" bestFit="1" customWidth="1"/>
    <col min="4" max="4" width="27.6640625" bestFit="1" customWidth="1"/>
    <col min="5" max="5" width="16.77734375" customWidth="1"/>
    <col min="6" max="6" width="14" bestFit="1" customWidth="1"/>
  </cols>
  <sheetData>
    <row r="1" spans="1:6" s="1" customFormat="1" x14ac:dyDescent="0.3">
      <c r="A1" s="1" t="s">
        <v>2</v>
      </c>
      <c r="B1" s="1" t="s">
        <v>3</v>
      </c>
      <c r="C1" s="1" t="s">
        <v>5</v>
      </c>
      <c r="D1" s="1" t="s">
        <v>4</v>
      </c>
      <c r="E1" s="1" t="s">
        <v>6</v>
      </c>
      <c r="F1" s="1" t="s">
        <v>7</v>
      </c>
    </row>
    <row r="2" spans="1:6" x14ac:dyDescent="0.3">
      <c r="A2" t="s">
        <v>8</v>
      </c>
      <c r="B2" t="s">
        <v>20</v>
      </c>
      <c r="C2" t="s">
        <v>5012</v>
      </c>
      <c r="D2" s="3" t="s">
        <v>5024</v>
      </c>
      <c r="E2" t="s">
        <v>5013</v>
      </c>
      <c r="F2" t="s">
        <v>496</v>
      </c>
    </row>
    <row r="3" spans="1:6" x14ac:dyDescent="0.3">
      <c r="A3" t="s">
        <v>8</v>
      </c>
      <c r="B3" t="s">
        <v>20</v>
      </c>
      <c r="C3" t="s">
        <v>5014</v>
      </c>
      <c r="D3" s="3" t="s">
        <v>5025</v>
      </c>
      <c r="E3" t="s">
        <v>5015</v>
      </c>
      <c r="F3" t="s">
        <v>198</v>
      </c>
    </row>
    <row r="4" spans="1:6" x14ac:dyDescent="0.3">
      <c r="A4" t="s">
        <v>8</v>
      </c>
      <c r="B4" t="s">
        <v>20</v>
      </c>
      <c r="C4" t="s">
        <v>5016</v>
      </c>
      <c r="D4" s="3" t="s">
        <v>2836</v>
      </c>
      <c r="E4" t="s">
        <v>2173</v>
      </c>
      <c r="F4" t="s">
        <v>66</v>
      </c>
    </row>
    <row r="5" spans="1:6" x14ac:dyDescent="0.3">
      <c r="A5" t="s">
        <v>8</v>
      </c>
      <c r="B5" t="s">
        <v>20</v>
      </c>
      <c r="C5" t="s">
        <v>5017</v>
      </c>
      <c r="D5" s="3" t="s">
        <v>5027</v>
      </c>
      <c r="E5" t="s">
        <v>2173</v>
      </c>
      <c r="F5" t="s">
        <v>267</v>
      </c>
    </row>
    <row r="6" spans="1:6" x14ac:dyDescent="0.3">
      <c r="A6" t="s">
        <v>8</v>
      </c>
      <c r="B6" t="s">
        <v>20</v>
      </c>
      <c r="C6" t="s">
        <v>5018</v>
      </c>
      <c r="D6" s="3" t="s">
        <v>5028</v>
      </c>
      <c r="E6" t="s">
        <v>2173</v>
      </c>
      <c r="F6" t="s">
        <v>74</v>
      </c>
    </row>
    <row r="7" spans="1:6" x14ac:dyDescent="0.3">
      <c r="A7" t="s">
        <v>8</v>
      </c>
      <c r="B7" t="s">
        <v>20</v>
      </c>
      <c r="C7" t="s">
        <v>5019</v>
      </c>
      <c r="D7" s="3" t="s">
        <v>5029</v>
      </c>
      <c r="E7" t="s">
        <v>2173</v>
      </c>
      <c r="F7" t="s">
        <v>162</v>
      </c>
    </row>
    <row r="8" spans="1:6" x14ac:dyDescent="0.3">
      <c r="A8" t="s">
        <v>8</v>
      </c>
      <c r="B8" t="s">
        <v>20</v>
      </c>
      <c r="C8" t="s">
        <v>5020</v>
      </c>
      <c r="D8" s="3" t="s">
        <v>5030</v>
      </c>
      <c r="E8" t="s">
        <v>2173</v>
      </c>
      <c r="F8" t="s">
        <v>66</v>
      </c>
    </row>
    <row r="9" spans="1:6" x14ac:dyDescent="0.3">
      <c r="A9" t="s">
        <v>8</v>
      </c>
      <c r="B9" t="s">
        <v>20</v>
      </c>
      <c r="C9" t="s">
        <v>5021</v>
      </c>
      <c r="D9" s="3" t="s">
        <v>5031</v>
      </c>
      <c r="E9" t="s">
        <v>5022</v>
      </c>
      <c r="F9" t="s">
        <v>66</v>
      </c>
    </row>
    <row r="10" spans="1:6" x14ac:dyDescent="0.3">
      <c r="A10" t="s">
        <v>8</v>
      </c>
      <c r="B10" t="s">
        <v>20</v>
      </c>
      <c r="C10" t="s">
        <v>5023</v>
      </c>
      <c r="D10" s="3" t="s">
        <v>5026</v>
      </c>
      <c r="E10" t="s">
        <v>2173</v>
      </c>
      <c r="F10" t="s">
        <v>74</v>
      </c>
    </row>
    <row r="11" spans="1:6" x14ac:dyDescent="0.3">
      <c r="A11" t="s">
        <v>8</v>
      </c>
      <c r="B11" t="s">
        <v>20</v>
      </c>
      <c r="C11" t="s">
        <v>5032</v>
      </c>
      <c r="D11" s="3" t="s">
        <v>5043</v>
      </c>
      <c r="E11" t="s">
        <v>5033</v>
      </c>
      <c r="F11" t="s">
        <v>587</v>
      </c>
    </row>
    <row r="12" spans="1:6" x14ac:dyDescent="0.3">
      <c r="A12" t="s">
        <v>8</v>
      </c>
      <c r="B12" t="s">
        <v>20</v>
      </c>
      <c r="C12" t="s">
        <v>5034</v>
      </c>
      <c r="D12" s="3" t="s">
        <v>5044</v>
      </c>
      <c r="E12" t="s">
        <v>5035</v>
      </c>
      <c r="F12" t="s">
        <v>165</v>
      </c>
    </row>
    <row r="13" spans="1:6" x14ac:dyDescent="0.3">
      <c r="A13" t="s">
        <v>8</v>
      </c>
      <c r="B13" t="s">
        <v>20</v>
      </c>
      <c r="C13" t="s">
        <v>5036</v>
      </c>
      <c r="D13" s="3" t="s">
        <v>5045</v>
      </c>
      <c r="E13" t="s">
        <v>5037</v>
      </c>
      <c r="F13" t="s">
        <v>74</v>
      </c>
    </row>
    <row r="14" spans="1:6" x14ac:dyDescent="0.3">
      <c r="A14" t="s">
        <v>8</v>
      </c>
      <c r="B14" t="s">
        <v>20</v>
      </c>
      <c r="C14" t="s">
        <v>5038</v>
      </c>
      <c r="D14" s="3" t="s">
        <v>5046</v>
      </c>
      <c r="E14" t="s">
        <v>5039</v>
      </c>
      <c r="F14" t="s">
        <v>66</v>
      </c>
    </row>
    <row r="15" spans="1:6" x14ac:dyDescent="0.3">
      <c r="A15" t="s">
        <v>8</v>
      </c>
      <c r="B15" t="s">
        <v>20</v>
      </c>
      <c r="C15" t="s">
        <v>5040</v>
      </c>
      <c r="D15" s="3" t="s">
        <v>5047</v>
      </c>
      <c r="E15" t="s">
        <v>2173</v>
      </c>
      <c r="F15" t="s">
        <v>83</v>
      </c>
    </row>
    <row r="16" spans="1:6" x14ac:dyDescent="0.3">
      <c r="A16" t="s">
        <v>8</v>
      </c>
      <c r="B16" t="s">
        <v>20</v>
      </c>
      <c r="C16" t="s">
        <v>5041</v>
      </c>
      <c r="D16" s="3" t="s">
        <v>5048</v>
      </c>
      <c r="E16" t="s">
        <v>5042</v>
      </c>
      <c r="F16" t="s">
        <v>352</v>
      </c>
    </row>
    <row r="17" spans="1:6" x14ac:dyDescent="0.3">
      <c r="A17" t="s">
        <v>8</v>
      </c>
      <c r="B17" t="s">
        <v>20</v>
      </c>
      <c r="C17" t="s">
        <v>5049</v>
      </c>
      <c r="D17" s="3" t="s">
        <v>5068</v>
      </c>
      <c r="E17" t="s">
        <v>5051</v>
      </c>
      <c r="F17" t="s">
        <v>66</v>
      </c>
    </row>
    <row r="18" spans="1:6" x14ac:dyDescent="0.3">
      <c r="A18" t="s">
        <v>8</v>
      </c>
      <c r="B18" t="s">
        <v>20</v>
      </c>
      <c r="C18" t="s">
        <v>5050</v>
      </c>
      <c r="D18" s="3" t="s">
        <v>5069</v>
      </c>
      <c r="E18" t="s">
        <v>2173</v>
      </c>
      <c r="F18" t="s">
        <v>165</v>
      </c>
    </row>
    <row r="19" spans="1:6" x14ac:dyDescent="0.3">
      <c r="A19" t="s">
        <v>8</v>
      </c>
      <c r="B19" t="s">
        <v>20</v>
      </c>
      <c r="C19" t="s">
        <v>5052</v>
      </c>
      <c r="D19" s="3" t="s">
        <v>5073</v>
      </c>
      <c r="E19" t="s">
        <v>2173</v>
      </c>
      <c r="F19" t="s">
        <v>66</v>
      </c>
    </row>
    <row r="20" spans="1:6" x14ac:dyDescent="0.3">
      <c r="A20" t="s">
        <v>8</v>
      </c>
      <c r="B20" t="s">
        <v>20</v>
      </c>
      <c r="C20" t="s">
        <v>5053</v>
      </c>
      <c r="D20" s="3" t="s">
        <v>2000</v>
      </c>
      <c r="E20" t="s">
        <v>2173</v>
      </c>
      <c r="F20" t="s">
        <v>86</v>
      </c>
    </row>
    <row r="21" spans="1:6" x14ac:dyDescent="0.3">
      <c r="A21" t="s">
        <v>8</v>
      </c>
      <c r="B21" t="s">
        <v>20</v>
      </c>
      <c r="C21" t="s">
        <v>5054</v>
      </c>
      <c r="D21" s="3" t="s">
        <v>5074</v>
      </c>
      <c r="E21" t="s">
        <v>5055</v>
      </c>
      <c r="F21" t="s">
        <v>152</v>
      </c>
    </row>
    <row r="22" spans="1:6" x14ac:dyDescent="0.3">
      <c r="A22" t="s">
        <v>8</v>
      </c>
      <c r="B22" t="s">
        <v>20</v>
      </c>
      <c r="C22" t="s">
        <v>5056</v>
      </c>
      <c r="D22" s="3" t="s">
        <v>5070</v>
      </c>
      <c r="E22" t="s">
        <v>2173</v>
      </c>
      <c r="F22" t="s">
        <v>66</v>
      </c>
    </row>
    <row r="23" spans="1:6" x14ac:dyDescent="0.3">
      <c r="A23" t="s">
        <v>8</v>
      </c>
      <c r="B23" t="s">
        <v>20</v>
      </c>
      <c r="C23" t="s">
        <v>5057</v>
      </c>
      <c r="D23" s="3" t="s">
        <v>5071</v>
      </c>
      <c r="E23" t="s">
        <v>5058</v>
      </c>
      <c r="F23" t="s">
        <v>86</v>
      </c>
    </row>
    <row r="24" spans="1:6" x14ac:dyDescent="0.3">
      <c r="A24" t="s">
        <v>8</v>
      </c>
      <c r="B24" t="s">
        <v>20</v>
      </c>
      <c r="C24" t="s">
        <v>5059</v>
      </c>
      <c r="D24" s="3" t="s">
        <v>5076</v>
      </c>
      <c r="E24" t="s">
        <v>5060</v>
      </c>
      <c r="F24" t="s">
        <v>118</v>
      </c>
    </row>
    <row r="25" spans="1:6" x14ac:dyDescent="0.3">
      <c r="A25" t="s">
        <v>8</v>
      </c>
      <c r="B25" t="s">
        <v>20</v>
      </c>
      <c r="C25" t="s">
        <v>5061</v>
      </c>
      <c r="D25" s="3" t="s">
        <v>5077</v>
      </c>
      <c r="E25" t="s">
        <v>5062</v>
      </c>
      <c r="F25" t="s">
        <v>66</v>
      </c>
    </row>
    <row r="26" spans="1:6" x14ac:dyDescent="0.3">
      <c r="A26" t="s">
        <v>8</v>
      </c>
      <c r="B26" t="s">
        <v>20</v>
      </c>
      <c r="C26" t="s">
        <v>5063</v>
      </c>
      <c r="D26" s="3" t="s">
        <v>5078</v>
      </c>
      <c r="E26" t="s">
        <v>5064</v>
      </c>
      <c r="F26" t="s">
        <v>66</v>
      </c>
    </row>
    <row r="27" spans="1:6" x14ac:dyDescent="0.3">
      <c r="A27" t="s">
        <v>8</v>
      </c>
      <c r="B27" t="s">
        <v>20</v>
      </c>
      <c r="C27" t="s">
        <v>5065</v>
      </c>
      <c r="D27" s="3" t="s">
        <v>5075</v>
      </c>
      <c r="E27" t="s">
        <v>5066</v>
      </c>
      <c r="F27" t="s">
        <v>152</v>
      </c>
    </row>
    <row r="28" spans="1:6" x14ac:dyDescent="0.3">
      <c r="A28" t="s">
        <v>8</v>
      </c>
      <c r="B28" t="s">
        <v>20</v>
      </c>
      <c r="C28" t="s">
        <v>5067</v>
      </c>
      <c r="D28" s="3" t="s">
        <v>5072</v>
      </c>
      <c r="E28" t="s">
        <v>2173</v>
      </c>
      <c r="F28" t="s">
        <v>66</v>
      </c>
    </row>
    <row r="29" spans="1:6" x14ac:dyDescent="0.3">
      <c r="A29" t="s">
        <v>8</v>
      </c>
      <c r="B29" t="s">
        <v>20</v>
      </c>
      <c r="C29" t="s">
        <v>5079</v>
      </c>
      <c r="D29" s="3" t="s">
        <v>5091</v>
      </c>
      <c r="E29" t="s">
        <v>5080</v>
      </c>
      <c r="F29" t="s">
        <v>74</v>
      </c>
    </row>
    <row r="30" spans="1:6" x14ac:dyDescent="0.3">
      <c r="A30" t="s">
        <v>8</v>
      </c>
      <c r="B30" t="s">
        <v>20</v>
      </c>
      <c r="C30" t="s">
        <v>5081</v>
      </c>
      <c r="D30" s="3" t="s">
        <v>5092</v>
      </c>
      <c r="E30" t="s">
        <v>5082</v>
      </c>
      <c r="F30" t="s">
        <v>830</v>
      </c>
    </row>
    <row r="31" spans="1:6" x14ac:dyDescent="0.3">
      <c r="A31" t="s">
        <v>8</v>
      </c>
      <c r="B31" t="s">
        <v>20</v>
      </c>
      <c r="C31" t="s">
        <v>5083</v>
      </c>
      <c r="D31" s="3" t="s">
        <v>5093</v>
      </c>
      <c r="E31" t="s">
        <v>5084</v>
      </c>
      <c r="F31" t="s">
        <v>86</v>
      </c>
    </row>
    <row r="32" spans="1:6" x14ac:dyDescent="0.3">
      <c r="A32" t="s">
        <v>8</v>
      </c>
      <c r="B32" t="s">
        <v>20</v>
      </c>
      <c r="C32" t="s">
        <v>5085</v>
      </c>
      <c r="D32" s="3" t="s">
        <v>5094</v>
      </c>
      <c r="E32" t="s">
        <v>5086</v>
      </c>
      <c r="F32" t="s">
        <v>66</v>
      </c>
    </row>
    <row r="33" spans="1:6" x14ac:dyDescent="0.3">
      <c r="A33" t="s">
        <v>8</v>
      </c>
      <c r="B33" t="s">
        <v>20</v>
      </c>
      <c r="C33" t="s">
        <v>5087</v>
      </c>
      <c r="D33" s="3" t="s">
        <v>5095</v>
      </c>
      <c r="E33" t="s">
        <v>5088</v>
      </c>
      <c r="F33" t="s">
        <v>118</v>
      </c>
    </row>
    <row r="34" spans="1:6" x14ac:dyDescent="0.3">
      <c r="A34" t="s">
        <v>8</v>
      </c>
      <c r="B34" t="s">
        <v>20</v>
      </c>
      <c r="C34" t="s">
        <v>5089</v>
      </c>
      <c r="D34" s="3" t="s">
        <v>5096</v>
      </c>
      <c r="E34" t="s">
        <v>5090</v>
      </c>
      <c r="F34" t="s">
        <v>130</v>
      </c>
    </row>
    <row r="35" spans="1:6" x14ac:dyDescent="0.3">
      <c r="A35" t="s">
        <v>8</v>
      </c>
      <c r="B35" t="s">
        <v>20</v>
      </c>
      <c r="C35" t="s">
        <v>5097</v>
      </c>
      <c r="D35" s="3" t="s">
        <v>5108</v>
      </c>
      <c r="E35" t="s">
        <v>5098</v>
      </c>
      <c r="F35" t="s">
        <v>74</v>
      </c>
    </row>
    <row r="36" spans="1:6" x14ac:dyDescent="0.3">
      <c r="A36" t="s">
        <v>8</v>
      </c>
      <c r="B36" t="s">
        <v>20</v>
      </c>
      <c r="C36" t="s">
        <v>5099</v>
      </c>
      <c r="D36" s="3" t="s">
        <v>5109</v>
      </c>
      <c r="E36" t="s">
        <v>5100</v>
      </c>
      <c r="F36" t="s">
        <v>323</v>
      </c>
    </row>
    <row r="37" spans="1:6" x14ac:dyDescent="0.3">
      <c r="A37" t="s">
        <v>8</v>
      </c>
      <c r="B37" t="s">
        <v>20</v>
      </c>
      <c r="C37" t="s">
        <v>5101</v>
      </c>
      <c r="D37" s="3" t="s">
        <v>5110</v>
      </c>
      <c r="E37" t="s">
        <v>2173</v>
      </c>
      <c r="F37" t="s">
        <v>4376</v>
      </c>
    </row>
    <row r="38" spans="1:6" x14ac:dyDescent="0.3">
      <c r="A38" t="s">
        <v>8</v>
      </c>
      <c r="B38" t="s">
        <v>20</v>
      </c>
      <c r="C38" t="s">
        <v>5102</v>
      </c>
      <c r="D38" s="3" t="s">
        <v>5111</v>
      </c>
      <c r="E38" t="s">
        <v>5103</v>
      </c>
      <c r="F38" t="s">
        <v>66</v>
      </c>
    </row>
    <row r="39" spans="1:6" x14ac:dyDescent="0.3">
      <c r="A39" t="s">
        <v>8</v>
      </c>
      <c r="B39" t="s">
        <v>20</v>
      </c>
      <c r="C39" t="s">
        <v>5104</v>
      </c>
      <c r="D39" s="3" t="s">
        <v>5112</v>
      </c>
      <c r="E39" t="s">
        <v>5105</v>
      </c>
      <c r="F39" t="s">
        <v>66</v>
      </c>
    </row>
    <row r="40" spans="1:6" x14ac:dyDescent="0.3">
      <c r="A40" t="s">
        <v>8</v>
      </c>
      <c r="B40" t="s">
        <v>20</v>
      </c>
      <c r="C40" t="s">
        <v>5106</v>
      </c>
      <c r="D40" s="3" t="s">
        <v>5113</v>
      </c>
      <c r="E40" t="s">
        <v>5107</v>
      </c>
      <c r="F40" t="s">
        <v>66</v>
      </c>
    </row>
    <row r="41" spans="1:6" x14ac:dyDescent="0.3">
      <c r="A41" t="s">
        <v>8</v>
      </c>
      <c r="B41" t="s">
        <v>20</v>
      </c>
      <c r="C41" t="s">
        <v>5114</v>
      </c>
      <c r="D41" s="3" t="s">
        <v>5125</v>
      </c>
      <c r="E41" t="s">
        <v>5115</v>
      </c>
      <c r="F41" t="s">
        <v>118</v>
      </c>
    </row>
    <row r="42" spans="1:6" x14ac:dyDescent="0.3">
      <c r="A42" t="s">
        <v>8</v>
      </c>
      <c r="B42" t="s">
        <v>20</v>
      </c>
      <c r="C42" t="s">
        <v>5116</v>
      </c>
      <c r="D42" s="3" t="s">
        <v>5126</v>
      </c>
      <c r="E42" t="s">
        <v>5117</v>
      </c>
      <c r="F42" t="s">
        <v>74</v>
      </c>
    </row>
    <row r="43" spans="1:6" x14ac:dyDescent="0.3">
      <c r="A43" t="s">
        <v>8</v>
      </c>
      <c r="B43" t="s">
        <v>20</v>
      </c>
      <c r="C43" t="s">
        <v>5118</v>
      </c>
      <c r="D43" s="3" t="s">
        <v>5130</v>
      </c>
      <c r="E43" t="s">
        <v>5119</v>
      </c>
      <c r="F43" t="s">
        <v>83</v>
      </c>
    </row>
    <row r="44" spans="1:6" x14ac:dyDescent="0.3">
      <c r="A44" t="s">
        <v>8</v>
      </c>
      <c r="B44" t="s">
        <v>20</v>
      </c>
      <c r="C44" t="s">
        <v>5120</v>
      </c>
      <c r="D44" s="3" t="s">
        <v>5127</v>
      </c>
      <c r="E44" t="s">
        <v>5121</v>
      </c>
      <c r="F44" t="s">
        <v>118</v>
      </c>
    </row>
    <row r="45" spans="1:6" x14ac:dyDescent="0.3">
      <c r="A45" t="s">
        <v>8</v>
      </c>
      <c r="B45" t="s">
        <v>20</v>
      </c>
      <c r="C45" t="s">
        <v>5122</v>
      </c>
      <c r="D45" s="3" t="s">
        <v>5128</v>
      </c>
      <c r="E45" t="s">
        <v>5123</v>
      </c>
      <c r="F45" t="s">
        <v>323</v>
      </c>
    </row>
    <row r="46" spans="1:6" x14ac:dyDescent="0.3">
      <c r="A46" t="s">
        <v>8</v>
      </c>
      <c r="B46" t="s">
        <v>20</v>
      </c>
      <c r="C46" t="s">
        <v>5124</v>
      </c>
      <c r="D46" s="3" t="s">
        <v>5129</v>
      </c>
      <c r="E46" t="s">
        <v>2173</v>
      </c>
      <c r="F46" t="s">
        <v>66</v>
      </c>
    </row>
    <row r="47" spans="1:6" x14ac:dyDescent="0.3">
      <c r="A47" t="s">
        <v>8</v>
      </c>
      <c r="B47" t="s">
        <v>20</v>
      </c>
      <c r="C47" t="s">
        <v>5131</v>
      </c>
      <c r="D47" s="3" t="s">
        <v>5142</v>
      </c>
      <c r="E47" t="s">
        <v>2173</v>
      </c>
      <c r="F47" t="s">
        <v>66</v>
      </c>
    </row>
    <row r="48" spans="1:6" x14ac:dyDescent="0.3">
      <c r="A48" t="s">
        <v>8</v>
      </c>
      <c r="B48" t="s">
        <v>20</v>
      </c>
      <c r="C48" t="s">
        <v>5132</v>
      </c>
      <c r="D48" s="3" t="s">
        <v>5143</v>
      </c>
      <c r="E48" t="s">
        <v>5133</v>
      </c>
      <c r="F48" t="s">
        <v>66</v>
      </c>
    </row>
    <row r="49" spans="1:6" x14ac:dyDescent="0.3">
      <c r="A49" t="s">
        <v>8</v>
      </c>
      <c r="B49" t="s">
        <v>20</v>
      </c>
      <c r="C49" t="s">
        <v>5134</v>
      </c>
      <c r="D49" s="3" t="s">
        <v>5144</v>
      </c>
      <c r="E49" t="s">
        <v>5135</v>
      </c>
      <c r="F49" t="s">
        <v>66</v>
      </c>
    </row>
    <row r="50" spans="1:6" x14ac:dyDescent="0.3">
      <c r="A50" t="s">
        <v>8</v>
      </c>
      <c r="B50" t="s">
        <v>20</v>
      </c>
      <c r="C50" t="s">
        <v>5136</v>
      </c>
      <c r="D50" s="3" t="s">
        <v>5146</v>
      </c>
      <c r="E50" t="s">
        <v>5137</v>
      </c>
      <c r="F50" t="s">
        <v>86</v>
      </c>
    </row>
    <row r="51" spans="1:6" x14ac:dyDescent="0.3">
      <c r="A51" t="s">
        <v>8</v>
      </c>
      <c r="B51" t="s">
        <v>20</v>
      </c>
      <c r="C51" t="s">
        <v>5138</v>
      </c>
      <c r="D51" s="3" t="s">
        <v>5145</v>
      </c>
      <c r="E51" t="s">
        <v>5139</v>
      </c>
      <c r="F51" t="s">
        <v>267</v>
      </c>
    </row>
    <row r="52" spans="1:6" x14ac:dyDescent="0.3">
      <c r="A52" t="s">
        <v>8</v>
      </c>
      <c r="B52" t="s">
        <v>20</v>
      </c>
      <c r="C52" t="s">
        <v>5140</v>
      </c>
      <c r="D52" s="3" t="s">
        <v>5147</v>
      </c>
      <c r="E52" s="4" t="s">
        <v>5141</v>
      </c>
      <c r="F52" t="s">
        <v>66</v>
      </c>
    </row>
    <row r="53" spans="1:6" x14ac:dyDescent="0.3">
      <c r="A53" t="s">
        <v>8</v>
      </c>
      <c r="B53" t="s">
        <v>20</v>
      </c>
      <c r="C53" t="s">
        <v>5148</v>
      </c>
      <c r="D53" s="3" t="s">
        <v>5159</v>
      </c>
      <c r="E53" s="4" t="s">
        <v>5149</v>
      </c>
      <c r="F53" t="s">
        <v>198</v>
      </c>
    </row>
    <row r="54" spans="1:6" x14ac:dyDescent="0.3">
      <c r="A54" t="s">
        <v>8</v>
      </c>
      <c r="B54" t="s">
        <v>20</v>
      </c>
      <c r="C54" t="s">
        <v>5150</v>
      </c>
      <c r="D54" s="3" t="s">
        <v>5160</v>
      </c>
      <c r="E54" s="4" t="s">
        <v>5151</v>
      </c>
      <c r="F54" t="s">
        <v>66</v>
      </c>
    </row>
    <row r="55" spans="1:6" x14ac:dyDescent="0.3">
      <c r="A55" t="s">
        <v>8</v>
      </c>
      <c r="B55" t="s">
        <v>20</v>
      </c>
      <c r="C55" t="s">
        <v>5152</v>
      </c>
      <c r="D55" s="3" t="s">
        <v>5161</v>
      </c>
      <c r="E55" s="4" t="s">
        <v>5153</v>
      </c>
      <c r="F55" t="s">
        <v>66</v>
      </c>
    </row>
    <row r="56" spans="1:6" x14ac:dyDescent="0.3">
      <c r="A56" t="s">
        <v>8</v>
      </c>
      <c r="B56" t="s">
        <v>20</v>
      </c>
      <c r="C56" t="s">
        <v>5154</v>
      </c>
      <c r="D56" s="3" t="s">
        <v>5162</v>
      </c>
      <c r="E56" s="4" t="s">
        <v>5155</v>
      </c>
      <c r="F56" t="s">
        <v>830</v>
      </c>
    </row>
    <row r="57" spans="1:6" x14ac:dyDescent="0.3">
      <c r="A57" t="s">
        <v>8</v>
      </c>
      <c r="B57" t="s">
        <v>20</v>
      </c>
      <c r="C57" t="s">
        <v>5156</v>
      </c>
      <c r="D57" s="3" t="s">
        <v>5163</v>
      </c>
      <c r="E57" t="s">
        <v>2173</v>
      </c>
      <c r="F57" t="s">
        <v>86</v>
      </c>
    </row>
    <row r="58" spans="1:6" x14ac:dyDescent="0.3">
      <c r="A58" t="s">
        <v>8</v>
      </c>
      <c r="B58" t="s">
        <v>20</v>
      </c>
      <c r="C58" t="s">
        <v>5157</v>
      </c>
      <c r="D58" s="3" t="s">
        <v>5164</v>
      </c>
      <c r="E58" t="s">
        <v>5158</v>
      </c>
      <c r="F58" t="s">
        <v>198</v>
      </c>
    </row>
    <row r="59" spans="1:6" x14ac:dyDescent="0.3">
      <c r="A59" t="s">
        <v>8</v>
      </c>
      <c r="B59" t="s">
        <v>20</v>
      </c>
      <c r="C59" t="s">
        <v>5165</v>
      </c>
      <c r="D59" s="3" t="s">
        <v>5179</v>
      </c>
      <c r="E59" t="s">
        <v>2173</v>
      </c>
      <c r="F59" t="s">
        <v>66</v>
      </c>
    </row>
    <row r="60" spans="1:6" x14ac:dyDescent="0.3">
      <c r="A60" t="s">
        <v>8</v>
      </c>
      <c r="B60" t="s">
        <v>20</v>
      </c>
      <c r="C60" t="s">
        <v>5166</v>
      </c>
      <c r="D60" s="3" t="s">
        <v>5183</v>
      </c>
      <c r="E60" t="s">
        <v>5167</v>
      </c>
      <c r="F60" t="s">
        <v>66</v>
      </c>
    </row>
    <row r="61" spans="1:6" x14ac:dyDescent="0.3">
      <c r="A61" t="s">
        <v>8</v>
      </c>
      <c r="B61" t="s">
        <v>20</v>
      </c>
      <c r="C61" t="s">
        <v>5168</v>
      </c>
      <c r="D61" s="3" t="s">
        <v>5180</v>
      </c>
      <c r="E61" t="s">
        <v>2173</v>
      </c>
      <c r="F61" t="s">
        <v>66</v>
      </c>
    </row>
    <row r="62" spans="1:6" x14ac:dyDescent="0.3">
      <c r="A62" t="s">
        <v>8</v>
      </c>
      <c r="B62" t="s">
        <v>20</v>
      </c>
      <c r="C62" t="s">
        <v>5169</v>
      </c>
      <c r="D62" s="3" t="s">
        <v>5184</v>
      </c>
      <c r="E62" t="s">
        <v>5170</v>
      </c>
      <c r="F62" t="s">
        <v>66</v>
      </c>
    </row>
    <row r="63" spans="1:6" x14ac:dyDescent="0.3">
      <c r="A63" t="s">
        <v>8</v>
      </c>
      <c r="B63" t="s">
        <v>20</v>
      </c>
      <c r="C63" t="s">
        <v>5171</v>
      </c>
      <c r="D63" s="3" t="s">
        <v>5181</v>
      </c>
      <c r="E63" t="s">
        <v>5172</v>
      </c>
      <c r="F63" t="s">
        <v>74</v>
      </c>
    </row>
    <row r="64" spans="1:6" x14ac:dyDescent="0.3">
      <c r="A64" t="s">
        <v>8</v>
      </c>
      <c r="B64" t="s">
        <v>20</v>
      </c>
      <c r="C64" t="s">
        <v>5173</v>
      </c>
      <c r="D64" s="3" t="s">
        <v>5185</v>
      </c>
      <c r="E64" t="s">
        <v>5174</v>
      </c>
      <c r="F64" t="s">
        <v>352</v>
      </c>
    </row>
    <row r="65" spans="1:6" x14ac:dyDescent="0.3">
      <c r="A65" t="s">
        <v>8</v>
      </c>
      <c r="B65" t="s">
        <v>20</v>
      </c>
      <c r="C65" t="s">
        <v>5175</v>
      </c>
      <c r="D65" s="3" t="s">
        <v>5186</v>
      </c>
      <c r="E65" t="s">
        <v>2173</v>
      </c>
      <c r="F65" t="s">
        <v>83</v>
      </c>
    </row>
    <row r="66" spans="1:6" x14ac:dyDescent="0.3">
      <c r="A66" t="s">
        <v>8</v>
      </c>
      <c r="B66" t="s">
        <v>20</v>
      </c>
      <c r="C66" t="s">
        <v>5176</v>
      </c>
      <c r="D66" s="3" t="s">
        <v>5182</v>
      </c>
      <c r="E66" t="s">
        <v>5177</v>
      </c>
      <c r="F66" t="s">
        <v>74</v>
      </c>
    </row>
    <row r="67" spans="1:6" x14ac:dyDescent="0.3">
      <c r="A67" t="s">
        <v>8</v>
      </c>
      <c r="B67" t="s">
        <v>20</v>
      </c>
      <c r="C67" t="s">
        <v>5178</v>
      </c>
      <c r="D67" s="3" t="s">
        <v>5187</v>
      </c>
      <c r="E67" t="s">
        <v>2173</v>
      </c>
      <c r="F67" t="s">
        <v>66</v>
      </c>
    </row>
    <row r="68" spans="1:6" x14ac:dyDescent="0.3">
      <c r="A68" t="s">
        <v>8</v>
      </c>
      <c r="B68" t="s">
        <v>20</v>
      </c>
      <c r="C68" t="s">
        <v>5188</v>
      </c>
      <c r="D68" s="3" t="s">
        <v>5198</v>
      </c>
      <c r="E68" t="s">
        <v>5189</v>
      </c>
      <c r="F68" t="s">
        <v>66</v>
      </c>
    </row>
    <row r="69" spans="1:6" x14ac:dyDescent="0.3">
      <c r="A69" t="s">
        <v>8</v>
      </c>
      <c r="B69" t="s">
        <v>20</v>
      </c>
      <c r="C69" t="s">
        <v>5190</v>
      </c>
      <c r="D69" s="3" t="s">
        <v>5199</v>
      </c>
      <c r="E69" t="s">
        <v>5191</v>
      </c>
      <c r="F69" t="s">
        <v>118</v>
      </c>
    </row>
    <row r="70" spans="1:6" x14ac:dyDescent="0.3">
      <c r="A70" t="s">
        <v>8</v>
      </c>
      <c r="B70" t="s">
        <v>20</v>
      </c>
      <c r="C70" t="s">
        <v>5192</v>
      </c>
      <c r="D70" s="3" t="s">
        <v>5200</v>
      </c>
      <c r="E70" t="s">
        <v>2173</v>
      </c>
      <c r="F70" t="s">
        <v>198</v>
      </c>
    </row>
    <row r="71" spans="1:6" x14ac:dyDescent="0.3">
      <c r="A71" t="s">
        <v>8</v>
      </c>
      <c r="B71" t="s">
        <v>20</v>
      </c>
      <c r="C71" t="s">
        <v>5193</v>
      </c>
      <c r="D71" s="3" t="s">
        <v>5201</v>
      </c>
      <c r="E71" t="s">
        <v>5194</v>
      </c>
      <c r="F71" t="s">
        <v>2442</v>
      </c>
    </row>
    <row r="72" spans="1:6" x14ac:dyDescent="0.3">
      <c r="A72" t="s">
        <v>8</v>
      </c>
      <c r="B72" t="s">
        <v>20</v>
      </c>
      <c r="C72" t="s">
        <v>5195</v>
      </c>
      <c r="D72" s="3" t="s">
        <v>5202</v>
      </c>
      <c r="E72" t="s">
        <v>2173</v>
      </c>
      <c r="F72" t="s">
        <v>86</v>
      </c>
    </row>
    <row r="73" spans="1:6" x14ac:dyDescent="0.3">
      <c r="A73" t="s">
        <v>8</v>
      </c>
      <c r="B73" t="s">
        <v>20</v>
      </c>
      <c r="C73" t="s">
        <v>5196</v>
      </c>
      <c r="D73" s="3" t="s">
        <v>5203</v>
      </c>
      <c r="E73" t="s">
        <v>5197</v>
      </c>
      <c r="F73" t="s">
        <v>66</v>
      </c>
    </row>
    <row r="74" spans="1:6" x14ac:dyDescent="0.3">
      <c r="A74" t="s">
        <v>8</v>
      </c>
      <c r="B74" t="s">
        <v>20</v>
      </c>
      <c r="C74" t="s">
        <v>5204</v>
      </c>
      <c r="D74" s="3" t="s">
        <v>5315</v>
      </c>
      <c r="E74" t="s">
        <v>5205</v>
      </c>
      <c r="F74" t="s">
        <v>66</v>
      </c>
    </row>
    <row r="75" spans="1:6" x14ac:dyDescent="0.3">
      <c r="A75" t="s">
        <v>8</v>
      </c>
      <c r="B75" t="s">
        <v>20</v>
      </c>
      <c r="C75" t="s">
        <v>5206</v>
      </c>
      <c r="D75" s="3" t="s">
        <v>5326</v>
      </c>
      <c r="E75" t="s">
        <v>5207</v>
      </c>
      <c r="F75" t="s">
        <v>66</v>
      </c>
    </row>
    <row r="76" spans="1:6" x14ac:dyDescent="0.3">
      <c r="A76" t="s">
        <v>8</v>
      </c>
      <c r="B76" t="s">
        <v>20</v>
      </c>
      <c r="C76" t="s">
        <v>5208</v>
      </c>
      <c r="D76" s="3" t="s">
        <v>5316</v>
      </c>
      <c r="E76" t="s">
        <v>5209</v>
      </c>
      <c r="F76" t="s">
        <v>86</v>
      </c>
    </row>
    <row r="77" spans="1:6" x14ac:dyDescent="0.3">
      <c r="A77" t="s">
        <v>8</v>
      </c>
      <c r="B77" t="s">
        <v>20</v>
      </c>
      <c r="C77" t="s">
        <v>5210</v>
      </c>
      <c r="D77" s="3" t="s">
        <v>5317</v>
      </c>
      <c r="E77" t="s">
        <v>5211</v>
      </c>
      <c r="F77" t="s">
        <v>66</v>
      </c>
    </row>
    <row r="78" spans="1:6" x14ac:dyDescent="0.3">
      <c r="A78" t="s">
        <v>8</v>
      </c>
      <c r="B78" t="s">
        <v>20</v>
      </c>
      <c r="C78" t="s">
        <v>5212</v>
      </c>
      <c r="D78" s="3" t="s">
        <v>5327</v>
      </c>
      <c r="E78" t="s">
        <v>5213</v>
      </c>
      <c r="F78" t="s">
        <v>118</v>
      </c>
    </row>
    <row r="79" spans="1:6" x14ac:dyDescent="0.3">
      <c r="A79" t="s">
        <v>8</v>
      </c>
      <c r="B79" t="s">
        <v>20</v>
      </c>
      <c r="C79" t="s">
        <v>5214</v>
      </c>
      <c r="D79" s="3" t="s">
        <v>5318</v>
      </c>
      <c r="E79" t="s">
        <v>5215</v>
      </c>
      <c r="F79" t="s">
        <v>750</v>
      </c>
    </row>
    <row r="80" spans="1:6" x14ac:dyDescent="0.3">
      <c r="A80" t="s">
        <v>8</v>
      </c>
      <c r="B80" t="s">
        <v>20</v>
      </c>
      <c r="C80" t="s">
        <v>5216</v>
      </c>
      <c r="D80" s="3" t="s">
        <v>5328</v>
      </c>
      <c r="E80" t="s">
        <v>5217</v>
      </c>
      <c r="F80" t="s">
        <v>66</v>
      </c>
    </row>
    <row r="81" spans="1:6" x14ac:dyDescent="0.3">
      <c r="A81" t="s">
        <v>8</v>
      </c>
      <c r="B81" t="s">
        <v>20</v>
      </c>
      <c r="C81" t="s">
        <v>5218</v>
      </c>
      <c r="D81" s="3" t="s">
        <v>5319</v>
      </c>
      <c r="E81" t="s">
        <v>5219</v>
      </c>
      <c r="F81" t="s">
        <v>66</v>
      </c>
    </row>
    <row r="82" spans="1:6" x14ac:dyDescent="0.3">
      <c r="A82" t="s">
        <v>8</v>
      </c>
      <c r="B82" t="s">
        <v>20</v>
      </c>
      <c r="C82" t="s">
        <v>5220</v>
      </c>
      <c r="D82" s="3" t="s">
        <v>5320</v>
      </c>
      <c r="E82" t="s">
        <v>5221</v>
      </c>
      <c r="F82" t="s">
        <v>323</v>
      </c>
    </row>
    <row r="83" spans="1:6" x14ac:dyDescent="0.3">
      <c r="A83" t="s">
        <v>8</v>
      </c>
      <c r="B83" t="s">
        <v>20</v>
      </c>
      <c r="C83" t="s">
        <v>5222</v>
      </c>
      <c r="D83" s="3" t="s">
        <v>5321</v>
      </c>
      <c r="E83" t="s">
        <v>5223</v>
      </c>
      <c r="F83" t="s">
        <v>83</v>
      </c>
    </row>
    <row r="84" spans="1:6" x14ac:dyDescent="0.3">
      <c r="A84" t="s">
        <v>8</v>
      </c>
      <c r="B84" t="s">
        <v>20</v>
      </c>
      <c r="C84" t="s">
        <v>5224</v>
      </c>
      <c r="D84" s="3" t="s">
        <v>5322</v>
      </c>
      <c r="E84" t="s">
        <v>5225</v>
      </c>
      <c r="F84" t="s">
        <v>74</v>
      </c>
    </row>
    <row r="85" spans="1:6" x14ac:dyDescent="0.3">
      <c r="A85" t="s">
        <v>8</v>
      </c>
      <c r="B85" t="s">
        <v>20</v>
      </c>
      <c r="C85" t="s">
        <v>5226</v>
      </c>
      <c r="D85" s="3" t="s">
        <v>5323</v>
      </c>
      <c r="E85" t="s">
        <v>2173</v>
      </c>
      <c r="F85" t="s">
        <v>2352</v>
      </c>
    </row>
    <row r="86" spans="1:6" x14ac:dyDescent="0.3">
      <c r="A86" t="s">
        <v>8</v>
      </c>
      <c r="B86" t="s">
        <v>20</v>
      </c>
      <c r="C86" t="s">
        <v>5227</v>
      </c>
      <c r="D86" s="3" t="s">
        <v>5324</v>
      </c>
      <c r="E86" t="s">
        <v>5228</v>
      </c>
      <c r="F86" t="s">
        <v>1080</v>
      </c>
    </row>
    <row r="87" spans="1:6" x14ac:dyDescent="0.3">
      <c r="A87" t="s">
        <v>8</v>
      </c>
      <c r="B87" t="s">
        <v>20</v>
      </c>
      <c r="C87" t="s">
        <v>5229</v>
      </c>
      <c r="D87" s="3" t="s">
        <v>5329</v>
      </c>
      <c r="E87" t="s">
        <v>5230</v>
      </c>
      <c r="F87" t="s">
        <v>66</v>
      </c>
    </row>
    <row r="88" spans="1:6" x14ac:dyDescent="0.3">
      <c r="A88" t="s">
        <v>8</v>
      </c>
      <c r="B88" t="s">
        <v>20</v>
      </c>
      <c r="C88" t="s">
        <v>5231</v>
      </c>
      <c r="D88" s="3" t="s">
        <v>5330</v>
      </c>
      <c r="E88" t="s">
        <v>5232</v>
      </c>
      <c r="F88" t="s">
        <v>830</v>
      </c>
    </row>
    <row r="89" spans="1:6" x14ac:dyDescent="0.3">
      <c r="A89" t="s">
        <v>8</v>
      </c>
      <c r="B89" t="s">
        <v>20</v>
      </c>
      <c r="C89" t="s">
        <v>5233</v>
      </c>
      <c r="D89" s="3" t="s">
        <v>5331</v>
      </c>
      <c r="E89" t="s">
        <v>5234</v>
      </c>
      <c r="F89" t="s">
        <v>74</v>
      </c>
    </row>
    <row r="90" spans="1:6" x14ac:dyDescent="0.3">
      <c r="A90" t="s">
        <v>8</v>
      </c>
      <c r="B90" t="s">
        <v>20</v>
      </c>
      <c r="C90" t="s">
        <v>5235</v>
      </c>
      <c r="D90" s="3" t="s">
        <v>5325</v>
      </c>
      <c r="E90" t="s">
        <v>5236</v>
      </c>
      <c r="F90" t="s">
        <v>86</v>
      </c>
    </row>
    <row r="91" spans="1:6" x14ac:dyDescent="0.3">
      <c r="A91" t="s">
        <v>8</v>
      </c>
      <c r="B91" t="s">
        <v>20</v>
      </c>
      <c r="C91" t="s">
        <v>5237</v>
      </c>
      <c r="D91" s="3" t="s">
        <v>5332</v>
      </c>
      <c r="E91" t="s">
        <v>5238</v>
      </c>
      <c r="F91" t="s">
        <v>104</v>
      </c>
    </row>
    <row r="92" spans="1:6" x14ac:dyDescent="0.3">
      <c r="A92" t="s">
        <v>8</v>
      </c>
      <c r="B92" t="s">
        <v>20</v>
      </c>
      <c r="C92" t="s">
        <v>5239</v>
      </c>
      <c r="D92" s="3" t="s">
        <v>5333</v>
      </c>
      <c r="E92" t="s">
        <v>5240</v>
      </c>
      <c r="F92" t="s">
        <v>118</v>
      </c>
    </row>
    <row r="93" spans="1:6" x14ac:dyDescent="0.3">
      <c r="A93" t="s">
        <v>8</v>
      </c>
      <c r="B93" t="s">
        <v>20</v>
      </c>
      <c r="C93" t="s">
        <v>5241</v>
      </c>
      <c r="D93" s="3" t="s">
        <v>5334</v>
      </c>
      <c r="E93" t="s">
        <v>5242</v>
      </c>
      <c r="F93" t="s">
        <v>86</v>
      </c>
    </row>
    <row r="94" spans="1:6" x14ac:dyDescent="0.3">
      <c r="A94" t="s">
        <v>8</v>
      </c>
      <c r="B94" t="s">
        <v>20</v>
      </c>
      <c r="C94" t="s">
        <v>5243</v>
      </c>
      <c r="D94" s="3" t="s">
        <v>5335</v>
      </c>
      <c r="E94" t="s">
        <v>5244</v>
      </c>
      <c r="F94" t="s">
        <v>74</v>
      </c>
    </row>
    <row r="95" spans="1:6" x14ac:dyDescent="0.3">
      <c r="A95" t="s">
        <v>8</v>
      </c>
      <c r="B95" t="s">
        <v>20</v>
      </c>
      <c r="C95" t="s">
        <v>5245</v>
      </c>
      <c r="D95" s="3" t="s">
        <v>5336</v>
      </c>
      <c r="E95" t="s">
        <v>5246</v>
      </c>
      <c r="F95" t="s">
        <v>74</v>
      </c>
    </row>
    <row r="96" spans="1:6" x14ac:dyDescent="0.3">
      <c r="A96" t="s">
        <v>8</v>
      </c>
      <c r="B96" t="s">
        <v>20</v>
      </c>
      <c r="C96" t="s">
        <v>5247</v>
      </c>
      <c r="D96" s="3" t="s">
        <v>5337</v>
      </c>
      <c r="E96" t="s">
        <v>5248</v>
      </c>
      <c r="F96" t="s">
        <v>66</v>
      </c>
    </row>
    <row r="97" spans="1:6" x14ac:dyDescent="0.3">
      <c r="A97" t="s">
        <v>8</v>
      </c>
      <c r="B97" t="s">
        <v>20</v>
      </c>
      <c r="C97" t="s">
        <v>5249</v>
      </c>
      <c r="D97" s="3" t="s">
        <v>5338</v>
      </c>
      <c r="E97" t="s">
        <v>5250</v>
      </c>
      <c r="F97" t="s">
        <v>5251</v>
      </c>
    </row>
    <row r="98" spans="1:6" x14ac:dyDescent="0.3">
      <c r="A98" t="s">
        <v>8</v>
      </c>
      <c r="B98" t="s">
        <v>20</v>
      </c>
      <c r="C98" t="s">
        <v>5252</v>
      </c>
      <c r="D98" s="3" t="s">
        <v>5339</v>
      </c>
      <c r="E98" t="s">
        <v>5253</v>
      </c>
      <c r="F98" t="s">
        <v>86</v>
      </c>
    </row>
    <row r="99" spans="1:6" x14ac:dyDescent="0.3">
      <c r="A99" t="s">
        <v>8</v>
      </c>
      <c r="B99" t="s">
        <v>20</v>
      </c>
      <c r="C99" t="s">
        <v>5254</v>
      </c>
      <c r="D99" s="3" t="s">
        <v>5340</v>
      </c>
      <c r="E99" t="s">
        <v>5255</v>
      </c>
      <c r="F99" t="s">
        <v>118</v>
      </c>
    </row>
    <row r="100" spans="1:6" x14ac:dyDescent="0.3">
      <c r="A100" t="s">
        <v>8</v>
      </c>
      <c r="B100" t="s">
        <v>20</v>
      </c>
      <c r="C100" t="s">
        <v>5256</v>
      </c>
      <c r="D100" s="3" t="s">
        <v>5341</v>
      </c>
      <c r="E100" t="s">
        <v>5257</v>
      </c>
      <c r="F100" t="s">
        <v>86</v>
      </c>
    </row>
    <row r="101" spans="1:6" x14ac:dyDescent="0.3">
      <c r="A101" t="s">
        <v>8</v>
      </c>
      <c r="B101" t="s">
        <v>20</v>
      </c>
      <c r="C101" t="s">
        <v>5258</v>
      </c>
      <c r="D101" s="3" t="s">
        <v>5342</v>
      </c>
      <c r="E101" t="s">
        <v>5259</v>
      </c>
      <c r="F101" t="s">
        <v>66</v>
      </c>
    </row>
    <row r="102" spans="1:6" x14ac:dyDescent="0.3">
      <c r="A102" t="s">
        <v>8</v>
      </c>
      <c r="B102" t="s">
        <v>20</v>
      </c>
      <c r="C102" t="s">
        <v>5260</v>
      </c>
      <c r="D102" s="3" t="s">
        <v>5343</v>
      </c>
      <c r="E102" t="s">
        <v>5261</v>
      </c>
      <c r="F102" t="s">
        <v>66</v>
      </c>
    </row>
    <row r="103" spans="1:6" x14ac:dyDescent="0.3">
      <c r="A103" t="s">
        <v>8</v>
      </c>
      <c r="B103" t="s">
        <v>20</v>
      </c>
      <c r="C103" t="s">
        <v>5262</v>
      </c>
      <c r="D103" s="3" t="s">
        <v>5344</v>
      </c>
      <c r="E103" t="s">
        <v>5263</v>
      </c>
      <c r="F103" t="s">
        <v>207</v>
      </c>
    </row>
    <row r="104" spans="1:6" x14ac:dyDescent="0.3">
      <c r="A104" t="s">
        <v>8</v>
      </c>
      <c r="B104" t="s">
        <v>20</v>
      </c>
      <c r="C104" t="s">
        <v>5264</v>
      </c>
      <c r="D104" s="3" t="s">
        <v>5345</v>
      </c>
      <c r="E104" t="s">
        <v>5265</v>
      </c>
      <c r="F104" t="s">
        <v>66</v>
      </c>
    </row>
    <row r="105" spans="1:6" x14ac:dyDescent="0.3">
      <c r="A105" t="s">
        <v>8</v>
      </c>
      <c r="B105" t="s">
        <v>20</v>
      </c>
      <c r="C105" t="s">
        <v>5266</v>
      </c>
      <c r="D105" s="3" t="s">
        <v>5346</v>
      </c>
      <c r="E105" t="s">
        <v>5267</v>
      </c>
      <c r="F105" t="s">
        <v>66</v>
      </c>
    </row>
    <row r="106" spans="1:6" x14ac:dyDescent="0.3">
      <c r="A106" t="s">
        <v>8</v>
      </c>
      <c r="B106" t="s">
        <v>20</v>
      </c>
      <c r="C106" t="s">
        <v>5268</v>
      </c>
      <c r="D106" s="3" t="s">
        <v>5347</v>
      </c>
      <c r="E106" t="s">
        <v>2173</v>
      </c>
      <c r="F106" t="s">
        <v>165</v>
      </c>
    </row>
    <row r="107" spans="1:6" x14ac:dyDescent="0.3">
      <c r="A107" t="s">
        <v>8</v>
      </c>
      <c r="B107" t="s">
        <v>20</v>
      </c>
      <c r="C107" t="s">
        <v>5269</v>
      </c>
      <c r="D107" s="3" t="s">
        <v>5348</v>
      </c>
      <c r="E107" t="s">
        <v>5270</v>
      </c>
      <c r="F107" t="s">
        <v>66</v>
      </c>
    </row>
    <row r="108" spans="1:6" x14ac:dyDescent="0.3">
      <c r="A108" t="s">
        <v>8</v>
      </c>
      <c r="B108" t="s">
        <v>20</v>
      </c>
      <c r="C108" t="s">
        <v>5271</v>
      </c>
      <c r="D108" s="3" t="s">
        <v>5349</v>
      </c>
      <c r="E108" t="s">
        <v>5272</v>
      </c>
      <c r="F108" t="s">
        <v>66</v>
      </c>
    </row>
    <row r="109" spans="1:6" x14ac:dyDescent="0.3">
      <c r="A109" t="s">
        <v>8</v>
      </c>
      <c r="B109" t="s">
        <v>20</v>
      </c>
      <c r="C109" t="s">
        <v>5273</v>
      </c>
      <c r="D109" s="3" t="s">
        <v>5350</v>
      </c>
      <c r="E109" t="s">
        <v>5274</v>
      </c>
      <c r="F109" t="s">
        <v>66</v>
      </c>
    </row>
    <row r="110" spans="1:6" x14ac:dyDescent="0.3">
      <c r="A110" t="s">
        <v>8</v>
      </c>
      <c r="B110" t="s">
        <v>20</v>
      </c>
      <c r="C110" t="s">
        <v>5275</v>
      </c>
      <c r="D110" s="3" t="s">
        <v>5351</v>
      </c>
      <c r="E110" t="s">
        <v>5276</v>
      </c>
      <c r="F110" t="s">
        <v>66</v>
      </c>
    </row>
    <row r="111" spans="1:6" x14ac:dyDescent="0.3">
      <c r="A111" t="s">
        <v>8</v>
      </c>
      <c r="B111" t="s">
        <v>20</v>
      </c>
      <c r="C111" t="s">
        <v>5277</v>
      </c>
      <c r="D111" s="3" t="s">
        <v>4997</v>
      </c>
      <c r="E111" t="s">
        <v>5278</v>
      </c>
      <c r="F111" t="s">
        <v>66</v>
      </c>
    </row>
    <row r="112" spans="1:6" x14ac:dyDescent="0.3">
      <c r="A112" t="s">
        <v>8</v>
      </c>
      <c r="B112" t="s">
        <v>20</v>
      </c>
      <c r="C112" t="s">
        <v>5279</v>
      </c>
      <c r="D112" s="3" t="s">
        <v>5352</v>
      </c>
      <c r="E112" t="s">
        <v>5280</v>
      </c>
      <c r="F112" t="s">
        <v>66</v>
      </c>
    </row>
    <row r="113" spans="1:6" x14ac:dyDescent="0.3">
      <c r="A113" t="s">
        <v>8</v>
      </c>
      <c r="B113" t="s">
        <v>20</v>
      </c>
      <c r="C113" t="s">
        <v>5281</v>
      </c>
      <c r="D113" s="3" t="s">
        <v>5353</v>
      </c>
      <c r="E113" t="s">
        <v>5282</v>
      </c>
      <c r="F113" t="s">
        <v>66</v>
      </c>
    </row>
    <row r="114" spans="1:6" x14ac:dyDescent="0.3">
      <c r="A114" t="s">
        <v>8</v>
      </c>
      <c r="B114" t="s">
        <v>20</v>
      </c>
      <c r="C114" t="s">
        <v>5283</v>
      </c>
      <c r="D114" s="3" t="s">
        <v>5354</v>
      </c>
      <c r="E114" t="s">
        <v>5284</v>
      </c>
      <c r="F114" t="s">
        <v>66</v>
      </c>
    </row>
    <row r="115" spans="1:6" x14ac:dyDescent="0.3">
      <c r="A115" t="s">
        <v>8</v>
      </c>
      <c r="B115" t="s">
        <v>20</v>
      </c>
      <c r="C115" t="s">
        <v>5285</v>
      </c>
      <c r="D115" s="3" t="s">
        <v>5355</v>
      </c>
      <c r="E115" t="s">
        <v>5286</v>
      </c>
      <c r="F115" t="s">
        <v>66</v>
      </c>
    </row>
    <row r="116" spans="1:6" x14ac:dyDescent="0.3">
      <c r="A116" t="s">
        <v>8</v>
      </c>
      <c r="B116" t="s">
        <v>20</v>
      </c>
      <c r="C116" t="s">
        <v>5287</v>
      </c>
      <c r="D116" s="3" t="s">
        <v>5356</v>
      </c>
      <c r="E116" t="s">
        <v>5288</v>
      </c>
      <c r="F116" t="s">
        <v>66</v>
      </c>
    </row>
    <row r="117" spans="1:6" x14ac:dyDescent="0.3">
      <c r="A117" t="s">
        <v>8</v>
      </c>
      <c r="B117" t="s">
        <v>20</v>
      </c>
      <c r="C117" t="s">
        <v>5289</v>
      </c>
      <c r="D117" s="3" t="s">
        <v>5357</v>
      </c>
      <c r="E117" t="s">
        <v>5290</v>
      </c>
      <c r="F117" t="s">
        <v>74</v>
      </c>
    </row>
    <row r="118" spans="1:6" x14ac:dyDescent="0.3">
      <c r="A118" t="s">
        <v>8</v>
      </c>
      <c r="B118" t="s">
        <v>20</v>
      </c>
      <c r="C118" t="s">
        <v>5291</v>
      </c>
      <c r="D118" s="3" t="s">
        <v>5358</v>
      </c>
      <c r="E118" t="s">
        <v>5292</v>
      </c>
      <c r="F118" t="s">
        <v>183</v>
      </c>
    </row>
    <row r="119" spans="1:6" x14ac:dyDescent="0.3">
      <c r="A119" t="s">
        <v>8</v>
      </c>
      <c r="B119" t="s">
        <v>20</v>
      </c>
      <c r="C119" t="s">
        <v>5293</v>
      </c>
      <c r="D119" s="3" t="s">
        <v>5359</v>
      </c>
      <c r="E119" t="s">
        <v>5294</v>
      </c>
      <c r="F119" t="s">
        <v>1080</v>
      </c>
    </row>
    <row r="120" spans="1:6" x14ac:dyDescent="0.3">
      <c r="A120" t="s">
        <v>8</v>
      </c>
      <c r="B120" t="s">
        <v>20</v>
      </c>
      <c r="C120" t="s">
        <v>5295</v>
      </c>
      <c r="D120" s="3" t="s">
        <v>5360</v>
      </c>
      <c r="E120" t="s">
        <v>5296</v>
      </c>
      <c r="F120" t="s">
        <v>66</v>
      </c>
    </row>
    <row r="121" spans="1:6" x14ac:dyDescent="0.3">
      <c r="A121" t="s">
        <v>8</v>
      </c>
      <c r="B121" t="s">
        <v>20</v>
      </c>
      <c r="C121" t="s">
        <v>5297</v>
      </c>
      <c r="D121" s="3" t="s">
        <v>5361</v>
      </c>
      <c r="E121" t="s">
        <v>5298</v>
      </c>
      <c r="F121" t="s">
        <v>66</v>
      </c>
    </row>
    <row r="122" spans="1:6" x14ac:dyDescent="0.3">
      <c r="A122" t="s">
        <v>8</v>
      </c>
      <c r="B122" t="s">
        <v>20</v>
      </c>
      <c r="C122" t="s">
        <v>5299</v>
      </c>
      <c r="D122" s="3" t="s">
        <v>5362</v>
      </c>
      <c r="E122" t="s">
        <v>5300</v>
      </c>
      <c r="F122" t="s">
        <v>83</v>
      </c>
    </row>
    <row r="123" spans="1:6" x14ac:dyDescent="0.3">
      <c r="A123" t="s">
        <v>8</v>
      </c>
      <c r="B123" t="s">
        <v>20</v>
      </c>
      <c r="C123" t="s">
        <v>5301</v>
      </c>
      <c r="D123" s="3" t="s">
        <v>5363</v>
      </c>
      <c r="E123" t="s">
        <v>5302</v>
      </c>
      <c r="F123" t="s">
        <v>66</v>
      </c>
    </row>
    <row r="124" spans="1:6" x14ac:dyDescent="0.3">
      <c r="A124" t="s">
        <v>8</v>
      </c>
      <c r="B124" t="s">
        <v>20</v>
      </c>
      <c r="C124" t="s">
        <v>5303</v>
      </c>
      <c r="D124" s="3" t="s">
        <v>5364</v>
      </c>
      <c r="E124" t="s">
        <v>5304</v>
      </c>
      <c r="F124" t="s">
        <v>66</v>
      </c>
    </row>
    <row r="125" spans="1:6" x14ac:dyDescent="0.3">
      <c r="A125" t="s">
        <v>8</v>
      </c>
      <c r="B125" t="s">
        <v>20</v>
      </c>
      <c r="C125" t="s">
        <v>5305</v>
      </c>
      <c r="D125" s="3" t="s">
        <v>5365</v>
      </c>
      <c r="E125" t="s">
        <v>5306</v>
      </c>
      <c r="F125" t="s">
        <v>165</v>
      </c>
    </row>
    <row r="126" spans="1:6" x14ac:dyDescent="0.3">
      <c r="A126" t="s">
        <v>8</v>
      </c>
      <c r="B126" t="s">
        <v>20</v>
      </c>
      <c r="C126" t="s">
        <v>5307</v>
      </c>
      <c r="D126" s="3" t="s">
        <v>5366</v>
      </c>
      <c r="E126" t="s">
        <v>5308</v>
      </c>
      <c r="F126" t="s">
        <v>66</v>
      </c>
    </row>
    <row r="127" spans="1:6" x14ac:dyDescent="0.3">
      <c r="A127" t="s">
        <v>8</v>
      </c>
      <c r="B127" t="s">
        <v>20</v>
      </c>
      <c r="C127" t="s">
        <v>5309</v>
      </c>
      <c r="D127" s="3" t="s">
        <v>5367</v>
      </c>
      <c r="E127" t="s">
        <v>5310</v>
      </c>
      <c r="F127" t="s">
        <v>86</v>
      </c>
    </row>
    <row r="128" spans="1:6" x14ac:dyDescent="0.3">
      <c r="A128" t="s">
        <v>8</v>
      </c>
      <c r="B128" t="s">
        <v>20</v>
      </c>
      <c r="C128" t="s">
        <v>5311</v>
      </c>
      <c r="D128" s="3" t="s">
        <v>5368</v>
      </c>
      <c r="E128" t="s">
        <v>5312</v>
      </c>
      <c r="F128" t="s">
        <v>66</v>
      </c>
    </row>
    <row r="129" spans="1:6" x14ac:dyDescent="0.3">
      <c r="A129" t="s">
        <v>8</v>
      </c>
      <c r="B129" t="s">
        <v>20</v>
      </c>
      <c r="C129" t="s">
        <v>5313</v>
      </c>
      <c r="D129" s="3" t="s">
        <v>5369</v>
      </c>
      <c r="E129" t="s">
        <v>5314</v>
      </c>
      <c r="F129" t="s">
        <v>165</v>
      </c>
    </row>
  </sheetData>
  <hyperlinks>
    <hyperlink ref="D2" r:id="rId1"/>
    <hyperlink ref="D3" r:id="rId2"/>
    <hyperlink ref="D4" r:id="rId3"/>
    <hyperlink ref="D5" r:id="rId4"/>
    <hyperlink ref="D6" r:id="rId5"/>
    <hyperlink ref="D7" r:id="rId6"/>
    <hyperlink ref="D8" r:id="rId7"/>
    <hyperlink ref="D9" r:id="rId8"/>
    <hyperlink ref="D10" r:id="rId9"/>
    <hyperlink ref="D11" r:id="rId10"/>
    <hyperlink ref="D12" r:id="rId11"/>
    <hyperlink ref="D13" r:id="rId12"/>
    <hyperlink ref="D14" r:id="rId13"/>
    <hyperlink ref="D15" r:id="rId14"/>
    <hyperlink ref="D16" r:id="rId15"/>
    <hyperlink ref="D17" r:id="rId16"/>
    <hyperlink ref="D18" r:id="rId17"/>
    <hyperlink ref="D19" r:id="rId18"/>
    <hyperlink ref="D20" r:id="rId19"/>
    <hyperlink ref="D21" r:id="rId20"/>
    <hyperlink ref="D22" r:id="rId21"/>
    <hyperlink ref="D23" r:id="rId22"/>
    <hyperlink ref="D24" r:id="rId23"/>
    <hyperlink ref="D25" r:id="rId24"/>
    <hyperlink ref="D26" r:id="rId25"/>
    <hyperlink ref="D27" r:id="rId26"/>
    <hyperlink ref="D28" r:id="rId27"/>
    <hyperlink ref="D29" r:id="rId28"/>
    <hyperlink ref="D30" r:id="rId29"/>
    <hyperlink ref="D31" r:id="rId30"/>
    <hyperlink ref="D32" r:id="rId31"/>
    <hyperlink ref="D33" r:id="rId32"/>
    <hyperlink ref="D34" r:id="rId33"/>
    <hyperlink ref="D35" r:id="rId34"/>
    <hyperlink ref="D36" r:id="rId35"/>
    <hyperlink ref="D37" r:id="rId36"/>
    <hyperlink ref="D38" r:id="rId37"/>
    <hyperlink ref="D39" r:id="rId38"/>
    <hyperlink ref="D40" r:id="rId39"/>
    <hyperlink ref="D41" r:id="rId40"/>
    <hyperlink ref="D42" r:id="rId41"/>
    <hyperlink ref="D43" r:id="rId42"/>
    <hyperlink ref="D44" r:id="rId43"/>
    <hyperlink ref="D45" r:id="rId44"/>
    <hyperlink ref="D46" r:id="rId45"/>
    <hyperlink ref="D47" r:id="rId46"/>
    <hyperlink ref="D48" r:id="rId47"/>
    <hyperlink ref="D49" r:id="rId48"/>
    <hyperlink ref="D50" r:id="rId49"/>
    <hyperlink ref="D51" r:id="rId50"/>
    <hyperlink ref="D52" r:id="rId51"/>
    <hyperlink ref="D53" r:id="rId52"/>
    <hyperlink ref="D54" r:id="rId53"/>
    <hyperlink ref="D55" r:id="rId54"/>
    <hyperlink ref="D56" r:id="rId55"/>
    <hyperlink ref="D57" r:id="rId56"/>
    <hyperlink ref="D58" r:id="rId57"/>
    <hyperlink ref="D59" r:id="rId58"/>
    <hyperlink ref="D60" r:id="rId59"/>
    <hyperlink ref="D61" r:id="rId60"/>
    <hyperlink ref="D62" r:id="rId61"/>
    <hyperlink ref="D63" r:id="rId62"/>
    <hyperlink ref="D64" r:id="rId63"/>
    <hyperlink ref="D65" r:id="rId64"/>
    <hyperlink ref="D66" r:id="rId65"/>
    <hyperlink ref="D67" r:id="rId66"/>
    <hyperlink ref="D68" r:id="rId67"/>
    <hyperlink ref="D69" r:id="rId68"/>
    <hyperlink ref="D70" r:id="rId69"/>
    <hyperlink ref="D71" r:id="rId70"/>
    <hyperlink ref="D72" r:id="rId71"/>
    <hyperlink ref="D73" r:id="rId72"/>
    <hyperlink ref="D74" r:id="rId73"/>
    <hyperlink ref="D75" r:id="rId74"/>
    <hyperlink ref="D76" r:id="rId75"/>
    <hyperlink ref="D77" r:id="rId76"/>
    <hyperlink ref="D78" r:id="rId77"/>
    <hyperlink ref="D79" r:id="rId78"/>
    <hyperlink ref="D80" r:id="rId79"/>
    <hyperlink ref="D81" r:id="rId80"/>
    <hyperlink ref="D82" r:id="rId81"/>
    <hyperlink ref="D83" r:id="rId82"/>
    <hyperlink ref="D84" r:id="rId83"/>
    <hyperlink ref="D85" r:id="rId84"/>
    <hyperlink ref="D86" r:id="rId85"/>
    <hyperlink ref="D87" r:id="rId86"/>
    <hyperlink ref="D88" r:id="rId87"/>
    <hyperlink ref="D89" r:id="rId88"/>
    <hyperlink ref="D90" r:id="rId89"/>
    <hyperlink ref="D91" r:id="rId90"/>
    <hyperlink ref="D92" r:id="rId91" display="www.marketing.beyable.com"/>
    <hyperlink ref="D93" r:id="rId92"/>
    <hyperlink ref="D94" r:id="rId93"/>
    <hyperlink ref="D95" r:id="rId94"/>
    <hyperlink ref="D96" r:id="rId95"/>
    <hyperlink ref="D97" r:id="rId96"/>
    <hyperlink ref="D98" r:id="rId97"/>
    <hyperlink ref="D99" r:id="rId98"/>
    <hyperlink ref="D100" r:id="rId99"/>
    <hyperlink ref="D101" r:id="rId100"/>
    <hyperlink ref="D102" r:id="rId101"/>
    <hyperlink ref="D103" r:id="rId102"/>
    <hyperlink ref="D104" r:id="rId103"/>
    <hyperlink ref="D105" r:id="rId104"/>
    <hyperlink ref="D106" r:id="rId105"/>
    <hyperlink ref="D107" r:id="rId106"/>
    <hyperlink ref="D108" r:id="rId107"/>
    <hyperlink ref="D109" r:id="rId108"/>
    <hyperlink ref="D110" r:id="rId109"/>
    <hyperlink ref="D111" r:id="rId110"/>
    <hyperlink ref="D112" r:id="rId111"/>
    <hyperlink ref="D113" r:id="rId112"/>
    <hyperlink ref="D114" r:id="rId113"/>
    <hyperlink ref="D115" r:id="rId114"/>
    <hyperlink ref="D116" r:id="rId115"/>
    <hyperlink ref="D117" r:id="rId116"/>
    <hyperlink ref="D118" r:id="rId117"/>
    <hyperlink ref="D119" r:id="rId118"/>
    <hyperlink ref="D120" r:id="rId119"/>
    <hyperlink ref="D121" r:id="rId120"/>
    <hyperlink ref="D122" r:id="rId121"/>
    <hyperlink ref="D123" r:id="rId122"/>
    <hyperlink ref="D124" r:id="rId123"/>
    <hyperlink ref="D125" r:id="rId124"/>
    <hyperlink ref="D126" r:id="rId125"/>
    <hyperlink ref="D127" r:id="rId126"/>
    <hyperlink ref="D128" r:id="rId127"/>
    <hyperlink ref="D129" r:id="rId128"/>
  </hyperlinks>
  <pageMargins left="0.7" right="0.7" top="0.75" bottom="0.75" header="0.3" footer="0.3"/>
  <pageSetup orientation="portrait" r:id="rId129"/>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51</vt:i4>
      </vt:variant>
    </vt:vector>
  </HeadingPairs>
  <TitlesOfParts>
    <vt:vector size="51" baseType="lpstr">
      <vt:lpstr>All Categories</vt:lpstr>
      <vt:lpstr>martechmap.com</vt:lpstr>
      <vt:lpstr>Data</vt:lpstr>
      <vt:lpstr>Commerce &amp; Sales</vt:lpstr>
      <vt:lpstr>Data 1</vt:lpstr>
      <vt:lpstr>Advertising &amp; Promotion</vt:lpstr>
      <vt:lpstr>Content &amp; Experience</vt:lpstr>
      <vt:lpstr>Social &amp; Relationships</vt:lpstr>
      <vt:lpstr>Data 2</vt:lpstr>
      <vt:lpstr>Advertising &amp; Promotion 1</vt:lpstr>
      <vt:lpstr>Management</vt:lpstr>
      <vt:lpstr>Advertising &amp; Promotion 2</vt:lpstr>
      <vt:lpstr>Advertising &amp; Promotion 3</vt:lpstr>
      <vt:lpstr>Advertising &amp; Promotion 4</vt:lpstr>
      <vt:lpstr>Advertising &amp; Promotion 5</vt:lpstr>
      <vt:lpstr>Advertising &amp; Promotion 6</vt:lpstr>
      <vt:lpstr>Content &amp; Experience 1</vt:lpstr>
      <vt:lpstr>Content &amp; Experience 2</vt:lpstr>
      <vt:lpstr>Content &amp; Experience 3</vt:lpstr>
      <vt:lpstr>Content &amp; Experience 4</vt:lpstr>
      <vt:lpstr>Content &amp; Experience 5</vt:lpstr>
      <vt:lpstr>Content &amp; Experience 6</vt:lpstr>
      <vt:lpstr>Content &amp; Experience 7</vt:lpstr>
      <vt:lpstr>Content &amp; Experience 8</vt:lpstr>
      <vt:lpstr>Content &amp; Experience 9</vt:lpstr>
      <vt:lpstr>Social &amp; Relationships 1</vt:lpstr>
      <vt:lpstr>Social &amp; Relationships 2</vt:lpstr>
      <vt:lpstr>Social &amp; Relationships 3</vt:lpstr>
      <vt:lpstr>Social &amp; Relationships 4</vt:lpstr>
      <vt:lpstr>Social &amp; Relationships 5</vt:lpstr>
      <vt:lpstr>Social &amp; Relationships 6</vt:lpstr>
      <vt:lpstr>Social &amp; Relationships 7</vt:lpstr>
      <vt:lpstr>Social &amp; Relationships 8</vt:lpstr>
      <vt:lpstr>Social &amp; Relationships 9</vt:lpstr>
      <vt:lpstr>Commerce &amp; Sales 1</vt:lpstr>
      <vt:lpstr>Commerce &amp; Sales 2</vt:lpstr>
      <vt:lpstr>Commerce &amp; Sales 3</vt:lpstr>
      <vt:lpstr>Commerce &amp; Sales 4</vt:lpstr>
      <vt:lpstr>Commerce &amp; Sales 5</vt:lpstr>
      <vt:lpstr>Data 3</vt:lpstr>
      <vt:lpstr>Data 4</vt:lpstr>
      <vt:lpstr>Data 5</vt:lpstr>
      <vt:lpstr>Data 6</vt:lpstr>
      <vt:lpstr>Data 7</vt:lpstr>
      <vt:lpstr>Data 8</vt:lpstr>
      <vt:lpstr>Management 1</vt:lpstr>
      <vt:lpstr>Management 2</vt:lpstr>
      <vt:lpstr>Management 3</vt:lpstr>
      <vt:lpstr>Management 4</vt:lpstr>
      <vt:lpstr>Management 5</vt:lpstr>
      <vt:lpstr>Management 6</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PC</dc:creator>
  <cp:lastModifiedBy>Dell</cp:lastModifiedBy>
  <dcterms:created xsi:type="dcterms:W3CDTF">2022-05-23T20:43:18Z</dcterms:created>
  <dcterms:modified xsi:type="dcterms:W3CDTF">2022-06-21T09:46:41Z</dcterms:modified>
</cp:coreProperties>
</file>